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
  </p:notesMasterIdLst>
  <p:sldIdLst>
    <p:sldId id="257" r:id="rId2"/>
    <p:sldId id="260" r:id="rId3"/>
    <p:sldId id="367" r:id="rId4"/>
    <p:sldId id="445" r:id="rId5"/>
    <p:sldId id="442" r:id="rId6"/>
    <p:sldId id="443" r:id="rId7"/>
    <p:sldId id="444" r:id="rId8"/>
    <p:sldId id="447" r:id="rId9"/>
    <p:sldId id="448" r:id="rId10"/>
    <p:sldId id="458" r:id="rId11"/>
    <p:sldId id="459" r:id="rId12"/>
    <p:sldId id="460" r:id="rId13"/>
    <p:sldId id="461" r:id="rId14"/>
    <p:sldId id="449" r:id="rId15"/>
    <p:sldId id="450" r:id="rId16"/>
    <p:sldId id="451" r:id="rId17"/>
    <p:sldId id="457" r:id="rId18"/>
    <p:sldId id="287" r:id="rId19"/>
    <p:sldId id="452" r:id="rId20"/>
    <p:sldId id="453" r:id="rId21"/>
    <p:sldId id="454" r:id="rId22"/>
    <p:sldId id="455" r:id="rId23"/>
    <p:sldId id="437" r:id="rId2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C1C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84851" autoAdjust="0"/>
  </p:normalViewPr>
  <p:slideViewPr>
    <p:cSldViewPr snapToGrid="0" showGuides="1">
      <p:cViewPr varScale="1">
        <p:scale>
          <a:sx n="94" d="100"/>
          <a:sy n="94" d="100"/>
        </p:scale>
        <p:origin x="6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50DD12-153A-4B68-BF6A-3043DF0B4ED1}" type="datetimeFigureOut">
              <a:rPr lang="en-US" smtClean="0"/>
              <a:t>6/22/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9D0101B-0F41-4C02-9CB7-C64EC9B8431E}" type="slidenum">
              <a:rPr lang="en-US" smtClean="0"/>
              <a:t>‹#›</a:t>
            </a:fld>
            <a:endParaRPr lang="en-US"/>
          </a:p>
        </p:txBody>
      </p:sp>
    </p:spTree>
    <p:extLst>
      <p:ext uri="{BB962C8B-B14F-4D97-AF65-F5344CB8AC3E}">
        <p14:creationId xmlns:p14="http://schemas.microsoft.com/office/powerpoint/2010/main" val="31839229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1</a:t>
            </a:fld>
            <a:endParaRPr lang="en-US"/>
          </a:p>
        </p:txBody>
      </p:sp>
    </p:spTree>
    <p:extLst>
      <p:ext uri="{BB962C8B-B14F-4D97-AF65-F5344CB8AC3E}">
        <p14:creationId xmlns:p14="http://schemas.microsoft.com/office/powerpoint/2010/main" val="18933702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16</a:t>
            </a:fld>
            <a:endParaRPr lang="en-US"/>
          </a:p>
        </p:txBody>
      </p:sp>
    </p:spTree>
    <p:extLst>
      <p:ext uri="{BB962C8B-B14F-4D97-AF65-F5344CB8AC3E}">
        <p14:creationId xmlns:p14="http://schemas.microsoft.com/office/powerpoint/2010/main" val="6401093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9276310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23</a:t>
            </a:fld>
            <a:endParaRPr lang="en-US"/>
          </a:p>
        </p:txBody>
      </p:sp>
    </p:spTree>
    <p:extLst>
      <p:ext uri="{BB962C8B-B14F-4D97-AF65-F5344CB8AC3E}">
        <p14:creationId xmlns:p14="http://schemas.microsoft.com/office/powerpoint/2010/main" val="3867942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2</a:t>
            </a:fld>
            <a:endParaRPr lang="en-US"/>
          </a:p>
        </p:txBody>
      </p:sp>
    </p:spTree>
    <p:extLst>
      <p:ext uri="{BB962C8B-B14F-4D97-AF65-F5344CB8AC3E}">
        <p14:creationId xmlns:p14="http://schemas.microsoft.com/office/powerpoint/2010/main" val="25476515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5</a:t>
            </a:fld>
            <a:endParaRPr lang="en-US"/>
          </a:p>
        </p:txBody>
      </p:sp>
    </p:spTree>
    <p:extLst>
      <p:ext uri="{BB962C8B-B14F-4D97-AF65-F5344CB8AC3E}">
        <p14:creationId xmlns:p14="http://schemas.microsoft.com/office/powerpoint/2010/main" val="9777077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6</a:t>
            </a:fld>
            <a:endParaRPr lang="en-US"/>
          </a:p>
        </p:txBody>
      </p:sp>
    </p:spTree>
    <p:extLst>
      <p:ext uri="{BB962C8B-B14F-4D97-AF65-F5344CB8AC3E}">
        <p14:creationId xmlns:p14="http://schemas.microsoft.com/office/powerpoint/2010/main" val="28816496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7</a:t>
            </a:fld>
            <a:endParaRPr lang="en-US"/>
          </a:p>
        </p:txBody>
      </p:sp>
    </p:spTree>
    <p:extLst>
      <p:ext uri="{BB962C8B-B14F-4D97-AF65-F5344CB8AC3E}">
        <p14:creationId xmlns:p14="http://schemas.microsoft.com/office/powerpoint/2010/main" val="35572213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8</a:t>
            </a:fld>
            <a:endParaRPr lang="en-US"/>
          </a:p>
        </p:txBody>
      </p:sp>
    </p:spTree>
    <p:extLst>
      <p:ext uri="{BB962C8B-B14F-4D97-AF65-F5344CB8AC3E}">
        <p14:creationId xmlns:p14="http://schemas.microsoft.com/office/powerpoint/2010/main" val="16489196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9</a:t>
            </a:fld>
            <a:endParaRPr lang="en-US"/>
          </a:p>
        </p:txBody>
      </p:sp>
    </p:spTree>
    <p:extLst>
      <p:ext uri="{BB962C8B-B14F-4D97-AF65-F5344CB8AC3E}">
        <p14:creationId xmlns:p14="http://schemas.microsoft.com/office/powerpoint/2010/main" val="23910889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9D0101B-0F41-4C02-9CB7-C64EC9B8431E}" type="slidenum">
              <a:rPr lang="en-US" smtClean="0"/>
              <a:t>14</a:t>
            </a:fld>
            <a:endParaRPr lang="en-US"/>
          </a:p>
        </p:txBody>
      </p:sp>
    </p:spTree>
    <p:extLst>
      <p:ext uri="{BB962C8B-B14F-4D97-AF65-F5344CB8AC3E}">
        <p14:creationId xmlns:p14="http://schemas.microsoft.com/office/powerpoint/2010/main" val="39286598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t>Image</a:t>
            </a:r>
            <a:r>
              <a:rPr lang="en-US" b="1" baseline="0" dirty="0"/>
              <a:t> </a:t>
            </a:r>
            <a:r>
              <a:rPr lang="en-US" b="1" dirty="0"/>
              <a:t>placeholder:</a:t>
            </a:r>
            <a:endParaRPr lang="en-US" b="1"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To add your image only you need to drag and drop it into the slide.</a:t>
            </a:r>
          </a:p>
        </p:txBody>
      </p:sp>
      <p:sp>
        <p:nvSpPr>
          <p:cNvPr id="4" name="Slide Number Placeholder 3"/>
          <p:cNvSpPr>
            <a:spLocks noGrp="1"/>
          </p:cNvSpPr>
          <p:nvPr>
            <p:ph type="sldNum" sz="quarter" idx="10"/>
          </p:nvPr>
        </p:nvSpPr>
        <p:spPr/>
        <p:txBody>
          <a:bodyPr/>
          <a:lstStyle/>
          <a:p>
            <a:fld id="{79D0101B-0F41-4C02-9CB7-C64EC9B8431E}" type="slidenum">
              <a:rPr lang="en-US" smtClean="0"/>
              <a:t>15</a:t>
            </a:fld>
            <a:endParaRPr lang="en-US"/>
          </a:p>
        </p:txBody>
      </p:sp>
    </p:spTree>
    <p:extLst>
      <p:ext uri="{BB962C8B-B14F-4D97-AF65-F5344CB8AC3E}">
        <p14:creationId xmlns:p14="http://schemas.microsoft.com/office/powerpoint/2010/main" val="2309464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0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10215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1_Title Slide">
    <p:bg>
      <p:bgPr>
        <a:solidFill>
          <a:schemeClr val="accent6"/>
        </a:solidFill>
        <a:effectLst/>
      </p:bgPr>
    </p:bg>
    <p:spTree>
      <p:nvGrpSpPr>
        <p:cNvPr id="1" name=""/>
        <p:cNvGrpSpPr/>
        <p:nvPr/>
      </p:nvGrpSpPr>
      <p:grpSpPr>
        <a:xfrm>
          <a:off x="0" y="0"/>
          <a:ext cx="0" cy="0"/>
          <a:chOff x="0" y="0"/>
          <a:chExt cx="0" cy="0"/>
        </a:xfrm>
      </p:grpSpPr>
      <p:sp>
        <p:nvSpPr>
          <p:cNvPr id="2" name="Picture Placeholder 1"/>
          <p:cNvSpPr>
            <a:spLocks noGrp="1"/>
          </p:cNvSpPr>
          <p:nvPr>
            <p:ph type="pic" sz="quarter" idx="10"/>
          </p:nvPr>
        </p:nvSpPr>
        <p:spPr>
          <a:xfrm>
            <a:off x="1158000" y="372244"/>
            <a:ext cx="4290754" cy="6113511"/>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14638977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53_Title Slide">
    <p:bg>
      <p:bgPr>
        <a:solidFill>
          <a:schemeClr val="accent6"/>
        </a:solidFill>
        <a:effectLst/>
      </p:bgPr>
    </p:bg>
    <p:spTree>
      <p:nvGrpSpPr>
        <p:cNvPr id="1" name=""/>
        <p:cNvGrpSpPr/>
        <p:nvPr/>
      </p:nvGrpSpPr>
      <p:grpSpPr>
        <a:xfrm>
          <a:off x="0" y="0"/>
          <a:ext cx="0" cy="0"/>
          <a:chOff x="0" y="0"/>
          <a:chExt cx="0" cy="0"/>
        </a:xfrm>
      </p:grpSpPr>
      <p:sp>
        <p:nvSpPr>
          <p:cNvPr id="5" name="Picture Placeholder 2"/>
          <p:cNvSpPr>
            <a:spLocks noGrp="1"/>
          </p:cNvSpPr>
          <p:nvPr>
            <p:ph type="pic" sz="quarter" idx="10"/>
          </p:nvPr>
        </p:nvSpPr>
        <p:spPr>
          <a:xfrm>
            <a:off x="1941094" y="1604211"/>
            <a:ext cx="2743199" cy="3609473"/>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09306898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51_Title Slide">
    <p:bg>
      <p:bgPr>
        <a:solidFill>
          <a:schemeClr val="accent6"/>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7042484" y="2190845"/>
            <a:ext cx="3593432" cy="2284902"/>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3681479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7_Title Slide">
    <p:bg>
      <p:bgPr>
        <a:solidFill>
          <a:schemeClr val="accent6"/>
        </a:solidFill>
        <a:effectLst/>
      </p:bgPr>
    </p:bg>
    <p:spTree>
      <p:nvGrpSpPr>
        <p:cNvPr id="1" name=""/>
        <p:cNvGrpSpPr/>
        <p:nvPr/>
      </p:nvGrpSpPr>
      <p:grpSpPr>
        <a:xfrm>
          <a:off x="0" y="0"/>
          <a:ext cx="0" cy="0"/>
          <a:chOff x="0" y="0"/>
          <a:chExt cx="0" cy="0"/>
        </a:xfrm>
      </p:grpSpPr>
      <p:sp>
        <p:nvSpPr>
          <p:cNvPr id="2"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bg2"/>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3" name="Picture Placeholder 2"/>
          <p:cNvSpPr>
            <a:spLocks noGrp="1"/>
          </p:cNvSpPr>
          <p:nvPr>
            <p:ph type="pic" sz="quarter" idx="10"/>
          </p:nvPr>
        </p:nvSpPr>
        <p:spPr>
          <a:xfrm>
            <a:off x="7026442" y="2302591"/>
            <a:ext cx="3593432" cy="2284902"/>
          </a:xfrm>
          <a:prstGeom prst="rect">
            <a:avLst/>
          </a:prstGeom>
          <a:solidFill>
            <a:schemeClr val="accent1"/>
          </a:solidFill>
        </p:spPr>
        <p:txBody>
          <a:bodyPr/>
          <a:lstStyle>
            <a:lvl1pPr marL="0" indent="0" algn="ctr">
              <a:buNone/>
              <a:defRPr sz="1400"/>
            </a:lvl1pPr>
          </a:lstStyle>
          <a:p>
            <a:endParaRPr lang="en-US"/>
          </a:p>
        </p:txBody>
      </p:sp>
      <p:sp>
        <p:nvSpPr>
          <p:cNvPr id="6" name="Picture Placeholder 2"/>
          <p:cNvSpPr>
            <a:spLocks noGrp="1"/>
          </p:cNvSpPr>
          <p:nvPr>
            <p:ph type="pic" sz="quarter" idx="14"/>
          </p:nvPr>
        </p:nvSpPr>
        <p:spPr>
          <a:xfrm>
            <a:off x="1545731" y="2302591"/>
            <a:ext cx="3593432" cy="2284902"/>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64243892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62_Title Slide">
    <p:bg>
      <p:bgPr>
        <a:solidFill>
          <a:schemeClr val="accent6"/>
        </a:solidFill>
        <a:effectLst/>
      </p:bgPr>
    </p:bg>
    <p:spTree>
      <p:nvGrpSpPr>
        <p:cNvPr id="1" name=""/>
        <p:cNvGrpSpPr/>
        <p:nvPr/>
      </p:nvGrpSpPr>
      <p:grpSpPr>
        <a:xfrm>
          <a:off x="0" y="0"/>
          <a:ext cx="0" cy="0"/>
          <a:chOff x="0" y="0"/>
          <a:chExt cx="0" cy="0"/>
        </a:xfrm>
      </p:grpSpPr>
      <p:sp>
        <p:nvSpPr>
          <p:cNvPr id="2"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bg2"/>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
        <p:nvSpPr>
          <p:cNvPr id="3" name="Picture Placeholder 2"/>
          <p:cNvSpPr>
            <a:spLocks noGrp="1"/>
          </p:cNvSpPr>
          <p:nvPr>
            <p:ph type="pic" sz="quarter" idx="10"/>
          </p:nvPr>
        </p:nvSpPr>
        <p:spPr>
          <a:xfrm>
            <a:off x="4299284" y="2566062"/>
            <a:ext cx="3593432" cy="2284902"/>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6312727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1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040226" y="1244361"/>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4" name="Picture Placeholder 2"/>
          <p:cNvSpPr>
            <a:spLocks noGrp="1"/>
          </p:cNvSpPr>
          <p:nvPr>
            <p:ph type="pic" sz="quarter" idx="11"/>
          </p:nvPr>
        </p:nvSpPr>
        <p:spPr>
          <a:xfrm>
            <a:off x="4497410" y="1244361"/>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5" name="Picture Placeholder 2"/>
          <p:cNvSpPr>
            <a:spLocks noGrp="1"/>
          </p:cNvSpPr>
          <p:nvPr>
            <p:ph type="pic" sz="quarter" idx="12"/>
          </p:nvPr>
        </p:nvSpPr>
        <p:spPr>
          <a:xfrm>
            <a:off x="7954594" y="1244361"/>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6205054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60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040226" y="1940012"/>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4" name="Picture Placeholder 2"/>
          <p:cNvSpPr>
            <a:spLocks noGrp="1"/>
          </p:cNvSpPr>
          <p:nvPr>
            <p:ph type="pic" sz="quarter" idx="11"/>
          </p:nvPr>
        </p:nvSpPr>
        <p:spPr>
          <a:xfrm>
            <a:off x="4497410" y="1940012"/>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5" name="Picture Placeholder 2"/>
          <p:cNvSpPr>
            <a:spLocks noGrp="1"/>
          </p:cNvSpPr>
          <p:nvPr>
            <p:ph type="pic" sz="quarter" idx="12"/>
          </p:nvPr>
        </p:nvSpPr>
        <p:spPr>
          <a:xfrm>
            <a:off x="7954594" y="1940012"/>
            <a:ext cx="3168519" cy="4346488"/>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6"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11995749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1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09784" y="3561347"/>
            <a:ext cx="4767016"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4" name="Picture Placeholder 2"/>
          <p:cNvSpPr>
            <a:spLocks noGrp="1"/>
          </p:cNvSpPr>
          <p:nvPr>
            <p:ph type="pic" sz="quarter" idx="11"/>
          </p:nvPr>
        </p:nvSpPr>
        <p:spPr>
          <a:xfrm>
            <a:off x="4987895" y="3561347"/>
            <a:ext cx="3064152"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5" name="Picture Placeholder 2"/>
          <p:cNvSpPr>
            <a:spLocks noGrp="1"/>
          </p:cNvSpPr>
          <p:nvPr>
            <p:ph type="pic" sz="quarter" idx="12"/>
          </p:nvPr>
        </p:nvSpPr>
        <p:spPr>
          <a:xfrm>
            <a:off x="8163142" y="3561347"/>
            <a:ext cx="3900522"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7685448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8_Title Slide">
    <p:spTree>
      <p:nvGrpSpPr>
        <p:cNvPr id="1" name=""/>
        <p:cNvGrpSpPr/>
        <p:nvPr/>
      </p:nvGrpSpPr>
      <p:grpSpPr>
        <a:xfrm>
          <a:off x="0" y="0"/>
          <a:ext cx="0" cy="0"/>
          <a:chOff x="0" y="0"/>
          <a:chExt cx="0" cy="0"/>
        </a:xfrm>
      </p:grpSpPr>
      <p:sp>
        <p:nvSpPr>
          <p:cNvPr id="9" name="Picture Placeholder 2"/>
          <p:cNvSpPr>
            <a:spLocks noGrp="1"/>
          </p:cNvSpPr>
          <p:nvPr>
            <p:ph type="pic" sz="quarter" idx="10"/>
          </p:nvPr>
        </p:nvSpPr>
        <p:spPr>
          <a:xfrm>
            <a:off x="6801855" y="-1"/>
            <a:ext cx="5390145" cy="3316705"/>
          </a:xfrm>
          <a:prstGeom prst="rect">
            <a:avLst/>
          </a:prstGeom>
          <a:solidFill>
            <a:schemeClr val="tx2">
              <a:lumMod val="20000"/>
              <a:lumOff val="80000"/>
            </a:schemeClr>
          </a:solidFill>
        </p:spPr>
        <p:txBody>
          <a:bodyPr/>
          <a:lstStyle>
            <a:lvl1pPr marL="0" indent="0" algn="ctr">
              <a:buNone/>
              <a:defRPr sz="1400"/>
            </a:lvl1pPr>
          </a:lstStyle>
          <a:p>
            <a:endParaRPr lang="en-US" dirty="0"/>
          </a:p>
        </p:txBody>
      </p:sp>
      <p:sp>
        <p:nvSpPr>
          <p:cNvPr id="10" name="Picture Placeholder 2"/>
          <p:cNvSpPr>
            <a:spLocks noGrp="1"/>
          </p:cNvSpPr>
          <p:nvPr>
            <p:ph type="pic" sz="quarter" idx="11"/>
          </p:nvPr>
        </p:nvSpPr>
        <p:spPr>
          <a:xfrm>
            <a:off x="1" y="-1"/>
            <a:ext cx="3272588" cy="3316705"/>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11" name="Picture Placeholder 2"/>
          <p:cNvSpPr>
            <a:spLocks noGrp="1"/>
          </p:cNvSpPr>
          <p:nvPr>
            <p:ph type="pic" sz="quarter" idx="12"/>
          </p:nvPr>
        </p:nvSpPr>
        <p:spPr>
          <a:xfrm>
            <a:off x="3400928" y="-1"/>
            <a:ext cx="3272588" cy="3316705"/>
          </a:xfrm>
          <a:prstGeom prst="rect">
            <a:avLst/>
          </a:prstGeom>
          <a:solidFill>
            <a:schemeClr val="tx2">
              <a:lumMod val="20000"/>
              <a:lumOff val="80000"/>
            </a:schemeClr>
          </a:solidFill>
        </p:spPr>
        <p:txBody>
          <a:bodyPr/>
          <a:lstStyle>
            <a:lvl1pPr marL="0" indent="0" algn="ctr" rtl="0">
              <a:buNone/>
              <a:defRPr sz="1400"/>
            </a:lvl1pPr>
          </a:lstStyle>
          <a:p>
            <a:endParaRPr lang="en-US"/>
          </a:p>
        </p:txBody>
      </p:sp>
      <p:sp>
        <p:nvSpPr>
          <p:cNvPr id="12" name="Picture Placeholder 2"/>
          <p:cNvSpPr>
            <a:spLocks noGrp="1"/>
          </p:cNvSpPr>
          <p:nvPr>
            <p:ph type="pic" sz="quarter" idx="13"/>
          </p:nvPr>
        </p:nvSpPr>
        <p:spPr>
          <a:xfrm>
            <a:off x="8919412" y="3429000"/>
            <a:ext cx="3272588" cy="3428999"/>
          </a:xfrm>
          <a:prstGeom prst="rect">
            <a:avLst/>
          </a:prstGeom>
          <a:solidFill>
            <a:schemeClr val="tx2">
              <a:lumMod val="20000"/>
              <a:lumOff val="80000"/>
            </a:schemeClr>
          </a:solidFill>
        </p:spPr>
        <p:txBody>
          <a:bodyPr/>
          <a:lstStyle>
            <a:lvl1pPr marL="0" indent="0" algn="ctr" rtl="0">
              <a:buNone/>
              <a:defRPr sz="1400"/>
            </a:lvl1pPr>
          </a:lstStyle>
          <a:p>
            <a:endParaRPr lang="en-US"/>
          </a:p>
        </p:txBody>
      </p:sp>
    </p:spTree>
    <p:extLst>
      <p:ext uri="{BB962C8B-B14F-4D97-AF65-F5344CB8AC3E}">
        <p14:creationId xmlns:p14="http://schemas.microsoft.com/office/powerpoint/2010/main" val="25888907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1_Title Slide">
    <p:spTree>
      <p:nvGrpSpPr>
        <p:cNvPr id="1" name=""/>
        <p:cNvGrpSpPr/>
        <p:nvPr/>
      </p:nvGrpSpPr>
      <p:grpSpPr>
        <a:xfrm>
          <a:off x="0" y="0"/>
          <a:ext cx="0" cy="0"/>
          <a:chOff x="0" y="0"/>
          <a:chExt cx="0" cy="0"/>
        </a:xfrm>
      </p:grpSpPr>
      <p:sp>
        <p:nvSpPr>
          <p:cNvPr id="9" name="Picture Placeholder 2"/>
          <p:cNvSpPr>
            <a:spLocks noGrp="1"/>
          </p:cNvSpPr>
          <p:nvPr>
            <p:ph type="pic" sz="quarter" idx="10"/>
          </p:nvPr>
        </p:nvSpPr>
        <p:spPr>
          <a:xfrm>
            <a:off x="6801855" y="-1"/>
            <a:ext cx="5390145" cy="3316705"/>
          </a:xfrm>
          <a:prstGeom prst="rect">
            <a:avLst/>
          </a:prstGeom>
          <a:solidFill>
            <a:schemeClr val="tx2">
              <a:lumMod val="20000"/>
              <a:lumOff val="80000"/>
            </a:schemeClr>
          </a:solidFill>
        </p:spPr>
        <p:txBody>
          <a:bodyPr/>
          <a:lstStyle>
            <a:lvl1pPr marL="0" indent="0" algn="ctr">
              <a:buNone/>
              <a:defRPr sz="1400"/>
            </a:lvl1pPr>
          </a:lstStyle>
          <a:p>
            <a:endParaRPr lang="en-US" dirty="0"/>
          </a:p>
        </p:txBody>
      </p:sp>
      <p:sp>
        <p:nvSpPr>
          <p:cNvPr id="10" name="Picture Placeholder 2"/>
          <p:cNvSpPr>
            <a:spLocks noGrp="1"/>
          </p:cNvSpPr>
          <p:nvPr>
            <p:ph type="pic" sz="quarter" idx="11"/>
          </p:nvPr>
        </p:nvSpPr>
        <p:spPr>
          <a:xfrm>
            <a:off x="1" y="-1"/>
            <a:ext cx="3272588" cy="3316705"/>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11" name="Picture Placeholder 2"/>
          <p:cNvSpPr>
            <a:spLocks noGrp="1"/>
          </p:cNvSpPr>
          <p:nvPr>
            <p:ph type="pic" sz="quarter" idx="12"/>
          </p:nvPr>
        </p:nvSpPr>
        <p:spPr>
          <a:xfrm>
            <a:off x="3400928" y="-1"/>
            <a:ext cx="3272588" cy="3316705"/>
          </a:xfrm>
          <a:prstGeom prst="rect">
            <a:avLst/>
          </a:prstGeom>
          <a:solidFill>
            <a:schemeClr val="tx2">
              <a:lumMod val="20000"/>
              <a:lumOff val="80000"/>
            </a:schemeClr>
          </a:solidFill>
        </p:spPr>
        <p:txBody>
          <a:bodyPr/>
          <a:lstStyle>
            <a:lvl1pPr marL="0" indent="0" algn="ctr" rtl="0">
              <a:buNone/>
              <a:defRPr sz="1400"/>
            </a:lvl1pPr>
          </a:lstStyle>
          <a:p>
            <a:endParaRPr lang="en-US"/>
          </a:p>
        </p:txBody>
      </p:sp>
      <p:sp>
        <p:nvSpPr>
          <p:cNvPr id="12" name="Picture Placeholder 2"/>
          <p:cNvSpPr>
            <a:spLocks noGrp="1"/>
          </p:cNvSpPr>
          <p:nvPr>
            <p:ph type="pic" sz="quarter" idx="13"/>
          </p:nvPr>
        </p:nvSpPr>
        <p:spPr>
          <a:xfrm>
            <a:off x="1" y="3429000"/>
            <a:ext cx="3272588" cy="3429001"/>
          </a:xfrm>
          <a:prstGeom prst="rect">
            <a:avLst/>
          </a:prstGeom>
          <a:solidFill>
            <a:schemeClr val="tx2">
              <a:lumMod val="20000"/>
              <a:lumOff val="80000"/>
            </a:schemeClr>
          </a:solidFill>
        </p:spPr>
        <p:txBody>
          <a:bodyPr/>
          <a:lstStyle>
            <a:lvl1pPr marL="0" indent="0" algn="ctr" rtl="0">
              <a:buNone/>
              <a:defRPr sz="1400"/>
            </a:lvl1pPr>
          </a:lstStyle>
          <a:p>
            <a:endParaRPr lang="en-US"/>
          </a:p>
        </p:txBody>
      </p:sp>
    </p:spTree>
    <p:extLst>
      <p:ext uri="{BB962C8B-B14F-4D97-AF65-F5344CB8AC3E}">
        <p14:creationId xmlns:p14="http://schemas.microsoft.com/office/powerpoint/2010/main" val="41041676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5_Title Slide">
    <p:spTree>
      <p:nvGrpSpPr>
        <p:cNvPr id="1" name=""/>
        <p:cNvGrpSpPr/>
        <p:nvPr/>
      </p:nvGrpSpPr>
      <p:grpSpPr>
        <a:xfrm>
          <a:off x="0" y="0"/>
          <a:ext cx="0" cy="0"/>
          <a:chOff x="0" y="0"/>
          <a:chExt cx="0" cy="0"/>
        </a:xfrm>
      </p:grpSpPr>
      <p:sp>
        <p:nvSpPr>
          <p:cNvPr id="2" name="Picture Placeholder 1"/>
          <p:cNvSpPr>
            <a:spLocks noGrp="1"/>
          </p:cNvSpPr>
          <p:nvPr>
            <p:ph type="pic" sz="quarter" idx="10"/>
          </p:nvPr>
        </p:nvSpPr>
        <p:spPr>
          <a:xfrm>
            <a:off x="6768387" y="372244"/>
            <a:ext cx="4290754" cy="6113511"/>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411024722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9_Title Slide">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109783" y="128338"/>
            <a:ext cx="11969920" cy="6617543"/>
          </a:xfrm>
          <a:custGeom>
            <a:avLst/>
            <a:gdLst>
              <a:gd name="connsiteX0" fmla="*/ 11969920 w 11969920"/>
              <a:gd name="connsiteY0" fmla="*/ 0 h 6617543"/>
              <a:gd name="connsiteX1" fmla="*/ 11969920 w 11969920"/>
              <a:gd name="connsiteY1" fmla="*/ 6617543 h 6617543"/>
              <a:gd name="connsiteX2" fmla="*/ 0 w 11969920"/>
              <a:gd name="connsiteY2" fmla="*/ 6617543 h 6617543"/>
            </a:gdLst>
            <a:ahLst/>
            <a:cxnLst>
              <a:cxn ang="0">
                <a:pos x="connsiteX0" y="connsiteY0"/>
              </a:cxn>
              <a:cxn ang="0">
                <a:pos x="connsiteX1" y="connsiteY1"/>
              </a:cxn>
              <a:cxn ang="0">
                <a:pos x="connsiteX2" y="connsiteY2"/>
              </a:cxn>
            </a:cxnLst>
            <a:rect l="l" t="t" r="r" b="b"/>
            <a:pathLst>
              <a:path w="11969920" h="6617543">
                <a:moveTo>
                  <a:pt x="11969920" y="0"/>
                </a:moveTo>
                <a:lnTo>
                  <a:pt x="11969920" y="6617543"/>
                </a:lnTo>
                <a:lnTo>
                  <a:pt x="0" y="6617543"/>
                </a:lnTo>
                <a:close/>
              </a:path>
            </a:pathLst>
          </a:custGeom>
          <a:solidFill>
            <a:schemeClr val="tx2">
              <a:lumMod val="20000"/>
              <a:lumOff val="8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74917106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30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109783" y="128338"/>
            <a:ext cx="11969919" cy="6617543"/>
          </a:xfrm>
          <a:custGeom>
            <a:avLst/>
            <a:gdLst>
              <a:gd name="connsiteX0" fmla="*/ 0 w 11969919"/>
              <a:gd name="connsiteY0" fmla="*/ 0 h 6617543"/>
              <a:gd name="connsiteX1" fmla="*/ 11969919 w 11969919"/>
              <a:gd name="connsiteY1" fmla="*/ 6617543 h 6617543"/>
              <a:gd name="connsiteX2" fmla="*/ 0 w 11969919"/>
              <a:gd name="connsiteY2" fmla="*/ 6617543 h 6617543"/>
            </a:gdLst>
            <a:ahLst/>
            <a:cxnLst>
              <a:cxn ang="0">
                <a:pos x="connsiteX0" y="connsiteY0"/>
              </a:cxn>
              <a:cxn ang="0">
                <a:pos x="connsiteX1" y="connsiteY1"/>
              </a:cxn>
              <a:cxn ang="0">
                <a:pos x="connsiteX2" y="connsiteY2"/>
              </a:cxn>
            </a:cxnLst>
            <a:rect l="l" t="t" r="r" b="b"/>
            <a:pathLst>
              <a:path w="11969919" h="6617543">
                <a:moveTo>
                  <a:pt x="0" y="0"/>
                </a:moveTo>
                <a:lnTo>
                  <a:pt x="11969919" y="6617543"/>
                </a:lnTo>
                <a:lnTo>
                  <a:pt x="0" y="6617543"/>
                </a:lnTo>
                <a:close/>
              </a:path>
            </a:pathLst>
          </a:custGeom>
          <a:solidFill>
            <a:schemeClr val="tx2">
              <a:lumMod val="20000"/>
              <a:lumOff val="8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132642046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2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109784" y="100089"/>
            <a:ext cx="4767016"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4" name="Picture Placeholder 2"/>
          <p:cNvSpPr>
            <a:spLocks noGrp="1"/>
          </p:cNvSpPr>
          <p:nvPr>
            <p:ph type="pic" sz="quarter" idx="11"/>
          </p:nvPr>
        </p:nvSpPr>
        <p:spPr>
          <a:xfrm>
            <a:off x="4987895" y="100089"/>
            <a:ext cx="3064152"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5" name="Picture Placeholder 2"/>
          <p:cNvSpPr>
            <a:spLocks noGrp="1"/>
          </p:cNvSpPr>
          <p:nvPr>
            <p:ph type="pic" sz="quarter" idx="12"/>
          </p:nvPr>
        </p:nvSpPr>
        <p:spPr>
          <a:xfrm>
            <a:off x="8163142" y="100089"/>
            <a:ext cx="3900522" cy="3184533"/>
          </a:xfrm>
          <a:prstGeom prst="rect">
            <a:avLst/>
          </a:prstGeom>
          <a:solidFill>
            <a:schemeClr val="tx2">
              <a:lumMod val="20000"/>
              <a:lumOff val="80000"/>
            </a:schemeClr>
          </a:solidFill>
        </p:spPr>
        <p:txBody>
          <a:bodyPr/>
          <a:lstStyle>
            <a:lvl1pPr marL="0" indent="0" algn="ctr">
              <a:buNone/>
              <a:defRPr sz="1400"/>
            </a:lvl1pPr>
          </a:lstStyle>
          <a:p>
            <a:endParaRPr lang="en-US"/>
          </a:p>
        </p:txBody>
      </p:sp>
      <p:sp>
        <p:nvSpPr>
          <p:cNvPr id="6" name="Text Placeholder 2"/>
          <p:cNvSpPr>
            <a:spLocks noGrp="1"/>
          </p:cNvSpPr>
          <p:nvPr>
            <p:ph type="body" sz="quarter" idx="16" hasCustomPrompt="1"/>
          </p:nvPr>
        </p:nvSpPr>
        <p:spPr>
          <a:xfrm>
            <a:off x="609600" y="3627126"/>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425146182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10" name="Picture Placeholder 9"/>
          <p:cNvSpPr>
            <a:spLocks noGrp="1"/>
          </p:cNvSpPr>
          <p:nvPr>
            <p:ph type="pic" sz="quarter" idx="10"/>
          </p:nvPr>
        </p:nvSpPr>
        <p:spPr>
          <a:xfrm>
            <a:off x="996633" y="1395238"/>
            <a:ext cx="4063882" cy="4067525"/>
          </a:xfrm>
          <a:custGeom>
            <a:avLst/>
            <a:gdLst>
              <a:gd name="connsiteX0" fmla="*/ 827900 w 1657661"/>
              <a:gd name="connsiteY0" fmla="*/ 0 h 1659147"/>
              <a:gd name="connsiteX1" fmla="*/ 1076146 w 1657661"/>
              <a:gd name="connsiteY1" fmla="*/ 102378 h 1659147"/>
              <a:gd name="connsiteX2" fmla="*/ 1555260 w 1657661"/>
              <a:gd name="connsiteY2" fmla="*/ 581384 h 1659147"/>
              <a:gd name="connsiteX3" fmla="*/ 1555260 w 1657661"/>
              <a:gd name="connsiteY3" fmla="*/ 1077763 h 1659147"/>
              <a:gd name="connsiteX4" fmla="*/ 1076146 w 1657661"/>
              <a:gd name="connsiteY4" fmla="*/ 1556769 h 1659147"/>
              <a:gd name="connsiteX5" fmla="*/ 579654 w 1657661"/>
              <a:gd name="connsiteY5" fmla="*/ 1556769 h 1659147"/>
              <a:gd name="connsiteX6" fmla="*/ 100540 w 1657661"/>
              <a:gd name="connsiteY6" fmla="*/ 1077763 h 1659147"/>
              <a:gd name="connsiteX7" fmla="*/ 100540 w 1657661"/>
              <a:gd name="connsiteY7" fmla="*/ 581384 h 1659147"/>
              <a:gd name="connsiteX8" fmla="*/ 579654 w 1657661"/>
              <a:gd name="connsiteY8" fmla="*/ 102378 h 1659147"/>
              <a:gd name="connsiteX9" fmla="*/ 827900 w 1657661"/>
              <a:gd name="connsiteY9" fmla="*/ 0 h 1659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57661" h="1659147">
                <a:moveTo>
                  <a:pt x="827900" y="0"/>
                </a:moveTo>
                <a:cubicBezTo>
                  <a:pt x="917889" y="0"/>
                  <a:pt x="1007878" y="34126"/>
                  <a:pt x="1076146" y="102378"/>
                </a:cubicBezTo>
                <a:cubicBezTo>
                  <a:pt x="1555260" y="581384"/>
                  <a:pt x="1555260" y="581384"/>
                  <a:pt x="1555260" y="581384"/>
                </a:cubicBezTo>
                <a:cubicBezTo>
                  <a:pt x="1691795" y="717888"/>
                  <a:pt x="1691795" y="941259"/>
                  <a:pt x="1555260" y="1077763"/>
                </a:cubicBezTo>
                <a:cubicBezTo>
                  <a:pt x="1076146" y="1556769"/>
                  <a:pt x="1076146" y="1556769"/>
                  <a:pt x="1076146" y="1556769"/>
                </a:cubicBezTo>
                <a:cubicBezTo>
                  <a:pt x="939611" y="1693273"/>
                  <a:pt x="716189" y="1693273"/>
                  <a:pt x="579654" y="1556769"/>
                </a:cubicBezTo>
                <a:cubicBezTo>
                  <a:pt x="100540" y="1077763"/>
                  <a:pt x="100540" y="1077763"/>
                  <a:pt x="100540" y="1077763"/>
                </a:cubicBezTo>
                <a:cubicBezTo>
                  <a:pt x="-33513" y="941259"/>
                  <a:pt x="-33513" y="717888"/>
                  <a:pt x="100540" y="581384"/>
                </a:cubicBezTo>
                <a:cubicBezTo>
                  <a:pt x="579654" y="102378"/>
                  <a:pt x="579654" y="102378"/>
                  <a:pt x="579654" y="102378"/>
                </a:cubicBezTo>
                <a:cubicBezTo>
                  <a:pt x="647922" y="34126"/>
                  <a:pt x="737911" y="0"/>
                  <a:pt x="827900" y="0"/>
                </a:cubicBezTo>
                <a:close/>
              </a:path>
            </a:pathLst>
          </a:custGeom>
          <a:solidFill>
            <a:schemeClr val="tx2">
              <a:lumMod val="20000"/>
              <a:lumOff val="80000"/>
            </a:schemeClr>
          </a:solidFill>
        </p:spPr>
        <p:txBody>
          <a:bodyPr wrap="square" anchor="ctr">
            <a:noAutofit/>
          </a:bodyPr>
          <a:lstStyle>
            <a:lvl1pPr marL="0" indent="0" algn="ctr">
              <a:buNone/>
              <a:defRPr sz="1200"/>
            </a:lvl1pPr>
          </a:lstStyle>
          <a:p>
            <a:endParaRPr lang="en-US"/>
          </a:p>
        </p:txBody>
      </p:sp>
    </p:spTree>
    <p:extLst>
      <p:ext uri="{BB962C8B-B14F-4D97-AF65-F5344CB8AC3E}">
        <p14:creationId xmlns:p14="http://schemas.microsoft.com/office/powerpoint/2010/main" val="311896175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6_Title Slide">
    <p:bg>
      <p:bgPr>
        <a:solidFill>
          <a:schemeClr val="accent6"/>
        </a:solidFill>
        <a:effectLst/>
      </p:bgPr>
    </p:bg>
    <p:spTree>
      <p:nvGrpSpPr>
        <p:cNvPr id="1" name=""/>
        <p:cNvGrpSpPr/>
        <p:nvPr/>
      </p:nvGrpSpPr>
      <p:grpSpPr>
        <a:xfrm>
          <a:off x="0" y="0"/>
          <a:ext cx="0" cy="0"/>
          <a:chOff x="0" y="0"/>
          <a:chExt cx="0" cy="0"/>
        </a:xfrm>
      </p:grpSpPr>
      <p:sp>
        <p:nvSpPr>
          <p:cNvPr id="2" name="Picture Placeholder 1"/>
          <p:cNvSpPr>
            <a:spLocks noGrp="1"/>
          </p:cNvSpPr>
          <p:nvPr>
            <p:ph type="pic" sz="quarter" idx="10"/>
          </p:nvPr>
        </p:nvSpPr>
        <p:spPr>
          <a:xfrm>
            <a:off x="4033471" y="571500"/>
            <a:ext cx="4125058" cy="4172104"/>
          </a:xfrm>
          <a:custGeom>
            <a:avLst/>
            <a:gdLst>
              <a:gd name="connsiteX0" fmla="*/ 2223241 w 4687766"/>
              <a:gd name="connsiteY0" fmla="*/ 4175682 h 4741229"/>
              <a:gd name="connsiteX1" fmla="*/ 2222256 w 4687766"/>
              <a:gd name="connsiteY1" fmla="*/ 4176407 h 4741229"/>
              <a:gd name="connsiteX2" fmla="*/ 2222192 w 4687766"/>
              <a:gd name="connsiteY2" fmla="*/ 4177034 h 4741229"/>
              <a:gd name="connsiteX3" fmla="*/ 2220235 w 4687766"/>
              <a:gd name="connsiteY3" fmla="*/ 4179486 h 4741229"/>
              <a:gd name="connsiteX4" fmla="*/ 2223883 w 4687766"/>
              <a:gd name="connsiteY4" fmla="*/ 4181460 h 4741229"/>
              <a:gd name="connsiteX5" fmla="*/ 2228375 w 4687766"/>
              <a:gd name="connsiteY5" fmla="*/ 4191091 h 4741229"/>
              <a:gd name="connsiteX6" fmla="*/ 2209766 w 4687766"/>
              <a:gd name="connsiteY6" fmla="*/ 4194943 h 4741229"/>
              <a:gd name="connsiteX7" fmla="*/ 2208431 w 4687766"/>
              <a:gd name="connsiteY7" fmla="*/ 4194714 h 4741229"/>
              <a:gd name="connsiteX8" fmla="*/ 2203470 w 4687766"/>
              <a:gd name="connsiteY8" fmla="*/ 4201365 h 4741229"/>
              <a:gd name="connsiteX9" fmla="*/ 2198741 w 4687766"/>
              <a:gd name="connsiteY9" fmla="*/ 4220482 h 4741229"/>
              <a:gd name="connsiteX10" fmla="*/ 2235799 w 4687766"/>
              <a:gd name="connsiteY10" fmla="*/ 4226661 h 4741229"/>
              <a:gd name="connsiteX11" fmla="*/ 2241975 w 4687766"/>
              <a:gd name="connsiteY11" fmla="*/ 4201944 h 4741229"/>
              <a:gd name="connsiteX12" fmla="*/ 2266680 w 4687766"/>
              <a:gd name="connsiteY12" fmla="*/ 4226661 h 4741229"/>
              <a:gd name="connsiteX13" fmla="*/ 2297561 w 4687766"/>
              <a:gd name="connsiteY13" fmla="*/ 4220482 h 4741229"/>
              <a:gd name="connsiteX14" fmla="*/ 2300650 w 4687766"/>
              <a:gd name="connsiteY14" fmla="*/ 4230523 h 4741229"/>
              <a:gd name="connsiteX15" fmla="*/ 2301303 w 4687766"/>
              <a:gd name="connsiteY15" fmla="*/ 4233631 h 4741229"/>
              <a:gd name="connsiteX16" fmla="*/ 2307305 w 4687766"/>
              <a:gd name="connsiteY16" fmla="*/ 4237317 h 4741229"/>
              <a:gd name="connsiteX17" fmla="*/ 2314444 w 4687766"/>
              <a:gd name="connsiteY17" fmla="*/ 4242293 h 4741229"/>
              <a:gd name="connsiteX18" fmla="*/ 2321712 w 4687766"/>
              <a:gd name="connsiteY18" fmla="*/ 4242394 h 4741229"/>
              <a:gd name="connsiteX19" fmla="*/ 2322266 w 4687766"/>
              <a:gd name="connsiteY19" fmla="*/ 4242110 h 4741229"/>
              <a:gd name="connsiteX20" fmla="*/ 2329794 w 4687766"/>
              <a:gd name="connsiteY20" fmla="*/ 4238248 h 4741229"/>
              <a:gd name="connsiteX21" fmla="*/ 2330713 w 4687766"/>
              <a:gd name="connsiteY21" fmla="*/ 4238312 h 4741229"/>
              <a:gd name="connsiteX22" fmla="*/ 2327198 w 4687766"/>
              <a:gd name="connsiteY22" fmla="*/ 4234107 h 4741229"/>
              <a:gd name="connsiteX23" fmla="*/ 2320781 w 4687766"/>
              <a:gd name="connsiteY23" fmla="*/ 4221908 h 4741229"/>
              <a:gd name="connsiteX24" fmla="*/ 2346450 w 4687766"/>
              <a:gd name="connsiteY24" fmla="*/ 4232181 h 4741229"/>
              <a:gd name="connsiteX25" fmla="*/ 2336182 w 4687766"/>
              <a:gd name="connsiteY25" fmla="*/ 4216772 h 4741229"/>
              <a:gd name="connsiteX26" fmla="*/ 2392653 w 4687766"/>
              <a:gd name="connsiteY26" fmla="*/ 4206499 h 4741229"/>
              <a:gd name="connsiteX27" fmla="*/ 2356717 w 4687766"/>
              <a:gd name="connsiteY27" fmla="*/ 4211636 h 4741229"/>
              <a:gd name="connsiteX28" fmla="*/ 2351583 w 4687766"/>
              <a:gd name="connsiteY28" fmla="*/ 4185954 h 4741229"/>
              <a:gd name="connsiteX29" fmla="*/ 2310514 w 4687766"/>
              <a:gd name="connsiteY29" fmla="*/ 4196227 h 4741229"/>
              <a:gd name="connsiteX30" fmla="*/ 2284845 w 4687766"/>
              <a:gd name="connsiteY30" fmla="*/ 4185954 h 4741229"/>
              <a:gd name="connsiteX31" fmla="*/ 2259177 w 4687766"/>
              <a:gd name="connsiteY31" fmla="*/ 4196227 h 4741229"/>
              <a:gd name="connsiteX32" fmla="*/ 2223241 w 4687766"/>
              <a:gd name="connsiteY32" fmla="*/ 4175682 h 4741229"/>
              <a:gd name="connsiteX33" fmla="*/ 2254088 w 4687766"/>
              <a:gd name="connsiteY33" fmla="*/ 3714146 h 4741229"/>
              <a:gd name="connsiteX34" fmla="*/ 2253355 w 4687766"/>
              <a:gd name="connsiteY34" fmla="*/ 3714686 h 4741229"/>
              <a:gd name="connsiteX35" fmla="*/ 2253308 w 4687766"/>
              <a:gd name="connsiteY35" fmla="*/ 3715152 h 4741229"/>
              <a:gd name="connsiteX36" fmla="*/ 2251851 w 4687766"/>
              <a:gd name="connsiteY36" fmla="*/ 3716978 h 4741229"/>
              <a:gd name="connsiteX37" fmla="*/ 2254566 w 4687766"/>
              <a:gd name="connsiteY37" fmla="*/ 3718447 h 4741229"/>
              <a:gd name="connsiteX38" fmla="*/ 2257910 w 4687766"/>
              <a:gd name="connsiteY38" fmla="*/ 3725615 h 4741229"/>
              <a:gd name="connsiteX39" fmla="*/ 2244059 w 4687766"/>
              <a:gd name="connsiteY39" fmla="*/ 3728482 h 4741229"/>
              <a:gd name="connsiteX40" fmla="*/ 2243065 w 4687766"/>
              <a:gd name="connsiteY40" fmla="*/ 3728312 h 4741229"/>
              <a:gd name="connsiteX41" fmla="*/ 2239373 w 4687766"/>
              <a:gd name="connsiteY41" fmla="*/ 3733262 h 4741229"/>
              <a:gd name="connsiteX42" fmla="*/ 2235853 w 4687766"/>
              <a:gd name="connsiteY42" fmla="*/ 3747491 h 4741229"/>
              <a:gd name="connsiteX43" fmla="*/ 2263436 w 4687766"/>
              <a:gd name="connsiteY43" fmla="*/ 3752090 h 4741229"/>
              <a:gd name="connsiteX44" fmla="*/ 2268032 w 4687766"/>
              <a:gd name="connsiteY44" fmla="*/ 3733693 h 4741229"/>
              <a:gd name="connsiteX45" fmla="*/ 2286421 w 4687766"/>
              <a:gd name="connsiteY45" fmla="*/ 3752090 h 4741229"/>
              <a:gd name="connsiteX46" fmla="*/ 2309406 w 4687766"/>
              <a:gd name="connsiteY46" fmla="*/ 3747491 h 4741229"/>
              <a:gd name="connsiteX47" fmla="*/ 2311705 w 4687766"/>
              <a:gd name="connsiteY47" fmla="*/ 3754965 h 4741229"/>
              <a:gd name="connsiteX48" fmla="*/ 2312191 w 4687766"/>
              <a:gd name="connsiteY48" fmla="*/ 3757278 h 4741229"/>
              <a:gd name="connsiteX49" fmla="*/ 2316658 w 4687766"/>
              <a:gd name="connsiteY49" fmla="*/ 3760022 h 4741229"/>
              <a:gd name="connsiteX50" fmla="*/ 2321972 w 4687766"/>
              <a:gd name="connsiteY50" fmla="*/ 3763725 h 4741229"/>
              <a:gd name="connsiteX51" fmla="*/ 2327382 w 4687766"/>
              <a:gd name="connsiteY51" fmla="*/ 3763801 h 4741229"/>
              <a:gd name="connsiteX52" fmla="*/ 2327794 w 4687766"/>
              <a:gd name="connsiteY52" fmla="*/ 3763589 h 4741229"/>
              <a:gd name="connsiteX53" fmla="*/ 2333397 w 4687766"/>
              <a:gd name="connsiteY53" fmla="*/ 3760715 h 4741229"/>
              <a:gd name="connsiteX54" fmla="*/ 2334081 w 4687766"/>
              <a:gd name="connsiteY54" fmla="*/ 3760762 h 4741229"/>
              <a:gd name="connsiteX55" fmla="*/ 2331465 w 4687766"/>
              <a:gd name="connsiteY55" fmla="*/ 3757633 h 4741229"/>
              <a:gd name="connsiteX56" fmla="*/ 2326689 w 4687766"/>
              <a:gd name="connsiteY56" fmla="*/ 3748553 h 4741229"/>
              <a:gd name="connsiteX57" fmla="*/ 2345794 w 4687766"/>
              <a:gd name="connsiteY57" fmla="*/ 3756199 h 4741229"/>
              <a:gd name="connsiteX58" fmla="*/ 2338152 w 4687766"/>
              <a:gd name="connsiteY58" fmla="*/ 3744730 h 4741229"/>
              <a:gd name="connsiteX59" fmla="*/ 2380184 w 4687766"/>
              <a:gd name="connsiteY59" fmla="*/ 3737084 h 4741229"/>
              <a:gd name="connsiteX60" fmla="*/ 2353436 w 4687766"/>
              <a:gd name="connsiteY60" fmla="*/ 3740907 h 4741229"/>
              <a:gd name="connsiteX61" fmla="*/ 2349615 w 4687766"/>
              <a:gd name="connsiteY61" fmla="*/ 3721792 h 4741229"/>
              <a:gd name="connsiteX62" fmla="*/ 2319047 w 4687766"/>
              <a:gd name="connsiteY62" fmla="*/ 3729438 h 4741229"/>
              <a:gd name="connsiteX63" fmla="*/ 2299941 w 4687766"/>
              <a:gd name="connsiteY63" fmla="*/ 3721792 h 4741229"/>
              <a:gd name="connsiteX64" fmla="*/ 2280836 w 4687766"/>
              <a:gd name="connsiteY64" fmla="*/ 3729438 h 4741229"/>
              <a:gd name="connsiteX65" fmla="*/ 2254088 w 4687766"/>
              <a:gd name="connsiteY65" fmla="*/ 3714146 h 4741229"/>
              <a:gd name="connsiteX66" fmla="*/ 2452944 w 4687766"/>
              <a:gd name="connsiteY66" fmla="*/ 3519050 h 4741229"/>
              <a:gd name="connsiteX67" fmla="*/ 2452949 w 4687766"/>
              <a:gd name="connsiteY67" fmla="*/ 3519169 h 4741229"/>
              <a:gd name="connsiteX68" fmla="*/ 2452783 w 4687766"/>
              <a:gd name="connsiteY68" fmla="*/ 3519175 h 4741229"/>
              <a:gd name="connsiteX69" fmla="*/ 2452783 w 4687766"/>
              <a:gd name="connsiteY69" fmla="*/ 3515353 h 4741229"/>
              <a:gd name="connsiteX70" fmla="*/ 2457082 w 4687766"/>
              <a:gd name="connsiteY70" fmla="*/ 3515830 h 4741229"/>
              <a:gd name="connsiteX71" fmla="*/ 2452944 w 4687766"/>
              <a:gd name="connsiteY71" fmla="*/ 3519050 h 4741229"/>
              <a:gd name="connsiteX72" fmla="*/ 2568505 w 4687766"/>
              <a:gd name="connsiteY72" fmla="*/ 3499842 h 4741229"/>
              <a:gd name="connsiteX73" fmla="*/ 2567661 w 4687766"/>
              <a:gd name="connsiteY73" fmla="*/ 3500307 h 4741229"/>
              <a:gd name="connsiteX74" fmla="*/ 2567414 w 4687766"/>
              <a:gd name="connsiteY74" fmla="*/ 3500061 h 4741229"/>
              <a:gd name="connsiteX75" fmla="*/ 2575057 w 4687766"/>
              <a:gd name="connsiteY75" fmla="*/ 3496237 h 4741229"/>
              <a:gd name="connsiteX76" fmla="*/ 2576967 w 4687766"/>
              <a:gd name="connsiteY76" fmla="*/ 3498149 h 4741229"/>
              <a:gd name="connsiteX77" fmla="*/ 2568505 w 4687766"/>
              <a:gd name="connsiteY77" fmla="*/ 3499842 h 4741229"/>
              <a:gd name="connsiteX78" fmla="*/ 1526004 w 4687766"/>
              <a:gd name="connsiteY78" fmla="*/ 3380332 h 4741229"/>
              <a:gd name="connsiteX79" fmla="*/ 1527334 w 4687766"/>
              <a:gd name="connsiteY79" fmla="*/ 3382993 h 4741229"/>
              <a:gd name="connsiteX80" fmla="*/ 1527909 w 4687766"/>
              <a:gd name="connsiteY80" fmla="*/ 3384143 h 4741229"/>
              <a:gd name="connsiteX81" fmla="*/ 1530827 w 4687766"/>
              <a:gd name="connsiteY81" fmla="*/ 3385539 h 4741229"/>
              <a:gd name="connsiteX82" fmla="*/ 1531910 w 4687766"/>
              <a:gd name="connsiteY82" fmla="*/ 3385371 h 4741229"/>
              <a:gd name="connsiteX83" fmla="*/ 1526179 w 4687766"/>
              <a:gd name="connsiteY83" fmla="*/ 3380354 h 4741229"/>
              <a:gd name="connsiteX84" fmla="*/ 2952386 w 4687766"/>
              <a:gd name="connsiteY84" fmla="*/ 3346774 h 4741229"/>
              <a:gd name="connsiteX85" fmla="*/ 2953341 w 4687766"/>
              <a:gd name="connsiteY85" fmla="*/ 3347142 h 4741229"/>
              <a:gd name="connsiteX86" fmla="*/ 2953038 w 4687766"/>
              <a:gd name="connsiteY86" fmla="*/ 3348431 h 4741229"/>
              <a:gd name="connsiteX87" fmla="*/ 2949520 w 4687766"/>
              <a:gd name="connsiteY87" fmla="*/ 3339496 h 4741229"/>
              <a:gd name="connsiteX88" fmla="*/ 2952386 w 4687766"/>
              <a:gd name="connsiteY88" fmla="*/ 3346774 h 4741229"/>
              <a:gd name="connsiteX89" fmla="*/ 2947132 w 4687766"/>
              <a:gd name="connsiteY89" fmla="*/ 3344753 h 4741229"/>
              <a:gd name="connsiteX90" fmla="*/ 2949520 w 4687766"/>
              <a:gd name="connsiteY90" fmla="*/ 3339496 h 4741229"/>
              <a:gd name="connsiteX91" fmla="*/ 655755 w 4687766"/>
              <a:gd name="connsiteY91" fmla="*/ 3336193 h 4741229"/>
              <a:gd name="connsiteX92" fmla="*/ 662319 w 4687766"/>
              <a:gd name="connsiteY92" fmla="*/ 3346798 h 4741229"/>
              <a:gd name="connsiteX93" fmla="*/ 662605 w 4687766"/>
              <a:gd name="connsiteY93" fmla="*/ 3343611 h 4741229"/>
              <a:gd name="connsiteX94" fmla="*/ 657953 w 4687766"/>
              <a:gd name="connsiteY94" fmla="*/ 3336790 h 4741229"/>
              <a:gd name="connsiteX95" fmla="*/ 832612 w 4687766"/>
              <a:gd name="connsiteY95" fmla="*/ 3272001 h 4741229"/>
              <a:gd name="connsiteX96" fmla="*/ 826748 w 4687766"/>
              <a:gd name="connsiteY96" fmla="*/ 3272659 h 4741229"/>
              <a:gd name="connsiteX97" fmla="*/ 824155 w 4687766"/>
              <a:gd name="connsiteY97" fmla="*/ 3278686 h 4741229"/>
              <a:gd name="connsiteX98" fmla="*/ 818792 w 4687766"/>
              <a:gd name="connsiteY98" fmla="*/ 3277373 h 4741229"/>
              <a:gd name="connsiteX99" fmla="*/ 815264 w 4687766"/>
              <a:gd name="connsiteY99" fmla="*/ 3281224 h 4741229"/>
              <a:gd name="connsiteX100" fmla="*/ 821440 w 4687766"/>
              <a:gd name="connsiteY100" fmla="*/ 3284314 h 4741229"/>
              <a:gd name="connsiteX101" fmla="*/ 824065 w 4687766"/>
              <a:gd name="connsiteY101" fmla="*/ 3285627 h 4741229"/>
              <a:gd name="connsiteX102" fmla="*/ 832605 w 4687766"/>
              <a:gd name="connsiteY102" fmla="*/ 3272034 h 4741229"/>
              <a:gd name="connsiteX103" fmla="*/ 1010737 w 4687766"/>
              <a:gd name="connsiteY103" fmla="*/ 3214186 h 4741229"/>
              <a:gd name="connsiteX104" fmla="*/ 1011142 w 4687766"/>
              <a:gd name="connsiteY104" fmla="*/ 3216450 h 4741229"/>
              <a:gd name="connsiteX105" fmla="*/ 1011695 w 4687766"/>
              <a:gd name="connsiteY105" fmla="*/ 3215205 h 4741229"/>
              <a:gd name="connsiteX106" fmla="*/ 1292080 w 4687766"/>
              <a:gd name="connsiteY106" fmla="*/ 3120094 h 4741229"/>
              <a:gd name="connsiteX107" fmla="*/ 1289190 w 4687766"/>
              <a:gd name="connsiteY107" fmla="*/ 3123511 h 4741229"/>
              <a:gd name="connsiteX108" fmla="*/ 1293459 w 4687766"/>
              <a:gd name="connsiteY108" fmla="*/ 3126580 h 4741229"/>
              <a:gd name="connsiteX109" fmla="*/ 1302653 w 4687766"/>
              <a:gd name="connsiteY109" fmla="*/ 3158775 h 4741229"/>
              <a:gd name="connsiteX110" fmla="*/ 1302653 w 4687766"/>
              <a:gd name="connsiteY110" fmla="*/ 3149576 h 4741229"/>
              <a:gd name="connsiteX111" fmla="*/ 1310233 w 4687766"/>
              <a:gd name="connsiteY111" fmla="*/ 3155739 h 4741229"/>
              <a:gd name="connsiteX112" fmla="*/ 1313454 w 4687766"/>
              <a:gd name="connsiteY112" fmla="*/ 3154023 h 4741229"/>
              <a:gd name="connsiteX113" fmla="*/ 1314110 w 4687766"/>
              <a:gd name="connsiteY113" fmla="*/ 3148348 h 4741229"/>
              <a:gd name="connsiteX114" fmla="*/ 1302647 w 4687766"/>
              <a:gd name="connsiteY114" fmla="*/ 3148348 h 4741229"/>
              <a:gd name="connsiteX115" fmla="*/ 1295005 w 4687766"/>
              <a:gd name="connsiteY115" fmla="*/ 3121587 h 4741229"/>
              <a:gd name="connsiteX116" fmla="*/ 1292080 w 4687766"/>
              <a:gd name="connsiteY116" fmla="*/ 3120094 h 4741229"/>
              <a:gd name="connsiteX117" fmla="*/ 1087391 w 4687766"/>
              <a:gd name="connsiteY117" fmla="*/ 3089305 h 4741229"/>
              <a:gd name="connsiteX118" fmla="*/ 1092199 w 4687766"/>
              <a:gd name="connsiteY118" fmla="*/ 3097072 h 4741229"/>
              <a:gd name="connsiteX119" fmla="*/ 1092288 w 4687766"/>
              <a:gd name="connsiteY119" fmla="*/ 3097072 h 4741229"/>
              <a:gd name="connsiteX120" fmla="*/ 1092490 w 4687766"/>
              <a:gd name="connsiteY120" fmla="*/ 3094826 h 4741229"/>
              <a:gd name="connsiteX121" fmla="*/ 1089027 w 4687766"/>
              <a:gd name="connsiteY121" fmla="*/ 3089749 h 4741229"/>
              <a:gd name="connsiteX122" fmla="*/ 1229100 w 4687766"/>
              <a:gd name="connsiteY122" fmla="*/ 3034593 h 4741229"/>
              <a:gd name="connsiteX123" fmla="*/ 1219331 w 4687766"/>
              <a:gd name="connsiteY123" fmla="*/ 3041492 h 4741229"/>
              <a:gd name="connsiteX124" fmla="*/ 1214663 w 4687766"/>
              <a:gd name="connsiteY124" fmla="*/ 3042016 h 4741229"/>
              <a:gd name="connsiteX125" fmla="*/ 1212733 w 4687766"/>
              <a:gd name="connsiteY125" fmla="*/ 3046502 h 4741229"/>
              <a:gd name="connsiteX126" fmla="*/ 1208741 w 4687766"/>
              <a:gd name="connsiteY126" fmla="*/ 3045525 h 4741229"/>
              <a:gd name="connsiteX127" fmla="*/ 1206115 w 4687766"/>
              <a:gd name="connsiteY127" fmla="*/ 3048391 h 4741229"/>
              <a:gd name="connsiteX128" fmla="*/ 1210712 w 4687766"/>
              <a:gd name="connsiteY128" fmla="*/ 3050691 h 4741229"/>
              <a:gd name="connsiteX129" fmla="*/ 1213066 w 4687766"/>
              <a:gd name="connsiteY129" fmla="*/ 3051868 h 4741229"/>
              <a:gd name="connsiteX130" fmla="*/ 1218226 w 4687766"/>
              <a:gd name="connsiteY130" fmla="*/ 3049668 h 4741229"/>
              <a:gd name="connsiteX131" fmla="*/ 1221359 w 4687766"/>
              <a:gd name="connsiteY131" fmla="*/ 3050397 h 4741229"/>
              <a:gd name="connsiteX132" fmla="*/ 1223713 w 4687766"/>
              <a:gd name="connsiteY132" fmla="*/ 3046523 h 4741229"/>
              <a:gd name="connsiteX133" fmla="*/ 1227958 w 4687766"/>
              <a:gd name="connsiteY133" fmla="*/ 3044371 h 4741229"/>
              <a:gd name="connsiteX134" fmla="*/ 1226227 w 4687766"/>
              <a:gd name="connsiteY134" fmla="*/ 3041305 h 4741229"/>
              <a:gd name="connsiteX135" fmla="*/ 1232003 w 4687766"/>
              <a:gd name="connsiteY135" fmla="*/ 3039918 h 4741229"/>
              <a:gd name="connsiteX136" fmla="*/ 1237988 w 4687766"/>
              <a:gd name="connsiteY136" fmla="*/ 3029836 h 4741229"/>
              <a:gd name="connsiteX137" fmla="*/ 1236197 w 4687766"/>
              <a:gd name="connsiteY137" fmla="*/ 3030953 h 4741229"/>
              <a:gd name="connsiteX138" fmla="*/ 1239447 w 4687766"/>
              <a:gd name="connsiteY138" fmla="*/ 3037187 h 4741229"/>
              <a:gd name="connsiteX139" fmla="*/ 1240734 w 4687766"/>
              <a:gd name="connsiteY139" fmla="*/ 3035929 h 4741229"/>
              <a:gd name="connsiteX140" fmla="*/ 1241510 w 4687766"/>
              <a:gd name="connsiteY140" fmla="*/ 3029836 h 4741229"/>
              <a:gd name="connsiteX141" fmla="*/ 1237988 w 4687766"/>
              <a:gd name="connsiteY141" fmla="*/ 3029836 h 4741229"/>
              <a:gd name="connsiteX142" fmla="*/ 1204577 w 4687766"/>
              <a:gd name="connsiteY142" fmla="*/ 2982442 h 4741229"/>
              <a:gd name="connsiteX143" fmla="*/ 1206115 w 4687766"/>
              <a:gd name="connsiteY143" fmla="*/ 2988600 h 4741229"/>
              <a:gd name="connsiteX144" fmla="*/ 1208091 w 4687766"/>
              <a:gd name="connsiteY144" fmla="*/ 2991566 h 4741229"/>
              <a:gd name="connsiteX145" fmla="*/ 1207121 w 4687766"/>
              <a:gd name="connsiteY145" fmla="*/ 2983960 h 4741229"/>
              <a:gd name="connsiteX146" fmla="*/ 4080632 w 4687766"/>
              <a:gd name="connsiteY146" fmla="*/ 2930062 h 4741229"/>
              <a:gd name="connsiteX147" fmla="*/ 4079064 w 4687766"/>
              <a:gd name="connsiteY147" fmla="*/ 2934638 h 4741229"/>
              <a:gd name="connsiteX148" fmla="*/ 4071363 w 4687766"/>
              <a:gd name="connsiteY148" fmla="*/ 2953257 h 4741229"/>
              <a:gd name="connsiteX149" fmla="*/ 4070802 w 4687766"/>
              <a:gd name="connsiteY149" fmla="*/ 2959356 h 4741229"/>
              <a:gd name="connsiteX150" fmla="*/ 4073253 w 4687766"/>
              <a:gd name="connsiteY150" fmla="*/ 2962070 h 4741229"/>
              <a:gd name="connsiteX151" fmla="*/ 4078635 w 4687766"/>
              <a:gd name="connsiteY151" fmla="*/ 2944451 h 4741229"/>
              <a:gd name="connsiteX152" fmla="*/ 4118419 w 4687766"/>
              <a:gd name="connsiteY152" fmla="*/ 2809026 h 4741229"/>
              <a:gd name="connsiteX153" fmla="*/ 4117566 w 4687766"/>
              <a:gd name="connsiteY153" fmla="*/ 2812011 h 4741229"/>
              <a:gd name="connsiteX154" fmla="*/ 4115920 w 4687766"/>
              <a:gd name="connsiteY154" fmla="*/ 2817774 h 4741229"/>
              <a:gd name="connsiteX155" fmla="*/ 4119552 w 4687766"/>
              <a:gd name="connsiteY155" fmla="*/ 2817774 h 4741229"/>
              <a:gd name="connsiteX156" fmla="*/ 3636565 w 4687766"/>
              <a:gd name="connsiteY156" fmla="*/ 2787017 h 4741229"/>
              <a:gd name="connsiteX157" fmla="*/ 3635398 w 4687766"/>
              <a:gd name="connsiteY157" fmla="*/ 2790423 h 4741229"/>
              <a:gd name="connsiteX158" fmla="*/ 3629666 w 4687766"/>
              <a:gd name="connsiteY158" fmla="*/ 2804281 h 4741229"/>
              <a:gd name="connsiteX159" fmla="*/ 3629249 w 4687766"/>
              <a:gd name="connsiteY159" fmla="*/ 2808821 h 4741229"/>
              <a:gd name="connsiteX160" fmla="*/ 3631073 w 4687766"/>
              <a:gd name="connsiteY160" fmla="*/ 2810841 h 4741229"/>
              <a:gd name="connsiteX161" fmla="*/ 3635079 w 4687766"/>
              <a:gd name="connsiteY161" fmla="*/ 2797727 h 4741229"/>
              <a:gd name="connsiteX162" fmla="*/ 4114080 w 4687766"/>
              <a:gd name="connsiteY162" fmla="*/ 2773194 h 4741229"/>
              <a:gd name="connsiteX163" fmla="*/ 4107299 w 4687766"/>
              <a:gd name="connsiteY163" fmla="*/ 2773489 h 4741229"/>
              <a:gd name="connsiteX164" fmla="*/ 4115000 w 4687766"/>
              <a:gd name="connsiteY164" fmla="*/ 2785687 h 4741229"/>
              <a:gd name="connsiteX165" fmla="*/ 4115460 w 4687766"/>
              <a:gd name="connsiteY165" fmla="*/ 2786186 h 4741229"/>
              <a:gd name="connsiteX166" fmla="*/ 4114148 w 4687766"/>
              <a:gd name="connsiteY166" fmla="*/ 2776064 h 4741229"/>
              <a:gd name="connsiteX167" fmla="*/ 450761 w 4687766"/>
              <a:gd name="connsiteY167" fmla="*/ 2720361 h 4741229"/>
              <a:gd name="connsiteX168" fmla="*/ 442697 w 4687766"/>
              <a:gd name="connsiteY168" fmla="*/ 2721375 h 4741229"/>
              <a:gd name="connsiteX169" fmla="*/ 446434 w 4687766"/>
              <a:gd name="connsiteY169" fmla="*/ 2734379 h 4741229"/>
              <a:gd name="connsiteX170" fmla="*/ 457258 w 4687766"/>
              <a:gd name="connsiteY170" fmla="*/ 2747808 h 4741229"/>
              <a:gd name="connsiteX171" fmla="*/ 450761 w 4687766"/>
              <a:gd name="connsiteY171" fmla="*/ 2720361 h 4741229"/>
              <a:gd name="connsiteX172" fmla="*/ 3664691 w 4687766"/>
              <a:gd name="connsiteY172" fmla="*/ 2696929 h 4741229"/>
              <a:gd name="connsiteX173" fmla="*/ 3664056 w 4687766"/>
              <a:gd name="connsiteY173" fmla="*/ 2699151 h 4741229"/>
              <a:gd name="connsiteX174" fmla="*/ 3662831 w 4687766"/>
              <a:gd name="connsiteY174" fmla="*/ 2703440 h 4741229"/>
              <a:gd name="connsiteX175" fmla="*/ 3665534 w 4687766"/>
              <a:gd name="connsiteY175" fmla="*/ 2703440 h 4741229"/>
              <a:gd name="connsiteX176" fmla="*/ 3661461 w 4687766"/>
              <a:gd name="connsiteY176" fmla="*/ 2670259 h 4741229"/>
              <a:gd name="connsiteX177" fmla="*/ 3656414 w 4687766"/>
              <a:gd name="connsiteY177" fmla="*/ 2670478 h 4741229"/>
              <a:gd name="connsiteX178" fmla="*/ 3662146 w 4687766"/>
              <a:gd name="connsiteY178" fmla="*/ 2679557 h 4741229"/>
              <a:gd name="connsiteX179" fmla="*/ 3662488 w 4687766"/>
              <a:gd name="connsiteY179" fmla="*/ 2679929 h 4741229"/>
              <a:gd name="connsiteX180" fmla="*/ 3661512 w 4687766"/>
              <a:gd name="connsiteY180" fmla="*/ 2672395 h 4741229"/>
              <a:gd name="connsiteX181" fmla="*/ 939490 w 4687766"/>
              <a:gd name="connsiteY181" fmla="*/ 2635580 h 4741229"/>
              <a:gd name="connsiteX182" fmla="*/ 942056 w 4687766"/>
              <a:gd name="connsiteY182" fmla="*/ 2644861 h 4741229"/>
              <a:gd name="connsiteX183" fmla="*/ 943879 w 4687766"/>
              <a:gd name="connsiteY183" fmla="*/ 2639939 h 4741229"/>
              <a:gd name="connsiteX184" fmla="*/ 408964 w 4687766"/>
              <a:gd name="connsiteY184" fmla="*/ 2499093 h 4741229"/>
              <a:gd name="connsiteX185" fmla="*/ 405316 w 4687766"/>
              <a:gd name="connsiteY185" fmla="*/ 2501084 h 4741229"/>
              <a:gd name="connsiteX186" fmla="*/ 401456 w 4687766"/>
              <a:gd name="connsiteY186" fmla="*/ 2514987 h 4741229"/>
              <a:gd name="connsiteX187" fmla="*/ 407632 w 4687766"/>
              <a:gd name="connsiteY187" fmla="*/ 2564422 h 4741229"/>
              <a:gd name="connsiteX188" fmla="*/ 411935 w 4687766"/>
              <a:gd name="connsiteY188" fmla="*/ 2575904 h 4741229"/>
              <a:gd name="connsiteX189" fmla="*/ 411697 w 4687766"/>
              <a:gd name="connsiteY189" fmla="*/ 2573175 h 4741229"/>
              <a:gd name="connsiteX190" fmla="*/ 411055 w 4687766"/>
              <a:gd name="connsiteY190" fmla="*/ 2521813 h 4741229"/>
              <a:gd name="connsiteX191" fmla="*/ 593532 w 4687766"/>
              <a:gd name="connsiteY191" fmla="*/ 2498699 h 4741229"/>
              <a:gd name="connsiteX192" fmla="*/ 590734 w 4687766"/>
              <a:gd name="connsiteY192" fmla="*/ 2507688 h 4741229"/>
              <a:gd name="connsiteX193" fmla="*/ 591536 w 4687766"/>
              <a:gd name="connsiteY193" fmla="*/ 2515553 h 4741229"/>
              <a:gd name="connsiteX194" fmla="*/ 595970 w 4687766"/>
              <a:gd name="connsiteY194" fmla="*/ 2516080 h 4741229"/>
              <a:gd name="connsiteX195" fmla="*/ 597551 w 4687766"/>
              <a:gd name="connsiteY195" fmla="*/ 2513442 h 4741229"/>
              <a:gd name="connsiteX196" fmla="*/ 573237 w 4687766"/>
              <a:gd name="connsiteY196" fmla="*/ 2488899 h 4741229"/>
              <a:gd name="connsiteX197" fmla="*/ 568214 w 4687766"/>
              <a:gd name="connsiteY197" fmla="*/ 2490270 h 4741229"/>
              <a:gd name="connsiteX198" fmla="*/ 571302 w 4687766"/>
              <a:gd name="connsiteY198" fmla="*/ 2500311 h 4741229"/>
              <a:gd name="connsiteX199" fmla="*/ 573529 w 4687766"/>
              <a:gd name="connsiteY199" fmla="*/ 2501035 h 4741229"/>
              <a:gd name="connsiteX200" fmla="*/ 573408 w 4687766"/>
              <a:gd name="connsiteY200" fmla="*/ 2499984 h 4741229"/>
              <a:gd name="connsiteX201" fmla="*/ 575333 w 4687766"/>
              <a:gd name="connsiteY201" fmla="*/ 2490996 h 4741229"/>
              <a:gd name="connsiteX202" fmla="*/ 503606 w 4687766"/>
              <a:gd name="connsiteY202" fmla="*/ 2485699 h 4741229"/>
              <a:gd name="connsiteX203" fmla="*/ 503461 w 4687766"/>
              <a:gd name="connsiteY203" fmla="*/ 2485859 h 4741229"/>
              <a:gd name="connsiteX204" fmla="*/ 503667 w 4687766"/>
              <a:gd name="connsiteY204" fmla="*/ 2486330 h 4741229"/>
              <a:gd name="connsiteX205" fmla="*/ 1041078 w 4687766"/>
              <a:gd name="connsiteY205" fmla="*/ 2465949 h 4741229"/>
              <a:gd name="connsiteX206" fmla="*/ 1038995 w 4687766"/>
              <a:gd name="connsiteY206" fmla="*/ 2472640 h 4741229"/>
              <a:gd name="connsiteX207" fmla="*/ 1039592 w 4687766"/>
              <a:gd name="connsiteY207" fmla="*/ 2478494 h 4741229"/>
              <a:gd name="connsiteX208" fmla="*/ 1042892 w 4687766"/>
              <a:gd name="connsiteY208" fmla="*/ 2478886 h 4741229"/>
              <a:gd name="connsiteX209" fmla="*/ 1044069 w 4687766"/>
              <a:gd name="connsiteY209" fmla="*/ 2476922 h 4741229"/>
              <a:gd name="connsiteX210" fmla="*/ 1025972 w 4687766"/>
              <a:gd name="connsiteY210" fmla="*/ 2458655 h 4741229"/>
              <a:gd name="connsiteX211" fmla="*/ 1022233 w 4687766"/>
              <a:gd name="connsiteY211" fmla="*/ 2459675 h 4741229"/>
              <a:gd name="connsiteX212" fmla="*/ 1024532 w 4687766"/>
              <a:gd name="connsiteY212" fmla="*/ 2467149 h 4741229"/>
              <a:gd name="connsiteX213" fmla="*/ 1026189 w 4687766"/>
              <a:gd name="connsiteY213" fmla="*/ 2467688 h 4741229"/>
              <a:gd name="connsiteX214" fmla="*/ 1026099 w 4687766"/>
              <a:gd name="connsiteY214" fmla="*/ 2466905 h 4741229"/>
              <a:gd name="connsiteX215" fmla="*/ 1027532 w 4687766"/>
              <a:gd name="connsiteY215" fmla="*/ 2460215 h 4741229"/>
              <a:gd name="connsiteX216" fmla="*/ 974145 w 4687766"/>
              <a:gd name="connsiteY216" fmla="*/ 2456273 h 4741229"/>
              <a:gd name="connsiteX217" fmla="*/ 974037 w 4687766"/>
              <a:gd name="connsiteY217" fmla="*/ 2456392 h 4741229"/>
              <a:gd name="connsiteX218" fmla="*/ 974190 w 4687766"/>
              <a:gd name="connsiteY218" fmla="*/ 2456743 h 4741229"/>
              <a:gd name="connsiteX219" fmla="*/ 566327 w 4687766"/>
              <a:gd name="connsiteY219" fmla="*/ 2450254 h 4741229"/>
              <a:gd name="connsiteX220" fmla="*/ 558081 w 4687766"/>
              <a:gd name="connsiteY220" fmla="*/ 2455511 h 4741229"/>
              <a:gd name="connsiteX221" fmla="*/ 555862 w 4687766"/>
              <a:gd name="connsiteY221" fmla="*/ 2471732 h 4741229"/>
              <a:gd name="connsiteX222" fmla="*/ 574390 w 4687766"/>
              <a:gd name="connsiteY222" fmla="*/ 2459373 h 4741229"/>
              <a:gd name="connsiteX223" fmla="*/ 574434 w 4687766"/>
              <a:gd name="connsiteY223" fmla="*/ 2464277 h 4741229"/>
              <a:gd name="connsiteX224" fmla="*/ 576616 w 4687766"/>
              <a:gd name="connsiteY224" fmla="*/ 2467241 h 4741229"/>
              <a:gd name="connsiteX225" fmla="*/ 579237 w 4687766"/>
              <a:gd name="connsiteY225" fmla="*/ 2476419 h 4741229"/>
              <a:gd name="connsiteX226" fmla="*/ 579795 w 4687766"/>
              <a:gd name="connsiteY226" fmla="*/ 2477139 h 4741229"/>
              <a:gd name="connsiteX227" fmla="*/ 583944 w 4687766"/>
              <a:gd name="connsiteY227" fmla="*/ 2482835 h 4741229"/>
              <a:gd name="connsiteX228" fmla="*/ 583872 w 4687766"/>
              <a:gd name="connsiteY228" fmla="*/ 2482995 h 4741229"/>
              <a:gd name="connsiteX229" fmla="*/ 588167 w 4687766"/>
              <a:gd name="connsiteY229" fmla="*/ 2485859 h 4741229"/>
              <a:gd name="connsiteX230" fmla="*/ 594942 w 4687766"/>
              <a:gd name="connsiteY230" fmla="*/ 2490378 h 4741229"/>
              <a:gd name="connsiteX231" fmla="*/ 597551 w 4687766"/>
              <a:gd name="connsiteY231" fmla="*/ 2482546 h 4741229"/>
              <a:gd name="connsiteX232" fmla="*/ 600533 w 4687766"/>
              <a:gd name="connsiteY232" fmla="*/ 2481551 h 4741229"/>
              <a:gd name="connsiteX233" fmla="*/ 600359 w 4687766"/>
              <a:gd name="connsiteY233" fmla="*/ 2476149 h 4741229"/>
              <a:gd name="connsiteX234" fmla="*/ 600375 w 4687766"/>
              <a:gd name="connsiteY234" fmla="*/ 2476051 h 4741229"/>
              <a:gd name="connsiteX235" fmla="*/ 586743 w 4687766"/>
              <a:gd name="connsiteY235" fmla="*/ 2477911 h 4741229"/>
              <a:gd name="connsiteX236" fmla="*/ 586743 w 4687766"/>
              <a:gd name="connsiteY236" fmla="*/ 2460631 h 4741229"/>
              <a:gd name="connsiteX237" fmla="*/ 584557 w 4687766"/>
              <a:gd name="connsiteY237" fmla="*/ 2460740 h 4741229"/>
              <a:gd name="connsiteX238" fmla="*/ 573488 w 4687766"/>
              <a:gd name="connsiteY238" fmla="*/ 2452233 h 4741229"/>
              <a:gd name="connsiteX239" fmla="*/ 1253240 w 4687766"/>
              <a:gd name="connsiteY239" fmla="*/ 2444337 h 4741229"/>
              <a:gd name="connsiteX240" fmla="*/ 1253392 w 4687766"/>
              <a:gd name="connsiteY240" fmla="*/ 2444385 h 4741229"/>
              <a:gd name="connsiteX241" fmla="*/ 1252973 w 4687766"/>
              <a:gd name="connsiteY241" fmla="*/ 2444924 h 4741229"/>
              <a:gd name="connsiteX242" fmla="*/ 1020829 w 4687766"/>
              <a:gd name="connsiteY242" fmla="*/ 2429891 h 4741229"/>
              <a:gd name="connsiteX243" fmla="*/ 1014691 w 4687766"/>
              <a:gd name="connsiteY243" fmla="*/ 2433804 h 4741229"/>
              <a:gd name="connsiteX244" fmla="*/ 1013039 w 4687766"/>
              <a:gd name="connsiteY244" fmla="*/ 2445877 h 4741229"/>
              <a:gd name="connsiteX245" fmla="*/ 1026830 w 4687766"/>
              <a:gd name="connsiteY245" fmla="*/ 2436678 h 4741229"/>
              <a:gd name="connsiteX246" fmla="*/ 1026863 w 4687766"/>
              <a:gd name="connsiteY246" fmla="*/ 2440328 h 4741229"/>
              <a:gd name="connsiteX247" fmla="*/ 1028487 w 4687766"/>
              <a:gd name="connsiteY247" fmla="*/ 2442534 h 4741229"/>
              <a:gd name="connsiteX248" fmla="*/ 1030438 w 4687766"/>
              <a:gd name="connsiteY248" fmla="*/ 2449366 h 4741229"/>
              <a:gd name="connsiteX249" fmla="*/ 1030853 w 4687766"/>
              <a:gd name="connsiteY249" fmla="*/ 2449902 h 4741229"/>
              <a:gd name="connsiteX250" fmla="*/ 1033941 w 4687766"/>
              <a:gd name="connsiteY250" fmla="*/ 2454141 h 4741229"/>
              <a:gd name="connsiteX251" fmla="*/ 1033888 w 4687766"/>
              <a:gd name="connsiteY251" fmla="*/ 2454260 h 4741229"/>
              <a:gd name="connsiteX252" fmla="*/ 1037084 w 4687766"/>
              <a:gd name="connsiteY252" fmla="*/ 2456392 h 4741229"/>
              <a:gd name="connsiteX253" fmla="*/ 1042127 w 4687766"/>
              <a:gd name="connsiteY253" fmla="*/ 2459756 h 4741229"/>
              <a:gd name="connsiteX254" fmla="*/ 1044069 w 4687766"/>
              <a:gd name="connsiteY254" fmla="*/ 2453926 h 4741229"/>
              <a:gd name="connsiteX255" fmla="*/ 1046289 w 4687766"/>
              <a:gd name="connsiteY255" fmla="*/ 2453185 h 4741229"/>
              <a:gd name="connsiteX256" fmla="*/ 1046159 w 4687766"/>
              <a:gd name="connsiteY256" fmla="*/ 2449165 h 4741229"/>
              <a:gd name="connsiteX257" fmla="*/ 1046171 w 4687766"/>
              <a:gd name="connsiteY257" fmla="*/ 2449092 h 4741229"/>
              <a:gd name="connsiteX258" fmla="*/ 1036025 w 4687766"/>
              <a:gd name="connsiteY258" fmla="*/ 2450476 h 4741229"/>
              <a:gd name="connsiteX259" fmla="*/ 1036025 w 4687766"/>
              <a:gd name="connsiteY259" fmla="*/ 2437614 h 4741229"/>
              <a:gd name="connsiteX260" fmla="*/ 1034398 w 4687766"/>
              <a:gd name="connsiteY260" fmla="*/ 2437696 h 4741229"/>
              <a:gd name="connsiteX261" fmla="*/ 1026159 w 4687766"/>
              <a:gd name="connsiteY261" fmla="*/ 2431364 h 4741229"/>
              <a:gd name="connsiteX262" fmla="*/ 606135 w 4687766"/>
              <a:gd name="connsiteY262" fmla="*/ 2419088 h 4741229"/>
              <a:gd name="connsiteX263" fmla="*/ 599637 w 4687766"/>
              <a:gd name="connsiteY263" fmla="*/ 2449424 h 4741229"/>
              <a:gd name="connsiteX264" fmla="*/ 597557 w 4687766"/>
              <a:gd name="connsiteY264" fmla="*/ 2455358 h 4741229"/>
              <a:gd name="connsiteX265" fmla="*/ 603435 w 4687766"/>
              <a:gd name="connsiteY265" fmla="*/ 2456534 h 4741229"/>
              <a:gd name="connsiteX266" fmla="*/ 603568 w 4687766"/>
              <a:gd name="connsiteY266" fmla="*/ 2455684 h 4741229"/>
              <a:gd name="connsiteX267" fmla="*/ 606135 w 4687766"/>
              <a:gd name="connsiteY267" fmla="*/ 2419088 h 4741229"/>
              <a:gd name="connsiteX268" fmla="*/ 1050458 w 4687766"/>
              <a:gd name="connsiteY268" fmla="*/ 2406694 h 4741229"/>
              <a:gd name="connsiteX269" fmla="*/ 1045622 w 4687766"/>
              <a:gd name="connsiteY269" fmla="*/ 2429273 h 4741229"/>
              <a:gd name="connsiteX270" fmla="*/ 1044074 w 4687766"/>
              <a:gd name="connsiteY270" fmla="*/ 2433690 h 4741229"/>
              <a:gd name="connsiteX271" fmla="*/ 1048449 w 4687766"/>
              <a:gd name="connsiteY271" fmla="*/ 2434565 h 4741229"/>
              <a:gd name="connsiteX272" fmla="*/ 1048548 w 4687766"/>
              <a:gd name="connsiteY272" fmla="*/ 2433932 h 4741229"/>
              <a:gd name="connsiteX273" fmla="*/ 1050458 w 4687766"/>
              <a:gd name="connsiteY273" fmla="*/ 2406694 h 4741229"/>
              <a:gd name="connsiteX274" fmla="*/ 899476 w 4687766"/>
              <a:gd name="connsiteY274" fmla="*/ 2362809 h 4741229"/>
              <a:gd name="connsiteX275" fmla="*/ 893516 w 4687766"/>
              <a:gd name="connsiteY275" fmla="*/ 2367688 h 4741229"/>
              <a:gd name="connsiteX276" fmla="*/ 898113 w 4687766"/>
              <a:gd name="connsiteY276" fmla="*/ 2376887 h 4741229"/>
              <a:gd name="connsiteX277" fmla="*/ 898113 w 4687766"/>
              <a:gd name="connsiteY277" fmla="*/ 2441278 h 4741229"/>
              <a:gd name="connsiteX278" fmla="*/ 898458 w 4687766"/>
              <a:gd name="connsiteY278" fmla="*/ 2442656 h 4741229"/>
              <a:gd name="connsiteX279" fmla="*/ 901869 w 4687766"/>
              <a:gd name="connsiteY279" fmla="*/ 2443338 h 4741229"/>
              <a:gd name="connsiteX280" fmla="*/ 901437 w 4687766"/>
              <a:gd name="connsiteY280" fmla="*/ 2410517 h 4741229"/>
              <a:gd name="connsiteX281" fmla="*/ 900960 w 4687766"/>
              <a:gd name="connsiteY281" fmla="*/ 2376588 h 4741229"/>
              <a:gd name="connsiteX282" fmla="*/ 403287 w 4687766"/>
              <a:gd name="connsiteY282" fmla="*/ 2360128 h 4741229"/>
              <a:gd name="connsiteX283" fmla="*/ 395279 w 4687766"/>
              <a:gd name="connsiteY283" fmla="*/ 2366683 h 4741229"/>
              <a:gd name="connsiteX284" fmla="*/ 401456 w 4687766"/>
              <a:gd name="connsiteY284" fmla="*/ 2379042 h 4741229"/>
              <a:gd name="connsiteX285" fmla="*/ 401456 w 4687766"/>
              <a:gd name="connsiteY285" fmla="*/ 2465553 h 4741229"/>
              <a:gd name="connsiteX286" fmla="*/ 405316 w 4687766"/>
              <a:gd name="connsiteY286" fmla="*/ 2481001 h 4741229"/>
              <a:gd name="connsiteX287" fmla="*/ 407697 w 4687766"/>
              <a:gd name="connsiteY287" fmla="*/ 2485332 h 4741229"/>
              <a:gd name="connsiteX288" fmla="*/ 406563 w 4687766"/>
              <a:gd name="connsiteY288" fmla="*/ 2473019 h 4741229"/>
              <a:gd name="connsiteX289" fmla="*/ 405922 w 4687766"/>
              <a:gd name="connsiteY289" fmla="*/ 2424225 h 4741229"/>
              <a:gd name="connsiteX290" fmla="*/ 405280 w 4687766"/>
              <a:gd name="connsiteY290" fmla="*/ 2378641 h 4741229"/>
              <a:gd name="connsiteX291" fmla="*/ 1023759 w 4687766"/>
              <a:gd name="connsiteY291" fmla="*/ 2315136 h 4741229"/>
              <a:gd name="connsiteX292" fmla="*/ 1017636 w 4687766"/>
              <a:gd name="connsiteY292" fmla="*/ 2323419 h 4741229"/>
              <a:gd name="connsiteX293" fmla="*/ 1008442 w 4687766"/>
              <a:gd name="connsiteY293" fmla="*/ 2340092 h 4741229"/>
              <a:gd name="connsiteX294" fmla="*/ 1017636 w 4687766"/>
              <a:gd name="connsiteY294" fmla="*/ 2340092 h 4741229"/>
              <a:gd name="connsiteX295" fmla="*/ 1008442 w 4687766"/>
              <a:gd name="connsiteY295" fmla="*/ 2381486 h 4741229"/>
              <a:gd name="connsiteX296" fmla="*/ 1016487 w 4687766"/>
              <a:gd name="connsiteY296" fmla="*/ 2386086 h 4741229"/>
              <a:gd name="connsiteX297" fmla="*/ 1017382 w 4687766"/>
              <a:gd name="connsiteY297" fmla="*/ 2389668 h 4741229"/>
              <a:gd name="connsiteX298" fmla="*/ 1017980 w 4687766"/>
              <a:gd name="connsiteY298" fmla="*/ 2377066 h 4741229"/>
              <a:gd name="connsiteX299" fmla="*/ 1027532 w 4687766"/>
              <a:gd name="connsiteY299" fmla="*/ 2330235 h 4741229"/>
              <a:gd name="connsiteX300" fmla="*/ 570264 w 4687766"/>
              <a:gd name="connsiteY300" fmla="*/ 2296078 h 4741229"/>
              <a:gd name="connsiteX301" fmla="*/ 562038 w 4687766"/>
              <a:gd name="connsiteY301" fmla="*/ 2307207 h 4741229"/>
              <a:gd name="connsiteX302" fmla="*/ 549685 w 4687766"/>
              <a:gd name="connsiteY302" fmla="*/ 2329607 h 4741229"/>
              <a:gd name="connsiteX303" fmla="*/ 562038 w 4687766"/>
              <a:gd name="connsiteY303" fmla="*/ 2329607 h 4741229"/>
              <a:gd name="connsiteX304" fmla="*/ 549685 w 4687766"/>
              <a:gd name="connsiteY304" fmla="*/ 2385221 h 4741229"/>
              <a:gd name="connsiteX305" fmla="*/ 560494 w 4687766"/>
              <a:gd name="connsiteY305" fmla="*/ 2391401 h 4741229"/>
              <a:gd name="connsiteX306" fmla="*/ 561696 w 4687766"/>
              <a:gd name="connsiteY306" fmla="*/ 2396214 h 4741229"/>
              <a:gd name="connsiteX307" fmla="*/ 562499 w 4687766"/>
              <a:gd name="connsiteY307" fmla="*/ 2379282 h 4741229"/>
              <a:gd name="connsiteX308" fmla="*/ 575333 w 4687766"/>
              <a:gd name="connsiteY308" fmla="*/ 2316364 h 4741229"/>
              <a:gd name="connsiteX309" fmla="*/ 1023711 w 4687766"/>
              <a:gd name="connsiteY309" fmla="*/ 2257598 h 4741229"/>
              <a:gd name="connsiteX310" fmla="*/ 1004606 w 4687766"/>
              <a:gd name="connsiteY310" fmla="*/ 2272890 h 4741229"/>
              <a:gd name="connsiteX311" fmla="*/ 1002158 w 4687766"/>
              <a:gd name="connsiteY311" fmla="*/ 2269481 h 4741229"/>
              <a:gd name="connsiteX312" fmla="*/ 1002121 w 4687766"/>
              <a:gd name="connsiteY312" fmla="*/ 2269952 h 4741229"/>
              <a:gd name="connsiteX313" fmla="*/ 1003845 w 4687766"/>
              <a:gd name="connsiteY313" fmla="*/ 2284900 h 4741229"/>
              <a:gd name="connsiteX314" fmla="*/ 1017636 w 4687766"/>
              <a:gd name="connsiteY314" fmla="*/ 2271102 h 4741229"/>
              <a:gd name="connsiteX315" fmla="*/ 1019912 w 4687766"/>
              <a:gd name="connsiteY315" fmla="*/ 2283855 h 4741229"/>
              <a:gd name="connsiteX316" fmla="*/ 755604 w 4687766"/>
              <a:gd name="connsiteY316" fmla="*/ 2234307 h 4741229"/>
              <a:gd name="connsiteX317" fmla="*/ 732620 w 4687766"/>
              <a:gd name="connsiteY317" fmla="*/ 2252704 h 4741229"/>
              <a:gd name="connsiteX318" fmla="*/ 728023 w 4687766"/>
              <a:gd name="connsiteY318" fmla="*/ 2238907 h 4741229"/>
              <a:gd name="connsiteX319" fmla="*/ 727128 w 4687766"/>
              <a:gd name="connsiteY319" fmla="*/ 2236220 h 4741229"/>
              <a:gd name="connsiteX320" fmla="*/ 724209 w 4687766"/>
              <a:gd name="connsiteY320" fmla="*/ 2239320 h 4741229"/>
              <a:gd name="connsiteX321" fmla="*/ 739610 w 4687766"/>
              <a:gd name="connsiteY321" fmla="*/ 2316364 h 4741229"/>
              <a:gd name="connsiteX322" fmla="*/ 734476 w 4687766"/>
              <a:gd name="connsiteY322" fmla="*/ 2331772 h 4741229"/>
              <a:gd name="connsiteX323" fmla="*/ 734476 w 4687766"/>
              <a:gd name="connsiteY323" fmla="*/ 2352317 h 4741229"/>
              <a:gd name="connsiteX324" fmla="*/ 724209 w 4687766"/>
              <a:gd name="connsiteY324" fmla="*/ 2367726 h 4741229"/>
              <a:gd name="connsiteX325" fmla="*/ 729343 w 4687766"/>
              <a:gd name="connsiteY325" fmla="*/ 2377998 h 4741229"/>
              <a:gd name="connsiteX326" fmla="*/ 729343 w 4687766"/>
              <a:gd name="connsiteY326" fmla="*/ 2449906 h 4741229"/>
              <a:gd name="connsiteX327" fmla="*/ 739610 w 4687766"/>
              <a:gd name="connsiteY327" fmla="*/ 2475587 h 4741229"/>
              <a:gd name="connsiteX328" fmla="*/ 729343 w 4687766"/>
              <a:gd name="connsiteY328" fmla="*/ 2490996 h 4741229"/>
              <a:gd name="connsiteX329" fmla="*/ 734476 w 4687766"/>
              <a:gd name="connsiteY329" fmla="*/ 2532086 h 4741229"/>
              <a:gd name="connsiteX330" fmla="*/ 749878 w 4687766"/>
              <a:gd name="connsiteY330" fmla="*/ 2562903 h 4741229"/>
              <a:gd name="connsiteX331" fmla="*/ 744744 w 4687766"/>
              <a:gd name="connsiteY331" fmla="*/ 2583448 h 4741229"/>
              <a:gd name="connsiteX332" fmla="*/ 770412 w 4687766"/>
              <a:gd name="connsiteY332" fmla="*/ 2686173 h 4741229"/>
              <a:gd name="connsiteX333" fmla="*/ 770412 w 4687766"/>
              <a:gd name="connsiteY333" fmla="*/ 2701581 h 4741229"/>
              <a:gd name="connsiteX334" fmla="*/ 796080 w 4687766"/>
              <a:gd name="connsiteY334" fmla="*/ 2778625 h 4741229"/>
              <a:gd name="connsiteX335" fmla="*/ 785813 w 4687766"/>
              <a:gd name="connsiteY335" fmla="*/ 2794034 h 4741229"/>
              <a:gd name="connsiteX336" fmla="*/ 816615 w 4687766"/>
              <a:gd name="connsiteY336" fmla="*/ 2860805 h 4741229"/>
              <a:gd name="connsiteX337" fmla="*/ 806348 w 4687766"/>
              <a:gd name="connsiteY337" fmla="*/ 2876214 h 4741229"/>
              <a:gd name="connsiteX338" fmla="*/ 821749 w 4687766"/>
              <a:gd name="connsiteY338" fmla="*/ 2876214 h 4741229"/>
              <a:gd name="connsiteX339" fmla="*/ 842284 w 4687766"/>
              <a:gd name="connsiteY339" fmla="*/ 2948121 h 4741229"/>
              <a:gd name="connsiteX340" fmla="*/ 862818 w 4687766"/>
              <a:gd name="connsiteY340" fmla="*/ 2978938 h 4741229"/>
              <a:gd name="connsiteX341" fmla="*/ 842284 w 4687766"/>
              <a:gd name="connsiteY341" fmla="*/ 2999483 h 4741229"/>
              <a:gd name="connsiteX342" fmla="*/ 862818 w 4687766"/>
              <a:gd name="connsiteY342" fmla="*/ 3004620 h 4741229"/>
              <a:gd name="connsiteX343" fmla="*/ 873086 w 4687766"/>
              <a:gd name="connsiteY343" fmla="*/ 3045709 h 4741229"/>
              <a:gd name="connsiteX344" fmla="*/ 893620 w 4687766"/>
              <a:gd name="connsiteY344" fmla="*/ 3045709 h 4741229"/>
              <a:gd name="connsiteX345" fmla="*/ 929556 w 4687766"/>
              <a:gd name="connsiteY345" fmla="*/ 3127889 h 4741229"/>
              <a:gd name="connsiteX346" fmla="*/ 934690 w 4687766"/>
              <a:gd name="connsiteY346" fmla="*/ 3163843 h 4741229"/>
              <a:gd name="connsiteX347" fmla="*/ 975759 w 4687766"/>
              <a:gd name="connsiteY347" fmla="*/ 3251159 h 4741229"/>
              <a:gd name="connsiteX348" fmla="*/ 996294 w 4687766"/>
              <a:gd name="connsiteY348" fmla="*/ 3251159 h 4741229"/>
              <a:gd name="connsiteX349" fmla="*/ 1042497 w 4687766"/>
              <a:gd name="connsiteY349" fmla="*/ 3323066 h 4741229"/>
              <a:gd name="connsiteX350" fmla="*/ 1073299 w 4687766"/>
              <a:gd name="connsiteY350" fmla="*/ 3343611 h 4741229"/>
              <a:gd name="connsiteX351" fmla="*/ 1078433 w 4687766"/>
              <a:gd name="connsiteY351" fmla="*/ 3328203 h 4741229"/>
              <a:gd name="connsiteX352" fmla="*/ 1063032 w 4687766"/>
              <a:gd name="connsiteY352" fmla="*/ 3323066 h 4741229"/>
              <a:gd name="connsiteX353" fmla="*/ 1063032 w 4687766"/>
              <a:gd name="connsiteY353" fmla="*/ 3307658 h 4741229"/>
              <a:gd name="connsiteX354" fmla="*/ 1042497 w 4687766"/>
              <a:gd name="connsiteY354" fmla="*/ 3297385 h 4741229"/>
              <a:gd name="connsiteX355" fmla="*/ 1032229 w 4687766"/>
              <a:gd name="connsiteY355" fmla="*/ 3271704 h 4741229"/>
              <a:gd name="connsiteX356" fmla="*/ 1006561 w 4687766"/>
              <a:gd name="connsiteY356" fmla="*/ 3230614 h 4741229"/>
              <a:gd name="connsiteX357" fmla="*/ 1008665 w 4687766"/>
              <a:gd name="connsiteY357" fmla="*/ 3222722 h 4741229"/>
              <a:gd name="connsiteX358" fmla="*/ 1003845 w 4687766"/>
              <a:gd name="connsiteY358" fmla="*/ 3209368 h 4741229"/>
              <a:gd name="connsiteX359" fmla="*/ 980860 w 4687766"/>
              <a:gd name="connsiteY359" fmla="*/ 3190971 h 4741229"/>
              <a:gd name="connsiteX360" fmla="*/ 991076 w 4687766"/>
              <a:gd name="connsiteY360" fmla="*/ 3189398 h 4741229"/>
              <a:gd name="connsiteX361" fmla="*/ 984616 w 4687766"/>
              <a:gd name="connsiteY361" fmla="*/ 3179703 h 4741229"/>
              <a:gd name="connsiteX362" fmla="*/ 983015 w 4687766"/>
              <a:gd name="connsiteY362" fmla="*/ 3183425 h 4741229"/>
              <a:gd name="connsiteX363" fmla="*/ 976263 w 4687766"/>
              <a:gd name="connsiteY363" fmla="*/ 3181772 h 4741229"/>
              <a:gd name="connsiteX364" fmla="*/ 975114 w 4687766"/>
              <a:gd name="connsiteY364" fmla="*/ 3171998 h 4741229"/>
              <a:gd name="connsiteX365" fmla="*/ 979794 w 4687766"/>
              <a:gd name="connsiteY365" fmla="*/ 3172467 h 4741229"/>
              <a:gd name="connsiteX366" fmla="*/ 970625 w 4687766"/>
              <a:gd name="connsiteY366" fmla="*/ 3158707 h 4741229"/>
              <a:gd name="connsiteX367" fmla="*/ 959716 w 4687766"/>
              <a:gd name="connsiteY367" fmla="*/ 3132384 h 4741229"/>
              <a:gd name="connsiteX368" fmla="*/ 947898 w 4687766"/>
              <a:gd name="connsiteY368" fmla="*/ 3108221 h 4741229"/>
              <a:gd name="connsiteX369" fmla="*/ 939487 w 4687766"/>
              <a:gd name="connsiteY369" fmla="*/ 3112782 h 4741229"/>
              <a:gd name="connsiteX370" fmla="*/ 921098 w 4687766"/>
              <a:gd name="connsiteY370" fmla="*/ 3071388 h 4741229"/>
              <a:gd name="connsiteX371" fmla="*/ 902710 w 4687766"/>
              <a:gd name="connsiteY371" fmla="*/ 3043792 h 4741229"/>
              <a:gd name="connsiteX372" fmla="*/ 879725 w 4687766"/>
              <a:gd name="connsiteY372" fmla="*/ 2997798 h 4741229"/>
              <a:gd name="connsiteX373" fmla="*/ 870531 w 4687766"/>
              <a:gd name="connsiteY373" fmla="*/ 2961004 h 4741229"/>
              <a:gd name="connsiteX374" fmla="*/ 861337 w 4687766"/>
              <a:gd name="connsiteY374" fmla="*/ 2956404 h 4741229"/>
              <a:gd name="connsiteX375" fmla="*/ 819964 w 4687766"/>
              <a:gd name="connsiteY375" fmla="*/ 2818423 h 4741229"/>
              <a:gd name="connsiteX376" fmla="*/ 806172 w 4687766"/>
              <a:gd name="connsiteY376" fmla="*/ 2813824 h 4741229"/>
              <a:gd name="connsiteX377" fmla="*/ 806172 w 4687766"/>
              <a:gd name="connsiteY377" fmla="*/ 2786228 h 4741229"/>
              <a:gd name="connsiteX378" fmla="*/ 829157 w 4687766"/>
              <a:gd name="connsiteY378" fmla="*/ 2795427 h 4741229"/>
              <a:gd name="connsiteX379" fmla="*/ 833754 w 4687766"/>
              <a:gd name="connsiteY379" fmla="*/ 2836821 h 4741229"/>
              <a:gd name="connsiteX380" fmla="*/ 833754 w 4687766"/>
              <a:gd name="connsiteY380" fmla="*/ 2809225 h 4741229"/>
              <a:gd name="connsiteX381" fmla="*/ 838926 w 4687766"/>
              <a:gd name="connsiteY381" fmla="*/ 2804626 h 4741229"/>
              <a:gd name="connsiteX382" fmla="*/ 840910 w 4687766"/>
              <a:gd name="connsiteY382" fmla="*/ 2803567 h 4741229"/>
              <a:gd name="connsiteX383" fmla="*/ 835998 w 4687766"/>
              <a:gd name="connsiteY383" fmla="*/ 2781372 h 4741229"/>
              <a:gd name="connsiteX384" fmla="*/ 835191 w 4687766"/>
              <a:gd name="connsiteY384" fmla="*/ 2786013 h 4741229"/>
              <a:gd name="connsiteX385" fmla="*/ 829157 w 4687766"/>
              <a:gd name="connsiteY385" fmla="*/ 2786228 h 4741229"/>
              <a:gd name="connsiteX386" fmla="*/ 801575 w 4687766"/>
              <a:gd name="connsiteY386" fmla="*/ 2777030 h 4741229"/>
              <a:gd name="connsiteX387" fmla="*/ 801575 w 4687766"/>
              <a:gd name="connsiteY387" fmla="*/ 2740235 h 4741229"/>
              <a:gd name="connsiteX388" fmla="*/ 778590 w 4687766"/>
              <a:gd name="connsiteY388" fmla="*/ 2648248 h 4741229"/>
              <a:gd name="connsiteX389" fmla="*/ 755604 w 4687766"/>
              <a:gd name="connsiteY389" fmla="*/ 2519466 h 4741229"/>
              <a:gd name="connsiteX390" fmla="*/ 760202 w 4687766"/>
              <a:gd name="connsiteY390" fmla="*/ 2501069 h 4741229"/>
              <a:gd name="connsiteX391" fmla="*/ 760202 w 4687766"/>
              <a:gd name="connsiteY391" fmla="*/ 2478072 h 4741229"/>
              <a:gd name="connsiteX392" fmla="*/ 751008 w 4687766"/>
              <a:gd name="connsiteY392" fmla="*/ 2455076 h 4741229"/>
              <a:gd name="connsiteX393" fmla="*/ 764799 w 4687766"/>
              <a:gd name="connsiteY393" fmla="*/ 2468874 h 4741229"/>
              <a:gd name="connsiteX394" fmla="*/ 778590 w 4687766"/>
              <a:gd name="connsiteY394" fmla="*/ 2478072 h 4741229"/>
              <a:gd name="connsiteX395" fmla="*/ 783187 w 4687766"/>
              <a:gd name="connsiteY395" fmla="*/ 2501069 h 4741229"/>
              <a:gd name="connsiteX396" fmla="*/ 783187 w 4687766"/>
              <a:gd name="connsiteY396" fmla="*/ 2487271 h 4741229"/>
              <a:gd name="connsiteX397" fmla="*/ 796978 w 4687766"/>
              <a:gd name="connsiteY397" fmla="*/ 2468874 h 4741229"/>
              <a:gd name="connsiteX398" fmla="*/ 783187 w 4687766"/>
              <a:gd name="connsiteY398" fmla="*/ 2482672 h 4741229"/>
              <a:gd name="connsiteX399" fmla="*/ 787784 w 4687766"/>
              <a:gd name="connsiteY399" fmla="*/ 2413682 h 4741229"/>
              <a:gd name="connsiteX400" fmla="*/ 778590 w 4687766"/>
              <a:gd name="connsiteY400" fmla="*/ 2450476 h 4741229"/>
              <a:gd name="connsiteX401" fmla="*/ 751008 w 4687766"/>
              <a:gd name="connsiteY401" fmla="*/ 2441278 h 4741229"/>
              <a:gd name="connsiteX402" fmla="*/ 760202 w 4687766"/>
              <a:gd name="connsiteY402" fmla="*/ 2321695 h 4741229"/>
              <a:gd name="connsiteX403" fmla="*/ 755604 w 4687766"/>
              <a:gd name="connsiteY403" fmla="*/ 2234307 h 4741229"/>
              <a:gd name="connsiteX404" fmla="*/ 570199 w 4687766"/>
              <a:gd name="connsiteY404" fmla="*/ 2218775 h 4741229"/>
              <a:gd name="connsiteX405" fmla="*/ 544531 w 4687766"/>
              <a:gd name="connsiteY405" fmla="*/ 2239320 h 4741229"/>
              <a:gd name="connsiteX406" fmla="*/ 541243 w 4687766"/>
              <a:gd name="connsiteY406" fmla="*/ 2234739 h 4741229"/>
              <a:gd name="connsiteX407" fmla="*/ 541193 w 4687766"/>
              <a:gd name="connsiteY407" fmla="*/ 2235373 h 4741229"/>
              <a:gd name="connsiteX408" fmla="*/ 543509 w 4687766"/>
              <a:gd name="connsiteY408" fmla="*/ 2255455 h 4741229"/>
              <a:gd name="connsiteX409" fmla="*/ 562038 w 4687766"/>
              <a:gd name="connsiteY409" fmla="*/ 2236917 h 4741229"/>
              <a:gd name="connsiteX410" fmla="*/ 565096 w 4687766"/>
              <a:gd name="connsiteY410" fmla="*/ 2254051 h 4741229"/>
              <a:gd name="connsiteX411" fmla="*/ 940086 w 4687766"/>
              <a:gd name="connsiteY411" fmla="*/ 2021514 h 4741229"/>
              <a:gd name="connsiteX412" fmla="*/ 940061 w 4687766"/>
              <a:gd name="connsiteY412" fmla="*/ 2021588 h 4741229"/>
              <a:gd name="connsiteX413" fmla="*/ 930292 w 4687766"/>
              <a:gd name="connsiteY413" fmla="*/ 2068731 h 4741229"/>
              <a:gd name="connsiteX414" fmla="*/ 921098 w 4687766"/>
              <a:gd name="connsiteY414" fmla="*/ 2059532 h 4741229"/>
              <a:gd name="connsiteX415" fmla="*/ 934890 w 4687766"/>
              <a:gd name="connsiteY415" fmla="*/ 2082529 h 4741229"/>
              <a:gd name="connsiteX416" fmla="*/ 911904 w 4687766"/>
              <a:gd name="connsiteY416" fmla="*/ 2077930 h 4741229"/>
              <a:gd name="connsiteX417" fmla="*/ 916502 w 4687766"/>
              <a:gd name="connsiteY417" fmla="*/ 2110125 h 4741229"/>
              <a:gd name="connsiteX418" fmla="*/ 911904 w 4687766"/>
              <a:gd name="connsiteY418" fmla="*/ 2146920 h 4741229"/>
              <a:gd name="connsiteX419" fmla="*/ 902710 w 4687766"/>
              <a:gd name="connsiteY419" fmla="*/ 2169916 h 4741229"/>
              <a:gd name="connsiteX420" fmla="*/ 907307 w 4687766"/>
              <a:gd name="connsiteY420" fmla="*/ 2220509 h 4741229"/>
              <a:gd name="connsiteX421" fmla="*/ 893516 w 4687766"/>
              <a:gd name="connsiteY421" fmla="*/ 2229708 h 4741229"/>
              <a:gd name="connsiteX422" fmla="*/ 893516 w 4687766"/>
              <a:gd name="connsiteY422" fmla="*/ 2252704 h 4741229"/>
              <a:gd name="connsiteX423" fmla="*/ 905152 w 4687766"/>
              <a:gd name="connsiteY423" fmla="*/ 2305094 h 4741229"/>
              <a:gd name="connsiteX424" fmla="*/ 905268 w 4687766"/>
              <a:gd name="connsiteY424" fmla="*/ 2305989 h 4741229"/>
              <a:gd name="connsiteX425" fmla="*/ 909079 w 4687766"/>
              <a:gd name="connsiteY425" fmla="*/ 2303474 h 4741229"/>
              <a:gd name="connsiteX426" fmla="*/ 912900 w 4687766"/>
              <a:gd name="connsiteY426" fmla="*/ 2284359 h 4741229"/>
              <a:gd name="connsiteX427" fmla="*/ 920542 w 4687766"/>
              <a:gd name="connsiteY427" fmla="*/ 2303474 h 4741229"/>
              <a:gd name="connsiteX428" fmla="*/ 935827 w 4687766"/>
              <a:gd name="connsiteY428" fmla="*/ 2261421 h 4741229"/>
              <a:gd name="connsiteX429" fmla="*/ 909079 w 4687766"/>
              <a:gd name="connsiteY429" fmla="*/ 2223192 h 4741229"/>
              <a:gd name="connsiteX430" fmla="*/ 924363 w 4687766"/>
              <a:gd name="connsiteY430" fmla="*/ 2204077 h 4741229"/>
              <a:gd name="connsiteX431" fmla="*/ 932006 w 4687766"/>
              <a:gd name="connsiteY431" fmla="*/ 2123795 h 4741229"/>
              <a:gd name="connsiteX432" fmla="*/ 947290 w 4687766"/>
              <a:gd name="connsiteY432" fmla="*/ 2123795 h 4741229"/>
              <a:gd name="connsiteX433" fmla="*/ 939647 w 4687766"/>
              <a:gd name="connsiteY433" fmla="*/ 2112326 h 4741229"/>
              <a:gd name="connsiteX434" fmla="*/ 951110 w 4687766"/>
              <a:gd name="connsiteY434" fmla="*/ 2047336 h 4741229"/>
              <a:gd name="connsiteX435" fmla="*/ 960064 w 4687766"/>
              <a:gd name="connsiteY435" fmla="*/ 2023598 h 4741229"/>
              <a:gd name="connsiteX436" fmla="*/ 943674 w 4687766"/>
              <a:gd name="connsiteY436" fmla="*/ 2023598 h 4741229"/>
              <a:gd name="connsiteX437" fmla="*/ 947727 w 4687766"/>
              <a:gd name="connsiteY437" fmla="*/ 1530438 h 4741229"/>
              <a:gd name="connsiteX438" fmla="*/ 946574 w 4687766"/>
              <a:gd name="connsiteY438" fmla="*/ 1532222 h 4741229"/>
              <a:gd name="connsiteX439" fmla="*/ 948680 w 4687766"/>
              <a:gd name="connsiteY439" fmla="*/ 1535207 h 4741229"/>
              <a:gd name="connsiteX440" fmla="*/ 3378394 w 4687766"/>
              <a:gd name="connsiteY440" fmla="*/ 1479515 h 4741229"/>
              <a:gd name="connsiteX441" fmla="*/ 3381347 w 4687766"/>
              <a:gd name="connsiteY441" fmla="*/ 1480637 h 4741229"/>
              <a:gd name="connsiteX442" fmla="*/ 3380517 w 4687766"/>
              <a:gd name="connsiteY442" fmla="*/ 1480015 h 4741229"/>
              <a:gd name="connsiteX443" fmla="*/ 3733772 w 4687766"/>
              <a:gd name="connsiteY443" fmla="*/ 1173401 h 4741229"/>
              <a:gd name="connsiteX444" fmla="*/ 3737740 w 4687766"/>
              <a:gd name="connsiteY444" fmla="*/ 1174909 h 4741229"/>
              <a:gd name="connsiteX445" fmla="*/ 3736625 w 4687766"/>
              <a:gd name="connsiteY445" fmla="*/ 1174073 h 4741229"/>
              <a:gd name="connsiteX446" fmla="*/ 1524461 w 4687766"/>
              <a:gd name="connsiteY446" fmla="*/ 926944 h 4741229"/>
              <a:gd name="connsiteX447" fmla="*/ 1523311 w 4687766"/>
              <a:gd name="connsiteY447" fmla="*/ 932693 h 4741229"/>
              <a:gd name="connsiteX448" fmla="*/ 1521162 w 4687766"/>
              <a:gd name="connsiteY448" fmla="*/ 930584 h 4741229"/>
              <a:gd name="connsiteX449" fmla="*/ 1509661 w 4687766"/>
              <a:gd name="connsiteY449" fmla="*/ 939851 h 4741229"/>
              <a:gd name="connsiteX450" fmla="*/ 1509661 w 4687766"/>
              <a:gd name="connsiteY450" fmla="*/ 955260 h 4741229"/>
              <a:gd name="connsiteX451" fmla="*/ 1463458 w 4687766"/>
              <a:gd name="connsiteY451" fmla="*/ 975805 h 4741229"/>
              <a:gd name="connsiteX452" fmla="*/ 1442923 w 4687766"/>
              <a:gd name="connsiteY452" fmla="*/ 996350 h 4741229"/>
              <a:gd name="connsiteX453" fmla="*/ 1448057 w 4687766"/>
              <a:gd name="connsiteY453" fmla="*/ 970669 h 4741229"/>
              <a:gd name="connsiteX454" fmla="*/ 1417255 w 4687766"/>
              <a:gd name="connsiteY454" fmla="*/ 975805 h 4741229"/>
              <a:gd name="connsiteX455" fmla="*/ 1437790 w 4687766"/>
              <a:gd name="connsiteY455" fmla="*/ 996350 h 4741229"/>
              <a:gd name="connsiteX456" fmla="*/ 1191373 w 4687766"/>
              <a:gd name="connsiteY456" fmla="*/ 1222345 h 4741229"/>
              <a:gd name="connsiteX457" fmla="*/ 980893 w 4687766"/>
              <a:gd name="connsiteY457" fmla="*/ 1479157 h 4741229"/>
              <a:gd name="connsiteX458" fmla="*/ 968156 w 4687766"/>
              <a:gd name="connsiteY458" fmla="*/ 1498851 h 4741229"/>
              <a:gd name="connsiteX459" fmla="*/ 971666 w 4687766"/>
              <a:gd name="connsiteY459" fmla="*/ 1498412 h 4741229"/>
              <a:gd name="connsiteX460" fmla="*/ 953278 w 4687766"/>
              <a:gd name="connsiteY460" fmla="*/ 1544406 h 4741229"/>
              <a:gd name="connsiteX461" fmla="*/ 938912 w 4687766"/>
              <a:gd name="connsiteY461" fmla="*/ 1567403 h 4741229"/>
              <a:gd name="connsiteX462" fmla="*/ 922874 w 4687766"/>
              <a:gd name="connsiteY462" fmla="*/ 1575684 h 4741229"/>
              <a:gd name="connsiteX463" fmla="*/ 924422 w 4687766"/>
              <a:gd name="connsiteY463" fmla="*/ 1581881 h 4741229"/>
              <a:gd name="connsiteX464" fmla="*/ 923246 w 4687766"/>
              <a:gd name="connsiteY464" fmla="*/ 1583315 h 4741229"/>
              <a:gd name="connsiteX465" fmla="*/ 923971 w 4687766"/>
              <a:gd name="connsiteY465" fmla="*/ 1583500 h 4741229"/>
              <a:gd name="connsiteX466" fmla="*/ 930292 w 4687766"/>
              <a:gd name="connsiteY466" fmla="*/ 1590399 h 4741229"/>
              <a:gd name="connsiteX467" fmla="*/ 898113 w 4687766"/>
              <a:gd name="connsiteY467" fmla="*/ 1640992 h 4741229"/>
              <a:gd name="connsiteX468" fmla="*/ 902710 w 4687766"/>
              <a:gd name="connsiteY468" fmla="*/ 1650190 h 4741229"/>
              <a:gd name="connsiteX469" fmla="*/ 879725 w 4687766"/>
              <a:gd name="connsiteY469" fmla="*/ 1709982 h 4741229"/>
              <a:gd name="connsiteX470" fmla="*/ 852143 w 4687766"/>
              <a:gd name="connsiteY470" fmla="*/ 1783572 h 4741229"/>
              <a:gd name="connsiteX471" fmla="*/ 824561 w 4687766"/>
              <a:gd name="connsiteY471" fmla="*/ 1815767 h 4741229"/>
              <a:gd name="connsiteX472" fmla="*/ 856740 w 4687766"/>
              <a:gd name="connsiteY472" fmla="*/ 1801969 h 4741229"/>
              <a:gd name="connsiteX473" fmla="*/ 847546 w 4687766"/>
              <a:gd name="connsiteY473" fmla="*/ 1820366 h 4741229"/>
              <a:gd name="connsiteX474" fmla="*/ 865934 w 4687766"/>
              <a:gd name="connsiteY474" fmla="*/ 1834164 h 4741229"/>
              <a:gd name="connsiteX475" fmla="*/ 865934 w 4687766"/>
              <a:gd name="connsiteY475" fmla="*/ 1778972 h 4741229"/>
              <a:gd name="connsiteX476" fmla="*/ 893516 w 4687766"/>
              <a:gd name="connsiteY476" fmla="*/ 1709982 h 4741229"/>
              <a:gd name="connsiteX477" fmla="*/ 925695 w 4687766"/>
              <a:gd name="connsiteY477" fmla="*/ 1659389 h 4741229"/>
              <a:gd name="connsiteX478" fmla="*/ 939487 w 4687766"/>
              <a:gd name="connsiteY478" fmla="*/ 1691585 h 4741229"/>
              <a:gd name="connsiteX479" fmla="*/ 957875 w 4687766"/>
              <a:gd name="connsiteY479" fmla="*/ 1668588 h 4741229"/>
              <a:gd name="connsiteX480" fmla="*/ 939487 w 4687766"/>
              <a:gd name="connsiteY480" fmla="*/ 1673187 h 4741229"/>
              <a:gd name="connsiteX481" fmla="*/ 948680 w 4687766"/>
              <a:gd name="connsiteY481" fmla="*/ 1636392 h 4741229"/>
              <a:gd name="connsiteX482" fmla="*/ 967069 w 4687766"/>
              <a:gd name="connsiteY482" fmla="*/ 1640992 h 4741229"/>
              <a:gd name="connsiteX483" fmla="*/ 967069 w 4687766"/>
              <a:gd name="connsiteY483" fmla="*/ 1613395 h 4741229"/>
              <a:gd name="connsiteX484" fmla="*/ 990054 w 4687766"/>
              <a:gd name="connsiteY484" fmla="*/ 1622594 h 4741229"/>
              <a:gd name="connsiteX485" fmla="*/ 980860 w 4687766"/>
              <a:gd name="connsiteY485" fmla="*/ 1622594 h 4741229"/>
              <a:gd name="connsiteX486" fmla="*/ 976263 w 4687766"/>
              <a:gd name="connsiteY486" fmla="*/ 1604197 h 4741229"/>
              <a:gd name="connsiteX487" fmla="*/ 1008442 w 4687766"/>
              <a:gd name="connsiteY487" fmla="*/ 1604197 h 4741229"/>
              <a:gd name="connsiteX488" fmla="*/ 1022233 w 4687766"/>
              <a:gd name="connsiteY488" fmla="*/ 1567402 h 4741229"/>
              <a:gd name="connsiteX489" fmla="*/ 1049816 w 4687766"/>
              <a:gd name="connsiteY489" fmla="*/ 1549005 h 4741229"/>
              <a:gd name="connsiteX490" fmla="*/ 1040621 w 4687766"/>
              <a:gd name="connsiteY490" fmla="*/ 1521409 h 4741229"/>
              <a:gd name="connsiteX491" fmla="*/ 1040621 w 4687766"/>
              <a:gd name="connsiteY491" fmla="*/ 1480015 h 4741229"/>
              <a:gd name="connsiteX492" fmla="*/ 1059010 w 4687766"/>
              <a:gd name="connsiteY492" fmla="*/ 1461618 h 4741229"/>
              <a:gd name="connsiteX493" fmla="*/ 1054413 w 4687766"/>
              <a:gd name="connsiteY493" fmla="*/ 1480015 h 4741229"/>
              <a:gd name="connsiteX494" fmla="*/ 1086592 w 4687766"/>
              <a:gd name="connsiteY494" fmla="*/ 1475416 h 4741229"/>
              <a:gd name="connsiteX495" fmla="*/ 1100383 w 4687766"/>
              <a:gd name="connsiteY495" fmla="*/ 1452419 h 4741229"/>
              <a:gd name="connsiteX496" fmla="*/ 1109577 w 4687766"/>
              <a:gd name="connsiteY496" fmla="*/ 1466217 h 4741229"/>
              <a:gd name="connsiteX497" fmla="*/ 1109577 w 4687766"/>
              <a:gd name="connsiteY497" fmla="*/ 1457018 h 4741229"/>
              <a:gd name="connsiteX498" fmla="*/ 1132562 w 4687766"/>
              <a:gd name="connsiteY498" fmla="*/ 1420224 h 4741229"/>
              <a:gd name="connsiteX499" fmla="*/ 1109577 w 4687766"/>
              <a:gd name="connsiteY499" fmla="*/ 1411025 h 4741229"/>
              <a:gd name="connsiteX500" fmla="*/ 1095786 w 4687766"/>
              <a:gd name="connsiteY500" fmla="*/ 1438621 h 4741229"/>
              <a:gd name="connsiteX501" fmla="*/ 1054413 w 4687766"/>
              <a:gd name="connsiteY501" fmla="*/ 1438621 h 4741229"/>
              <a:gd name="connsiteX502" fmla="*/ 1114174 w 4687766"/>
              <a:gd name="connsiteY502" fmla="*/ 1360432 h 4741229"/>
              <a:gd name="connsiteX503" fmla="*/ 1178533 w 4687766"/>
              <a:gd name="connsiteY503" fmla="*/ 1291441 h 4741229"/>
              <a:gd name="connsiteX504" fmla="*/ 1169339 w 4687766"/>
              <a:gd name="connsiteY504" fmla="*/ 1305239 h 4741229"/>
              <a:gd name="connsiteX505" fmla="*/ 1123368 w 4687766"/>
              <a:gd name="connsiteY505" fmla="*/ 1360432 h 4741229"/>
              <a:gd name="connsiteX506" fmla="*/ 1081995 w 4687766"/>
              <a:gd name="connsiteY506" fmla="*/ 1411025 h 4741229"/>
              <a:gd name="connsiteX507" fmla="*/ 1123368 w 4687766"/>
              <a:gd name="connsiteY507" fmla="*/ 1392628 h 4741229"/>
              <a:gd name="connsiteX508" fmla="*/ 1127966 w 4687766"/>
              <a:gd name="connsiteY508" fmla="*/ 1369631 h 4741229"/>
              <a:gd name="connsiteX509" fmla="*/ 1141756 w 4687766"/>
              <a:gd name="connsiteY509" fmla="*/ 1365031 h 4741229"/>
              <a:gd name="connsiteX510" fmla="*/ 1146354 w 4687766"/>
              <a:gd name="connsiteY510" fmla="*/ 1346634 h 4741229"/>
              <a:gd name="connsiteX511" fmla="*/ 1155548 w 4687766"/>
              <a:gd name="connsiteY511" fmla="*/ 1342034 h 4741229"/>
              <a:gd name="connsiteX512" fmla="*/ 1155548 w 4687766"/>
              <a:gd name="connsiteY512" fmla="*/ 1332836 h 4741229"/>
              <a:gd name="connsiteX513" fmla="*/ 1196921 w 4687766"/>
              <a:gd name="connsiteY513" fmla="*/ 1291441 h 4741229"/>
              <a:gd name="connsiteX514" fmla="*/ 1210712 w 4687766"/>
              <a:gd name="connsiteY514" fmla="*/ 1291441 h 4741229"/>
              <a:gd name="connsiteX515" fmla="*/ 1196921 w 4687766"/>
              <a:gd name="connsiteY515" fmla="*/ 1277643 h 4741229"/>
              <a:gd name="connsiteX516" fmla="*/ 1219907 w 4687766"/>
              <a:gd name="connsiteY516" fmla="*/ 1273044 h 4741229"/>
              <a:gd name="connsiteX517" fmla="*/ 1206115 w 4687766"/>
              <a:gd name="connsiteY517" fmla="*/ 1254647 h 4741229"/>
              <a:gd name="connsiteX518" fmla="*/ 1219907 w 4687766"/>
              <a:gd name="connsiteY518" fmla="*/ 1231650 h 4741229"/>
              <a:gd name="connsiteX519" fmla="*/ 1238294 w 4687766"/>
              <a:gd name="connsiteY519" fmla="*/ 1213253 h 4741229"/>
              <a:gd name="connsiteX520" fmla="*/ 1270474 w 4687766"/>
              <a:gd name="connsiteY520" fmla="*/ 1176458 h 4741229"/>
              <a:gd name="connsiteX521" fmla="*/ 1284265 w 4687766"/>
              <a:gd name="connsiteY521" fmla="*/ 1176458 h 4741229"/>
              <a:gd name="connsiteX522" fmla="*/ 1302653 w 4687766"/>
              <a:gd name="connsiteY522" fmla="*/ 1158061 h 4741229"/>
              <a:gd name="connsiteX523" fmla="*/ 1321041 w 4687766"/>
              <a:gd name="connsiteY523" fmla="*/ 1135064 h 4741229"/>
              <a:gd name="connsiteX524" fmla="*/ 1334833 w 4687766"/>
              <a:gd name="connsiteY524" fmla="*/ 1135064 h 4741229"/>
              <a:gd name="connsiteX525" fmla="*/ 1371608 w 4687766"/>
              <a:gd name="connsiteY525" fmla="*/ 1098270 h 4741229"/>
              <a:gd name="connsiteX526" fmla="*/ 1417579 w 4687766"/>
              <a:gd name="connsiteY526" fmla="*/ 1056875 h 4741229"/>
              <a:gd name="connsiteX527" fmla="*/ 1417579 w 4687766"/>
              <a:gd name="connsiteY527" fmla="*/ 1079872 h 4741229"/>
              <a:gd name="connsiteX528" fmla="*/ 1380803 w 4687766"/>
              <a:gd name="connsiteY528" fmla="*/ 1107468 h 4741229"/>
              <a:gd name="connsiteX529" fmla="*/ 1376206 w 4687766"/>
              <a:gd name="connsiteY529" fmla="*/ 1130465 h 4741229"/>
              <a:gd name="connsiteX530" fmla="*/ 1399191 w 4687766"/>
              <a:gd name="connsiteY530" fmla="*/ 1098270 h 4741229"/>
              <a:gd name="connsiteX531" fmla="*/ 1431371 w 4687766"/>
              <a:gd name="connsiteY531" fmla="*/ 1093670 h 4741229"/>
              <a:gd name="connsiteX532" fmla="*/ 1426773 w 4687766"/>
              <a:gd name="connsiteY532" fmla="*/ 1070673 h 4741229"/>
              <a:gd name="connsiteX533" fmla="*/ 1445161 w 4687766"/>
              <a:gd name="connsiteY533" fmla="*/ 1061475 h 4741229"/>
              <a:gd name="connsiteX534" fmla="*/ 1426773 w 4687766"/>
              <a:gd name="connsiteY534" fmla="*/ 1061475 h 4741229"/>
              <a:gd name="connsiteX535" fmla="*/ 1454356 w 4687766"/>
              <a:gd name="connsiteY535" fmla="*/ 1024679 h 4741229"/>
              <a:gd name="connsiteX536" fmla="*/ 1486535 w 4687766"/>
              <a:gd name="connsiteY536" fmla="*/ 1006282 h 4741229"/>
              <a:gd name="connsiteX537" fmla="*/ 1504923 w 4687766"/>
              <a:gd name="connsiteY537" fmla="*/ 1006282 h 4741229"/>
              <a:gd name="connsiteX538" fmla="*/ 1504923 w 4687766"/>
              <a:gd name="connsiteY538" fmla="*/ 992484 h 4741229"/>
              <a:gd name="connsiteX539" fmla="*/ 1527909 w 4687766"/>
              <a:gd name="connsiteY539" fmla="*/ 974087 h 4741229"/>
              <a:gd name="connsiteX540" fmla="*/ 1537102 w 4687766"/>
              <a:gd name="connsiteY540" fmla="*/ 978686 h 4741229"/>
              <a:gd name="connsiteX541" fmla="*/ 1560087 w 4687766"/>
              <a:gd name="connsiteY541" fmla="*/ 955689 h 4741229"/>
              <a:gd name="connsiteX542" fmla="*/ 1546297 w 4687766"/>
              <a:gd name="connsiteY542" fmla="*/ 974087 h 4741229"/>
              <a:gd name="connsiteX543" fmla="*/ 1573879 w 4687766"/>
              <a:gd name="connsiteY543" fmla="*/ 978686 h 4741229"/>
              <a:gd name="connsiteX544" fmla="*/ 1578476 w 4687766"/>
              <a:gd name="connsiteY544" fmla="*/ 955689 h 4741229"/>
              <a:gd name="connsiteX545" fmla="*/ 1596864 w 4687766"/>
              <a:gd name="connsiteY545" fmla="*/ 941891 h 4741229"/>
              <a:gd name="connsiteX546" fmla="*/ 1569282 w 4687766"/>
              <a:gd name="connsiteY546" fmla="*/ 955689 h 4741229"/>
              <a:gd name="connsiteX547" fmla="*/ 1583073 w 4687766"/>
              <a:gd name="connsiteY547" fmla="*/ 937292 h 4741229"/>
              <a:gd name="connsiteX548" fmla="*/ 1550894 w 4687766"/>
              <a:gd name="connsiteY548" fmla="*/ 932693 h 4741229"/>
              <a:gd name="connsiteX549" fmla="*/ 1514117 w 4687766"/>
              <a:gd name="connsiteY549" fmla="*/ 941891 h 4741229"/>
              <a:gd name="connsiteX550" fmla="*/ 1532505 w 4687766"/>
              <a:gd name="connsiteY550" fmla="*/ 928094 h 4741229"/>
              <a:gd name="connsiteX551" fmla="*/ 1524461 w 4687766"/>
              <a:gd name="connsiteY551" fmla="*/ 926944 h 4741229"/>
              <a:gd name="connsiteX552" fmla="*/ 1906157 w 4687766"/>
              <a:gd name="connsiteY552" fmla="*/ 733921 h 4741229"/>
              <a:gd name="connsiteX553" fmla="*/ 1889553 w 4687766"/>
              <a:gd name="connsiteY553" fmla="*/ 749811 h 4741229"/>
              <a:gd name="connsiteX554" fmla="*/ 1888793 w 4687766"/>
              <a:gd name="connsiteY554" fmla="*/ 749608 h 4741229"/>
              <a:gd name="connsiteX555" fmla="*/ 1891075 w 4687766"/>
              <a:gd name="connsiteY555" fmla="*/ 753319 h 4741229"/>
              <a:gd name="connsiteX556" fmla="*/ 1899796 w 4687766"/>
              <a:gd name="connsiteY556" fmla="*/ 744593 h 4741229"/>
              <a:gd name="connsiteX557" fmla="*/ 1899339 w 4687766"/>
              <a:gd name="connsiteY557" fmla="*/ 743069 h 4741229"/>
              <a:gd name="connsiteX558" fmla="*/ 1903670 w 4687766"/>
              <a:gd name="connsiteY558" fmla="*/ 739538 h 4741229"/>
              <a:gd name="connsiteX559" fmla="*/ 1905791 w 4687766"/>
              <a:gd name="connsiteY559" fmla="*/ 738595 h 4741229"/>
              <a:gd name="connsiteX560" fmla="*/ 1910246 w 4687766"/>
              <a:gd name="connsiteY560" fmla="*/ 734138 h 4741229"/>
              <a:gd name="connsiteX561" fmla="*/ 2038015 w 4687766"/>
              <a:gd name="connsiteY561" fmla="*/ 648390 h 4741229"/>
              <a:gd name="connsiteX562" fmla="*/ 2015195 w 4687766"/>
              <a:gd name="connsiteY562" fmla="*/ 652133 h 4741229"/>
              <a:gd name="connsiteX563" fmla="*/ 1996807 w 4687766"/>
              <a:gd name="connsiteY563" fmla="*/ 670530 h 4741229"/>
              <a:gd name="connsiteX564" fmla="*/ 1980717 w 4687766"/>
              <a:gd name="connsiteY564" fmla="*/ 664781 h 4741229"/>
              <a:gd name="connsiteX565" fmla="*/ 1972454 w 4687766"/>
              <a:gd name="connsiteY565" fmla="*/ 666272 h 4741229"/>
              <a:gd name="connsiteX566" fmla="*/ 1972333 w 4687766"/>
              <a:gd name="connsiteY566" fmla="*/ 666347 h 4741229"/>
              <a:gd name="connsiteX567" fmla="*/ 1971803 w 4687766"/>
              <a:gd name="connsiteY567" fmla="*/ 666389 h 4741229"/>
              <a:gd name="connsiteX568" fmla="*/ 1963191 w 4687766"/>
              <a:gd name="connsiteY568" fmla="*/ 667943 h 4741229"/>
              <a:gd name="connsiteX569" fmla="*/ 1959632 w 4687766"/>
              <a:gd name="connsiteY569" fmla="*/ 667364 h 4741229"/>
              <a:gd name="connsiteX570" fmla="*/ 1956290 w 4687766"/>
              <a:gd name="connsiteY570" fmla="*/ 667631 h 4741229"/>
              <a:gd name="connsiteX571" fmla="*/ 1971050 w 4687766"/>
              <a:gd name="connsiteY571" fmla="*/ 683682 h 4741229"/>
              <a:gd name="connsiteX572" fmla="*/ 1970975 w 4687766"/>
              <a:gd name="connsiteY572" fmla="*/ 684015 h 4741229"/>
              <a:gd name="connsiteX573" fmla="*/ 1971523 w 4687766"/>
              <a:gd name="connsiteY573" fmla="*/ 684328 h 4741229"/>
              <a:gd name="connsiteX574" fmla="*/ 1987613 w 4687766"/>
              <a:gd name="connsiteY574" fmla="*/ 693527 h 4741229"/>
              <a:gd name="connsiteX575" fmla="*/ 2008300 w 4687766"/>
              <a:gd name="connsiteY575" fmla="*/ 673980 h 4741229"/>
              <a:gd name="connsiteX576" fmla="*/ 2041123 w 4687766"/>
              <a:gd name="connsiteY576" fmla="*/ 661938 h 4741229"/>
              <a:gd name="connsiteX577" fmla="*/ 2038429 w 4687766"/>
              <a:gd name="connsiteY577" fmla="*/ 662495 h 4741229"/>
              <a:gd name="connsiteX578" fmla="*/ 2030488 w 4687766"/>
              <a:gd name="connsiteY578" fmla="*/ 637937 h 4741229"/>
              <a:gd name="connsiteX579" fmla="*/ 2019759 w 4687766"/>
              <a:gd name="connsiteY579" fmla="*/ 641356 h 4741229"/>
              <a:gd name="connsiteX580" fmla="*/ 2020942 w 4687766"/>
              <a:gd name="connsiteY580" fmla="*/ 642934 h 4741229"/>
              <a:gd name="connsiteX581" fmla="*/ 2037854 w 4687766"/>
              <a:gd name="connsiteY581" fmla="*/ 642934 h 4741229"/>
              <a:gd name="connsiteX582" fmla="*/ 2037848 w 4687766"/>
              <a:gd name="connsiteY582" fmla="*/ 642727 h 4741229"/>
              <a:gd name="connsiteX583" fmla="*/ 2033583 w 4687766"/>
              <a:gd name="connsiteY583" fmla="*/ 640060 h 4741229"/>
              <a:gd name="connsiteX584" fmla="*/ 2032620 w 4687766"/>
              <a:gd name="connsiteY584" fmla="*/ 638734 h 4741229"/>
              <a:gd name="connsiteX585" fmla="*/ 1951157 w 4687766"/>
              <a:gd name="connsiteY585" fmla="*/ 636813 h 4741229"/>
              <a:gd name="connsiteX586" fmla="*/ 1925488 w 4687766"/>
              <a:gd name="connsiteY586" fmla="*/ 652222 h 4741229"/>
              <a:gd name="connsiteX587" fmla="*/ 1934954 w 4687766"/>
              <a:gd name="connsiteY587" fmla="*/ 662414 h 4741229"/>
              <a:gd name="connsiteX588" fmla="*/ 1938955 w 4687766"/>
              <a:gd name="connsiteY588" fmla="*/ 663064 h 4741229"/>
              <a:gd name="connsiteX589" fmla="*/ 1940493 w 4687766"/>
              <a:gd name="connsiteY589" fmla="*/ 660756 h 4741229"/>
              <a:gd name="connsiteX590" fmla="*/ 1937045 w 4687766"/>
              <a:gd name="connsiteY590" fmla="*/ 652133 h 4741229"/>
              <a:gd name="connsiteX591" fmla="*/ 1941549 w 4687766"/>
              <a:gd name="connsiteY591" fmla="*/ 651232 h 4741229"/>
              <a:gd name="connsiteX592" fmla="*/ 1946023 w 4687766"/>
              <a:gd name="connsiteY592" fmla="*/ 644518 h 4741229"/>
              <a:gd name="connsiteX593" fmla="*/ 1951157 w 4687766"/>
              <a:gd name="connsiteY593" fmla="*/ 636813 h 4741229"/>
              <a:gd name="connsiteX594" fmla="*/ 2084151 w 4687766"/>
              <a:gd name="connsiteY594" fmla="*/ 619938 h 4741229"/>
              <a:gd name="connsiteX595" fmla="*/ 2080630 w 4687766"/>
              <a:gd name="connsiteY595" fmla="*/ 620721 h 4741229"/>
              <a:gd name="connsiteX596" fmla="*/ 2074365 w 4687766"/>
              <a:gd name="connsiteY596" fmla="*/ 626541 h 4741229"/>
              <a:gd name="connsiteX597" fmla="*/ 2089766 w 4687766"/>
              <a:gd name="connsiteY597" fmla="*/ 641950 h 4741229"/>
              <a:gd name="connsiteX598" fmla="*/ 2069231 w 4687766"/>
              <a:gd name="connsiteY598" fmla="*/ 641950 h 4741229"/>
              <a:gd name="connsiteX599" fmla="*/ 2050461 w 4687766"/>
              <a:gd name="connsiteY599" fmla="*/ 660007 h 4741229"/>
              <a:gd name="connsiteX600" fmla="*/ 2042902 w 4687766"/>
              <a:gd name="connsiteY600" fmla="*/ 661570 h 4741229"/>
              <a:gd name="connsiteX601" fmla="*/ 2045866 w 4687766"/>
              <a:gd name="connsiteY601" fmla="*/ 667224 h 4741229"/>
              <a:gd name="connsiteX602" fmla="*/ 2074957 w 4687766"/>
              <a:gd name="connsiteY602" fmla="*/ 665931 h 4741229"/>
              <a:gd name="connsiteX603" fmla="*/ 2102539 w 4687766"/>
              <a:gd name="connsiteY603" fmla="*/ 642934 h 4741229"/>
              <a:gd name="connsiteX604" fmla="*/ 2093345 w 4687766"/>
              <a:gd name="connsiteY604" fmla="*/ 652133 h 4741229"/>
              <a:gd name="connsiteX605" fmla="*/ 2116330 w 4687766"/>
              <a:gd name="connsiteY605" fmla="*/ 647533 h 4741229"/>
              <a:gd name="connsiteX606" fmla="*/ 2102539 w 4687766"/>
              <a:gd name="connsiteY606" fmla="*/ 638335 h 4741229"/>
              <a:gd name="connsiteX607" fmla="*/ 2084151 w 4687766"/>
              <a:gd name="connsiteY607" fmla="*/ 619938 h 4741229"/>
              <a:gd name="connsiteX608" fmla="*/ 2124015 w 4687766"/>
              <a:gd name="connsiteY608" fmla="*/ 616620 h 4741229"/>
              <a:gd name="connsiteX609" fmla="*/ 2116474 w 4687766"/>
              <a:gd name="connsiteY609" fmla="*/ 623028 h 4741229"/>
              <a:gd name="connsiteX610" fmla="*/ 2125524 w 4687766"/>
              <a:gd name="connsiteY610" fmla="*/ 652133 h 4741229"/>
              <a:gd name="connsiteX611" fmla="*/ 2125666 w 4687766"/>
              <a:gd name="connsiteY611" fmla="*/ 652100 h 4741229"/>
              <a:gd name="connsiteX612" fmla="*/ 2120568 w 4687766"/>
              <a:gd name="connsiteY612" fmla="*/ 634888 h 4741229"/>
              <a:gd name="connsiteX613" fmla="*/ 2124815 w 4687766"/>
              <a:gd name="connsiteY613" fmla="*/ 629311 h 4741229"/>
              <a:gd name="connsiteX614" fmla="*/ 2120927 w 4687766"/>
              <a:gd name="connsiteY614" fmla="*/ 629136 h 4741229"/>
              <a:gd name="connsiteX615" fmla="*/ 2124892 w 4687766"/>
              <a:gd name="connsiteY615" fmla="*/ 617236 h 4741229"/>
              <a:gd name="connsiteX616" fmla="*/ 2089766 w 4687766"/>
              <a:gd name="connsiteY616" fmla="*/ 595723 h 4741229"/>
              <a:gd name="connsiteX617" fmla="*/ 2082066 w 4687766"/>
              <a:gd name="connsiteY617" fmla="*/ 611133 h 4741229"/>
              <a:gd name="connsiteX618" fmla="*/ 2081333 w 4687766"/>
              <a:gd name="connsiteY618" fmla="*/ 618098 h 4741229"/>
              <a:gd name="connsiteX619" fmla="*/ 2092943 w 4687766"/>
              <a:gd name="connsiteY619" fmla="*/ 615430 h 4741229"/>
              <a:gd name="connsiteX620" fmla="*/ 1951157 w 4687766"/>
              <a:gd name="connsiteY620" fmla="*/ 575178 h 4741229"/>
              <a:gd name="connsiteX621" fmla="*/ 1935756 w 4687766"/>
              <a:gd name="connsiteY621" fmla="*/ 600860 h 4741229"/>
              <a:gd name="connsiteX622" fmla="*/ 1910087 w 4687766"/>
              <a:gd name="connsiteY622" fmla="*/ 590587 h 4741229"/>
              <a:gd name="connsiteX623" fmla="*/ 1904954 w 4687766"/>
              <a:gd name="connsiteY623" fmla="*/ 616268 h 4741229"/>
              <a:gd name="connsiteX624" fmla="*/ 1930622 w 4687766"/>
              <a:gd name="connsiteY624" fmla="*/ 605996 h 4741229"/>
              <a:gd name="connsiteX625" fmla="*/ 1951157 w 4687766"/>
              <a:gd name="connsiteY625" fmla="*/ 616268 h 4741229"/>
              <a:gd name="connsiteX626" fmla="*/ 1951157 w 4687766"/>
              <a:gd name="connsiteY626" fmla="*/ 631677 h 4741229"/>
              <a:gd name="connsiteX627" fmla="*/ 1966558 w 4687766"/>
              <a:gd name="connsiteY627" fmla="*/ 641950 h 4741229"/>
              <a:gd name="connsiteX628" fmla="*/ 1959258 w 4687766"/>
              <a:gd name="connsiteY628" fmla="*/ 647688 h 4741229"/>
              <a:gd name="connsiteX629" fmla="*/ 1977269 w 4687766"/>
              <a:gd name="connsiteY629" fmla="*/ 644084 h 4741229"/>
              <a:gd name="connsiteX630" fmla="*/ 2010598 w 4687766"/>
              <a:gd name="connsiteY630" fmla="*/ 629136 h 4741229"/>
              <a:gd name="connsiteX631" fmla="*/ 2013591 w 4687766"/>
              <a:gd name="connsiteY631" fmla="*/ 633129 h 4741229"/>
              <a:gd name="connsiteX632" fmla="*/ 2015328 w 4687766"/>
              <a:gd name="connsiteY632" fmla="*/ 629109 h 4741229"/>
              <a:gd name="connsiteX633" fmla="*/ 2012761 w 4687766"/>
              <a:gd name="connsiteY633" fmla="*/ 616268 h 4741229"/>
              <a:gd name="connsiteX634" fmla="*/ 1987092 w 4687766"/>
              <a:gd name="connsiteY634" fmla="*/ 631677 h 4741229"/>
              <a:gd name="connsiteX635" fmla="*/ 1976825 w 4687766"/>
              <a:gd name="connsiteY635" fmla="*/ 626541 h 4741229"/>
              <a:gd name="connsiteX636" fmla="*/ 1966558 w 4687766"/>
              <a:gd name="connsiteY636" fmla="*/ 585451 h 4741229"/>
              <a:gd name="connsiteX637" fmla="*/ 1946023 w 4687766"/>
              <a:gd name="connsiteY637" fmla="*/ 605996 h 4741229"/>
              <a:gd name="connsiteX638" fmla="*/ 1951157 w 4687766"/>
              <a:gd name="connsiteY638" fmla="*/ 575178 h 4741229"/>
              <a:gd name="connsiteX639" fmla="*/ 2118450 w 4687766"/>
              <a:gd name="connsiteY639" fmla="*/ 0 h 4741229"/>
              <a:gd name="connsiteX640" fmla="*/ 2124627 w 4687766"/>
              <a:gd name="connsiteY640" fmla="*/ 30897 h 4741229"/>
              <a:gd name="connsiteX641" fmla="*/ 2204918 w 4687766"/>
              <a:gd name="connsiteY641" fmla="*/ 30897 h 4741229"/>
              <a:gd name="connsiteX642" fmla="*/ 2180213 w 4687766"/>
              <a:gd name="connsiteY642" fmla="*/ 55614 h 4741229"/>
              <a:gd name="connsiteX643" fmla="*/ 2223446 w 4687766"/>
              <a:gd name="connsiteY643" fmla="*/ 30897 h 4741229"/>
              <a:gd name="connsiteX644" fmla="*/ 2266680 w 4687766"/>
              <a:gd name="connsiteY644" fmla="*/ 43256 h 4741229"/>
              <a:gd name="connsiteX645" fmla="*/ 2241975 w 4687766"/>
              <a:gd name="connsiteY645" fmla="*/ 30897 h 4741229"/>
              <a:gd name="connsiteX646" fmla="*/ 2285209 w 4687766"/>
              <a:gd name="connsiteY646" fmla="*/ 37076 h 4741229"/>
              <a:gd name="connsiteX647" fmla="*/ 2303738 w 4687766"/>
              <a:gd name="connsiteY647" fmla="*/ 6180 h 4741229"/>
              <a:gd name="connsiteX648" fmla="*/ 2322266 w 4687766"/>
              <a:gd name="connsiteY648" fmla="*/ 30897 h 4741229"/>
              <a:gd name="connsiteX649" fmla="*/ 2346971 w 4687766"/>
              <a:gd name="connsiteY649" fmla="*/ 0 h 4741229"/>
              <a:gd name="connsiteX650" fmla="*/ 2390205 w 4687766"/>
              <a:gd name="connsiteY650" fmla="*/ 12359 h 4741229"/>
              <a:gd name="connsiteX651" fmla="*/ 2445791 w 4687766"/>
              <a:gd name="connsiteY651" fmla="*/ 6180 h 4741229"/>
              <a:gd name="connsiteX652" fmla="*/ 2445791 w 4687766"/>
              <a:gd name="connsiteY652" fmla="*/ 24718 h 4741229"/>
              <a:gd name="connsiteX653" fmla="*/ 2470496 w 4687766"/>
              <a:gd name="connsiteY653" fmla="*/ 6180 h 4741229"/>
              <a:gd name="connsiteX654" fmla="*/ 2519906 w 4687766"/>
              <a:gd name="connsiteY654" fmla="*/ 6180 h 4741229"/>
              <a:gd name="connsiteX655" fmla="*/ 2501377 w 4687766"/>
              <a:gd name="connsiteY655" fmla="*/ 37076 h 4741229"/>
              <a:gd name="connsiteX656" fmla="*/ 2223446 w 4687766"/>
              <a:gd name="connsiteY656" fmla="*/ 61794 h 4741229"/>
              <a:gd name="connsiteX657" fmla="*/ 2229623 w 4687766"/>
              <a:gd name="connsiteY657" fmla="*/ 74152 h 4741229"/>
              <a:gd name="connsiteX658" fmla="*/ 2161684 w 4687766"/>
              <a:gd name="connsiteY658" fmla="*/ 86511 h 4741229"/>
              <a:gd name="connsiteX659" fmla="*/ 2143155 w 4687766"/>
              <a:gd name="connsiteY659" fmla="*/ 80332 h 4741229"/>
              <a:gd name="connsiteX660" fmla="*/ 2130803 w 4687766"/>
              <a:gd name="connsiteY660" fmla="*/ 86511 h 4741229"/>
              <a:gd name="connsiteX661" fmla="*/ 2106098 w 4687766"/>
              <a:gd name="connsiteY661" fmla="*/ 80332 h 4741229"/>
              <a:gd name="connsiteX662" fmla="*/ 2167860 w 4687766"/>
              <a:gd name="connsiteY662" fmla="*/ 55614 h 4741229"/>
              <a:gd name="connsiteX663" fmla="*/ 2044336 w 4687766"/>
              <a:gd name="connsiteY663" fmla="*/ 30897 h 4741229"/>
              <a:gd name="connsiteX664" fmla="*/ 2050512 w 4687766"/>
              <a:gd name="connsiteY664" fmla="*/ 12359 h 4741229"/>
              <a:gd name="connsiteX665" fmla="*/ 2050512 w 4687766"/>
              <a:gd name="connsiteY665" fmla="*/ 61794 h 4741229"/>
              <a:gd name="connsiteX666" fmla="*/ 2093745 w 4687766"/>
              <a:gd name="connsiteY666" fmla="*/ 37076 h 4741229"/>
              <a:gd name="connsiteX667" fmla="*/ 2112274 w 4687766"/>
              <a:gd name="connsiteY667" fmla="*/ 92690 h 4741229"/>
              <a:gd name="connsiteX668" fmla="*/ 2025807 w 4687766"/>
              <a:gd name="connsiteY668" fmla="*/ 117408 h 4741229"/>
              <a:gd name="connsiteX669" fmla="*/ 1933163 w 4687766"/>
              <a:gd name="connsiteY669" fmla="*/ 129766 h 4741229"/>
              <a:gd name="connsiteX670" fmla="*/ 1834343 w 4687766"/>
              <a:gd name="connsiteY670" fmla="*/ 160663 h 4741229"/>
              <a:gd name="connsiteX671" fmla="*/ 1815815 w 4687766"/>
              <a:gd name="connsiteY671" fmla="*/ 185380 h 4741229"/>
              <a:gd name="connsiteX672" fmla="*/ 1784933 w 4687766"/>
              <a:gd name="connsiteY672" fmla="*/ 154484 h 4741229"/>
              <a:gd name="connsiteX673" fmla="*/ 1723171 w 4687766"/>
              <a:gd name="connsiteY673" fmla="*/ 173022 h 4741229"/>
              <a:gd name="connsiteX674" fmla="*/ 1735524 w 4687766"/>
              <a:gd name="connsiteY674" fmla="*/ 197739 h 4741229"/>
              <a:gd name="connsiteX675" fmla="*/ 1772581 w 4687766"/>
              <a:gd name="connsiteY675" fmla="*/ 160663 h 4741229"/>
              <a:gd name="connsiteX676" fmla="*/ 1729347 w 4687766"/>
              <a:gd name="connsiteY676" fmla="*/ 216277 h 4741229"/>
              <a:gd name="connsiteX677" fmla="*/ 1729347 w 4687766"/>
              <a:gd name="connsiteY677" fmla="*/ 203918 h 4741229"/>
              <a:gd name="connsiteX678" fmla="*/ 1704642 w 4687766"/>
              <a:gd name="connsiteY678" fmla="*/ 222456 h 4741229"/>
              <a:gd name="connsiteX679" fmla="*/ 1630527 w 4687766"/>
              <a:gd name="connsiteY679" fmla="*/ 247174 h 4741229"/>
              <a:gd name="connsiteX680" fmla="*/ 1550236 w 4687766"/>
              <a:gd name="connsiteY680" fmla="*/ 290429 h 4741229"/>
              <a:gd name="connsiteX681" fmla="*/ 1445240 w 4687766"/>
              <a:gd name="connsiteY681" fmla="*/ 339864 h 4741229"/>
              <a:gd name="connsiteX682" fmla="*/ 1402007 w 4687766"/>
              <a:gd name="connsiteY682" fmla="*/ 376940 h 4741229"/>
              <a:gd name="connsiteX683" fmla="*/ 1352597 w 4687766"/>
              <a:gd name="connsiteY683" fmla="*/ 420195 h 4741229"/>
              <a:gd name="connsiteX684" fmla="*/ 1402007 w 4687766"/>
              <a:gd name="connsiteY684" fmla="*/ 438733 h 4741229"/>
              <a:gd name="connsiteX685" fmla="*/ 1482298 w 4687766"/>
              <a:gd name="connsiteY685" fmla="*/ 420195 h 4741229"/>
              <a:gd name="connsiteX686" fmla="*/ 1513179 w 4687766"/>
              <a:gd name="connsiteY686" fmla="*/ 364581 h 4741229"/>
              <a:gd name="connsiteX687" fmla="*/ 1494650 w 4687766"/>
              <a:gd name="connsiteY687" fmla="*/ 339864 h 4741229"/>
              <a:gd name="connsiteX688" fmla="*/ 1525531 w 4687766"/>
              <a:gd name="connsiteY688" fmla="*/ 376940 h 4741229"/>
              <a:gd name="connsiteX689" fmla="*/ 1568765 w 4687766"/>
              <a:gd name="connsiteY689" fmla="*/ 364581 h 4741229"/>
              <a:gd name="connsiteX690" fmla="*/ 1568765 w 4687766"/>
              <a:gd name="connsiteY690" fmla="*/ 333684 h 4741229"/>
              <a:gd name="connsiteX691" fmla="*/ 1525531 w 4687766"/>
              <a:gd name="connsiteY691" fmla="*/ 352222 h 4741229"/>
              <a:gd name="connsiteX692" fmla="*/ 1531708 w 4687766"/>
              <a:gd name="connsiteY692" fmla="*/ 321325 h 4741229"/>
              <a:gd name="connsiteX693" fmla="*/ 1605823 w 4687766"/>
              <a:gd name="connsiteY693" fmla="*/ 296608 h 4741229"/>
              <a:gd name="connsiteX694" fmla="*/ 1692290 w 4687766"/>
              <a:gd name="connsiteY694" fmla="*/ 265712 h 4741229"/>
              <a:gd name="connsiteX695" fmla="*/ 1667585 w 4687766"/>
              <a:gd name="connsiteY695" fmla="*/ 290429 h 4741229"/>
              <a:gd name="connsiteX696" fmla="*/ 1704642 w 4687766"/>
              <a:gd name="connsiteY696" fmla="*/ 290429 h 4741229"/>
              <a:gd name="connsiteX697" fmla="*/ 1723171 w 4687766"/>
              <a:gd name="connsiteY697" fmla="*/ 265712 h 4741229"/>
              <a:gd name="connsiteX698" fmla="*/ 1747876 w 4687766"/>
              <a:gd name="connsiteY698" fmla="*/ 278070 h 4741229"/>
              <a:gd name="connsiteX699" fmla="*/ 1760229 w 4687766"/>
              <a:gd name="connsiteY699" fmla="*/ 271891 h 4741229"/>
              <a:gd name="connsiteX700" fmla="*/ 1803462 w 4687766"/>
              <a:gd name="connsiteY700" fmla="*/ 271891 h 4741229"/>
              <a:gd name="connsiteX701" fmla="*/ 1772581 w 4687766"/>
              <a:gd name="connsiteY701" fmla="*/ 247174 h 4741229"/>
              <a:gd name="connsiteX702" fmla="*/ 1803462 w 4687766"/>
              <a:gd name="connsiteY702" fmla="*/ 259532 h 4741229"/>
              <a:gd name="connsiteX703" fmla="*/ 1815815 w 4687766"/>
              <a:gd name="connsiteY703" fmla="*/ 247174 h 4741229"/>
              <a:gd name="connsiteX704" fmla="*/ 1791110 w 4687766"/>
              <a:gd name="connsiteY704" fmla="*/ 234815 h 4741229"/>
              <a:gd name="connsiteX705" fmla="*/ 1809638 w 4687766"/>
              <a:gd name="connsiteY705" fmla="*/ 222456 h 4741229"/>
              <a:gd name="connsiteX706" fmla="*/ 1828167 w 4687766"/>
              <a:gd name="connsiteY706" fmla="*/ 203918 h 4741229"/>
              <a:gd name="connsiteX707" fmla="*/ 1926987 w 4687766"/>
              <a:gd name="connsiteY707" fmla="*/ 185380 h 4741229"/>
              <a:gd name="connsiteX708" fmla="*/ 1883753 w 4687766"/>
              <a:gd name="connsiteY708" fmla="*/ 203918 h 4741229"/>
              <a:gd name="connsiteX709" fmla="*/ 1920811 w 4687766"/>
              <a:gd name="connsiteY709" fmla="*/ 203918 h 4741229"/>
              <a:gd name="connsiteX710" fmla="*/ 1951692 w 4687766"/>
              <a:gd name="connsiteY710" fmla="*/ 228636 h 4741229"/>
              <a:gd name="connsiteX711" fmla="*/ 1939339 w 4687766"/>
              <a:gd name="connsiteY711" fmla="*/ 197739 h 4741229"/>
              <a:gd name="connsiteX712" fmla="*/ 1988749 w 4687766"/>
              <a:gd name="connsiteY712" fmla="*/ 234815 h 4741229"/>
              <a:gd name="connsiteX713" fmla="*/ 2044336 w 4687766"/>
              <a:gd name="connsiteY713" fmla="*/ 234815 h 4741229"/>
              <a:gd name="connsiteX714" fmla="*/ 2050512 w 4687766"/>
              <a:gd name="connsiteY714" fmla="*/ 210098 h 4741229"/>
              <a:gd name="connsiteX715" fmla="*/ 2118450 w 4687766"/>
              <a:gd name="connsiteY715" fmla="*/ 222456 h 4741229"/>
              <a:gd name="connsiteX716" fmla="*/ 2136979 w 4687766"/>
              <a:gd name="connsiteY716" fmla="*/ 271891 h 4741229"/>
              <a:gd name="connsiteX717" fmla="*/ 2087569 w 4687766"/>
              <a:gd name="connsiteY717" fmla="*/ 296608 h 4741229"/>
              <a:gd name="connsiteX718" fmla="*/ 2112274 w 4687766"/>
              <a:gd name="connsiteY718" fmla="*/ 296608 h 4741229"/>
              <a:gd name="connsiteX719" fmla="*/ 2112274 w 4687766"/>
              <a:gd name="connsiteY719" fmla="*/ 321325 h 4741229"/>
              <a:gd name="connsiteX720" fmla="*/ 2093745 w 4687766"/>
              <a:gd name="connsiteY720" fmla="*/ 308967 h 4741229"/>
              <a:gd name="connsiteX721" fmla="*/ 2075217 w 4687766"/>
              <a:gd name="connsiteY721" fmla="*/ 315146 h 4741229"/>
              <a:gd name="connsiteX722" fmla="*/ 2081393 w 4687766"/>
              <a:gd name="connsiteY722" fmla="*/ 302788 h 4741229"/>
              <a:gd name="connsiteX723" fmla="*/ 2087569 w 4687766"/>
              <a:gd name="connsiteY723" fmla="*/ 265712 h 4741229"/>
              <a:gd name="connsiteX724" fmla="*/ 2050512 w 4687766"/>
              <a:gd name="connsiteY724" fmla="*/ 278070 h 4741229"/>
              <a:gd name="connsiteX725" fmla="*/ 2038159 w 4687766"/>
              <a:gd name="connsiteY725" fmla="*/ 234815 h 4741229"/>
              <a:gd name="connsiteX726" fmla="*/ 2019631 w 4687766"/>
              <a:gd name="connsiteY726" fmla="*/ 271891 h 4741229"/>
              <a:gd name="connsiteX727" fmla="*/ 2038159 w 4687766"/>
              <a:gd name="connsiteY727" fmla="*/ 290429 h 4741229"/>
              <a:gd name="connsiteX728" fmla="*/ 2013454 w 4687766"/>
              <a:gd name="connsiteY728" fmla="*/ 290429 h 4741229"/>
              <a:gd name="connsiteX729" fmla="*/ 1976397 w 4687766"/>
              <a:gd name="connsiteY729" fmla="*/ 315146 h 4741229"/>
              <a:gd name="connsiteX730" fmla="*/ 1951692 w 4687766"/>
              <a:gd name="connsiteY730" fmla="*/ 290429 h 4741229"/>
              <a:gd name="connsiteX731" fmla="*/ 1945516 w 4687766"/>
              <a:gd name="connsiteY731" fmla="*/ 259532 h 4741229"/>
              <a:gd name="connsiteX732" fmla="*/ 1914635 w 4687766"/>
              <a:gd name="connsiteY732" fmla="*/ 278070 h 4741229"/>
              <a:gd name="connsiteX733" fmla="*/ 1902282 w 4687766"/>
              <a:gd name="connsiteY733" fmla="*/ 271891 h 4741229"/>
              <a:gd name="connsiteX734" fmla="*/ 1889930 w 4687766"/>
              <a:gd name="connsiteY734" fmla="*/ 222456 h 4741229"/>
              <a:gd name="connsiteX735" fmla="*/ 1865225 w 4687766"/>
              <a:gd name="connsiteY735" fmla="*/ 247174 h 4741229"/>
              <a:gd name="connsiteX736" fmla="*/ 1871401 w 4687766"/>
              <a:gd name="connsiteY736" fmla="*/ 210098 h 4741229"/>
              <a:gd name="connsiteX737" fmla="*/ 1852872 w 4687766"/>
              <a:gd name="connsiteY737" fmla="*/ 240994 h 4741229"/>
              <a:gd name="connsiteX738" fmla="*/ 1821991 w 4687766"/>
              <a:gd name="connsiteY738" fmla="*/ 228636 h 4741229"/>
              <a:gd name="connsiteX739" fmla="*/ 1815815 w 4687766"/>
              <a:gd name="connsiteY739" fmla="*/ 259532 h 4741229"/>
              <a:gd name="connsiteX740" fmla="*/ 1846696 w 4687766"/>
              <a:gd name="connsiteY740" fmla="*/ 247174 h 4741229"/>
              <a:gd name="connsiteX741" fmla="*/ 1871401 w 4687766"/>
              <a:gd name="connsiteY741" fmla="*/ 259532 h 4741229"/>
              <a:gd name="connsiteX742" fmla="*/ 1871401 w 4687766"/>
              <a:gd name="connsiteY742" fmla="*/ 278070 h 4741229"/>
              <a:gd name="connsiteX743" fmla="*/ 1889930 w 4687766"/>
              <a:gd name="connsiteY743" fmla="*/ 290429 h 4741229"/>
              <a:gd name="connsiteX744" fmla="*/ 1859048 w 4687766"/>
              <a:gd name="connsiteY744" fmla="*/ 302788 h 4741229"/>
              <a:gd name="connsiteX745" fmla="*/ 1871401 w 4687766"/>
              <a:gd name="connsiteY745" fmla="*/ 284250 h 4741229"/>
              <a:gd name="connsiteX746" fmla="*/ 1840520 w 4687766"/>
              <a:gd name="connsiteY746" fmla="*/ 302788 h 4741229"/>
              <a:gd name="connsiteX747" fmla="*/ 1902282 w 4687766"/>
              <a:gd name="connsiteY747" fmla="*/ 308967 h 4741229"/>
              <a:gd name="connsiteX748" fmla="*/ 1877577 w 4687766"/>
              <a:gd name="connsiteY748" fmla="*/ 321325 h 4741229"/>
              <a:gd name="connsiteX749" fmla="*/ 1889930 w 4687766"/>
              <a:gd name="connsiteY749" fmla="*/ 364581 h 4741229"/>
              <a:gd name="connsiteX750" fmla="*/ 1902282 w 4687766"/>
              <a:gd name="connsiteY750" fmla="*/ 370760 h 4741229"/>
              <a:gd name="connsiteX751" fmla="*/ 1933163 w 4687766"/>
              <a:gd name="connsiteY751" fmla="*/ 358402 h 4741229"/>
              <a:gd name="connsiteX752" fmla="*/ 1852872 w 4687766"/>
              <a:gd name="connsiteY752" fmla="*/ 395477 h 4741229"/>
              <a:gd name="connsiteX753" fmla="*/ 1809638 w 4687766"/>
              <a:gd name="connsiteY753" fmla="*/ 414016 h 4741229"/>
              <a:gd name="connsiteX754" fmla="*/ 1828167 w 4687766"/>
              <a:gd name="connsiteY754" fmla="*/ 401657 h 4741229"/>
              <a:gd name="connsiteX755" fmla="*/ 1797286 w 4687766"/>
              <a:gd name="connsiteY755" fmla="*/ 420195 h 4741229"/>
              <a:gd name="connsiteX756" fmla="*/ 1778757 w 4687766"/>
              <a:gd name="connsiteY756" fmla="*/ 414016 h 4741229"/>
              <a:gd name="connsiteX757" fmla="*/ 1754052 w 4687766"/>
              <a:gd name="connsiteY757" fmla="*/ 438733 h 4741229"/>
              <a:gd name="connsiteX758" fmla="*/ 1729347 w 4687766"/>
              <a:gd name="connsiteY758" fmla="*/ 438733 h 4741229"/>
              <a:gd name="connsiteX759" fmla="*/ 1704642 w 4687766"/>
              <a:gd name="connsiteY759" fmla="*/ 457271 h 4741229"/>
              <a:gd name="connsiteX760" fmla="*/ 1679937 w 4687766"/>
              <a:gd name="connsiteY760" fmla="*/ 457271 h 4741229"/>
              <a:gd name="connsiteX761" fmla="*/ 1723171 w 4687766"/>
              <a:gd name="connsiteY761" fmla="*/ 414016 h 4741229"/>
              <a:gd name="connsiteX762" fmla="*/ 1673761 w 4687766"/>
              <a:gd name="connsiteY762" fmla="*/ 407836 h 4741229"/>
              <a:gd name="connsiteX763" fmla="*/ 1673761 w 4687766"/>
              <a:gd name="connsiteY763" fmla="*/ 432554 h 4741229"/>
              <a:gd name="connsiteX764" fmla="*/ 1661409 w 4687766"/>
              <a:gd name="connsiteY764" fmla="*/ 451091 h 4741229"/>
              <a:gd name="connsiteX765" fmla="*/ 1642880 w 4687766"/>
              <a:gd name="connsiteY765" fmla="*/ 469629 h 4741229"/>
              <a:gd name="connsiteX766" fmla="*/ 1673761 w 4687766"/>
              <a:gd name="connsiteY766" fmla="*/ 469629 h 4741229"/>
              <a:gd name="connsiteX767" fmla="*/ 1593470 w 4687766"/>
              <a:gd name="connsiteY767" fmla="*/ 506705 h 4741229"/>
              <a:gd name="connsiteX768" fmla="*/ 1574941 w 4687766"/>
              <a:gd name="connsiteY768" fmla="*/ 525243 h 4741229"/>
              <a:gd name="connsiteX769" fmla="*/ 1500826 w 4687766"/>
              <a:gd name="connsiteY769" fmla="*/ 568499 h 4741229"/>
              <a:gd name="connsiteX770" fmla="*/ 1445240 w 4687766"/>
              <a:gd name="connsiteY770" fmla="*/ 599395 h 4741229"/>
              <a:gd name="connsiteX771" fmla="*/ 1395830 w 4687766"/>
              <a:gd name="connsiteY771" fmla="*/ 624113 h 4741229"/>
              <a:gd name="connsiteX772" fmla="*/ 1389654 w 4687766"/>
              <a:gd name="connsiteY772" fmla="*/ 611754 h 4741229"/>
              <a:gd name="connsiteX773" fmla="*/ 1371125 w 4687766"/>
              <a:gd name="connsiteY773" fmla="*/ 630292 h 4741229"/>
              <a:gd name="connsiteX774" fmla="*/ 1340244 w 4687766"/>
              <a:gd name="connsiteY774" fmla="*/ 648830 h 4741229"/>
              <a:gd name="connsiteX775" fmla="*/ 1340244 w 4687766"/>
              <a:gd name="connsiteY775" fmla="*/ 667368 h 4741229"/>
              <a:gd name="connsiteX776" fmla="*/ 1284658 w 4687766"/>
              <a:gd name="connsiteY776" fmla="*/ 692085 h 4741229"/>
              <a:gd name="connsiteX777" fmla="*/ 1259953 w 4687766"/>
              <a:gd name="connsiteY777" fmla="*/ 716803 h 4741229"/>
              <a:gd name="connsiteX778" fmla="*/ 1266129 w 4687766"/>
              <a:gd name="connsiteY778" fmla="*/ 685906 h 4741229"/>
              <a:gd name="connsiteX779" fmla="*/ 1229072 w 4687766"/>
              <a:gd name="connsiteY779" fmla="*/ 692085 h 4741229"/>
              <a:gd name="connsiteX780" fmla="*/ 1253777 w 4687766"/>
              <a:gd name="connsiteY780" fmla="*/ 716803 h 4741229"/>
              <a:gd name="connsiteX781" fmla="*/ 957317 w 4687766"/>
              <a:gd name="connsiteY781" fmla="*/ 988693 h 4741229"/>
              <a:gd name="connsiteX782" fmla="*/ 704091 w 4687766"/>
              <a:gd name="connsiteY782" fmla="*/ 1297660 h 4741229"/>
              <a:gd name="connsiteX783" fmla="*/ 636153 w 4687766"/>
              <a:gd name="connsiteY783" fmla="*/ 1402708 h 4741229"/>
              <a:gd name="connsiteX784" fmla="*/ 636153 w 4687766"/>
              <a:gd name="connsiteY784" fmla="*/ 1421246 h 4741229"/>
              <a:gd name="connsiteX785" fmla="*/ 586743 w 4687766"/>
              <a:gd name="connsiteY785" fmla="*/ 1495398 h 4741229"/>
              <a:gd name="connsiteX786" fmla="*/ 568214 w 4687766"/>
              <a:gd name="connsiteY786" fmla="*/ 1551012 h 4741229"/>
              <a:gd name="connsiteX787" fmla="*/ 506452 w 4687766"/>
              <a:gd name="connsiteY787" fmla="*/ 1693137 h 4741229"/>
              <a:gd name="connsiteX788" fmla="*/ 500276 w 4687766"/>
              <a:gd name="connsiteY788" fmla="*/ 1736392 h 4741229"/>
              <a:gd name="connsiteX789" fmla="*/ 475571 w 4687766"/>
              <a:gd name="connsiteY789" fmla="*/ 1779647 h 4741229"/>
              <a:gd name="connsiteX790" fmla="*/ 457042 w 4687766"/>
              <a:gd name="connsiteY790" fmla="*/ 1853799 h 4741229"/>
              <a:gd name="connsiteX791" fmla="*/ 475571 w 4687766"/>
              <a:gd name="connsiteY791" fmla="*/ 1847620 h 4741229"/>
              <a:gd name="connsiteX792" fmla="*/ 444689 w 4687766"/>
              <a:gd name="connsiteY792" fmla="*/ 1965027 h 4741229"/>
              <a:gd name="connsiteX793" fmla="*/ 432337 w 4687766"/>
              <a:gd name="connsiteY793" fmla="*/ 1952668 h 4741229"/>
              <a:gd name="connsiteX794" fmla="*/ 450866 w 4687766"/>
              <a:gd name="connsiteY794" fmla="*/ 1983565 h 4741229"/>
              <a:gd name="connsiteX795" fmla="*/ 419984 w 4687766"/>
              <a:gd name="connsiteY795" fmla="*/ 1977386 h 4741229"/>
              <a:gd name="connsiteX796" fmla="*/ 426161 w 4687766"/>
              <a:gd name="connsiteY796" fmla="*/ 2020641 h 4741229"/>
              <a:gd name="connsiteX797" fmla="*/ 419984 w 4687766"/>
              <a:gd name="connsiteY797" fmla="*/ 2070076 h 4741229"/>
              <a:gd name="connsiteX798" fmla="*/ 407632 w 4687766"/>
              <a:gd name="connsiteY798" fmla="*/ 2100972 h 4741229"/>
              <a:gd name="connsiteX799" fmla="*/ 413808 w 4687766"/>
              <a:gd name="connsiteY799" fmla="*/ 2168945 h 4741229"/>
              <a:gd name="connsiteX800" fmla="*/ 395279 w 4687766"/>
              <a:gd name="connsiteY800" fmla="*/ 2181303 h 4741229"/>
              <a:gd name="connsiteX801" fmla="*/ 395279 w 4687766"/>
              <a:gd name="connsiteY801" fmla="*/ 2212200 h 4741229"/>
              <a:gd name="connsiteX802" fmla="*/ 410913 w 4687766"/>
              <a:gd name="connsiteY802" fmla="*/ 2282587 h 4741229"/>
              <a:gd name="connsiteX803" fmla="*/ 411069 w 4687766"/>
              <a:gd name="connsiteY803" fmla="*/ 2283789 h 4741229"/>
              <a:gd name="connsiteX804" fmla="*/ 416189 w 4687766"/>
              <a:gd name="connsiteY804" fmla="*/ 2280410 h 4741229"/>
              <a:gd name="connsiteX805" fmla="*/ 421322 w 4687766"/>
              <a:gd name="connsiteY805" fmla="*/ 2254729 h 4741229"/>
              <a:gd name="connsiteX806" fmla="*/ 431590 w 4687766"/>
              <a:gd name="connsiteY806" fmla="*/ 2280410 h 4741229"/>
              <a:gd name="connsiteX807" fmla="*/ 452125 w 4687766"/>
              <a:gd name="connsiteY807" fmla="*/ 2223911 h 4741229"/>
              <a:gd name="connsiteX808" fmla="*/ 416189 w 4687766"/>
              <a:gd name="connsiteY808" fmla="*/ 2172549 h 4741229"/>
              <a:gd name="connsiteX809" fmla="*/ 436723 w 4687766"/>
              <a:gd name="connsiteY809" fmla="*/ 2146868 h 4741229"/>
              <a:gd name="connsiteX810" fmla="*/ 446991 w 4687766"/>
              <a:gd name="connsiteY810" fmla="*/ 2039007 h 4741229"/>
              <a:gd name="connsiteX811" fmla="*/ 467526 w 4687766"/>
              <a:gd name="connsiteY811" fmla="*/ 2039007 h 4741229"/>
              <a:gd name="connsiteX812" fmla="*/ 457258 w 4687766"/>
              <a:gd name="connsiteY812" fmla="*/ 2023598 h 4741229"/>
              <a:gd name="connsiteX813" fmla="*/ 472659 w 4687766"/>
              <a:gd name="connsiteY813" fmla="*/ 1936282 h 4741229"/>
              <a:gd name="connsiteX814" fmla="*/ 523996 w 4687766"/>
              <a:gd name="connsiteY814" fmla="*/ 1807876 h 4741229"/>
              <a:gd name="connsiteX815" fmla="*/ 544531 w 4687766"/>
              <a:gd name="connsiteY815" fmla="*/ 1761650 h 4741229"/>
              <a:gd name="connsiteX816" fmla="*/ 544531 w 4687766"/>
              <a:gd name="connsiteY816" fmla="*/ 1741105 h 4741229"/>
              <a:gd name="connsiteX817" fmla="*/ 565065 w 4687766"/>
              <a:gd name="connsiteY817" fmla="*/ 1720560 h 4741229"/>
              <a:gd name="connsiteX818" fmla="*/ 626669 w 4687766"/>
              <a:gd name="connsiteY818" fmla="*/ 1566473 h 4741229"/>
              <a:gd name="connsiteX819" fmla="*/ 647204 w 4687766"/>
              <a:gd name="connsiteY819" fmla="*/ 1581881 h 4741229"/>
              <a:gd name="connsiteX820" fmla="*/ 647204 w 4687766"/>
              <a:gd name="connsiteY820" fmla="*/ 1520247 h 4741229"/>
              <a:gd name="connsiteX821" fmla="*/ 667739 w 4687766"/>
              <a:gd name="connsiteY821" fmla="*/ 1545928 h 4741229"/>
              <a:gd name="connsiteX822" fmla="*/ 683140 w 4687766"/>
              <a:gd name="connsiteY822" fmla="*/ 1504838 h 4741229"/>
              <a:gd name="connsiteX823" fmla="*/ 683140 w 4687766"/>
              <a:gd name="connsiteY823" fmla="*/ 1535655 h 4741229"/>
              <a:gd name="connsiteX824" fmla="*/ 698541 w 4687766"/>
              <a:gd name="connsiteY824" fmla="*/ 1484293 h 4741229"/>
              <a:gd name="connsiteX825" fmla="*/ 703674 w 4687766"/>
              <a:gd name="connsiteY825" fmla="*/ 1509974 h 4741229"/>
              <a:gd name="connsiteX826" fmla="*/ 713942 w 4687766"/>
              <a:gd name="connsiteY826" fmla="*/ 1479157 h 4741229"/>
              <a:gd name="connsiteX827" fmla="*/ 734476 w 4687766"/>
              <a:gd name="connsiteY827" fmla="*/ 1463748 h 4741229"/>
              <a:gd name="connsiteX828" fmla="*/ 739610 w 4687766"/>
              <a:gd name="connsiteY828" fmla="*/ 1407249 h 4741229"/>
              <a:gd name="connsiteX829" fmla="*/ 755011 w 4687766"/>
              <a:gd name="connsiteY829" fmla="*/ 1427794 h 4741229"/>
              <a:gd name="connsiteX830" fmla="*/ 739610 w 4687766"/>
              <a:gd name="connsiteY830" fmla="*/ 1448339 h 4741229"/>
              <a:gd name="connsiteX831" fmla="*/ 760145 w 4687766"/>
              <a:gd name="connsiteY831" fmla="*/ 1438067 h 4741229"/>
              <a:gd name="connsiteX832" fmla="*/ 770412 w 4687766"/>
              <a:gd name="connsiteY832" fmla="*/ 1412385 h 4741229"/>
              <a:gd name="connsiteX833" fmla="*/ 785813 w 4687766"/>
              <a:gd name="connsiteY833" fmla="*/ 1438067 h 4741229"/>
              <a:gd name="connsiteX834" fmla="*/ 780680 w 4687766"/>
              <a:gd name="connsiteY834" fmla="*/ 1412385 h 4741229"/>
              <a:gd name="connsiteX835" fmla="*/ 811482 w 4687766"/>
              <a:gd name="connsiteY835" fmla="*/ 1396977 h 4741229"/>
              <a:gd name="connsiteX836" fmla="*/ 790947 w 4687766"/>
              <a:gd name="connsiteY836" fmla="*/ 1448339 h 4741229"/>
              <a:gd name="connsiteX837" fmla="*/ 755011 w 4687766"/>
              <a:gd name="connsiteY837" fmla="*/ 1484293 h 4741229"/>
              <a:gd name="connsiteX838" fmla="*/ 765279 w 4687766"/>
              <a:gd name="connsiteY838" fmla="*/ 1499702 h 4741229"/>
              <a:gd name="connsiteX839" fmla="*/ 729343 w 4687766"/>
              <a:gd name="connsiteY839" fmla="*/ 1556200 h 4741229"/>
              <a:gd name="connsiteX840" fmla="*/ 734476 w 4687766"/>
              <a:gd name="connsiteY840" fmla="*/ 1566473 h 4741229"/>
              <a:gd name="connsiteX841" fmla="*/ 708808 w 4687766"/>
              <a:gd name="connsiteY841" fmla="*/ 1633244 h 4741229"/>
              <a:gd name="connsiteX842" fmla="*/ 678006 w 4687766"/>
              <a:gd name="connsiteY842" fmla="*/ 1715424 h 4741229"/>
              <a:gd name="connsiteX843" fmla="*/ 647204 w 4687766"/>
              <a:gd name="connsiteY843" fmla="*/ 1751377 h 4741229"/>
              <a:gd name="connsiteX844" fmla="*/ 683140 w 4687766"/>
              <a:gd name="connsiteY844" fmla="*/ 1735969 h 4741229"/>
              <a:gd name="connsiteX845" fmla="*/ 672872 w 4687766"/>
              <a:gd name="connsiteY845" fmla="*/ 1756514 h 4741229"/>
              <a:gd name="connsiteX846" fmla="*/ 693407 w 4687766"/>
              <a:gd name="connsiteY846" fmla="*/ 1771922 h 4741229"/>
              <a:gd name="connsiteX847" fmla="*/ 693407 w 4687766"/>
              <a:gd name="connsiteY847" fmla="*/ 1710287 h 4741229"/>
              <a:gd name="connsiteX848" fmla="*/ 724209 w 4687766"/>
              <a:gd name="connsiteY848" fmla="*/ 1633244 h 4741229"/>
              <a:gd name="connsiteX849" fmla="*/ 760145 w 4687766"/>
              <a:gd name="connsiteY849" fmla="*/ 1576745 h 4741229"/>
              <a:gd name="connsiteX850" fmla="*/ 775546 w 4687766"/>
              <a:gd name="connsiteY850" fmla="*/ 1612699 h 4741229"/>
              <a:gd name="connsiteX851" fmla="*/ 796080 w 4687766"/>
              <a:gd name="connsiteY851" fmla="*/ 1587018 h 4741229"/>
              <a:gd name="connsiteX852" fmla="*/ 775546 w 4687766"/>
              <a:gd name="connsiteY852" fmla="*/ 1592154 h 4741229"/>
              <a:gd name="connsiteX853" fmla="*/ 785813 w 4687766"/>
              <a:gd name="connsiteY853" fmla="*/ 1551064 h 4741229"/>
              <a:gd name="connsiteX854" fmla="*/ 806348 w 4687766"/>
              <a:gd name="connsiteY854" fmla="*/ 1556200 h 4741229"/>
              <a:gd name="connsiteX855" fmla="*/ 806348 w 4687766"/>
              <a:gd name="connsiteY855" fmla="*/ 1525383 h 4741229"/>
              <a:gd name="connsiteX856" fmla="*/ 832016 w 4687766"/>
              <a:gd name="connsiteY856" fmla="*/ 1535655 h 4741229"/>
              <a:gd name="connsiteX857" fmla="*/ 821749 w 4687766"/>
              <a:gd name="connsiteY857" fmla="*/ 1535655 h 4741229"/>
              <a:gd name="connsiteX858" fmla="*/ 816615 w 4687766"/>
              <a:gd name="connsiteY858" fmla="*/ 1515110 h 4741229"/>
              <a:gd name="connsiteX859" fmla="*/ 852551 w 4687766"/>
              <a:gd name="connsiteY859" fmla="*/ 1515110 h 4741229"/>
              <a:gd name="connsiteX860" fmla="*/ 867952 w 4687766"/>
              <a:gd name="connsiteY860" fmla="*/ 1474020 h 4741229"/>
              <a:gd name="connsiteX861" fmla="*/ 898754 w 4687766"/>
              <a:gd name="connsiteY861" fmla="*/ 1453475 h 4741229"/>
              <a:gd name="connsiteX862" fmla="*/ 888487 w 4687766"/>
              <a:gd name="connsiteY862" fmla="*/ 1422658 h 4741229"/>
              <a:gd name="connsiteX863" fmla="*/ 888487 w 4687766"/>
              <a:gd name="connsiteY863" fmla="*/ 1376432 h 4741229"/>
              <a:gd name="connsiteX864" fmla="*/ 909021 w 4687766"/>
              <a:gd name="connsiteY864" fmla="*/ 1355887 h 4741229"/>
              <a:gd name="connsiteX865" fmla="*/ 903888 w 4687766"/>
              <a:gd name="connsiteY865" fmla="*/ 1376432 h 4741229"/>
              <a:gd name="connsiteX866" fmla="*/ 939823 w 4687766"/>
              <a:gd name="connsiteY866" fmla="*/ 1371296 h 4741229"/>
              <a:gd name="connsiteX867" fmla="*/ 955224 w 4687766"/>
              <a:gd name="connsiteY867" fmla="*/ 1345614 h 4741229"/>
              <a:gd name="connsiteX868" fmla="*/ 965492 w 4687766"/>
              <a:gd name="connsiteY868" fmla="*/ 1361023 h 4741229"/>
              <a:gd name="connsiteX869" fmla="*/ 965492 w 4687766"/>
              <a:gd name="connsiteY869" fmla="*/ 1350751 h 4741229"/>
              <a:gd name="connsiteX870" fmla="*/ 991160 w 4687766"/>
              <a:gd name="connsiteY870" fmla="*/ 1309661 h 4741229"/>
              <a:gd name="connsiteX871" fmla="*/ 965492 w 4687766"/>
              <a:gd name="connsiteY871" fmla="*/ 1299388 h 4741229"/>
              <a:gd name="connsiteX872" fmla="*/ 950091 w 4687766"/>
              <a:gd name="connsiteY872" fmla="*/ 1330206 h 4741229"/>
              <a:gd name="connsiteX873" fmla="*/ 903888 w 4687766"/>
              <a:gd name="connsiteY873" fmla="*/ 1330206 h 4741229"/>
              <a:gd name="connsiteX874" fmla="*/ 970625 w 4687766"/>
              <a:gd name="connsiteY874" fmla="*/ 1242890 h 4741229"/>
              <a:gd name="connsiteX875" fmla="*/ 1042497 w 4687766"/>
              <a:gd name="connsiteY875" fmla="*/ 1165846 h 4741229"/>
              <a:gd name="connsiteX876" fmla="*/ 1032229 w 4687766"/>
              <a:gd name="connsiteY876" fmla="*/ 1181255 h 4741229"/>
              <a:gd name="connsiteX877" fmla="*/ 980893 w 4687766"/>
              <a:gd name="connsiteY877" fmla="*/ 1242890 h 4741229"/>
              <a:gd name="connsiteX878" fmla="*/ 934690 w 4687766"/>
              <a:gd name="connsiteY878" fmla="*/ 1299388 h 4741229"/>
              <a:gd name="connsiteX879" fmla="*/ 980893 w 4687766"/>
              <a:gd name="connsiteY879" fmla="*/ 1278843 h 4741229"/>
              <a:gd name="connsiteX880" fmla="*/ 986026 w 4687766"/>
              <a:gd name="connsiteY880" fmla="*/ 1253162 h 4741229"/>
              <a:gd name="connsiteX881" fmla="*/ 1001427 w 4687766"/>
              <a:gd name="connsiteY881" fmla="*/ 1248026 h 4741229"/>
              <a:gd name="connsiteX882" fmla="*/ 1006561 w 4687766"/>
              <a:gd name="connsiteY882" fmla="*/ 1227481 h 4741229"/>
              <a:gd name="connsiteX883" fmla="*/ 1016828 w 4687766"/>
              <a:gd name="connsiteY883" fmla="*/ 1222345 h 4741229"/>
              <a:gd name="connsiteX884" fmla="*/ 1016828 w 4687766"/>
              <a:gd name="connsiteY884" fmla="*/ 1212072 h 4741229"/>
              <a:gd name="connsiteX885" fmla="*/ 1063032 w 4687766"/>
              <a:gd name="connsiteY885" fmla="*/ 1165846 h 4741229"/>
              <a:gd name="connsiteX886" fmla="*/ 1078433 w 4687766"/>
              <a:gd name="connsiteY886" fmla="*/ 1165846 h 4741229"/>
              <a:gd name="connsiteX887" fmla="*/ 1063032 w 4687766"/>
              <a:gd name="connsiteY887" fmla="*/ 1150437 h 4741229"/>
              <a:gd name="connsiteX888" fmla="*/ 1088700 w 4687766"/>
              <a:gd name="connsiteY888" fmla="*/ 1145301 h 4741229"/>
              <a:gd name="connsiteX889" fmla="*/ 1073299 w 4687766"/>
              <a:gd name="connsiteY889" fmla="*/ 1124756 h 4741229"/>
              <a:gd name="connsiteX890" fmla="*/ 1088700 w 4687766"/>
              <a:gd name="connsiteY890" fmla="*/ 1099075 h 4741229"/>
              <a:gd name="connsiteX891" fmla="*/ 1109235 w 4687766"/>
              <a:gd name="connsiteY891" fmla="*/ 1078530 h 4741229"/>
              <a:gd name="connsiteX892" fmla="*/ 1145170 w 4687766"/>
              <a:gd name="connsiteY892" fmla="*/ 1037440 h 4741229"/>
              <a:gd name="connsiteX893" fmla="*/ 1160571 w 4687766"/>
              <a:gd name="connsiteY893" fmla="*/ 1037440 h 4741229"/>
              <a:gd name="connsiteX894" fmla="*/ 1181106 w 4687766"/>
              <a:gd name="connsiteY894" fmla="*/ 1016895 h 4741229"/>
              <a:gd name="connsiteX895" fmla="*/ 1201641 w 4687766"/>
              <a:gd name="connsiteY895" fmla="*/ 991214 h 4741229"/>
              <a:gd name="connsiteX896" fmla="*/ 1217042 w 4687766"/>
              <a:gd name="connsiteY896" fmla="*/ 991214 h 4741229"/>
              <a:gd name="connsiteX897" fmla="*/ 1258111 w 4687766"/>
              <a:gd name="connsiteY897" fmla="*/ 950124 h 4741229"/>
              <a:gd name="connsiteX898" fmla="*/ 1309448 w 4687766"/>
              <a:gd name="connsiteY898" fmla="*/ 903898 h 4741229"/>
              <a:gd name="connsiteX899" fmla="*/ 1309448 w 4687766"/>
              <a:gd name="connsiteY899" fmla="*/ 929579 h 4741229"/>
              <a:gd name="connsiteX900" fmla="*/ 1268378 w 4687766"/>
              <a:gd name="connsiteY900" fmla="*/ 960396 h 4741229"/>
              <a:gd name="connsiteX901" fmla="*/ 1263245 w 4687766"/>
              <a:gd name="connsiteY901" fmla="*/ 986078 h 4741229"/>
              <a:gd name="connsiteX902" fmla="*/ 1288913 w 4687766"/>
              <a:gd name="connsiteY902" fmla="*/ 950124 h 4741229"/>
              <a:gd name="connsiteX903" fmla="*/ 1324849 w 4687766"/>
              <a:gd name="connsiteY903" fmla="*/ 944988 h 4741229"/>
              <a:gd name="connsiteX904" fmla="*/ 1319715 w 4687766"/>
              <a:gd name="connsiteY904" fmla="*/ 919306 h 4741229"/>
              <a:gd name="connsiteX905" fmla="*/ 1340250 w 4687766"/>
              <a:gd name="connsiteY905" fmla="*/ 909034 h 4741229"/>
              <a:gd name="connsiteX906" fmla="*/ 1319715 w 4687766"/>
              <a:gd name="connsiteY906" fmla="*/ 909034 h 4741229"/>
              <a:gd name="connsiteX907" fmla="*/ 1350517 w 4687766"/>
              <a:gd name="connsiteY907" fmla="*/ 867944 h 4741229"/>
              <a:gd name="connsiteX908" fmla="*/ 1386453 w 4687766"/>
              <a:gd name="connsiteY908" fmla="*/ 847399 h 4741229"/>
              <a:gd name="connsiteX909" fmla="*/ 1406988 w 4687766"/>
              <a:gd name="connsiteY909" fmla="*/ 847399 h 4741229"/>
              <a:gd name="connsiteX910" fmla="*/ 1406988 w 4687766"/>
              <a:gd name="connsiteY910" fmla="*/ 831990 h 4741229"/>
              <a:gd name="connsiteX911" fmla="*/ 1432656 w 4687766"/>
              <a:gd name="connsiteY911" fmla="*/ 811446 h 4741229"/>
              <a:gd name="connsiteX912" fmla="*/ 1442923 w 4687766"/>
              <a:gd name="connsiteY912" fmla="*/ 816582 h 4741229"/>
              <a:gd name="connsiteX913" fmla="*/ 1468592 w 4687766"/>
              <a:gd name="connsiteY913" fmla="*/ 790900 h 4741229"/>
              <a:gd name="connsiteX914" fmla="*/ 1453191 w 4687766"/>
              <a:gd name="connsiteY914" fmla="*/ 811446 h 4741229"/>
              <a:gd name="connsiteX915" fmla="*/ 1483993 w 4687766"/>
              <a:gd name="connsiteY915" fmla="*/ 816582 h 4741229"/>
              <a:gd name="connsiteX916" fmla="*/ 1489126 w 4687766"/>
              <a:gd name="connsiteY916" fmla="*/ 790900 h 4741229"/>
              <a:gd name="connsiteX917" fmla="*/ 1509661 w 4687766"/>
              <a:gd name="connsiteY917" fmla="*/ 775492 h 4741229"/>
              <a:gd name="connsiteX918" fmla="*/ 1478859 w 4687766"/>
              <a:gd name="connsiteY918" fmla="*/ 790900 h 4741229"/>
              <a:gd name="connsiteX919" fmla="*/ 1494260 w 4687766"/>
              <a:gd name="connsiteY919" fmla="*/ 770356 h 4741229"/>
              <a:gd name="connsiteX920" fmla="*/ 1458324 w 4687766"/>
              <a:gd name="connsiteY920" fmla="*/ 765219 h 4741229"/>
              <a:gd name="connsiteX921" fmla="*/ 1417255 w 4687766"/>
              <a:gd name="connsiteY921" fmla="*/ 775492 h 4741229"/>
              <a:gd name="connsiteX922" fmla="*/ 1437790 w 4687766"/>
              <a:gd name="connsiteY922" fmla="*/ 760083 h 4741229"/>
              <a:gd name="connsiteX923" fmla="*/ 1427522 w 4687766"/>
              <a:gd name="connsiteY923" fmla="*/ 765219 h 4741229"/>
              <a:gd name="connsiteX924" fmla="*/ 1396720 w 4687766"/>
              <a:gd name="connsiteY924" fmla="*/ 744674 h 4741229"/>
              <a:gd name="connsiteX925" fmla="*/ 1432656 w 4687766"/>
              <a:gd name="connsiteY925" fmla="*/ 708721 h 4741229"/>
              <a:gd name="connsiteX926" fmla="*/ 1371052 w 4687766"/>
              <a:gd name="connsiteY926" fmla="*/ 724129 h 4741229"/>
              <a:gd name="connsiteX927" fmla="*/ 1386453 w 4687766"/>
              <a:gd name="connsiteY927" fmla="*/ 749811 h 4741229"/>
              <a:gd name="connsiteX928" fmla="*/ 1350517 w 4687766"/>
              <a:gd name="connsiteY928" fmla="*/ 734402 h 4741229"/>
              <a:gd name="connsiteX929" fmla="*/ 1324849 w 4687766"/>
              <a:gd name="connsiteY929" fmla="*/ 749811 h 4741229"/>
              <a:gd name="connsiteX930" fmla="*/ 1396720 w 4687766"/>
              <a:gd name="connsiteY930" fmla="*/ 688176 h 4741229"/>
              <a:gd name="connsiteX931" fmla="*/ 1396720 w 4687766"/>
              <a:gd name="connsiteY931" fmla="*/ 713857 h 4741229"/>
              <a:gd name="connsiteX932" fmla="*/ 1417255 w 4687766"/>
              <a:gd name="connsiteY932" fmla="*/ 683039 h 4741229"/>
              <a:gd name="connsiteX933" fmla="*/ 1406988 w 4687766"/>
              <a:gd name="connsiteY933" fmla="*/ 677903 h 4741229"/>
              <a:gd name="connsiteX934" fmla="*/ 1427522 w 4687766"/>
              <a:gd name="connsiteY934" fmla="*/ 621405 h 4741229"/>
              <a:gd name="connsiteX935" fmla="*/ 1458324 w 4687766"/>
              <a:gd name="connsiteY935" fmla="*/ 616268 h 4741229"/>
              <a:gd name="connsiteX936" fmla="*/ 1504527 w 4687766"/>
              <a:gd name="connsiteY936" fmla="*/ 585451 h 4741229"/>
              <a:gd name="connsiteX937" fmla="*/ 1494260 w 4687766"/>
              <a:gd name="connsiteY937" fmla="*/ 605996 h 4741229"/>
              <a:gd name="connsiteX938" fmla="*/ 1566131 w 4687766"/>
              <a:gd name="connsiteY938" fmla="*/ 611132 h 4741229"/>
              <a:gd name="connsiteX939" fmla="*/ 1540463 w 4687766"/>
              <a:gd name="connsiteY939" fmla="*/ 580315 h 4741229"/>
              <a:gd name="connsiteX940" fmla="*/ 1560998 w 4687766"/>
              <a:gd name="connsiteY940" fmla="*/ 564906 h 4741229"/>
              <a:gd name="connsiteX941" fmla="*/ 1586666 w 4687766"/>
              <a:gd name="connsiteY941" fmla="*/ 595723 h 4741229"/>
              <a:gd name="connsiteX942" fmla="*/ 1648270 w 4687766"/>
              <a:gd name="connsiteY942" fmla="*/ 534089 h 4741229"/>
              <a:gd name="connsiteX943" fmla="*/ 1668805 w 4687766"/>
              <a:gd name="connsiteY943" fmla="*/ 544361 h 4741229"/>
              <a:gd name="connsiteX944" fmla="*/ 1673938 w 4687766"/>
              <a:gd name="connsiteY944" fmla="*/ 534089 h 4741229"/>
              <a:gd name="connsiteX945" fmla="*/ 1673938 w 4687766"/>
              <a:gd name="connsiteY945" fmla="*/ 513544 h 4741229"/>
              <a:gd name="connsiteX946" fmla="*/ 1689340 w 4687766"/>
              <a:gd name="connsiteY946" fmla="*/ 523816 h 4741229"/>
              <a:gd name="connsiteX947" fmla="*/ 1735543 w 4687766"/>
              <a:gd name="connsiteY947" fmla="*/ 492999 h 4741229"/>
              <a:gd name="connsiteX948" fmla="*/ 1776612 w 4687766"/>
              <a:gd name="connsiteY948" fmla="*/ 487862 h 4741229"/>
              <a:gd name="connsiteX949" fmla="*/ 1761211 w 4687766"/>
              <a:gd name="connsiteY949" fmla="*/ 487862 h 4741229"/>
              <a:gd name="connsiteX950" fmla="*/ 1807414 w 4687766"/>
              <a:gd name="connsiteY950" fmla="*/ 467317 h 4741229"/>
              <a:gd name="connsiteX951" fmla="*/ 1863884 w 4687766"/>
              <a:gd name="connsiteY951" fmla="*/ 446773 h 4741229"/>
              <a:gd name="connsiteX952" fmla="*/ 1889553 w 4687766"/>
              <a:gd name="connsiteY952" fmla="*/ 467317 h 4741229"/>
              <a:gd name="connsiteX953" fmla="*/ 1889553 w 4687766"/>
              <a:gd name="connsiteY953" fmla="*/ 451909 h 4741229"/>
              <a:gd name="connsiteX954" fmla="*/ 1971691 w 4687766"/>
              <a:gd name="connsiteY954" fmla="*/ 426228 h 4741229"/>
              <a:gd name="connsiteX955" fmla="*/ 2002494 w 4687766"/>
              <a:gd name="connsiteY955" fmla="*/ 441636 h 4741229"/>
              <a:gd name="connsiteX956" fmla="*/ 1992226 w 4687766"/>
              <a:gd name="connsiteY956" fmla="*/ 431364 h 4741229"/>
              <a:gd name="connsiteX957" fmla="*/ 2002494 w 4687766"/>
              <a:gd name="connsiteY957" fmla="*/ 436500 h 4741229"/>
              <a:gd name="connsiteX958" fmla="*/ 2043563 w 4687766"/>
              <a:gd name="connsiteY958" fmla="*/ 431364 h 4741229"/>
              <a:gd name="connsiteX959" fmla="*/ 1976825 w 4687766"/>
              <a:gd name="connsiteY959" fmla="*/ 451909 h 4741229"/>
              <a:gd name="connsiteX960" fmla="*/ 1956290 w 4687766"/>
              <a:gd name="connsiteY960" fmla="*/ 472454 h 4741229"/>
              <a:gd name="connsiteX961" fmla="*/ 1904954 w 4687766"/>
              <a:gd name="connsiteY961" fmla="*/ 467317 h 4741229"/>
              <a:gd name="connsiteX962" fmla="*/ 1889553 w 4687766"/>
              <a:gd name="connsiteY962" fmla="*/ 487862 h 4741229"/>
              <a:gd name="connsiteX963" fmla="*/ 1863884 w 4687766"/>
              <a:gd name="connsiteY963" fmla="*/ 467317 h 4741229"/>
              <a:gd name="connsiteX964" fmla="*/ 1817681 w 4687766"/>
              <a:gd name="connsiteY964" fmla="*/ 472454 h 4741229"/>
              <a:gd name="connsiteX965" fmla="*/ 1848483 w 4687766"/>
              <a:gd name="connsiteY965" fmla="*/ 508407 h 4741229"/>
              <a:gd name="connsiteX966" fmla="*/ 1807414 w 4687766"/>
              <a:gd name="connsiteY966" fmla="*/ 477590 h 4741229"/>
              <a:gd name="connsiteX967" fmla="*/ 1802280 w 4687766"/>
              <a:gd name="connsiteY967" fmla="*/ 503271 h 4741229"/>
              <a:gd name="connsiteX968" fmla="*/ 1792013 w 4687766"/>
              <a:gd name="connsiteY968" fmla="*/ 498135 h 4741229"/>
              <a:gd name="connsiteX969" fmla="*/ 1750944 w 4687766"/>
              <a:gd name="connsiteY969" fmla="*/ 503271 h 4741229"/>
              <a:gd name="connsiteX970" fmla="*/ 1761211 w 4687766"/>
              <a:gd name="connsiteY970" fmla="*/ 513544 h 4741229"/>
              <a:gd name="connsiteX971" fmla="*/ 1730409 w 4687766"/>
              <a:gd name="connsiteY971" fmla="*/ 528952 h 4741229"/>
              <a:gd name="connsiteX972" fmla="*/ 1740676 w 4687766"/>
              <a:gd name="connsiteY972" fmla="*/ 544361 h 4741229"/>
              <a:gd name="connsiteX973" fmla="*/ 1771478 w 4687766"/>
              <a:gd name="connsiteY973" fmla="*/ 518680 h 4741229"/>
              <a:gd name="connsiteX974" fmla="*/ 1807414 w 4687766"/>
              <a:gd name="connsiteY974" fmla="*/ 513544 h 4741229"/>
              <a:gd name="connsiteX975" fmla="*/ 1802280 w 4687766"/>
              <a:gd name="connsiteY975" fmla="*/ 534089 h 4741229"/>
              <a:gd name="connsiteX976" fmla="*/ 1812548 w 4687766"/>
              <a:gd name="connsiteY976" fmla="*/ 523816 h 4741229"/>
              <a:gd name="connsiteX977" fmla="*/ 1827949 w 4687766"/>
              <a:gd name="connsiteY977" fmla="*/ 528952 h 4741229"/>
              <a:gd name="connsiteX978" fmla="*/ 1853617 w 4687766"/>
              <a:gd name="connsiteY978" fmla="*/ 513544 h 4741229"/>
              <a:gd name="connsiteX979" fmla="*/ 1853617 w 4687766"/>
              <a:gd name="connsiteY979" fmla="*/ 492999 h 4741229"/>
              <a:gd name="connsiteX980" fmla="*/ 1894686 w 4687766"/>
              <a:gd name="connsiteY980" fmla="*/ 503271 h 4741229"/>
              <a:gd name="connsiteX981" fmla="*/ 1910087 w 4687766"/>
              <a:gd name="connsiteY981" fmla="*/ 477590 h 4741229"/>
              <a:gd name="connsiteX982" fmla="*/ 1946023 w 4687766"/>
              <a:gd name="connsiteY982" fmla="*/ 498135 h 4741229"/>
              <a:gd name="connsiteX983" fmla="*/ 2007627 w 4687766"/>
              <a:gd name="connsiteY983" fmla="*/ 462181 h 4741229"/>
              <a:gd name="connsiteX984" fmla="*/ 2043563 w 4687766"/>
              <a:gd name="connsiteY984" fmla="*/ 467317 h 4741229"/>
              <a:gd name="connsiteX985" fmla="*/ 2074365 w 4687766"/>
              <a:gd name="connsiteY985" fmla="*/ 441636 h 4741229"/>
              <a:gd name="connsiteX986" fmla="*/ 2064098 w 4687766"/>
              <a:gd name="connsiteY986" fmla="*/ 451909 h 4741229"/>
              <a:gd name="connsiteX987" fmla="*/ 2089766 w 4687766"/>
              <a:gd name="connsiteY987" fmla="*/ 446773 h 4741229"/>
              <a:gd name="connsiteX988" fmla="*/ 2074365 w 4687766"/>
              <a:gd name="connsiteY988" fmla="*/ 436500 h 4741229"/>
              <a:gd name="connsiteX989" fmla="*/ 2053830 w 4687766"/>
              <a:gd name="connsiteY989" fmla="*/ 415955 h 4741229"/>
              <a:gd name="connsiteX990" fmla="*/ 2007627 w 4687766"/>
              <a:gd name="connsiteY990" fmla="*/ 426228 h 4741229"/>
              <a:gd name="connsiteX991" fmla="*/ 2064098 w 4687766"/>
              <a:gd name="connsiteY991" fmla="*/ 410819 h 4741229"/>
              <a:gd name="connsiteX992" fmla="*/ 2156504 w 4687766"/>
              <a:gd name="connsiteY992" fmla="*/ 400546 h 4741229"/>
              <a:gd name="connsiteX993" fmla="*/ 2161637 w 4687766"/>
              <a:gd name="connsiteY993" fmla="*/ 426228 h 4741229"/>
              <a:gd name="connsiteX994" fmla="*/ 2228375 w 4687766"/>
              <a:gd name="connsiteY994" fmla="*/ 426228 h 4741229"/>
              <a:gd name="connsiteX995" fmla="*/ 2207840 w 4687766"/>
              <a:gd name="connsiteY995" fmla="*/ 446773 h 4741229"/>
              <a:gd name="connsiteX996" fmla="*/ 2243776 w 4687766"/>
              <a:gd name="connsiteY996" fmla="*/ 426228 h 4741229"/>
              <a:gd name="connsiteX997" fmla="*/ 2279712 w 4687766"/>
              <a:gd name="connsiteY997" fmla="*/ 436500 h 4741229"/>
              <a:gd name="connsiteX998" fmla="*/ 2259177 w 4687766"/>
              <a:gd name="connsiteY998" fmla="*/ 426228 h 4741229"/>
              <a:gd name="connsiteX999" fmla="*/ 2295113 w 4687766"/>
              <a:gd name="connsiteY999" fmla="*/ 431364 h 4741229"/>
              <a:gd name="connsiteX1000" fmla="*/ 2310514 w 4687766"/>
              <a:gd name="connsiteY1000" fmla="*/ 405683 h 4741229"/>
              <a:gd name="connsiteX1001" fmla="*/ 2325915 w 4687766"/>
              <a:gd name="connsiteY1001" fmla="*/ 426228 h 4741229"/>
              <a:gd name="connsiteX1002" fmla="*/ 2346450 w 4687766"/>
              <a:gd name="connsiteY1002" fmla="*/ 400546 h 4741229"/>
              <a:gd name="connsiteX1003" fmla="*/ 2382385 w 4687766"/>
              <a:gd name="connsiteY1003" fmla="*/ 410819 h 4741229"/>
              <a:gd name="connsiteX1004" fmla="*/ 2428588 w 4687766"/>
              <a:gd name="connsiteY1004" fmla="*/ 405683 h 4741229"/>
              <a:gd name="connsiteX1005" fmla="*/ 2428588 w 4687766"/>
              <a:gd name="connsiteY1005" fmla="*/ 421091 h 4741229"/>
              <a:gd name="connsiteX1006" fmla="*/ 2449123 w 4687766"/>
              <a:gd name="connsiteY1006" fmla="*/ 405683 h 4741229"/>
              <a:gd name="connsiteX1007" fmla="*/ 2490192 w 4687766"/>
              <a:gd name="connsiteY1007" fmla="*/ 405683 h 4741229"/>
              <a:gd name="connsiteX1008" fmla="*/ 2474791 w 4687766"/>
              <a:gd name="connsiteY1008" fmla="*/ 431364 h 4741229"/>
              <a:gd name="connsiteX1009" fmla="*/ 2243776 w 4687766"/>
              <a:gd name="connsiteY1009" fmla="*/ 451909 h 4741229"/>
              <a:gd name="connsiteX1010" fmla="*/ 2248910 w 4687766"/>
              <a:gd name="connsiteY1010" fmla="*/ 462181 h 4741229"/>
              <a:gd name="connsiteX1011" fmla="*/ 2192439 w 4687766"/>
              <a:gd name="connsiteY1011" fmla="*/ 472454 h 4741229"/>
              <a:gd name="connsiteX1012" fmla="*/ 2177038 w 4687766"/>
              <a:gd name="connsiteY1012" fmla="*/ 467317 h 4741229"/>
              <a:gd name="connsiteX1013" fmla="*/ 2166771 w 4687766"/>
              <a:gd name="connsiteY1013" fmla="*/ 472454 h 4741229"/>
              <a:gd name="connsiteX1014" fmla="*/ 2146236 w 4687766"/>
              <a:gd name="connsiteY1014" fmla="*/ 467317 h 4741229"/>
              <a:gd name="connsiteX1015" fmla="*/ 2197573 w 4687766"/>
              <a:gd name="connsiteY1015" fmla="*/ 446773 h 4741229"/>
              <a:gd name="connsiteX1016" fmla="*/ 2094900 w 4687766"/>
              <a:gd name="connsiteY1016" fmla="*/ 426228 h 4741229"/>
              <a:gd name="connsiteX1017" fmla="*/ 2100033 w 4687766"/>
              <a:gd name="connsiteY1017" fmla="*/ 410819 h 4741229"/>
              <a:gd name="connsiteX1018" fmla="*/ 2100033 w 4687766"/>
              <a:gd name="connsiteY1018" fmla="*/ 451909 h 4741229"/>
              <a:gd name="connsiteX1019" fmla="*/ 2135969 w 4687766"/>
              <a:gd name="connsiteY1019" fmla="*/ 431364 h 4741229"/>
              <a:gd name="connsiteX1020" fmla="*/ 2151370 w 4687766"/>
              <a:gd name="connsiteY1020" fmla="*/ 477590 h 4741229"/>
              <a:gd name="connsiteX1021" fmla="*/ 2079499 w 4687766"/>
              <a:gd name="connsiteY1021" fmla="*/ 498135 h 4741229"/>
              <a:gd name="connsiteX1022" fmla="*/ 2002494 w 4687766"/>
              <a:gd name="connsiteY1022" fmla="*/ 508407 h 4741229"/>
              <a:gd name="connsiteX1023" fmla="*/ 1920355 w 4687766"/>
              <a:gd name="connsiteY1023" fmla="*/ 534089 h 4741229"/>
              <a:gd name="connsiteX1024" fmla="*/ 1904954 w 4687766"/>
              <a:gd name="connsiteY1024" fmla="*/ 554634 h 4741229"/>
              <a:gd name="connsiteX1025" fmla="*/ 1879285 w 4687766"/>
              <a:gd name="connsiteY1025" fmla="*/ 528952 h 4741229"/>
              <a:gd name="connsiteX1026" fmla="*/ 1827949 w 4687766"/>
              <a:gd name="connsiteY1026" fmla="*/ 544361 h 4741229"/>
              <a:gd name="connsiteX1027" fmla="*/ 1838216 w 4687766"/>
              <a:gd name="connsiteY1027" fmla="*/ 564906 h 4741229"/>
              <a:gd name="connsiteX1028" fmla="*/ 1869018 w 4687766"/>
              <a:gd name="connsiteY1028" fmla="*/ 534089 h 4741229"/>
              <a:gd name="connsiteX1029" fmla="*/ 1833082 w 4687766"/>
              <a:gd name="connsiteY1029" fmla="*/ 580315 h 4741229"/>
              <a:gd name="connsiteX1030" fmla="*/ 1833082 w 4687766"/>
              <a:gd name="connsiteY1030" fmla="*/ 570042 h 4741229"/>
              <a:gd name="connsiteX1031" fmla="*/ 1812548 w 4687766"/>
              <a:gd name="connsiteY1031" fmla="*/ 585451 h 4741229"/>
              <a:gd name="connsiteX1032" fmla="*/ 1750944 w 4687766"/>
              <a:gd name="connsiteY1032" fmla="*/ 605996 h 4741229"/>
              <a:gd name="connsiteX1033" fmla="*/ 1684206 w 4687766"/>
              <a:gd name="connsiteY1033" fmla="*/ 641950 h 4741229"/>
              <a:gd name="connsiteX1034" fmla="*/ 1596933 w 4687766"/>
              <a:gd name="connsiteY1034" fmla="*/ 683039 h 4741229"/>
              <a:gd name="connsiteX1035" fmla="*/ 1560998 w 4687766"/>
              <a:gd name="connsiteY1035" fmla="*/ 713857 h 4741229"/>
              <a:gd name="connsiteX1036" fmla="*/ 1519928 w 4687766"/>
              <a:gd name="connsiteY1036" fmla="*/ 749811 h 4741229"/>
              <a:gd name="connsiteX1037" fmla="*/ 1560998 w 4687766"/>
              <a:gd name="connsiteY1037" fmla="*/ 765219 h 4741229"/>
              <a:gd name="connsiteX1038" fmla="*/ 1627735 w 4687766"/>
              <a:gd name="connsiteY1038" fmla="*/ 749811 h 4741229"/>
              <a:gd name="connsiteX1039" fmla="*/ 1653404 w 4687766"/>
              <a:gd name="connsiteY1039" fmla="*/ 703585 h 4741229"/>
              <a:gd name="connsiteX1040" fmla="*/ 1638003 w 4687766"/>
              <a:gd name="connsiteY1040" fmla="*/ 683039 h 4741229"/>
              <a:gd name="connsiteX1041" fmla="*/ 1663671 w 4687766"/>
              <a:gd name="connsiteY1041" fmla="*/ 713857 h 4741229"/>
              <a:gd name="connsiteX1042" fmla="*/ 1699607 w 4687766"/>
              <a:gd name="connsiteY1042" fmla="*/ 703585 h 4741229"/>
              <a:gd name="connsiteX1043" fmla="*/ 1699607 w 4687766"/>
              <a:gd name="connsiteY1043" fmla="*/ 677903 h 4741229"/>
              <a:gd name="connsiteX1044" fmla="*/ 1663671 w 4687766"/>
              <a:gd name="connsiteY1044" fmla="*/ 693312 h 4741229"/>
              <a:gd name="connsiteX1045" fmla="*/ 1668805 w 4687766"/>
              <a:gd name="connsiteY1045" fmla="*/ 667631 h 4741229"/>
              <a:gd name="connsiteX1046" fmla="*/ 1730409 w 4687766"/>
              <a:gd name="connsiteY1046" fmla="*/ 647086 h 4741229"/>
              <a:gd name="connsiteX1047" fmla="*/ 1802280 w 4687766"/>
              <a:gd name="connsiteY1047" fmla="*/ 621405 h 4741229"/>
              <a:gd name="connsiteX1048" fmla="*/ 1781746 w 4687766"/>
              <a:gd name="connsiteY1048" fmla="*/ 641950 h 4741229"/>
              <a:gd name="connsiteX1049" fmla="*/ 1812548 w 4687766"/>
              <a:gd name="connsiteY1049" fmla="*/ 641950 h 4741229"/>
              <a:gd name="connsiteX1050" fmla="*/ 1827949 w 4687766"/>
              <a:gd name="connsiteY1050" fmla="*/ 621405 h 4741229"/>
              <a:gd name="connsiteX1051" fmla="*/ 1848483 w 4687766"/>
              <a:gd name="connsiteY1051" fmla="*/ 631677 h 4741229"/>
              <a:gd name="connsiteX1052" fmla="*/ 1858751 w 4687766"/>
              <a:gd name="connsiteY1052" fmla="*/ 626541 h 4741229"/>
              <a:gd name="connsiteX1053" fmla="*/ 1894686 w 4687766"/>
              <a:gd name="connsiteY1053" fmla="*/ 626541 h 4741229"/>
              <a:gd name="connsiteX1054" fmla="*/ 1869018 w 4687766"/>
              <a:gd name="connsiteY1054" fmla="*/ 605996 h 4741229"/>
              <a:gd name="connsiteX1055" fmla="*/ 1894686 w 4687766"/>
              <a:gd name="connsiteY1055" fmla="*/ 616268 h 4741229"/>
              <a:gd name="connsiteX1056" fmla="*/ 1904954 w 4687766"/>
              <a:gd name="connsiteY1056" fmla="*/ 605996 h 4741229"/>
              <a:gd name="connsiteX1057" fmla="*/ 1884419 w 4687766"/>
              <a:gd name="connsiteY1057" fmla="*/ 595723 h 4741229"/>
              <a:gd name="connsiteX1058" fmla="*/ 1899820 w 4687766"/>
              <a:gd name="connsiteY1058" fmla="*/ 585451 h 4741229"/>
              <a:gd name="connsiteX1059" fmla="*/ 1915221 w 4687766"/>
              <a:gd name="connsiteY1059" fmla="*/ 570042 h 4741229"/>
              <a:gd name="connsiteX1060" fmla="*/ 1997360 w 4687766"/>
              <a:gd name="connsiteY1060" fmla="*/ 554634 h 4741229"/>
              <a:gd name="connsiteX1061" fmla="*/ 1961424 w 4687766"/>
              <a:gd name="connsiteY1061" fmla="*/ 570042 h 4741229"/>
              <a:gd name="connsiteX1062" fmla="*/ 1992226 w 4687766"/>
              <a:gd name="connsiteY1062" fmla="*/ 570042 h 4741229"/>
              <a:gd name="connsiteX1063" fmla="*/ 2017895 w 4687766"/>
              <a:gd name="connsiteY1063" fmla="*/ 590587 h 4741229"/>
              <a:gd name="connsiteX1064" fmla="*/ 2007627 w 4687766"/>
              <a:gd name="connsiteY1064" fmla="*/ 564906 h 4741229"/>
              <a:gd name="connsiteX1065" fmla="*/ 2048697 w 4687766"/>
              <a:gd name="connsiteY1065" fmla="*/ 595723 h 4741229"/>
              <a:gd name="connsiteX1066" fmla="*/ 2094900 w 4687766"/>
              <a:gd name="connsiteY1066" fmla="*/ 595723 h 4741229"/>
              <a:gd name="connsiteX1067" fmla="*/ 2100033 w 4687766"/>
              <a:gd name="connsiteY1067" fmla="*/ 575178 h 4741229"/>
              <a:gd name="connsiteX1068" fmla="*/ 2156504 w 4687766"/>
              <a:gd name="connsiteY1068" fmla="*/ 585451 h 4741229"/>
              <a:gd name="connsiteX1069" fmla="*/ 2166130 w 4687766"/>
              <a:gd name="connsiteY1069" fmla="*/ 604070 h 4741229"/>
              <a:gd name="connsiteX1070" fmla="*/ 2167888 w 4687766"/>
              <a:gd name="connsiteY1070" fmla="*/ 606646 h 4741229"/>
              <a:gd name="connsiteX1071" fmla="*/ 2176091 w 4687766"/>
              <a:gd name="connsiteY1071" fmla="*/ 606139 h 4741229"/>
              <a:gd name="connsiteX1072" fmla="*/ 2180689 w 4687766"/>
              <a:gd name="connsiteY1072" fmla="*/ 629136 h 4741229"/>
              <a:gd name="connsiteX1073" fmla="*/ 2240450 w 4687766"/>
              <a:gd name="connsiteY1073" fmla="*/ 629136 h 4741229"/>
              <a:gd name="connsiteX1074" fmla="*/ 2222062 w 4687766"/>
              <a:gd name="connsiteY1074" fmla="*/ 647533 h 4741229"/>
              <a:gd name="connsiteX1075" fmla="*/ 2254241 w 4687766"/>
              <a:gd name="connsiteY1075" fmla="*/ 629136 h 4741229"/>
              <a:gd name="connsiteX1076" fmla="*/ 2286421 w 4687766"/>
              <a:gd name="connsiteY1076" fmla="*/ 638335 h 4741229"/>
              <a:gd name="connsiteX1077" fmla="*/ 2268032 w 4687766"/>
              <a:gd name="connsiteY1077" fmla="*/ 629136 h 4741229"/>
              <a:gd name="connsiteX1078" fmla="*/ 2300212 w 4687766"/>
              <a:gd name="connsiteY1078" fmla="*/ 633735 h 4741229"/>
              <a:gd name="connsiteX1079" fmla="*/ 2314003 w 4687766"/>
              <a:gd name="connsiteY1079" fmla="*/ 610739 h 4741229"/>
              <a:gd name="connsiteX1080" fmla="*/ 2327794 w 4687766"/>
              <a:gd name="connsiteY1080" fmla="*/ 629136 h 4741229"/>
              <a:gd name="connsiteX1081" fmla="*/ 2346182 w 4687766"/>
              <a:gd name="connsiteY1081" fmla="*/ 606139 h 4741229"/>
              <a:gd name="connsiteX1082" fmla="*/ 2378362 w 4687766"/>
              <a:gd name="connsiteY1082" fmla="*/ 615338 h 4741229"/>
              <a:gd name="connsiteX1083" fmla="*/ 2419735 w 4687766"/>
              <a:gd name="connsiteY1083" fmla="*/ 610739 h 4741229"/>
              <a:gd name="connsiteX1084" fmla="*/ 2419735 w 4687766"/>
              <a:gd name="connsiteY1084" fmla="*/ 624537 h 4741229"/>
              <a:gd name="connsiteX1085" fmla="*/ 2438123 w 4687766"/>
              <a:gd name="connsiteY1085" fmla="*/ 610739 h 4741229"/>
              <a:gd name="connsiteX1086" fmla="*/ 2474900 w 4687766"/>
              <a:gd name="connsiteY1086" fmla="*/ 610739 h 4741229"/>
              <a:gd name="connsiteX1087" fmla="*/ 2461108 w 4687766"/>
              <a:gd name="connsiteY1087" fmla="*/ 633735 h 4741229"/>
              <a:gd name="connsiteX1088" fmla="*/ 2254241 w 4687766"/>
              <a:gd name="connsiteY1088" fmla="*/ 652133 h 4741229"/>
              <a:gd name="connsiteX1089" fmla="*/ 2258839 w 4687766"/>
              <a:gd name="connsiteY1089" fmla="*/ 661331 h 4741229"/>
              <a:gd name="connsiteX1090" fmla="*/ 2208271 w 4687766"/>
              <a:gd name="connsiteY1090" fmla="*/ 670530 h 4741229"/>
              <a:gd name="connsiteX1091" fmla="*/ 2194480 w 4687766"/>
              <a:gd name="connsiteY1091" fmla="*/ 665931 h 4741229"/>
              <a:gd name="connsiteX1092" fmla="*/ 2185286 w 4687766"/>
              <a:gd name="connsiteY1092" fmla="*/ 670530 h 4741229"/>
              <a:gd name="connsiteX1093" fmla="*/ 2166898 w 4687766"/>
              <a:gd name="connsiteY1093" fmla="*/ 665931 h 4741229"/>
              <a:gd name="connsiteX1094" fmla="*/ 2212868 w 4687766"/>
              <a:gd name="connsiteY1094" fmla="*/ 647533 h 4741229"/>
              <a:gd name="connsiteX1095" fmla="*/ 2172069 w 4687766"/>
              <a:gd name="connsiteY1095" fmla="*/ 631436 h 4741229"/>
              <a:gd name="connsiteX1096" fmla="*/ 2148150 w 4687766"/>
              <a:gd name="connsiteY1096" fmla="*/ 630360 h 4741229"/>
              <a:gd name="connsiteX1097" fmla="*/ 2130835 w 4687766"/>
              <a:gd name="connsiteY1097" fmla="*/ 647086 h 4741229"/>
              <a:gd name="connsiteX1098" fmla="*/ 2138348 w 4687766"/>
              <a:gd name="connsiteY1098" fmla="*/ 648495 h 4741229"/>
              <a:gd name="connsiteX1099" fmla="*/ 2143338 w 4687766"/>
              <a:gd name="connsiteY1099" fmla="*/ 642934 h 4741229"/>
              <a:gd name="connsiteX1100" fmla="*/ 2157703 w 4687766"/>
              <a:gd name="connsiteY1100" fmla="*/ 633735 h 4741229"/>
              <a:gd name="connsiteX1101" fmla="*/ 2171495 w 4687766"/>
              <a:gd name="connsiteY1101" fmla="*/ 675129 h 4741229"/>
              <a:gd name="connsiteX1102" fmla="*/ 2107136 w 4687766"/>
              <a:gd name="connsiteY1102" fmla="*/ 693527 h 4741229"/>
              <a:gd name="connsiteX1103" fmla="*/ 2038180 w 4687766"/>
              <a:gd name="connsiteY1103" fmla="*/ 702725 h 4741229"/>
              <a:gd name="connsiteX1104" fmla="*/ 1964627 w 4687766"/>
              <a:gd name="connsiteY1104" fmla="*/ 725722 h 4741229"/>
              <a:gd name="connsiteX1105" fmla="*/ 1950837 w 4687766"/>
              <a:gd name="connsiteY1105" fmla="*/ 744120 h 4741229"/>
              <a:gd name="connsiteX1106" fmla="*/ 1935896 w 4687766"/>
              <a:gd name="connsiteY1106" fmla="*/ 734346 h 4741229"/>
              <a:gd name="connsiteX1107" fmla="*/ 1933531 w 4687766"/>
              <a:gd name="connsiteY1107" fmla="*/ 730459 h 4741229"/>
              <a:gd name="connsiteX1108" fmla="*/ 1928865 w 4687766"/>
              <a:gd name="connsiteY1108" fmla="*/ 732960 h 4741229"/>
              <a:gd name="connsiteX1109" fmla="*/ 1932377 w 4687766"/>
              <a:gd name="connsiteY1109" fmla="*/ 739951 h 4741229"/>
              <a:gd name="connsiteX1110" fmla="*/ 1886478 w 4687766"/>
              <a:gd name="connsiteY1110" fmla="*/ 767116 h 4741229"/>
              <a:gd name="connsiteX1111" fmla="*/ 1886478 w 4687766"/>
              <a:gd name="connsiteY1111" fmla="*/ 757918 h 4741229"/>
              <a:gd name="connsiteX1112" fmla="*/ 1868089 w 4687766"/>
              <a:gd name="connsiteY1112" fmla="*/ 771716 h 4741229"/>
              <a:gd name="connsiteX1113" fmla="*/ 1812925 w 4687766"/>
              <a:gd name="connsiteY1113" fmla="*/ 790114 h 4741229"/>
              <a:gd name="connsiteX1114" fmla="*/ 1753163 w 4687766"/>
              <a:gd name="connsiteY1114" fmla="*/ 822309 h 4741229"/>
              <a:gd name="connsiteX1115" fmla="*/ 1675014 w 4687766"/>
              <a:gd name="connsiteY1115" fmla="*/ 859104 h 4741229"/>
              <a:gd name="connsiteX1116" fmla="*/ 1642835 w 4687766"/>
              <a:gd name="connsiteY1116" fmla="*/ 886700 h 4741229"/>
              <a:gd name="connsiteX1117" fmla="*/ 1606058 w 4687766"/>
              <a:gd name="connsiteY1117" fmla="*/ 918895 h 4741229"/>
              <a:gd name="connsiteX1118" fmla="*/ 1642835 w 4687766"/>
              <a:gd name="connsiteY1118" fmla="*/ 932693 h 4741229"/>
              <a:gd name="connsiteX1119" fmla="*/ 1702596 w 4687766"/>
              <a:gd name="connsiteY1119" fmla="*/ 918895 h 4741229"/>
              <a:gd name="connsiteX1120" fmla="*/ 1725581 w 4687766"/>
              <a:gd name="connsiteY1120" fmla="*/ 877501 h 4741229"/>
              <a:gd name="connsiteX1121" fmla="*/ 1711790 w 4687766"/>
              <a:gd name="connsiteY1121" fmla="*/ 859104 h 4741229"/>
              <a:gd name="connsiteX1122" fmla="*/ 1734775 w 4687766"/>
              <a:gd name="connsiteY1122" fmla="*/ 886700 h 4741229"/>
              <a:gd name="connsiteX1123" fmla="*/ 1766955 w 4687766"/>
              <a:gd name="connsiteY1123" fmla="*/ 877501 h 4741229"/>
              <a:gd name="connsiteX1124" fmla="*/ 1766955 w 4687766"/>
              <a:gd name="connsiteY1124" fmla="*/ 854504 h 4741229"/>
              <a:gd name="connsiteX1125" fmla="*/ 1734775 w 4687766"/>
              <a:gd name="connsiteY1125" fmla="*/ 868302 h 4741229"/>
              <a:gd name="connsiteX1126" fmla="*/ 1739373 w 4687766"/>
              <a:gd name="connsiteY1126" fmla="*/ 845305 h 4741229"/>
              <a:gd name="connsiteX1127" fmla="*/ 1794537 w 4687766"/>
              <a:gd name="connsiteY1127" fmla="*/ 826908 h 4741229"/>
              <a:gd name="connsiteX1128" fmla="*/ 1858896 w 4687766"/>
              <a:gd name="connsiteY1128" fmla="*/ 803911 h 4741229"/>
              <a:gd name="connsiteX1129" fmla="*/ 1840507 w 4687766"/>
              <a:gd name="connsiteY1129" fmla="*/ 822309 h 4741229"/>
              <a:gd name="connsiteX1130" fmla="*/ 1868089 w 4687766"/>
              <a:gd name="connsiteY1130" fmla="*/ 822309 h 4741229"/>
              <a:gd name="connsiteX1131" fmla="*/ 1881881 w 4687766"/>
              <a:gd name="connsiteY1131" fmla="*/ 803911 h 4741229"/>
              <a:gd name="connsiteX1132" fmla="*/ 1900269 w 4687766"/>
              <a:gd name="connsiteY1132" fmla="*/ 813110 h 4741229"/>
              <a:gd name="connsiteX1133" fmla="*/ 1909463 w 4687766"/>
              <a:gd name="connsiteY1133" fmla="*/ 808511 h 4741229"/>
              <a:gd name="connsiteX1134" fmla="*/ 1941642 w 4687766"/>
              <a:gd name="connsiteY1134" fmla="*/ 808511 h 4741229"/>
              <a:gd name="connsiteX1135" fmla="*/ 1918657 w 4687766"/>
              <a:gd name="connsiteY1135" fmla="*/ 790114 h 4741229"/>
              <a:gd name="connsiteX1136" fmla="*/ 1941642 w 4687766"/>
              <a:gd name="connsiteY1136" fmla="*/ 799312 h 4741229"/>
              <a:gd name="connsiteX1137" fmla="*/ 1950837 w 4687766"/>
              <a:gd name="connsiteY1137" fmla="*/ 790114 h 4741229"/>
              <a:gd name="connsiteX1138" fmla="*/ 1932449 w 4687766"/>
              <a:gd name="connsiteY1138" fmla="*/ 780915 h 4741229"/>
              <a:gd name="connsiteX1139" fmla="*/ 1946239 w 4687766"/>
              <a:gd name="connsiteY1139" fmla="*/ 771716 h 4741229"/>
              <a:gd name="connsiteX1140" fmla="*/ 1960030 w 4687766"/>
              <a:gd name="connsiteY1140" fmla="*/ 757918 h 4741229"/>
              <a:gd name="connsiteX1141" fmla="*/ 2033583 w 4687766"/>
              <a:gd name="connsiteY1141" fmla="*/ 744120 h 4741229"/>
              <a:gd name="connsiteX1142" fmla="*/ 2001404 w 4687766"/>
              <a:gd name="connsiteY1142" fmla="*/ 757918 h 4741229"/>
              <a:gd name="connsiteX1143" fmla="*/ 2028986 w 4687766"/>
              <a:gd name="connsiteY1143" fmla="*/ 757918 h 4741229"/>
              <a:gd name="connsiteX1144" fmla="*/ 2051972 w 4687766"/>
              <a:gd name="connsiteY1144" fmla="*/ 776316 h 4741229"/>
              <a:gd name="connsiteX1145" fmla="*/ 2042777 w 4687766"/>
              <a:gd name="connsiteY1145" fmla="*/ 753319 h 4741229"/>
              <a:gd name="connsiteX1146" fmla="*/ 2079553 w 4687766"/>
              <a:gd name="connsiteY1146" fmla="*/ 780915 h 4741229"/>
              <a:gd name="connsiteX1147" fmla="*/ 2120927 w 4687766"/>
              <a:gd name="connsiteY1147" fmla="*/ 780915 h 4741229"/>
              <a:gd name="connsiteX1148" fmla="*/ 2125524 w 4687766"/>
              <a:gd name="connsiteY1148" fmla="*/ 762517 h 4741229"/>
              <a:gd name="connsiteX1149" fmla="*/ 2176091 w 4687766"/>
              <a:gd name="connsiteY1149" fmla="*/ 771716 h 4741229"/>
              <a:gd name="connsiteX1150" fmla="*/ 2189883 w 4687766"/>
              <a:gd name="connsiteY1150" fmla="*/ 808511 h 4741229"/>
              <a:gd name="connsiteX1151" fmla="*/ 2153106 w 4687766"/>
              <a:gd name="connsiteY1151" fmla="*/ 826908 h 4741229"/>
              <a:gd name="connsiteX1152" fmla="*/ 2171495 w 4687766"/>
              <a:gd name="connsiteY1152" fmla="*/ 826908 h 4741229"/>
              <a:gd name="connsiteX1153" fmla="*/ 2171495 w 4687766"/>
              <a:gd name="connsiteY1153" fmla="*/ 845305 h 4741229"/>
              <a:gd name="connsiteX1154" fmla="*/ 2157703 w 4687766"/>
              <a:gd name="connsiteY1154" fmla="*/ 836107 h 4741229"/>
              <a:gd name="connsiteX1155" fmla="*/ 2143913 w 4687766"/>
              <a:gd name="connsiteY1155" fmla="*/ 840706 h 4741229"/>
              <a:gd name="connsiteX1156" fmla="*/ 2148509 w 4687766"/>
              <a:gd name="connsiteY1156" fmla="*/ 831508 h 4741229"/>
              <a:gd name="connsiteX1157" fmla="*/ 2153106 w 4687766"/>
              <a:gd name="connsiteY1157" fmla="*/ 803911 h 4741229"/>
              <a:gd name="connsiteX1158" fmla="*/ 2125524 w 4687766"/>
              <a:gd name="connsiteY1158" fmla="*/ 813110 h 4741229"/>
              <a:gd name="connsiteX1159" fmla="*/ 2116330 w 4687766"/>
              <a:gd name="connsiteY1159" fmla="*/ 780915 h 4741229"/>
              <a:gd name="connsiteX1160" fmla="*/ 2102539 w 4687766"/>
              <a:gd name="connsiteY1160" fmla="*/ 808511 h 4741229"/>
              <a:gd name="connsiteX1161" fmla="*/ 2116330 w 4687766"/>
              <a:gd name="connsiteY1161" fmla="*/ 822309 h 4741229"/>
              <a:gd name="connsiteX1162" fmla="*/ 2097942 w 4687766"/>
              <a:gd name="connsiteY1162" fmla="*/ 822309 h 4741229"/>
              <a:gd name="connsiteX1163" fmla="*/ 2070360 w 4687766"/>
              <a:gd name="connsiteY1163" fmla="*/ 840706 h 4741229"/>
              <a:gd name="connsiteX1164" fmla="*/ 2051972 w 4687766"/>
              <a:gd name="connsiteY1164" fmla="*/ 822309 h 4741229"/>
              <a:gd name="connsiteX1165" fmla="*/ 2047375 w 4687766"/>
              <a:gd name="connsiteY1165" fmla="*/ 799312 h 4741229"/>
              <a:gd name="connsiteX1166" fmla="*/ 2024390 w 4687766"/>
              <a:gd name="connsiteY1166" fmla="*/ 813110 h 4741229"/>
              <a:gd name="connsiteX1167" fmla="*/ 2015195 w 4687766"/>
              <a:gd name="connsiteY1167" fmla="*/ 808511 h 4741229"/>
              <a:gd name="connsiteX1168" fmla="*/ 2006001 w 4687766"/>
              <a:gd name="connsiteY1168" fmla="*/ 771716 h 4741229"/>
              <a:gd name="connsiteX1169" fmla="*/ 1987613 w 4687766"/>
              <a:gd name="connsiteY1169" fmla="*/ 790114 h 4741229"/>
              <a:gd name="connsiteX1170" fmla="*/ 1992210 w 4687766"/>
              <a:gd name="connsiteY1170" fmla="*/ 762517 h 4741229"/>
              <a:gd name="connsiteX1171" fmla="*/ 1978419 w 4687766"/>
              <a:gd name="connsiteY1171" fmla="*/ 785514 h 4741229"/>
              <a:gd name="connsiteX1172" fmla="*/ 1955434 w 4687766"/>
              <a:gd name="connsiteY1172" fmla="*/ 776316 h 4741229"/>
              <a:gd name="connsiteX1173" fmla="*/ 1950837 w 4687766"/>
              <a:gd name="connsiteY1173" fmla="*/ 799312 h 4741229"/>
              <a:gd name="connsiteX1174" fmla="*/ 1973822 w 4687766"/>
              <a:gd name="connsiteY1174" fmla="*/ 790114 h 4741229"/>
              <a:gd name="connsiteX1175" fmla="*/ 1992210 w 4687766"/>
              <a:gd name="connsiteY1175" fmla="*/ 799312 h 4741229"/>
              <a:gd name="connsiteX1176" fmla="*/ 1992210 w 4687766"/>
              <a:gd name="connsiteY1176" fmla="*/ 813110 h 4741229"/>
              <a:gd name="connsiteX1177" fmla="*/ 2006001 w 4687766"/>
              <a:gd name="connsiteY1177" fmla="*/ 822309 h 4741229"/>
              <a:gd name="connsiteX1178" fmla="*/ 1983016 w 4687766"/>
              <a:gd name="connsiteY1178" fmla="*/ 831508 h 4741229"/>
              <a:gd name="connsiteX1179" fmla="*/ 1992210 w 4687766"/>
              <a:gd name="connsiteY1179" fmla="*/ 817710 h 4741229"/>
              <a:gd name="connsiteX1180" fmla="*/ 1969225 w 4687766"/>
              <a:gd name="connsiteY1180" fmla="*/ 831508 h 4741229"/>
              <a:gd name="connsiteX1181" fmla="*/ 2015195 w 4687766"/>
              <a:gd name="connsiteY1181" fmla="*/ 836107 h 4741229"/>
              <a:gd name="connsiteX1182" fmla="*/ 1996807 w 4687766"/>
              <a:gd name="connsiteY1182" fmla="*/ 845305 h 4741229"/>
              <a:gd name="connsiteX1183" fmla="*/ 2006001 w 4687766"/>
              <a:gd name="connsiteY1183" fmla="*/ 877501 h 4741229"/>
              <a:gd name="connsiteX1184" fmla="*/ 2015195 w 4687766"/>
              <a:gd name="connsiteY1184" fmla="*/ 882100 h 4741229"/>
              <a:gd name="connsiteX1185" fmla="*/ 2038180 w 4687766"/>
              <a:gd name="connsiteY1185" fmla="*/ 872902 h 4741229"/>
              <a:gd name="connsiteX1186" fmla="*/ 1978419 w 4687766"/>
              <a:gd name="connsiteY1186" fmla="*/ 900497 h 4741229"/>
              <a:gd name="connsiteX1187" fmla="*/ 1946239 w 4687766"/>
              <a:gd name="connsiteY1187" fmla="*/ 914296 h 4741229"/>
              <a:gd name="connsiteX1188" fmla="*/ 1960030 w 4687766"/>
              <a:gd name="connsiteY1188" fmla="*/ 905097 h 4741229"/>
              <a:gd name="connsiteX1189" fmla="*/ 1937045 w 4687766"/>
              <a:gd name="connsiteY1189" fmla="*/ 918895 h 4741229"/>
              <a:gd name="connsiteX1190" fmla="*/ 1923254 w 4687766"/>
              <a:gd name="connsiteY1190" fmla="*/ 914296 h 4741229"/>
              <a:gd name="connsiteX1191" fmla="*/ 1904866 w 4687766"/>
              <a:gd name="connsiteY1191" fmla="*/ 932693 h 4741229"/>
              <a:gd name="connsiteX1192" fmla="*/ 1886478 w 4687766"/>
              <a:gd name="connsiteY1192" fmla="*/ 932693 h 4741229"/>
              <a:gd name="connsiteX1193" fmla="*/ 1868089 w 4687766"/>
              <a:gd name="connsiteY1193" fmla="*/ 946491 h 4741229"/>
              <a:gd name="connsiteX1194" fmla="*/ 1849701 w 4687766"/>
              <a:gd name="connsiteY1194" fmla="*/ 946491 h 4741229"/>
              <a:gd name="connsiteX1195" fmla="*/ 1881881 w 4687766"/>
              <a:gd name="connsiteY1195" fmla="*/ 914296 h 4741229"/>
              <a:gd name="connsiteX1196" fmla="*/ 1845104 w 4687766"/>
              <a:gd name="connsiteY1196" fmla="*/ 909696 h 4741229"/>
              <a:gd name="connsiteX1197" fmla="*/ 1845104 w 4687766"/>
              <a:gd name="connsiteY1197" fmla="*/ 928094 h 4741229"/>
              <a:gd name="connsiteX1198" fmla="*/ 1835911 w 4687766"/>
              <a:gd name="connsiteY1198" fmla="*/ 941891 h 4741229"/>
              <a:gd name="connsiteX1199" fmla="*/ 1822119 w 4687766"/>
              <a:gd name="connsiteY1199" fmla="*/ 955689 h 4741229"/>
              <a:gd name="connsiteX1200" fmla="*/ 1845104 w 4687766"/>
              <a:gd name="connsiteY1200" fmla="*/ 955689 h 4741229"/>
              <a:gd name="connsiteX1201" fmla="*/ 1785343 w 4687766"/>
              <a:gd name="connsiteY1201" fmla="*/ 983285 h 4741229"/>
              <a:gd name="connsiteX1202" fmla="*/ 1771552 w 4687766"/>
              <a:gd name="connsiteY1202" fmla="*/ 997083 h 4741229"/>
              <a:gd name="connsiteX1203" fmla="*/ 1716387 w 4687766"/>
              <a:gd name="connsiteY1203" fmla="*/ 1029279 h 4741229"/>
              <a:gd name="connsiteX1204" fmla="*/ 1675014 w 4687766"/>
              <a:gd name="connsiteY1204" fmla="*/ 1052276 h 4741229"/>
              <a:gd name="connsiteX1205" fmla="*/ 1638237 w 4687766"/>
              <a:gd name="connsiteY1205" fmla="*/ 1070673 h 4741229"/>
              <a:gd name="connsiteX1206" fmla="*/ 1633640 w 4687766"/>
              <a:gd name="connsiteY1206" fmla="*/ 1061475 h 4741229"/>
              <a:gd name="connsiteX1207" fmla="*/ 1619849 w 4687766"/>
              <a:gd name="connsiteY1207" fmla="*/ 1075273 h 4741229"/>
              <a:gd name="connsiteX1208" fmla="*/ 1596864 w 4687766"/>
              <a:gd name="connsiteY1208" fmla="*/ 1089071 h 4741229"/>
              <a:gd name="connsiteX1209" fmla="*/ 1596864 w 4687766"/>
              <a:gd name="connsiteY1209" fmla="*/ 1102869 h 4741229"/>
              <a:gd name="connsiteX1210" fmla="*/ 1555491 w 4687766"/>
              <a:gd name="connsiteY1210" fmla="*/ 1121266 h 4741229"/>
              <a:gd name="connsiteX1211" fmla="*/ 1537102 w 4687766"/>
              <a:gd name="connsiteY1211" fmla="*/ 1139664 h 4741229"/>
              <a:gd name="connsiteX1212" fmla="*/ 1541699 w 4687766"/>
              <a:gd name="connsiteY1212" fmla="*/ 1116667 h 4741229"/>
              <a:gd name="connsiteX1213" fmla="*/ 1514117 w 4687766"/>
              <a:gd name="connsiteY1213" fmla="*/ 1121266 h 4741229"/>
              <a:gd name="connsiteX1214" fmla="*/ 1532505 w 4687766"/>
              <a:gd name="connsiteY1214" fmla="*/ 1139664 h 4741229"/>
              <a:gd name="connsiteX1215" fmla="*/ 1311847 w 4687766"/>
              <a:gd name="connsiteY1215" fmla="*/ 1342034 h 4741229"/>
              <a:gd name="connsiteX1216" fmla="*/ 1123368 w 4687766"/>
              <a:gd name="connsiteY1216" fmla="*/ 1572002 h 4741229"/>
              <a:gd name="connsiteX1217" fmla="*/ 1072801 w 4687766"/>
              <a:gd name="connsiteY1217" fmla="*/ 1650190 h 4741229"/>
              <a:gd name="connsiteX1218" fmla="*/ 1072801 w 4687766"/>
              <a:gd name="connsiteY1218" fmla="*/ 1663989 h 4741229"/>
              <a:gd name="connsiteX1219" fmla="*/ 1036025 w 4687766"/>
              <a:gd name="connsiteY1219" fmla="*/ 1719181 h 4741229"/>
              <a:gd name="connsiteX1220" fmla="*/ 1022233 w 4687766"/>
              <a:gd name="connsiteY1220" fmla="*/ 1760575 h 4741229"/>
              <a:gd name="connsiteX1221" fmla="*/ 976263 w 4687766"/>
              <a:gd name="connsiteY1221" fmla="*/ 1866360 h 4741229"/>
              <a:gd name="connsiteX1222" fmla="*/ 971666 w 4687766"/>
              <a:gd name="connsiteY1222" fmla="*/ 1898555 h 4741229"/>
              <a:gd name="connsiteX1223" fmla="*/ 953278 w 4687766"/>
              <a:gd name="connsiteY1223" fmla="*/ 1930750 h 4741229"/>
              <a:gd name="connsiteX1224" fmla="*/ 951554 w 4687766"/>
              <a:gd name="connsiteY1224" fmla="*/ 1961796 h 4741229"/>
              <a:gd name="connsiteX1225" fmla="*/ 941928 w 4687766"/>
              <a:gd name="connsiteY1225" fmla="*/ 1981059 h 4741229"/>
              <a:gd name="connsiteX1226" fmla="*/ 944303 w 4687766"/>
              <a:gd name="connsiteY1226" fmla="*/ 1982195 h 4741229"/>
              <a:gd name="connsiteX1227" fmla="*/ 944658 w 4687766"/>
              <a:gd name="connsiteY1227" fmla="*/ 1981918 h 4741229"/>
              <a:gd name="connsiteX1228" fmla="*/ 947408 w 4687766"/>
              <a:gd name="connsiteY1228" fmla="*/ 1981735 h 4741229"/>
              <a:gd name="connsiteX1229" fmla="*/ 955385 w 4687766"/>
              <a:gd name="connsiteY1229" fmla="*/ 1979218 h 4741229"/>
              <a:gd name="connsiteX1230" fmla="*/ 965492 w 4687766"/>
              <a:gd name="connsiteY1230" fmla="*/ 1956827 h 4741229"/>
              <a:gd name="connsiteX1231" fmla="*/ 965492 w 4687766"/>
              <a:gd name="connsiteY1231" fmla="*/ 1972236 h 4741229"/>
              <a:gd name="connsiteX1232" fmla="*/ 975759 w 4687766"/>
              <a:gd name="connsiteY1232" fmla="*/ 1977372 h 4741229"/>
              <a:gd name="connsiteX1233" fmla="*/ 972842 w 4687766"/>
              <a:gd name="connsiteY1233" fmla="*/ 1990508 h 4741229"/>
              <a:gd name="connsiteX1234" fmla="*/ 989321 w 4687766"/>
              <a:gd name="connsiteY1234" fmla="*/ 1951762 h 4741229"/>
              <a:gd name="connsiteX1235" fmla="*/ 1004606 w 4687766"/>
              <a:gd name="connsiteY1235" fmla="*/ 1917355 h 4741229"/>
              <a:gd name="connsiteX1236" fmla="*/ 1004606 w 4687766"/>
              <a:gd name="connsiteY1236" fmla="*/ 1902063 h 4741229"/>
              <a:gd name="connsiteX1237" fmla="*/ 1019889 w 4687766"/>
              <a:gd name="connsiteY1237" fmla="*/ 1886771 h 4741229"/>
              <a:gd name="connsiteX1238" fmla="*/ 1065742 w 4687766"/>
              <a:gd name="connsiteY1238" fmla="*/ 1772083 h 4741229"/>
              <a:gd name="connsiteX1239" fmla="*/ 1081026 w 4687766"/>
              <a:gd name="connsiteY1239" fmla="*/ 1783551 h 4741229"/>
              <a:gd name="connsiteX1240" fmla="*/ 1081026 w 4687766"/>
              <a:gd name="connsiteY1240" fmla="*/ 1737676 h 4741229"/>
              <a:gd name="connsiteX1241" fmla="*/ 1096311 w 4687766"/>
              <a:gd name="connsiteY1241" fmla="*/ 1756791 h 4741229"/>
              <a:gd name="connsiteX1242" fmla="*/ 1107774 w 4687766"/>
              <a:gd name="connsiteY1242" fmla="*/ 1726207 h 4741229"/>
              <a:gd name="connsiteX1243" fmla="*/ 1107774 w 4687766"/>
              <a:gd name="connsiteY1243" fmla="*/ 1749144 h 4741229"/>
              <a:gd name="connsiteX1244" fmla="*/ 1119237 w 4687766"/>
              <a:gd name="connsiteY1244" fmla="*/ 1710915 h 4741229"/>
              <a:gd name="connsiteX1245" fmla="*/ 1123058 w 4687766"/>
              <a:gd name="connsiteY1245" fmla="*/ 1730030 h 4741229"/>
              <a:gd name="connsiteX1246" fmla="*/ 1130700 w 4687766"/>
              <a:gd name="connsiteY1246" fmla="*/ 1707092 h 4741229"/>
              <a:gd name="connsiteX1247" fmla="*/ 1145984 w 4687766"/>
              <a:gd name="connsiteY1247" fmla="*/ 1695623 h 4741229"/>
              <a:gd name="connsiteX1248" fmla="*/ 1149805 w 4687766"/>
              <a:gd name="connsiteY1248" fmla="*/ 1653570 h 4741229"/>
              <a:gd name="connsiteX1249" fmla="*/ 1161268 w 4687766"/>
              <a:gd name="connsiteY1249" fmla="*/ 1668862 h 4741229"/>
              <a:gd name="connsiteX1250" fmla="*/ 1149805 w 4687766"/>
              <a:gd name="connsiteY1250" fmla="*/ 1684154 h 4741229"/>
              <a:gd name="connsiteX1251" fmla="*/ 1165090 w 4687766"/>
              <a:gd name="connsiteY1251" fmla="*/ 1676509 h 4741229"/>
              <a:gd name="connsiteX1252" fmla="*/ 1172731 w 4687766"/>
              <a:gd name="connsiteY1252" fmla="*/ 1657393 h 4741229"/>
              <a:gd name="connsiteX1253" fmla="*/ 1184195 w 4687766"/>
              <a:gd name="connsiteY1253" fmla="*/ 1676509 h 4741229"/>
              <a:gd name="connsiteX1254" fmla="*/ 1180374 w 4687766"/>
              <a:gd name="connsiteY1254" fmla="*/ 1657393 h 4741229"/>
              <a:gd name="connsiteX1255" fmla="*/ 1203300 w 4687766"/>
              <a:gd name="connsiteY1255" fmla="*/ 1645925 h 4741229"/>
              <a:gd name="connsiteX1256" fmla="*/ 1188016 w 4687766"/>
              <a:gd name="connsiteY1256" fmla="*/ 1684154 h 4741229"/>
              <a:gd name="connsiteX1257" fmla="*/ 1161268 w 4687766"/>
              <a:gd name="connsiteY1257" fmla="*/ 1710915 h 4741229"/>
              <a:gd name="connsiteX1258" fmla="*/ 1168911 w 4687766"/>
              <a:gd name="connsiteY1258" fmla="*/ 1722384 h 4741229"/>
              <a:gd name="connsiteX1259" fmla="*/ 1142163 w 4687766"/>
              <a:gd name="connsiteY1259" fmla="*/ 1764436 h 4741229"/>
              <a:gd name="connsiteX1260" fmla="*/ 1145984 w 4687766"/>
              <a:gd name="connsiteY1260" fmla="*/ 1772083 h 4741229"/>
              <a:gd name="connsiteX1261" fmla="*/ 1126879 w 4687766"/>
              <a:gd name="connsiteY1261" fmla="*/ 1821781 h 4741229"/>
              <a:gd name="connsiteX1262" fmla="*/ 1103953 w 4687766"/>
              <a:gd name="connsiteY1262" fmla="*/ 1882949 h 4741229"/>
              <a:gd name="connsiteX1263" fmla="*/ 1081026 w 4687766"/>
              <a:gd name="connsiteY1263" fmla="*/ 1909709 h 4741229"/>
              <a:gd name="connsiteX1264" fmla="*/ 1107774 w 4687766"/>
              <a:gd name="connsiteY1264" fmla="*/ 1898240 h 4741229"/>
              <a:gd name="connsiteX1265" fmla="*/ 1100131 w 4687766"/>
              <a:gd name="connsiteY1265" fmla="*/ 1913532 h 4741229"/>
              <a:gd name="connsiteX1266" fmla="*/ 1115416 w 4687766"/>
              <a:gd name="connsiteY1266" fmla="*/ 1925001 h 4741229"/>
              <a:gd name="connsiteX1267" fmla="*/ 1115416 w 4687766"/>
              <a:gd name="connsiteY1267" fmla="*/ 1879125 h 4741229"/>
              <a:gd name="connsiteX1268" fmla="*/ 1138342 w 4687766"/>
              <a:gd name="connsiteY1268" fmla="*/ 1821781 h 4741229"/>
              <a:gd name="connsiteX1269" fmla="*/ 1165090 w 4687766"/>
              <a:gd name="connsiteY1269" fmla="*/ 1779728 h 4741229"/>
              <a:gd name="connsiteX1270" fmla="*/ 1176553 w 4687766"/>
              <a:gd name="connsiteY1270" fmla="*/ 1806489 h 4741229"/>
              <a:gd name="connsiteX1271" fmla="*/ 1191836 w 4687766"/>
              <a:gd name="connsiteY1271" fmla="*/ 1787375 h 4741229"/>
              <a:gd name="connsiteX1272" fmla="*/ 1176553 w 4687766"/>
              <a:gd name="connsiteY1272" fmla="*/ 1791197 h 4741229"/>
              <a:gd name="connsiteX1273" fmla="*/ 1184195 w 4687766"/>
              <a:gd name="connsiteY1273" fmla="*/ 1760614 h 4741229"/>
              <a:gd name="connsiteX1274" fmla="*/ 1199479 w 4687766"/>
              <a:gd name="connsiteY1274" fmla="*/ 1764436 h 4741229"/>
              <a:gd name="connsiteX1275" fmla="*/ 1199479 w 4687766"/>
              <a:gd name="connsiteY1275" fmla="*/ 1741499 h 4741229"/>
              <a:gd name="connsiteX1276" fmla="*/ 1218584 w 4687766"/>
              <a:gd name="connsiteY1276" fmla="*/ 1749144 h 4741229"/>
              <a:gd name="connsiteX1277" fmla="*/ 1210942 w 4687766"/>
              <a:gd name="connsiteY1277" fmla="*/ 1749144 h 4741229"/>
              <a:gd name="connsiteX1278" fmla="*/ 1207121 w 4687766"/>
              <a:gd name="connsiteY1278" fmla="*/ 1733853 h 4741229"/>
              <a:gd name="connsiteX1279" fmla="*/ 1233868 w 4687766"/>
              <a:gd name="connsiteY1279" fmla="*/ 1733853 h 4741229"/>
              <a:gd name="connsiteX1280" fmla="*/ 1245332 w 4687766"/>
              <a:gd name="connsiteY1280" fmla="*/ 1703269 h 4741229"/>
              <a:gd name="connsiteX1281" fmla="*/ 1268258 w 4687766"/>
              <a:gd name="connsiteY1281" fmla="*/ 1687977 h 4741229"/>
              <a:gd name="connsiteX1282" fmla="*/ 1260616 w 4687766"/>
              <a:gd name="connsiteY1282" fmla="*/ 1665040 h 4741229"/>
              <a:gd name="connsiteX1283" fmla="*/ 1260616 w 4687766"/>
              <a:gd name="connsiteY1283" fmla="*/ 1630633 h 4741229"/>
              <a:gd name="connsiteX1284" fmla="*/ 1275900 w 4687766"/>
              <a:gd name="connsiteY1284" fmla="*/ 1615341 h 4741229"/>
              <a:gd name="connsiteX1285" fmla="*/ 1272079 w 4687766"/>
              <a:gd name="connsiteY1285" fmla="*/ 1630633 h 4741229"/>
              <a:gd name="connsiteX1286" fmla="*/ 1298826 w 4687766"/>
              <a:gd name="connsiteY1286" fmla="*/ 1626810 h 4741229"/>
              <a:gd name="connsiteX1287" fmla="*/ 1310289 w 4687766"/>
              <a:gd name="connsiteY1287" fmla="*/ 1607695 h 4741229"/>
              <a:gd name="connsiteX1288" fmla="*/ 1317932 w 4687766"/>
              <a:gd name="connsiteY1288" fmla="*/ 1619164 h 4741229"/>
              <a:gd name="connsiteX1289" fmla="*/ 1317932 w 4687766"/>
              <a:gd name="connsiteY1289" fmla="*/ 1611518 h 4741229"/>
              <a:gd name="connsiteX1290" fmla="*/ 1337037 w 4687766"/>
              <a:gd name="connsiteY1290" fmla="*/ 1580935 h 4741229"/>
              <a:gd name="connsiteX1291" fmla="*/ 1317932 w 4687766"/>
              <a:gd name="connsiteY1291" fmla="*/ 1573288 h 4741229"/>
              <a:gd name="connsiteX1292" fmla="*/ 1306469 w 4687766"/>
              <a:gd name="connsiteY1292" fmla="*/ 1596226 h 4741229"/>
              <a:gd name="connsiteX1293" fmla="*/ 1272079 w 4687766"/>
              <a:gd name="connsiteY1293" fmla="*/ 1596226 h 4741229"/>
              <a:gd name="connsiteX1294" fmla="*/ 1321752 w 4687766"/>
              <a:gd name="connsiteY1294" fmla="*/ 1531236 h 4741229"/>
              <a:gd name="connsiteX1295" fmla="*/ 1375247 w 4687766"/>
              <a:gd name="connsiteY1295" fmla="*/ 1473891 h 4741229"/>
              <a:gd name="connsiteX1296" fmla="*/ 1367605 w 4687766"/>
              <a:gd name="connsiteY1296" fmla="*/ 1485361 h 4741229"/>
              <a:gd name="connsiteX1297" fmla="*/ 1329395 w 4687766"/>
              <a:gd name="connsiteY1297" fmla="*/ 1531236 h 4741229"/>
              <a:gd name="connsiteX1298" fmla="*/ 1295005 w 4687766"/>
              <a:gd name="connsiteY1298" fmla="*/ 1573288 h 4741229"/>
              <a:gd name="connsiteX1299" fmla="*/ 1329395 w 4687766"/>
              <a:gd name="connsiteY1299" fmla="*/ 1557996 h 4741229"/>
              <a:gd name="connsiteX1300" fmla="*/ 1333215 w 4687766"/>
              <a:gd name="connsiteY1300" fmla="*/ 1538882 h 4741229"/>
              <a:gd name="connsiteX1301" fmla="*/ 1344679 w 4687766"/>
              <a:gd name="connsiteY1301" fmla="*/ 1535059 h 4741229"/>
              <a:gd name="connsiteX1302" fmla="*/ 1348500 w 4687766"/>
              <a:gd name="connsiteY1302" fmla="*/ 1519767 h 4741229"/>
              <a:gd name="connsiteX1303" fmla="*/ 1356142 w 4687766"/>
              <a:gd name="connsiteY1303" fmla="*/ 1515944 h 4741229"/>
              <a:gd name="connsiteX1304" fmla="*/ 1356142 w 4687766"/>
              <a:gd name="connsiteY1304" fmla="*/ 1508298 h 4741229"/>
              <a:gd name="connsiteX1305" fmla="*/ 1390532 w 4687766"/>
              <a:gd name="connsiteY1305" fmla="*/ 1473891 h 4741229"/>
              <a:gd name="connsiteX1306" fmla="*/ 1401995 w 4687766"/>
              <a:gd name="connsiteY1306" fmla="*/ 1473891 h 4741229"/>
              <a:gd name="connsiteX1307" fmla="*/ 1390532 w 4687766"/>
              <a:gd name="connsiteY1307" fmla="*/ 1462422 h 4741229"/>
              <a:gd name="connsiteX1308" fmla="*/ 1409637 w 4687766"/>
              <a:gd name="connsiteY1308" fmla="*/ 1458600 h 4741229"/>
              <a:gd name="connsiteX1309" fmla="*/ 1398174 w 4687766"/>
              <a:gd name="connsiteY1309" fmla="*/ 1443308 h 4741229"/>
              <a:gd name="connsiteX1310" fmla="*/ 1409637 w 4687766"/>
              <a:gd name="connsiteY1310" fmla="*/ 1424193 h 4741229"/>
              <a:gd name="connsiteX1311" fmla="*/ 1424921 w 4687766"/>
              <a:gd name="connsiteY1311" fmla="*/ 1408901 h 4741229"/>
              <a:gd name="connsiteX1312" fmla="*/ 1451668 w 4687766"/>
              <a:gd name="connsiteY1312" fmla="*/ 1378317 h 4741229"/>
              <a:gd name="connsiteX1313" fmla="*/ 1463131 w 4687766"/>
              <a:gd name="connsiteY1313" fmla="*/ 1378317 h 4741229"/>
              <a:gd name="connsiteX1314" fmla="*/ 1478416 w 4687766"/>
              <a:gd name="connsiteY1314" fmla="*/ 1363026 h 4741229"/>
              <a:gd name="connsiteX1315" fmla="*/ 1493700 w 4687766"/>
              <a:gd name="connsiteY1315" fmla="*/ 1343911 h 4741229"/>
              <a:gd name="connsiteX1316" fmla="*/ 1505163 w 4687766"/>
              <a:gd name="connsiteY1316" fmla="*/ 1343911 h 4741229"/>
              <a:gd name="connsiteX1317" fmla="*/ 1535731 w 4687766"/>
              <a:gd name="connsiteY1317" fmla="*/ 1313327 h 4741229"/>
              <a:gd name="connsiteX1318" fmla="*/ 1573942 w 4687766"/>
              <a:gd name="connsiteY1318" fmla="*/ 1278921 h 4741229"/>
              <a:gd name="connsiteX1319" fmla="*/ 1573942 w 4687766"/>
              <a:gd name="connsiteY1319" fmla="*/ 1298035 h 4741229"/>
              <a:gd name="connsiteX1320" fmla="*/ 1543373 w 4687766"/>
              <a:gd name="connsiteY1320" fmla="*/ 1320973 h 4741229"/>
              <a:gd name="connsiteX1321" fmla="*/ 1539553 w 4687766"/>
              <a:gd name="connsiteY1321" fmla="*/ 1340088 h 4741229"/>
              <a:gd name="connsiteX1322" fmla="*/ 1558658 w 4687766"/>
              <a:gd name="connsiteY1322" fmla="*/ 1313327 h 4741229"/>
              <a:gd name="connsiteX1323" fmla="*/ 1585405 w 4687766"/>
              <a:gd name="connsiteY1323" fmla="*/ 1309504 h 4741229"/>
              <a:gd name="connsiteX1324" fmla="*/ 1581584 w 4687766"/>
              <a:gd name="connsiteY1324" fmla="*/ 1290389 h 4741229"/>
              <a:gd name="connsiteX1325" fmla="*/ 1596868 w 4687766"/>
              <a:gd name="connsiteY1325" fmla="*/ 1282743 h 4741229"/>
              <a:gd name="connsiteX1326" fmla="*/ 1581584 w 4687766"/>
              <a:gd name="connsiteY1326" fmla="*/ 1282743 h 4741229"/>
              <a:gd name="connsiteX1327" fmla="*/ 1604510 w 4687766"/>
              <a:gd name="connsiteY1327" fmla="*/ 1252160 h 4741229"/>
              <a:gd name="connsiteX1328" fmla="*/ 1631258 w 4687766"/>
              <a:gd name="connsiteY1328" fmla="*/ 1236868 h 4741229"/>
              <a:gd name="connsiteX1329" fmla="*/ 1646542 w 4687766"/>
              <a:gd name="connsiteY1329" fmla="*/ 1236868 h 4741229"/>
              <a:gd name="connsiteX1330" fmla="*/ 1646542 w 4687766"/>
              <a:gd name="connsiteY1330" fmla="*/ 1225399 h 4741229"/>
              <a:gd name="connsiteX1331" fmla="*/ 1665647 w 4687766"/>
              <a:gd name="connsiteY1331" fmla="*/ 1210108 h 4741229"/>
              <a:gd name="connsiteX1332" fmla="*/ 1673289 w 4687766"/>
              <a:gd name="connsiteY1332" fmla="*/ 1213930 h 4741229"/>
              <a:gd name="connsiteX1333" fmla="*/ 1692395 w 4687766"/>
              <a:gd name="connsiteY1333" fmla="*/ 1194815 h 4741229"/>
              <a:gd name="connsiteX1334" fmla="*/ 1680932 w 4687766"/>
              <a:gd name="connsiteY1334" fmla="*/ 1210108 h 4741229"/>
              <a:gd name="connsiteX1335" fmla="*/ 1703858 w 4687766"/>
              <a:gd name="connsiteY1335" fmla="*/ 1213930 h 4741229"/>
              <a:gd name="connsiteX1336" fmla="*/ 1707678 w 4687766"/>
              <a:gd name="connsiteY1336" fmla="*/ 1194815 h 4741229"/>
              <a:gd name="connsiteX1337" fmla="*/ 1722963 w 4687766"/>
              <a:gd name="connsiteY1337" fmla="*/ 1183347 h 4741229"/>
              <a:gd name="connsiteX1338" fmla="*/ 1700037 w 4687766"/>
              <a:gd name="connsiteY1338" fmla="*/ 1194815 h 4741229"/>
              <a:gd name="connsiteX1339" fmla="*/ 1711500 w 4687766"/>
              <a:gd name="connsiteY1339" fmla="*/ 1179524 h 4741229"/>
              <a:gd name="connsiteX1340" fmla="*/ 1684752 w 4687766"/>
              <a:gd name="connsiteY1340" fmla="*/ 1175700 h 4741229"/>
              <a:gd name="connsiteX1341" fmla="*/ 1654184 w 4687766"/>
              <a:gd name="connsiteY1341" fmla="*/ 1183347 h 4741229"/>
              <a:gd name="connsiteX1342" fmla="*/ 1669468 w 4687766"/>
              <a:gd name="connsiteY1342" fmla="*/ 1171877 h 4741229"/>
              <a:gd name="connsiteX1343" fmla="*/ 1661826 w 4687766"/>
              <a:gd name="connsiteY1343" fmla="*/ 1175700 h 4741229"/>
              <a:gd name="connsiteX1344" fmla="*/ 1638900 w 4687766"/>
              <a:gd name="connsiteY1344" fmla="*/ 1160408 h 4741229"/>
              <a:gd name="connsiteX1345" fmla="*/ 1665647 w 4687766"/>
              <a:gd name="connsiteY1345" fmla="*/ 1133648 h 4741229"/>
              <a:gd name="connsiteX1346" fmla="*/ 1619795 w 4687766"/>
              <a:gd name="connsiteY1346" fmla="*/ 1145117 h 4741229"/>
              <a:gd name="connsiteX1347" fmla="*/ 1631258 w 4687766"/>
              <a:gd name="connsiteY1347" fmla="*/ 1164232 h 4741229"/>
              <a:gd name="connsiteX1348" fmla="*/ 1604510 w 4687766"/>
              <a:gd name="connsiteY1348" fmla="*/ 1152763 h 4741229"/>
              <a:gd name="connsiteX1349" fmla="*/ 1585405 w 4687766"/>
              <a:gd name="connsiteY1349" fmla="*/ 1164232 h 4741229"/>
              <a:gd name="connsiteX1350" fmla="*/ 1638900 w 4687766"/>
              <a:gd name="connsiteY1350" fmla="*/ 1118356 h 4741229"/>
              <a:gd name="connsiteX1351" fmla="*/ 1638900 w 4687766"/>
              <a:gd name="connsiteY1351" fmla="*/ 1137471 h 4741229"/>
              <a:gd name="connsiteX1352" fmla="*/ 1654184 w 4687766"/>
              <a:gd name="connsiteY1352" fmla="*/ 1114533 h 4741229"/>
              <a:gd name="connsiteX1353" fmla="*/ 1646542 w 4687766"/>
              <a:gd name="connsiteY1353" fmla="*/ 1110710 h 4741229"/>
              <a:gd name="connsiteX1354" fmla="*/ 1661826 w 4687766"/>
              <a:gd name="connsiteY1354" fmla="*/ 1068658 h 4741229"/>
              <a:gd name="connsiteX1355" fmla="*/ 1684752 w 4687766"/>
              <a:gd name="connsiteY1355" fmla="*/ 1064834 h 4741229"/>
              <a:gd name="connsiteX1356" fmla="*/ 1719142 w 4687766"/>
              <a:gd name="connsiteY1356" fmla="*/ 1041897 h 4741229"/>
              <a:gd name="connsiteX1357" fmla="*/ 1711500 w 4687766"/>
              <a:gd name="connsiteY1357" fmla="*/ 1057189 h 4741229"/>
              <a:gd name="connsiteX1358" fmla="*/ 1764994 w 4687766"/>
              <a:gd name="connsiteY1358" fmla="*/ 1061012 h 4741229"/>
              <a:gd name="connsiteX1359" fmla="*/ 1745889 w 4687766"/>
              <a:gd name="connsiteY1359" fmla="*/ 1038074 h 4741229"/>
              <a:gd name="connsiteX1360" fmla="*/ 1761174 w 4687766"/>
              <a:gd name="connsiteY1360" fmla="*/ 1026605 h 4741229"/>
              <a:gd name="connsiteX1361" fmla="*/ 1780279 w 4687766"/>
              <a:gd name="connsiteY1361" fmla="*/ 1049542 h 4741229"/>
              <a:gd name="connsiteX1362" fmla="*/ 1826131 w 4687766"/>
              <a:gd name="connsiteY1362" fmla="*/ 1003668 h 4741229"/>
              <a:gd name="connsiteX1363" fmla="*/ 1841416 w 4687766"/>
              <a:gd name="connsiteY1363" fmla="*/ 1011313 h 4741229"/>
              <a:gd name="connsiteX1364" fmla="*/ 1845236 w 4687766"/>
              <a:gd name="connsiteY1364" fmla="*/ 1003668 h 4741229"/>
              <a:gd name="connsiteX1365" fmla="*/ 1845236 w 4687766"/>
              <a:gd name="connsiteY1365" fmla="*/ 988376 h 4741229"/>
              <a:gd name="connsiteX1366" fmla="*/ 1856700 w 4687766"/>
              <a:gd name="connsiteY1366" fmla="*/ 996021 h 4741229"/>
              <a:gd name="connsiteX1367" fmla="*/ 1891089 w 4687766"/>
              <a:gd name="connsiteY1367" fmla="*/ 973084 h 4741229"/>
              <a:gd name="connsiteX1368" fmla="*/ 1921657 w 4687766"/>
              <a:gd name="connsiteY1368" fmla="*/ 969260 h 4741229"/>
              <a:gd name="connsiteX1369" fmla="*/ 1910194 w 4687766"/>
              <a:gd name="connsiteY1369" fmla="*/ 969260 h 4741229"/>
              <a:gd name="connsiteX1370" fmla="*/ 1944584 w 4687766"/>
              <a:gd name="connsiteY1370" fmla="*/ 953968 h 4741229"/>
              <a:gd name="connsiteX1371" fmla="*/ 1986615 w 4687766"/>
              <a:gd name="connsiteY1371" fmla="*/ 938677 h 4741229"/>
              <a:gd name="connsiteX1372" fmla="*/ 2005721 w 4687766"/>
              <a:gd name="connsiteY1372" fmla="*/ 953968 h 4741229"/>
              <a:gd name="connsiteX1373" fmla="*/ 2005721 w 4687766"/>
              <a:gd name="connsiteY1373" fmla="*/ 942500 h 4741229"/>
              <a:gd name="connsiteX1374" fmla="*/ 2066857 w 4687766"/>
              <a:gd name="connsiteY1374" fmla="*/ 923385 h 4741229"/>
              <a:gd name="connsiteX1375" fmla="*/ 2089784 w 4687766"/>
              <a:gd name="connsiteY1375" fmla="*/ 934854 h 4741229"/>
              <a:gd name="connsiteX1376" fmla="*/ 2082141 w 4687766"/>
              <a:gd name="connsiteY1376" fmla="*/ 927208 h 4741229"/>
              <a:gd name="connsiteX1377" fmla="*/ 2089784 w 4687766"/>
              <a:gd name="connsiteY1377" fmla="*/ 931031 h 4741229"/>
              <a:gd name="connsiteX1378" fmla="*/ 2120352 w 4687766"/>
              <a:gd name="connsiteY1378" fmla="*/ 927208 h 4741229"/>
              <a:gd name="connsiteX1379" fmla="*/ 2070678 w 4687766"/>
              <a:gd name="connsiteY1379" fmla="*/ 942500 h 4741229"/>
              <a:gd name="connsiteX1380" fmla="*/ 2055394 w 4687766"/>
              <a:gd name="connsiteY1380" fmla="*/ 957792 h 4741229"/>
              <a:gd name="connsiteX1381" fmla="*/ 2017184 w 4687766"/>
              <a:gd name="connsiteY1381" fmla="*/ 953968 h 4741229"/>
              <a:gd name="connsiteX1382" fmla="*/ 2005721 w 4687766"/>
              <a:gd name="connsiteY1382" fmla="*/ 969260 h 4741229"/>
              <a:gd name="connsiteX1383" fmla="*/ 1986615 w 4687766"/>
              <a:gd name="connsiteY1383" fmla="*/ 953968 h 4741229"/>
              <a:gd name="connsiteX1384" fmla="*/ 1952226 w 4687766"/>
              <a:gd name="connsiteY1384" fmla="*/ 957792 h 4741229"/>
              <a:gd name="connsiteX1385" fmla="*/ 1975152 w 4687766"/>
              <a:gd name="connsiteY1385" fmla="*/ 984552 h 4741229"/>
              <a:gd name="connsiteX1386" fmla="*/ 1944584 w 4687766"/>
              <a:gd name="connsiteY1386" fmla="*/ 961615 h 4741229"/>
              <a:gd name="connsiteX1387" fmla="*/ 1940762 w 4687766"/>
              <a:gd name="connsiteY1387" fmla="*/ 980729 h 4741229"/>
              <a:gd name="connsiteX1388" fmla="*/ 1933121 w 4687766"/>
              <a:gd name="connsiteY1388" fmla="*/ 976907 h 4741229"/>
              <a:gd name="connsiteX1389" fmla="*/ 1902553 w 4687766"/>
              <a:gd name="connsiteY1389" fmla="*/ 980729 h 4741229"/>
              <a:gd name="connsiteX1390" fmla="*/ 1910194 w 4687766"/>
              <a:gd name="connsiteY1390" fmla="*/ 988376 h 4741229"/>
              <a:gd name="connsiteX1391" fmla="*/ 1887268 w 4687766"/>
              <a:gd name="connsiteY1391" fmla="*/ 999844 h 4741229"/>
              <a:gd name="connsiteX1392" fmla="*/ 1894910 w 4687766"/>
              <a:gd name="connsiteY1392" fmla="*/ 1011313 h 4741229"/>
              <a:gd name="connsiteX1393" fmla="*/ 1917836 w 4687766"/>
              <a:gd name="connsiteY1393" fmla="*/ 992199 h 4741229"/>
              <a:gd name="connsiteX1394" fmla="*/ 1944584 w 4687766"/>
              <a:gd name="connsiteY1394" fmla="*/ 988376 h 4741229"/>
              <a:gd name="connsiteX1395" fmla="*/ 1940762 w 4687766"/>
              <a:gd name="connsiteY1395" fmla="*/ 1003668 h 4741229"/>
              <a:gd name="connsiteX1396" fmla="*/ 1948405 w 4687766"/>
              <a:gd name="connsiteY1396" fmla="*/ 996021 h 4741229"/>
              <a:gd name="connsiteX1397" fmla="*/ 1959868 w 4687766"/>
              <a:gd name="connsiteY1397" fmla="*/ 999844 h 4741229"/>
              <a:gd name="connsiteX1398" fmla="*/ 1978973 w 4687766"/>
              <a:gd name="connsiteY1398" fmla="*/ 988376 h 4741229"/>
              <a:gd name="connsiteX1399" fmla="*/ 1978973 w 4687766"/>
              <a:gd name="connsiteY1399" fmla="*/ 973084 h 4741229"/>
              <a:gd name="connsiteX1400" fmla="*/ 2009541 w 4687766"/>
              <a:gd name="connsiteY1400" fmla="*/ 980729 h 4741229"/>
              <a:gd name="connsiteX1401" fmla="*/ 2021004 w 4687766"/>
              <a:gd name="connsiteY1401" fmla="*/ 961615 h 4741229"/>
              <a:gd name="connsiteX1402" fmla="*/ 2047752 w 4687766"/>
              <a:gd name="connsiteY1402" fmla="*/ 976907 h 4741229"/>
              <a:gd name="connsiteX1403" fmla="*/ 2093605 w 4687766"/>
              <a:gd name="connsiteY1403" fmla="*/ 950146 h 4741229"/>
              <a:gd name="connsiteX1404" fmla="*/ 2120352 w 4687766"/>
              <a:gd name="connsiteY1404" fmla="*/ 953968 h 4741229"/>
              <a:gd name="connsiteX1405" fmla="*/ 2143278 w 4687766"/>
              <a:gd name="connsiteY1405" fmla="*/ 934854 h 4741229"/>
              <a:gd name="connsiteX1406" fmla="*/ 2135637 w 4687766"/>
              <a:gd name="connsiteY1406" fmla="*/ 942500 h 4741229"/>
              <a:gd name="connsiteX1407" fmla="*/ 2154742 w 4687766"/>
              <a:gd name="connsiteY1407" fmla="*/ 938677 h 4741229"/>
              <a:gd name="connsiteX1408" fmla="*/ 2143278 w 4687766"/>
              <a:gd name="connsiteY1408" fmla="*/ 931031 h 4741229"/>
              <a:gd name="connsiteX1409" fmla="*/ 2127994 w 4687766"/>
              <a:gd name="connsiteY1409" fmla="*/ 915739 h 4741229"/>
              <a:gd name="connsiteX1410" fmla="*/ 2093605 w 4687766"/>
              <a:gd name="connsiteY1410" fmla="*/ 923385 h 4741229"/>
              <a:gd name="connsiteX1411" fmla="*/ 2135637 w 4687766"/>
              <a:gd name="connsiteY1411" fmla="*/ 911916 h 4741229"/>
              <a:gd name="connsiteX1412" fmla="*/ 2204415 w 4687766"/>
              <a:gd name="connsiteY1412" fmla="*/ 904270 h 4741229"/>
              <a:gd name="connsiteX1413" fmla="*/ 2208236 w 4687766"/>
              <a:gd name="connsiteY1413" fmla="*/ 923385 h 4741229"/>
              <a:gd name="connsiteX1414" fmla="*/ 2257910 w 4687766"/>
              <a:gd name="connsiteY1414" fmla="*/ 923385 h 4741229"/>
              <a:gd name="connsiteX1415" fmla="*/ 2242625 w 4687766"/>
              <a:gd name="connsiteY1415" fmla="*/ 938677 h 4741229"/>
              <a:gd name="connsiteX1416" fmla="*/ 2269373 w 4687766"/>
              <a:gd name="connsiteY1416" fmla="*/ 923385 h 4741229"/>
              <a:gd name="connsiteX1417" fmla="*/ 2296120 w 4687766"/>
              <a:gd name="connsiteY1417" fmla="*/ 931031 h 4741229"/>
              <a:gd name="connsiteX1418" fmla="*/ 2280836 w 4687766"/>
              <a:gd name="connsiteY1418" fmla="*/ 923385 h 4741229"/>
              <a:gd name="connsiteX1419" fmla="*/ 2307584 w 4687766"/>
              <a:gd name="connsiteY1419" fmla="*/ 927208 h 4741229"/>
              <a:gd name="connsiteX1420" fmla="*/ 2319047 w 4687766"/>
              <a:gd name="connsiteY1420" fmla="*/ 908093 h 4741229"/>
              <a:gd name="connsiteX1421" fmla="*/ 2330510 w 4687766"/>
              <a:gd name="connsiteY1421" fmla="*/ 923385 h 4741229"/>
              <a:gd name="connsiteX1422" fmla="*/ 2345794 w 4687766"/>
              <a:gd name="connsiteY1422" fmla="*/ 904270 h 4741229"/>
              <a:gd name="connsiteX1423" fmla="*/ 2372541 w 4687766"/>
              <a:gd name="connsiteY1423" fmla="*/ 911916 h 4741229"/>
              <a:gd name="connsiteX1424" fmla="*/ 2406931 w 4687766"/>
              <a:gd name="connsiteY1424" fmla="*/ 908093 h 4741229"/>
              <a:gd name="connsiteX1425" fmla="*/ 2406931 w 4687766"/>
              <a:gd name="connsiteY1425" fmla="*/ 919562 h 4741229"/>
              <a:gd name="connsiteX1426" fmla="*/ 2422215 w 4687766"/>
              <a:gd name="connsiteY1426" fmla="*/ 908093 h 4741229"/>
              <a:gd name="connsiteX1427" fmla="*/ 2452783 w 4687766"/>
              <a:gd name="connsiteY1427" fmla="*/ 908093 h 4741229"/>
              <a:gd name="connsiteX1428" fmla="*/ 2441320 w 4687766"/>
              <a:gd name="connsiteY1428" fmla="*/ 927208 h 4741229"/>
              <a:gd name="connsiteX1429" fmla="*/ 2269373 w 4687766"/>
              <a:gd name="connsiteY1429" fmla="*/ 942500 h 4741229"/>
              <a:gd name="connsiteX1430" fmla="*/ 2273194 w 4687766"/>
              <a:gd name="connsiteY1430" fmla="*/ 950146 h 4741229"/>
              <a:gd name="connsiteX1431" fmla="*/ 2231162 w 4687766"/>
              <a:gd name="connsiteY1431" fmla="*/ 957792 h 4741229"/>
              <a:gd name="connsiteX1432" fmla="*/ 2219699 w 4687766"/>
              <a:gd name="connsiteY1432" fmla="*/ 953968 h 4741229"/>
              <a:gd name="connsiteX1433" fmla="*/ 2212057 w 4687766"/>
              <a:gd name="connsiteY1433" fmla="*/ 957792 h 4741229"/>
              <a:gd name="connsiteX1434" fmla="*/ 2196773 w 4687766"/>
              <a:gd name="connsiteY1434" fmla="*/ 953968 h 4741229"/>
              <a:gd name="connsiteX1435" fmla="*/ 2234984 w 4687766"/>
              <a:gd name="connsiteY1435" fmla="*/ 938677 h 4741229"/>
              <a:gd name="connsiteX1436" fmla="*/ 2158563 w 4687766"/>
              <a:gd name="connsiteY1436" fmla="*/ 923385 h 4741229"/>
              <a:gd name="connsiteX1437" fmla="*/ 2162383 w 4687766"/>
              <a:gd name="connsiteY1437" fmla="*/ 911916 h 4741229"/>
              <a:gd name="connsiteX1438" fmla="*/ 2162383 w 4687766"/>
              <a:gd name="connsiteY1438" fmla="*/ 942500 h 4741229"/>
              <a:gd name="connsiteX1439" fmla="*/ 2189131 w 4687766"/>
              <a:gd name="connsiteY1439" fmla="*/ 927208 h 4741229"/>
              <a:gd name="connsiteX1440" fmla="*/ 2200594 w 4687766"/>
              <a:gd name="connsiteY1440" fmla="*/ 961615 h 4741229"/>
              <a:gd name="connsiteX1441" fmla="*/ 2147100 w 4687766"/>
              <a:gd name="connsiteY1441" fmla="*/ 976907 h 4741229"/>
              <a:gd name="connsiteX1442" fmla="*/ 2089784 w 4687766"/>
              <a:gd name="connsiteY1442" fmla="*/ 984552 h 4741229"/>
              <a:gd name="connsiteX1443" fmla="*/ 2028647 w 4687766"/>
              <a:gd name="connsiteY1443" fmla="*/ 1003668 h 4741229"/>
              <a:gd name="connsiteX1444" fmla="*/ 2017184 w 4687766"/>
              <a:gd name="connsiteY1444" fmla="*/ 1018959 h 4741229"/>
              <a:gd name="connsiteX1445" fmla="*/ 1998078 w 4687766"/>
              <a:gd name="connsiteY1445" fmla="*/ 999844 h 4741229"/>
              <a:gd name="connsiteX1446" fmla="*/ 1959868 w 4687766"/>
              <a:gd name="connsiteY1446" fmla="*/ 1011313 h 4741229"/>
              <a:gd name="connsiteX1447" fmla="*/ 1967510 w 4687766"/>
              <a:gd name="connsiteY1447" fmla="*/ 1026605 h 4741229"/>
              <a:gd name="connsiteX1448" fmla="*/ 1990436 w 4687766"/>
              <a:gd name="connsiteY1448" fmla="*/ 1003668 h 4741229"/>
              <a:gd name="connsiteX1449" fmla="*/ 1963689 w 4687766"/>
              <a:gd name="connsiteY1449" fmla="*/ 1038074 h 4741229"/>
              <a:gd name="connsiteX1450" fmla="*/ 1963689 w 4687766"/>
              <a:gd name="connsiteY1450" fmla="*/ 1030428 h 4741229"/>
              <a:gd name="connsiteX1451" fmla="*/ 1948405 w 4687766"/>
              <a:gd name="connsiteY1451" fmla="*/ 1041897 h 4741229"/>
              <a:gd name="connsiteX1452" fmla="*/ 1902553 w 4687766"/>
              <a:gd name="connsiteY1452" fmla="*/ 1057189 h 4741229"/>
              <a:gd name="connsiteX1453" fmla="*/ 1852879 w 4687766"/>
              <a:gd name="connsiteY1453" fmla="*/ 1083950 h 4741229"/>
              <a:gd name="connsiteX1454" fmla="*/ 1787920 w 4687766"/>
              <a:gd name="connsiteY1454" fmla="*/ 1114533 h 4741229"/>
              <a:gd name="connsiteX1455" fmla="*/ 1761174 w 4687766"/>
              <a:gd name="connsiteY1455" fmla="*/ 1137471 h 4741229"/>
              <a:gd name="connsiteX1456" fmla="*/ 1730605 w 4687766"/>
              <a:gd name="connsiteY1456" fmla="*/ 1164232 h 4741229"/>
              <a:gd name="connsiteX1457" fmla="*/ 1761174 w 4687766"/>
              <a:gd name="connsiteY1457" fmla="*/ 1175700 h 4741229"/>
              <a:gd name="connsiteX1458" fmla="*/ 1810847 w 4687766"/>
              <a:gd name="connsiteY1458" fmla="*/ 1164232 h 4741229"/>
              <a:gd name="connsiteX1459" fmla="*/ 1829952 w 4687766"/>
              <a:gd name="connsiteY1459" fmla="*/ 1129825 h 4741229"/>
              <a:gd name="connsiteX1460" fmla="*/ 1818489 w 4687766"/>
              <a:gd name="connsiteY1460" fmla="*/ 1114533 h 4741229"/>
              <a:gd name="connsiteX1461" fmla="*/ 1837594 w 4687766"/>
              <a:gd name="connsiteY1461" fmla="*/ 1137471 h 4741229"/>
              <a:gd name="connsiteX1462" fmla="*/ 1864342 w 4687766"/>
              <a:gd name="connsiteY1462" fmla="*/ 1129825 h 4741229"/>
              <a:gd name="connsiteX1463" fmla="*/ 1864342 w 4687766"/>
              <a:gd name="connsiteY1463" fmla="*/ 1110710 h 4741229"/>
              <a:gd name="connsiteX1464" fmla="*/ 1837594 w 4687766"/>
              <a:gd name="connsiteY1464" fmla="*/ 1122179 h 4741229"/>
              <a:gd name="connsiteX1465" fmla="*/ 1841416 w 4687766"/>
              <a:gd name="connsiteY1465" fmla="*/ 1103064 h 4741229"/>
              <a:gd name="connsiteX1466" fmla="*/ 1887268 w 4687766"/>
              <a:gd name="connsiteY1466" fmla="*/ 1087773 h 4741229"/>
              <a:gd name="connsiteX1467" fmla="*/ 1940762 w 4687766"/>
              <a:gd name="connsiteY1467" fmla="*/ 1068658 h 4741229"/>
              <a:gd name="connsiteX1468" fmla="*/ 1925479 w 4687766"/>
              <a:gd name="connsiteY1468" fmla="*/ 1083950 h 4741229"/>
              <a:gd name="connsiteX1469" fmla="*/ 1948405 w 4687766"/>
              <a:gd name="connsiteY1469" fmla="*/ 1083950 h 4741229"/>
              <a:gd name="connsiteX1470" fmla="*/ 1959868 w 4687766"/>
              <a:gd name="connsiteY1470" fmla="*/ 1068658 h 4741229"/>
              <a:gd name="connsiteX1471" fmla="*/ 1975152 w 4687766"/>
              <a:gd name="connsiteY1471" fmla="*/ 1076303 h 4741229"/>
              <a:gd name="connsiteX1472" fmla="*/ 1982794 w 4687766"/>
              <a:gd name="connsiteY1472" fmla="*/ 1072481 h 4741229"/>
              <a:gd name="connsiteX1473" fmla="*/ 2009541 w 4687766"/>
              <a:gd name="connsiteY1473" fmla="*/ 1072481 h 4741229"/>
              <a:gd name="connsiteX1474" fmla="*/ 1990436 w 4687766"/>
              <a:gd name="connsiteY1474" fmla="*/ 1057189 h 4741229"/>
              <a:gd name="connsiteX1475" fmla="*/ 2009541 w 4687766"/>
              <a:gd name="connsiteY1475" fmla="*/ 1064834 h 4741229"/>
              <a:gd name="connsiteX1476" fmla="*/ 2017184 w 4687766"/>
              <a:gd name="connsiteY1476" fmla="*/ 1057189 h 4741229"/>
              <a:gd name="connsiteX1477" fmla="*/ 2001899 w 4687766"/>
              <a:gd name="connsiteY1477" fmla="*/ 1049542 h 4741229"/>
              <a:gd name="connsiteX1478" fmla="*/ 2013363 w 4687766"/>
              <a:gd name="connsiteY1478" fmla="*/ 1041897 h 4741229"/>
              <a:gd name="connsiteX1479" fmla="*/ 2024826 w 4687766"/>
              <a:gd name="connsiteY1479" fmla="*/ 1030428 h 4741229"/>
              <a:gd name="connsiteX1480" fmla="*/ 2085963 w 4687766"/>
              <a:gd name="connsiteY1480" fmla="*/ 1018959 h 4741229"/>
              <a:gd name="connsiteX1481" fmla="*/ 2059215 w 4687766"/>
              <a:gd name="connsiteY1481" fmla="*/ 1030428 h 4741229"/>
              <a:gd name="connsiteX1482" fmla="*/ 2082141 w 4687766"/>
              <a:gd name="connsiteY1482" fmla="*/ 1030428 h 4741229"/>
              <a:gd name="connsiteX1483" fmla="*/ 2101247 w 4687766"/>
              <a:gd name="connsiteY1483" fmla="*/ 1045720 h 4741229"/>
              <a:gd name="connsiteX1484" fmla="*/ 2093605 w 4687766"/>
              <a:gd name="connsiteY1484" fmla="*/ 1026605 h 4741229"/>
              <a:gd name="connsiteX1485" fmla="*/ 2124173 w 4687766"/>
              <a:gd name="connsiteY1485" fmla="*/ 1049542 h 4741229"/>
              <a:gd name="connsiteX1486" fmla="*/ 2158563 w 4687766"/>
              <a:gd name="connsiteY1486" fmla="*/ 1049542 h 4741229"/>
              <a:gd name="connsiteX1487" fmla="*/ 2162383 w 4687766"/>
              <a:gd name="connsiteY1487" fmla="*/ 1034251 h 4741229"/>
              <a:gd name="connsiteX1488" fmla="*/ 2204415 w 4687766"/>
              <a:gd name="connsiteY1488" fmla="*/ 1041897 h 4741229"/>
              <a:gd name="connsiteX1489" fmla="*/ 2215879 w 4687766"/>
              <a:gd name="connsiteY1489" fmla="*/ 1072481 h 4741229"/>
              <a:gd name="connsiteX1490" fmla="*/ 2185310 w 4687766"/>
              <a:gd name="connsiteY1490" fmla="*/ 1087773 h 4741229"/>
              <a:gd name="connsiteX1491" fmla="*/ 2200594 w 4687766"/>
              <a:gd name="connsiteY1491" fmla="*/ 1087773 h 4741229"/>
              <a:gd name="connsiteX1492" fmla="*/ 2200594 w 4687766"/>
              <a:gd name="connsiteY1492" fmla="*/ 1103064 h 4741229"/>
              <a:gd name="connsiteX1493" fmla="*/ 2189131 w 4687766"/>
              <a:gd name="connsiteY1493" fmla="*/ 1095418 h 4741229"/>
              <a:gd name="connsiteX1494" fmla="*/ 2177668 w 4687766"/>
              <a:gd name="connsiteY1494" fmla="*/ 1099242 h 4741229"/>
              <a:gd name="connsiteX1495" fmla="*/ 2181489 w 4687766"/>
              <a:gd name="connsiteY1495" fmla="*/ 1091595 h 4741229"/>
              <a:gd name="connsiteX1496" fmla="*/ 2185310 w 4687766"/>
              <a:gd name="connsiteY1496" fmla="*/ 1068658 h 4741229"/>
              <a:gd name="connsiteX1497" fmla="*/ 2162383 w 4687766"/>
              <a:gd name="connsiteY1497" fmla="*/ 1076303 h 4741229"/>
              <a:gd name="connsiteX1498" fmla="*/ 2154742 w 4687766"/>
              <a:gd name="connsiteY1498" fmla="*/ 1049542 h 4741229"/>
              <a:gd name="connsiteX1499" fmla="*/ 2143278 w 4687766"/>
              <a:gd name="connsiteY1499" fmla="*/ 1072481 h 4741229"/>
              <a:gd name="connsiteX1500" fmla="*/ 2154742 w 4687766"/>
              <a:gd name="connsiteY1500" fmla="*/ 1083950 h 4741229"/>
              <a:gd name="connsiteX1501" fmla="*/ 2139457 w 4687766"/>
              <a:gd name="connsiteY1501" fmla="*/ 1083950 h 4741229"/>
              <a:gd name="connsiteX1502" fmla="*/ 2116531 w 4687766"/>
              <a:gd name="connsiteY1502" fmla="*/ 1099242 h 4741229"/>
              <a:gd name="connsiteX1503" fmla="*/ 2101247 w 4687766"/>
              <a:gd name="connsiteY1503" fmla="*/ 1083950 h 4741229"/>
              <a:gd name="connsiteX1504" fmla="*/ 2097426 w 4687766"/>
              <a:gd name="connsiteY1504" fmla="*/ 1064834 h 4741229"/>
              <a:gd name="connsiteX1505" fmla="*/ 2078320 w 4687766"/>
              <a:gd name="connsiteY1505" fmla="*/ 1076303 h 4741229"/>
              <a:gd name="connsiteX1506" fmla="*/ 2070678 w 4687766"/>
              <a:gd name="connsiteY1506" fmla="*/ 1072481 h 4741229"/>
              <a:gd name="connsiteX1507" fmla="*/ 2063036 w 4687766"/>
              <a:gd name="connsiteY1507" fmla="*/ 1041897 h 4741229"/>
              <a:gd name="connsiteX1508" fmla="*/ 2047752 w 4687766"/>
              <a:gd name="connsiteY1508" fmla="*/ 1057189 h 4741229"/>
              <a:gd name="connsiteX1509" fmla="*/ 2051573 w 4687766"/>
              <a:gd name="connsiteY1509" fmla="*/ 1034251 h 4741229"/>
              <a:gd name="connsiteX1510" fmla="*/ 2040110 w 4687766"/>
              <a:gd name="connsiteY1510" fmla="*/ 1053366 h 4741229"/>
              <a:gd name="connsiteX1511" fmla="*/ 2021004 w 4687766"/>
              <a:gd name="connsiteY1511" fmla="*/ 1045720 h 4741229"/>
              <a:gd name="connsiteX1512" fmla="*/ 2017184 w 4687766"/>
              <a:gd name="connsiteY1512" fmla="*/ 1064834 h 4741229"/>
              <a:gd name="connsiteX1513" fmla="*/ 2036289 w 4687766"/>
              <a:gd name="connsiteY1513" fmla="*/ 1057189 h 4741229"/>
              <a:gd name="connsiteX1514" fmla="*/ 2051573 w 4687766"/>
              <a:gd name="connsiteY1514" fmla="*/ 1064834 h 4741229"/>
              <a:gd name="connsiteX1515" fmla="*/ 2051573 w 4687766"/>
              <a:gd name="connsiteY1515" fmla="*/ 1076303 h 4741229"/>
              <a:gd name="connsiteX1516" fmla="*/ 2063036 w 4687766"/>
              <a:gd name="connsiteY1516" fmla="*/ 1083950 h 4741229"/>
              <a:gd name="connsiteX1517" fmla="*/ 2043931 w 4687766"/>
              <a:gd name="connsiteY1517" fmla="*/ 1091595 h 4741229"/>
              <a:gd name="connsiteX1518" fmla="*/ 2051573 w 4687766"/>
              <a:gd name="connsiteY1518" fmla="*/ 1080126 h 4741229"/>
              <a:gd name="connsiteX1519" fmla="*/ 2032468 w 4687766"/>
              <a:gd name="connsiteY1519" fmla="*/ 1091595 h 4741229"/>
              <a:gd name="connsiteX1520" fmla="*/ 2070678 w 4687766"/>
              <a:gd name="connsiteY1520" fmla="*/ 1095418 h 4741229"/>
              <a:gd name="connsiteX1521" fmla="*/ 2055394 w 4687766"/>
              <a:gd name="connsiteY1521" fmla="*/ 1103064 h 4741229"/>
              <a:gd name="connsiteX1522" fmla="*/ 2063036 w 4687766"/>
              <a:gd name="connsiteY1522" fmla="*/ 1129825 h 4741229"/>
              <a:gd name="connsiteX1523" fmla="*/ 2070678 w 4687766"/>
              <a:gd name="connsiteY1523" fmla="*/ 1133648 h 4741229"/>
              <a:gd name="connsiteX1524" fmla="*/ 2089784 w 4687766"/>
              <a:gd name="connsiteY1524" fmla="*/ 1126002 h 4741229"/>
              <a:gd name="connsiteX1525" fmla="*/ 2040110 w 4687766"/>
              <a:gd name="connsiteY1525" fmla="*/ 1148940 h 4741229"/>
              <a:gd name="connsiteX1526" fmla="*/ 2013363 w 4687766"/>
              <a:gd name="connsiteY1526" fmla="*/ 1160408 h 4741229"/>
              <a:gd name="connsiteX1527" fmla="*/ 2024826 w 4687766"/>
              <a:gd name="connsiteY1527" fmla="*/ 1152763 h 4741229"/>
              <a:gd name="connsiteX1528" fmla="*/ 2005721 w 4687766"/>
              <a:gd name="connsiteY1528" fmla="*/ 1164232 h 4741229"/>
              <a:gd name="connsiteX1529" fmla="*/ 1994258 w 4687766"/>
              <a:gd name="connsiteY1529" fmla="*/ 1160408 h 4741229"/>
              <a:gd name="connsiteX1530" fmla="*/ 1978973 w 4687766"/>
              <a:gd name="connsiteY1530" fmla="*/ 1175700 h 4741229"/>
              <a:gd name="connsiteX1531" fmla="*/ 1963689 w 4687766"/>
              <a:gd name="connsiteY1531" fmla="*/ 1175700 h 4741229"/>
              <a:gd name="connsiteX1532" fmla="*/ 1948405 w 4687766"/>
              <a:gd name="connsiteY1532" fmla="*/ 1187169 h 4741229"/>
              <a:gd name="connsiteX1533" fmla="*/ 1933121 w 4687766"/>
              <a:gd name="connsiteY1533" fmla="*/ 1187169 h 4741229"/>
              <a:gd name="connsiteX1534" fmla="*/ 1959868 w 4687766"/>
              <a:gd name="connsiteY1534" fmla="*/ 1160408 h 4741229"/>
              <a:gd name="connsiteX1535" fmla="*/ 1929299 w 4687766"/>
              <a:gd name="connsiteY1535" fmla="*/ 1156586 h 4741229"/>
              <a:gd name="connsiteX1536" fmla="*/ 1929299 w 4687766"/>
              <a:gd name="connsiteY1536" fmla="*/ 1171877 h 4741229"/>
              <a:gd name="connsiteX1537" fmla="*/ 1921657 w 4687766"/>
              <a:gd name="connsiteY1537" fmla="*/ 1183347 h 4741229"/>
              <a:gd name="connsiteX1538" fmla="*/ 1910194 w 4687766"/>
              <a:gd name="connsiteY1538" fmla="*/ 1194815 h 4741229"/>
              <a:gd name="connsiteX1539" fmla="*/ 1929299 w 4687766"/>
              <a:gd name="connsiteY1539" fmla="*/ 1194815 h 4741229"/>
              <a:gd name="connsiteX1540" fmla="*/ 1879626 w 4687766"/>
              <a:gd name="connsiteY1540" fmla="*/ 1217753 h 4741229"/>
              <a:gd name="connsiteX1541" fmla="*/ 1868163 w 4687766"/>
              <a:gd name="connsiteY1541" fmla="*/ 1229222 h 4741229"/>
              <a:gd name="connsiteX1542" fmla="*/ 1822310 w 4687766"/>
              <a:gd name="connsiteY1542" fmla="*/ 1255982 h 4741229"/>
              <a:gd name="connsiteX1543" fmla="*/ 1787920 w 4687766"/>
              <a:gd name="connsiteY1543" fmla="*/ 1275098 h 4741229"/>
              <a:gd name="connsiteX1544" fmla="*/ 1757352 w 4687766"/>
              <a:gd name="connsiteY1544" fmla="*/ 1290389 h 4741229"/>
              <a:gd name="connsiteX1545" fmla="*/ 1753531 w 4687766"/>
              <a:gd name="connsiteY1545" fmla="*/ 1282743 h 4741229"/>
              <a:gd name="connsiteX1546" fmla="*/ 1742068 w 4687766"/>
              <a:gd name="connsiteY1546" fmla="*/ 1294212 h 4741229"/>
              <a:gd name="connsiteX1547" fmla="*/ 1722963 w 4687766"/>
              <a:gd name="connsiteY1547" fmla="*/ 1305681 h 4741229"/>
              <a:gd name="connsiteX1548" fmla="*/ 1722963 w 4687766"/>
              <a:gd name="connsiteY1548" fmla="*/ 1317150 h 4741229"/>
              <a:gd name="connsiteX1549" fmla="*/ 1688573 w 4687766"/>
              <a:gd name="connsiteY1549" fmla="*/ 1332442 h 4741229"/>
              <a:gd name="connsiteX1550" fmla="*/ 1673289 w 4687766"/>
              <a:gd name="connsiteY1550" fmla="*/ 1347734 h 4741229"/>
              <a:gd name="connsiteX1551" fmla="*/ 1677110 w 4687766"/>
              <a:gd name="connsiteY1551" fmla="*/ 1328619 h 4741229"/>
              <a:gd name="connsiteX1552" fmla="*/ 1654184 w 4687766"/>
              <a:gd name="connsiteY1552" fmla="*/ 1332442 h 4741229"/>
              <a:gd name="connsiteX1553" fmla="*/ 1669468 w 4687766"/>
              <a:gd name="connsiteY1553" fmla="*/ 1347734 h 4741229"/>
              <a:gd name="connsiteX1554" fmla="*/ 1486057 w 4687766"/>
              <a:gd name="connsiteY1554" fmla="*/ 1515944 h 4741229"/>
              <a:gd name="connsiteX1555" fmla="*/ 1329395 w 4687766"/>
              <a:gd name="connsiteY1555" fmla="*/ 1707092 h 4741229"/>
              <a:gd name="connsiteX1556" fmla="*/ 1287363 w 4687766"/>
              <a:gd name="connsiteY1556" fmla="*/ 1772083 h 4741229"/>
              <a:gd name="connsiteX1557" fmla="*/ 1287363 w 4687766"/>
              <a:gd name="connsiteY1557" fmla="*/ 1783551 h 4741229"/>
              <a:gd name="connsiteX1558" fmla="*/ 1256795 w 4687766"/>
              <a:gd name="connsiteY1558" fmla="*/ 1829427 h 4741229"/>
              <a:gd name="connsiteX1559" fmla="*/ 1245332 w 4687766"/>
              <a:gd name="connsiteY1559" fmla="*/ 1863833 h 4741229"/>
              <a:gd name="connsiteX1560" fmla="*/ 1207121 w 4687766"/>
              <a:gd name="connsiteY1560" fmla="*/ 1951762 h 4741229"/>
              <a:gd name="connsiteX1561" fmla="*/ 1203300 w 4687766"/>
              <a:gd name="connsiteY1561" fmla="*/ 1978523 h 4741229"/>
              <a:gd name="connsiteX1562" fmla="*/ 1188016 w 4687766"/>
              <a:gd name="connsiteY1562" fmla="*/ 2005283 h 4741229"/>
              <a:gd name="connsiteX1563" fmla="*/ 1176553 w 4687766"/>
              <a:gd name="connsiteY1563" fmla="*/ 2051158 h 4741229"/>
              <a:gd name="connsiteX1564" fmla="*/ 1188016 w 4687766"/>
              <a:gd name="connsiteY1564" fmla="*/ 2047336 h 4741229"/>
              <a:gd name="connsiteX1565" fmla="*/ 1168911 w 4687766"/>
              <a:gd name="connsiteY1565" fmla="*/ 2119971 h 4741229"/>
              <a:gd name="connsiteX1566" fmla="*/ 1161268 w 4687766"/>
              <a:gd name="connsiteY1566" fmla="*/ 2112326 h 4741229"/>
              <a:gd name="connsiteX1567" fmla="*/ 1172731 w 4687766"/>
              <a:gd name="connsiteY1567" fmla="*/ 2131441 h 4741229"/>
              <a:gd name="connsiteX1568" fmla="*/ 1153626 w 4687766"/>
              <a:gd name="connsiteY1568" fmla="*/ 2127618 h 4741229"/>
              <a:gd name="connsiteX1569" fmla="*/ 1157448 w 4687766"/>
              <a:gd name="connsiteY1569" fmla="*/ 2154379 h 4741229"/>
              <a:gd name="connsiteX1570" fmla="*/ 1153626 w 4687766"/>
              <a:gd name="connsiteY1570" fmla="*/ 2184962 h 4741229"/>
              <a:gd name="connsiteX1571" fmla="*/ 1145984 w 4687766"/>
              <a:gd name="connsiteY1571" fmla="*/ 2204077 h 4741229"/>
              <a:gd name="connsiteX1572" fmla="*/ 1149805 w 4687766"/>
              <a:gd name="connsiteY1572" fmla="*/ 2246129 h 4741229"/>
              <a:gd name="connsiteX1573" fmla="*/ 1138342 w 4687766"/>
              <a:gd name="connsiteY1573" fmla="*/ 2253776 h 4741229"/>
              <a:gd name="connsiteX1574" fmla="*/ 1138342 w 4687766"/>
              <a:gd name="connsiteY1574" fmla="*/ 2272890 h 4741229"/>
              <a:gd name="connsiteX1575" fmla="*/ 1149805 w 4687766"/>
              <a:gd name="connsiteY1575" fmla="*/ 2330235 h 4741229"/>
              <a:gd name="connsiteX1576" fmla="*/ 1145984 w 4687766"/>
              <a:gd name="connsiteY1576" fmla="*/ 2341703 h 4741229"/>
              <a:gd name="connsiteX1577" fmla="*/ 1145984 w 4687766"/>
              <a:gd name="connsiteY1577" fmla="*/ 2356995 h 4741229"/>
              <a:gd name="connsiteX1578" fmla="*/ 1138342 w 4687766"/>
              <a:gd name="connsiteY1578" fmla="*/ 2368464 h 4741229"/>
              <a:gd name="connsiteX1579" fmla="*/ 1142163 w 4687766"/>
              <a:gd name="connsiteY1579" fmla="*/ 2376110 h 4741229"/>
              <a:gd name="connsiteX1580" fmla="*/ 1142163 w 4687766"/>
              <a:gd name="connsiteY1580" fmla="*/ 2429632 h 4741229"/>
              <a:gd name="connsiteX1581" fmla="*/ 1149805 w 4687766"/>
              <a:gd name="connsiteY1581" fmla="*/ 2448746 h 4741229"/>
              <a:gd name="connsiteX1582" fmla="*/ 1142163 w 4687766"/>
              <a:gd name="connsiteY1582" fmla="*/ 2460215 h 4741229"/>
              <a:gd name="connsiteX1583" fmla="*/ 1145984 w 4687766"/>
              <a:gd name="connsiteY1583" fmla="*/ 2490799 h 4741229"/>
              <a:gd name="connsiteX1584" fmla="*/ 1157448 w 4687766"/>
              <a:gd name="connsiteY1584" fmla="*/ 2513737 h 4741229"/>
              <a:gd name="connsiteX1585" fmla="*/ 1153626 w 4687766"/>
              <a:gd name="connsiteY1585" fmla="*/ 2529029 h 4741229"/>
              <a:gd name="connsiteX1586" fmla="*/ 1172731 w 4687766"/>
              <a:gd name="connsiteY1586" fmla="*/ 2605488 h 4741229"/>
              <a:gd name="connsiteX1587" fmla="*/ 1172731 w 4687766"/>
              <a:gd name="connsiteY1587" fmla="*/ 2616956 h 4741229"/>
              <a:gd name="connsiteX1588" fmla="*/ 1191836 w 4687766"/>
              <a:gd name="connsiteY1588" fmla="*/ 2674301 h 4741229"/>
              <a:gd name="connsiteX1589" fmla="*/ 1184195 w 4687766"/>
              <a:gd name="connsiteY1589" fmla="*/ 2685770 h 4741229"/>
              <a:gd name="connsiteX1590" fmla="*/ 1207121 w 4687766"/>
              <a:gd name="connsiteY1590" fmla="*/ 2735468 h 4741229"/>
              <a:gd name="connsiteX1591" fmla="*/ 1199479 w 4687766"/>
              <a:gd name="connsiteY1591" fmla="*/ 2746938 h 4741229"/>
              <a:gd name="connsiteX1592" fmla="*/ 1210942 w 4687766"/>
              <a:gd name="connsiteY1592" fmla="*/ 2746938 h 4741229"/>
              <a:gd name="connsiteX1593" fmla="*/ 1226227 w 4687766"/>
              <a:gd name="connsiteY1593" fmla="*/ 2800459 h 4741229"/>
              <a:gd name="connsiteX1594" fmla="*/ 1241510 w 4687766"/>
              <a:gd name="connsiteY1594" fmla="*/ 2823396 h 4741229"/>
              <a:gd name="connsiteX1595" fmla="*/ 1226227 w 4687766"/>
              <a:gd name="connsiteY1595" fmla="*/ 2838688 h 4741229"/>
              <a:gd name="connsiteX1596" fmla="*/ 1241510 w 4687766"/>
              <a:gd name="connsiteY1596" fmla="*/ 2842512 h 4741229"/>
              <a:gd name="connsiteX1597" fmla="*/ 1249153 w 4687766"/>
              <a:gd name="connsiteY1597" fmla="*/ 2873095 h 4741229"/>
              <a:gd name="connsiteX1598" fmla="*/ 1264437 w 4687766"/>
              <a:gd name="connsiteY1598" fmla="*/ 2873095 h 4741229"/>
              <a:gd name="connsiteX1599" fmla="*/ 1291184 w 4687766"/>
              <a:gd name="connsiteY1599" fmla="*/ 2934262 h 4741229"/>
              <a:gd name="connsiteX1600" fmla="*/ 1295005 w 4687766"/>
              <a:gd name="connsiteY1600" fmla="*/ 2961023 h 4741229"/>
              <a:gd name="connsiteX1601" fmla="*/ 1325574 w 4687766"/>
              <a:gd name="connsiteY1601" fmla="*/ 3026013 h 4741229"/>
              <a:gd name="connsiteX1602" fmla="*/ 1340858 w 4687766"/>
              <a:gd name="connsiteY1602" fmla="*/ 3026013 h 4741229"/>
              <a:gd name="connsiteX1603" fmla="*/ 1375247 w 4687766"/>
              <a:gd name="connsiteY1603" fmla="*/ 3079534 h 4741229"/>
              <a:gd name="connsiteX1604" fmla="*/ 1398174 w 4687766"/>
              <a:gd name="connsiteY1604" fmla="*/ 3094826 h 4741229"/>
              <a:gd name="connsiteX1605" fmla="*/ 1401995 w 4687766"/>
              <a:gd name="connsiteY1605" fmla="*/ 3083358 h 4741229"/>
              <a:gd name="connsiteX1606" fmla="*/ 1390532 w 4687766"/>
              <a:gd name="connsiteY1606" fmla="*/ 3079534 h 4741229"/>
              <a:gd name="connsiteX1607" fmla="*/ 1390532 w 4687766"/>
              <a:gd name="connsiteY1607" fmla="*/ 3068066 h 4741229"/>
              <a:gd name="connsiteX1608" fmla="*/ 1375247 w 4687766"/>
              <a:gd name="connsiteY1608" fmla="*/ 3060420 h 4741229"/>
              <a:gd name="connsiteX1609" fmla="*/ 1367605 w 4687766"/>
              <a:gd name="connsiteY1609" fmla="*/ 3041305 h 4741229"/>
              <a:gd name="connsiteX1610" fmla="*/ 1348500 w 4687766"/>
              <a:gd name="connsiteY1610" fmla="*/ 3010721 h 4741229"/>
              <a:gd name="connsiteX1611" fmla="*/ 1352321 w 4687766"/>
              <a:gd name="connsiteY1611" fmla="*/ 2999252 h 4741229"/>
              <a:gd name="connsiteX1612" fmla="*/ 1337037 w 4687766"/>
              <a:gd name="connsiteY1612" fmla="*/ 2980138 h 4741229"/>
              <a:gd name="connsiteX1613" fmla="*/ 1321752 w 4687766"/>
              <a:gd name="connsiteY1613" fmla="*/ 2957200 h 4741229"/>
              <a:gd name="connsiteX1614" fmla="*/ 1302647 w 4687766"/>
              <a:gd name="connsiteY1614" fmla="*/ 2915147 h 4741229"/>
              <a:gd name="connsiteX1615" fmla="*/ 1314110 w 4687766"/>
              <a:gd name="connsiteY1615" fmla="*/ 2911325 h 4741229"/>
              <a:gd name="connsiteX1616" fmla="*/ 1314110 w 4687766"/>
              <a:gd name="connsiteY1616" fmla="*/ 2888386 h 4741229"/>
              <a:gd name="connsiteX1617" fmla="*/ 1302647 w 4687766"/>
              <a:gd name="connsiteY1617" fmla="*/ 2892210 h 4741229"/>
              <a:gd name="connsiteX1618" fmla="*/ 1306469 w 4687766"/>
              <a:gd name="connsiteY1618" fmla="*/ 2907502 h 4741229"/>
              <a:gd name="connsiteX1619" fmla="*/ 1283542 w 4687766"/>
              <a:gd name="connsiteY1619" fmla="*/ 2861626 h 4741229"/>
              <a:gd name="connsiteX1620" fmla="*/ 1272079 w 4687766"/>
              <a:gd name="connsiteY1620" fmla="*/ 2850157 h 4741229"/>
              <a:gd name="connsiteX1621" fmla="*/ 1287363 w 4687766"/>
              <a:gd name="connsiteY1621" fmla="*/ 2853980 h 4741229"/>
              <a:gd name="connsiteX1622" fmla="*/ 1295005 w 4687766"/>
              <a:gd name="connsiteY1622" fmla="*/ 2857803 h 4741229"/>
              <a:gd name="connsiteX1623" fmla="*/ 1295005 w 4687766"/>
              <a:gd name="connsiteY1623" fmla="*/ 2865449 h 4741229"/>
              <a:gd name="connsiteX1624" fmla="*/ 1287363 w 4687766"/>
              <a:gd name="connsiteY1624" fmla="*/ 2857803 h 4741229"/>
              <a:gd name="connsiteX1625" fmla="*/ 1298826 w 4687766"/>
              <a:gd name="connsiteY1625" fmla="*/ 2888386 h 4741229"/>
              <a:gd name="connsiteX1626" fmla="*/ 1310289 w 4687766"/>
              <a:gd name="connsiteY1626" fmla="*/ 2861626 h 4741229"/>
              <a:gd name="connsiteX1627" fmla="*/ 1279721 w 4687766"/>
              <a:gd name="connsiteY1627" fmla="*/ 2823396 h 4741229"/>
              <a:gd name="connsiteX1628" fmla="*/ 1268258 w 4687766"/>
              <a:gd name="connsiteY1628" fmla="*/ 2842512 h 4741229"/>
              <a:gd name="connsiteX1629" fmla="*/ 1260616 w 4687766"/>
              <a:gd name="connsiteY1629" fmla="*/ 2804281 h 4741229"/>
              <a:gd name="connsiteX1630" fmla="*/ 1283542 w 4687766"/>
              <a:gd name="connsiteY1630" fmla="*/ 2811928 h 4741229"/>
              <a:gd name="connsiteX1631" fmla="*/ 1268258 w 4687766"/>
              <a:gd name="connsiteY1631" fmla="*/ 2804281 h 4741229"/>
              <a:gd name="connsiteX1632" fmla="*/ 1260616 w 4687766"/>
              <a:gd name="connsiteY1632" fmla="*/ 2777521 h 4741229"/>
              <a:gd name="connsiteX1633" fmla="*/ 1260616 w 4687766"/>
              <a:gd name="connsiteY1633" fmla="*/ 2800459 h 4741229"/>
              <a:gd name="connsiteX1634" fmla="*/ 1249153 w 4687766"/>
              <a:gd name="connsiteY1634" fmla="*/ 2773698 h 4741229"/>
              <a:gd name="connsiteX1635" fmla="*/ 1264437 w 4687766"/>
              <a:gd name="connsiteY1635" fmla="*/ 2754583 h 4741229"/>
              <a:gd name="connsiteX1636" fmla="*/ 1245332 w 4687766"/>
              <a:gd name="connsiteY1636" fmla="*/ 2766052 h 4741229"/>
              <a:gd name="connsiteX1637" fmla="*/ 1252973 w 4687766"/>
              <a:gd name="connsiteY1637" fmla="*/ 2739291 h 4741229"/>
              <a:gd name="connsiteX1638" fmla="*/ 1249153 w 4687766"/>
              <a:gd name="connsiteY1638" fmla="*/ 2750760 h 4741229"/>
              <a:gd name="connsiteX1639" fmla="*/ 1210942 w 4687766"/>
              <a:gd name="connsiteY1639" fmla="*/ 2628425 h 4741229"/>
              <a:gd name="connsiteX1640" fmla="*/ 1203300 w 4687766"/>
              <a:gd name="connsiteY1640" fmla="*/ 2609311 h 4741229"/>
              <a:gd name="connsiteX1641" fmla="*/ 1199479 w 4687766"/>
              <a:gd name="connsiteY1641" fmla="*/ 2571081 h 4741229"/>
              <a:gd name="connsiteX1642" fmla="*/ 1195658 w 4687766"/>
              <a:gd name="connsiteY1642" fmla="*/ 2536674 h 4741229"/>
              <a:gd name="connsiteX1643" fmla="*/ 1207121 w 4687766"/>
              <a:gd name="connsiteY1643" fmla="*/ 2571081 h 4741229"/>
              <a:gd name="connsiteX1644" fmla="*/ 1222405 w 4687766"/>
              <a:gd name="connsiteY1644" fmla="*/ 2624603 h 4741229"/>
              <a:gd name="connsiteX1645" fmla="*/ 1241510 w 4687766"/>
              <a:gd name="connsiteY1645" fmla="*/ 2616956 h 4741229"/>
              <a:gd name="connsiteX1646" fmla="*/ 1237690 w 4687766"/>
              <a:gd name="connsiteY1646" fmla="*/ 2594019 h 4741229"/>
              <a:gd name="connsiteX1647" fmla="*/ 1233868 w 4687766"/>
              <a:gd name="connsiteY1647" fmla="*/ 2613133 h 4741229"/>
              <a:gd name="connsiteX1648" fmla="*/ 1226227 w 4687766"/>
              <a:gd name="connsiteY1648" fmla="*/ 2578727 h 4741229"/>
              <a:gd name="connsiteX1649" fmla="*/ 1218584 w 4687766"/>
              <a:gd name="connsiteY1649" fmla="*/ 2590196 h 4741229"/>
              <a:gd name="connsiteX1650" fmla="*/ 1210942 w 4687766"/>
              <a:gd name="connsiteY1650" fmla="*/ 2529029 h 4741229"/>
              <a:gd name="connsiteX1651" fmla="*/ 1207121 w 4687766"/>
              <a:gd name="connsiteY1651" fmla="*/ 2460215 h 4741229"/>
              <a:gd name="connsiteX1652" fmla="*/ 1203300 w 4687766"/>
              <a:gd name="connsiteY1652" fmla="*/ 2391402 h 4741229"/>
              <a:gd name="connsiteX1653" fmla="*/ 1203300 w 4687766"/>
              <a:gd name="connsiteY1653" fmla="*/ 2326411 h 4741229"/>
              <a:gd name="connsiteX1654" fmla="*/ 1207121 w 4687766"/>
              <a:gd name="connsiteY1654" fmla="*/ 2307297 h 4741229"/>
              <a:gd name="connsiteX1655" fmla="*/ 1207121 w 4687766"/>
              <a:gd name="connsiteY1655" fmla="*/ 2288182 h 4741229"/>
              <a:gd name="connsiteX1656" fmla="*/ 1214763 w 4687766"/>
              <a:gd name="connsiteY1656" fmla="*/ 2257598 h 4741229"/>
              <a:gd name="connsiteX1657" fmla="*/ 1226227 w 4687766"/>
              <a:gd name="connsiteY1657" fmla="*/ 2242306 h 4741229"/>
              <a:gd name="connsiteX1658" fmla="*/ 1218584 w 4687766"/>
              <a:gd name="connsiteY1658" fmla="*/ 2238484 h 4741229"/>
              <a:gd name="connsiteX1659" fmla="*/ 1218584 w 4687766"/>
              <a:gd name="connsiteY1659" fmla="*/ 2196431 h 4741229"/>
              <a:gd name="connsiteX1660" fmla="*/ 1226227 w 4687766"/>
              <a:gd name="connsiteY1660" fmla="*/ 2150555 h 4741229"/>
              <a:gd name="connsiteX1661" fmla="*/ 1237690 w 4687766"/>
              <a:gd name="connsiteY1661" fmla="*/ 2112326 h 4741229"/>
              <a:gd name="connsiteX1662" fmla="*/ 1241510 w 4687766"/>
              <a:gd name="connsiteY1662" fmla="*/ 2074097 h 4741229"/>
              <a:gd name="connsiteX1663" fmla="*/ 1249153 w 4687766"/>
              <a:gd name="connsiteY1663" fmla="*/ 2074097 h 4741229"/>
              <a:gd name="connsiteX1664" fmla="*/ 1249153 w 4687766"/>
              <a:gd name="connsiteY1664" fmla="*/ 2054981 h 4741229"/>
              <a:gd name="connsiteX1665" fmla="*/ 1252973 w 4687766"/>
              <a:gd name="connsiteY1665" fmla="*/ 2035867 h 4741229"/>
              <a:gd name="connsiteX1666" fmla="*/ 1264437 w 4687766"/>
              <a:gd name="connsiteY1666" fmla="*/ 2051158 h 4741229"/>
              <a:gd name="connsiteX1667" fmla="*/ 1268258 w 4687766"/>
              <a:gd name="connsiteY1667" fmla="*/ 2020575 h 4741229"/>
              <a:gd name="connsiteX1668" fmla="*/ 1275900 w 4687766"/>
              <a:gd name="connsiteY1668" fmla="*/ 2039689 h 4741229"/>
              <a:gd name="connsiteX1669" fmla="*/ 1264437 w 4687766"/>
              <a:gd name="connsiteY1669" fmla="*/ 2058805 h 4741229"/>
              <a:gd name="connsiteX1670" fmla="*/ 1268258 w 4687766"/>
              <a:gd name="connsiteY1670" fmla="*/ 2066450 h 4741229"/>
              <a:gd name="connsiteX1671" fmla="*/ 1283542 w 4687766"/>
              <a:gd name="connsiteY1671" fmla="*/ 2062628 h 4741229"/>
              <a:gd name="connsiteX1672" fmla="*/ 1302647 w 4687766"/>
              <a:gd name="connsiteY1672" fmla="*/ 2081742 h 4741229"/>
              <a:gd name="connsiteX1673" fmla="*/ 1317932 w 4687766"/>
              <a:gd name="connsiteY1673" fmla="*/ 2062628 h 4741229"/>
              <a:gd name="connsiteX1674" fmla="*/ 1317932 w 4687766"/>
              <a:gd name="connsiteY1674" fmla="*/ 2074097 h 4741229"/>
              <a:gd name="connsiteX1675" fmla="*/ 1325574 w 4687766"/>
              <a:gd name="connsiteY1675" fmla="*/ 2077919 h 4741229"/>
              <a:gd name="connsiteX1676" fmla="*/ 1317932 w 4687766"/>
              <a:gd name="connsiteY1676" fmla="*/ 2112326 h 4741229"/>
              <a:gd name="connsiteX1677" fmla="*/ 1291184 w 4687766"/>
              <a:gd name="connsiteY1677" fmla="*/ 2100857 h 4741229"/>
              <a:gd name="connsiteX1678" fmla="*/ 1279721 w 4687766"/>
              <a:gd name="connsiteY1678" fmla="*/ 2112326 h 4741229"/>
              <a:gd name="connsiteX1679" fmla="*/ 1264437 w 4687766"/>
              <a:gd name="connsiteY1679" fmla="*/ 2100857 h 4741229"/>
              <a:gd name="connsiteX1680" fmla="*/ 1272079 w 4687766"/>
              <a:gd name="connsiteY1680" fmla="*/ 2116149 h 4741229"/>
              <a:gd name="connsiteX1681" fmla="*/ 1260616 w 4687766"/>
              <a:gd name="connsiteY1681" fmla="*/ 2131441 h 4741229"/>
              <a:gd name="connsiteX1682" fmla="*/ 1256795 w 4687766"/>
              <a:gd name="connsiteY1682" fmla="*/ 2104680 h 4741229"/>
              <a:gd name="connsiteX1683" fmla="*/ 1268258 w 4687766"/>
              <a:gd name="connsiteY1683" fmla="*/ 2070273 h 4741229"/>
              <a:gd name="connsiteX1684" fmla="*/ 1252973 w 4687766"/>
              <a:gd name="connsiteY1684" fmla="*/ 2077919 h 4741229"/>
              <a:gd name="connsiteX1685" fmla="*/ 1252973 w 4687766"/>
              <a:gd name="connsiteY1685" fmla="*/ 2112326 h 4741229"/>
              <a:gd name="connsiteX1686" fmla="*/ 1241510 w 4687766"/>
              <a:gd name="connsiteY1686" fmla="*/ 2123795 h 4741229"/>
              <a:gd name="connsiteX1687" fmla="*/ 1226227 w 4687766"/>
              <a:gd name="connsiteY1687" fmla="*/ 2188785 h 4741229"/>
              <a:gd name="connsiteX1688" fmla="*/ 1226227 w 4687766"/>
              <a:gd name="connsiteY1688" fmla="*/ 2227015 h 4741229"/>
              <a:gd name="connsiteX1689" fmla="*/ 1233868 w 4687766"/>
              <a:gd name="connsiteY1689" fmla="*/ 2257598 h 4741229"/>
              <a:gd name="connsiteX1690" fmla="*/ 1222405 w 4687766"/>
              <a:gd name="connsiteY1690" fmla="*/ 2253776 h 4741229"/>
              <a:gd name="connsiteX1691" fmla="*/ 1230047 w 4687766"/>
              <a:gd name="connsiteY1691" fmla="*/ 2269067 h 4741229"/>
              <a:gd name="connsiteX1692" fmla="*/ 1230047 w 4687766"/>
              <a:gd name="connsiteY1692" fmla="*/ 2299651 h 4741229"/>
              <a:gd name="connsiteX1693" fmla="*/ 1241510 w 4687766"/>
              <a:gd name="connsiteY1693" fmla="*/ 2288182 h 4741229"/>
              <a:gd name="connsiteX1694" fmla="*/ 1249153 w 4687766"/>
              <a:gd name="connsiteY1694" fmla="*/ 2314943 h 4741229"/>
              <a:gd name="connsiteX1695" fmla="*/ 1233868 w 4687766"/>
              <a:gd name="connsiteY1695" fmla="*/ 2345527 h 4741229"/>
              <a:gd name="connsiteX1696" fmla="*/ 1241510 w 4687766"/>
              <a:gd name="connsiteY1696" fmla="*/ 2345527 h 4741229"/>
              <a:gd name="connsiteX1697" fmla="*/ 1233868 w 4687766"/>
              <a:gd name="connsiteY1697" fmla="*/ 2379933 h 4741229"/>
              <a:gd name="connsiteX1698" fmla="*/ 1241510 w 4687766"/>
              <a:gd name="connsiteY1698" fmla="*/ 2387579 h 4741229"/>
              <a:gd name="connsiteX1699" fmla="*/ 1249153 w 4687766"/>
              <a:gd name="connsiteY1699" fmla="*/ 2383756 h 4741229"/>
              <a:gd name="connsiteX1700" fmla="*/ 1245332 w 4687766"/>
              <a:gd name="connsiteY1700" fmla="*/ 2406694 h 4741229"/>
              <a:gd name="connsiteX1701" fmla="*/ 1256795 w 4687766"/>
              <a:gd name="connsiteY1701" fmla="*/ 2410517 h 4741229"/>
              <a:gd name="connsiteX1702" fmla="*/ 1237690 w 4687766"/>
              <a:gd name="connsiteY1702" fmla="*/ 2433455 h 4741229"/>
              <a:gd name="connsiteX1703" fmla="*/ 1249153 w 4687766"/>
              <a:gd name="connsiteY1703" fmla="*/ 2425809 h 4741229"/>
              <a:gd name="connsiteX1704" fmla="*/ 1255063 w 4687766"/>
              <a:gd name="connsiteY1704" fmla="*/ 2440324 h 4741229"/>
              <a:gd name="connsiteX1705" fmla="*/ 1253240 w 4687766"/>
              <a:gd name="connsiteY1705" fmla="*/ 2444337 h 4741229"/>
              <a:gd name="connsiteX1706" fmla="*/ 1250586 w 4687766"/>
              <a:gd name="connsiteY1706" fmla="*/ 2443490 h 4741229"/>
              <a:gd name="connsiteX1707" fmla="*/ 1245332 w 4687766"/>
              <a:gd name="connsiteY1707" fmla="*/ 2444924 h 4741229"/>
              <a:gd name="connsiteX1708" fmla="*/ 1249153 w 4687766"/>
              <a:gd name="connsiteY1708" fmla="*/ 2448746 h 4741229"/>
              <a:gd name="connsiteX1709" fmla="*/ 1260616 w 4687766"/>
              <a:gd name="connsiteY1709" fmla="*/ 2464038 h 4741229"/>
              <a:gd name="connsiteX1710" fmla="*/ 1260616 w 4687766"/>
              <a:gd name="connsiteY1710" fmla="*/ 2448746 h 4741229"/>
              <a:gd name="connsiteX1711" fmla="*/ 1272079 w 4687766"/>
              <a:gd name="connsiteY1711" fmla="*/ 2437277 h 4741229"/>
              <a:gd name="connsiteX1712" fmla="*/ 1256795 w 4687766"/>
              <a:gd name="connsiteY1712" fmla="*/ 2437277 h 4741229"/>
              <a:gd name="connsiteX1713" fmla="*/ 1256795 w 4687766"/>
              <a:gd name="connsiteY1713" fmla="*/ 2421985 h 4741229"/>
              <a:gd name="connsiteX1714" fmla="*/ 1279721 w 4687766"/>
              <a:gd name="connsiteY1714" fmla="*/ 2467861 h 4741229"/>
              <a:gd name="connsiteX1715" fmla="*/ 1283542 w 4687766"/>
              <a:gd name="connsiteY1715" fmla="*/ 2464038 h 4741229"/>
              <a:gd name="connsiteX1716" fmla="*/ 1279721 w 4687766"/>
              <a:gd name="connsiteY1716" fmla="*/ 2490799 h 4741229"/>
              <a:gd name="connsiteX1717" fmla="*/ 1283542 w 4687766"/>
              <a:gd name="connsiteY1717" fmla="*/ 2490799 h 4741229"/>
              <a:gd name="connsiteX1718" fmla="*/ 1283542 w 4687766"/>
              <a:gd name="connsiteY1718" fmla="*/ 2525206 h 4741229"/>
              <a:gd name="connsiteX1719" fmla="*/ 1298826 w 4687766"/>
              <a:gd name="connsiteY1719" fmla="*/ 2540498 h 4741229"/>
              <a:gd name="connsiteX1720" fmla="*/ 1302647 w 4687766"/>
              <a:gd name="connsiteY1720" fmla="*/ 2582550 h 4741229"/>
              <a:gd name="connsiteX1721" fmla="*/ 1287363 w 4687766"/>
              <a:gd name="connsiteY1721" fmla="*/ 2605488 h 4741229"/>
              <a:gd name="connsiteX1722" fmla="*/ 1310289 w 4687766"/>
              <a:gd name="connsiteY1722" fmla="*/ 2594019 h 4741229"/>
              <a:gd name="connsiteX1723" fmla="*/ 1302647 w 4687766"/>
              <a:gd name="connsiteY1723" fmla="*/ 2605488 h 4741229"/>
              <a:gd name="connsiteX1724" fmla="*/ 1321752 w 4687766"/>
              <a:gd name="connsiteY1724" fmla="*/ 2666655 h 4741229"/>
              <a:gd name="connsiteX1725" fmla="*/ 1314110 w 4687766"/>
              <a:gd name="connsiteY1725" fmla="*/ 2678124 h 4741229"/>
              <a:gd name="connsiteX1726" fmla="*/ 1329395 w 4687766"/>
              <a:gd name="connsiteY1726" fmla="*/ 2712530 h 4741229"/>
              <a:gd name="connsiteX1727" fmla="*/ 1348500 w 4687766"/>
              <a:gd name="connsiteY1727" fmla="*/ 2735468 h 4741229"/>
              <a:gd name="connsiteX1728" fmla="*/ 1337037 w 4687766"/>
              <a:gd name="connsiteY1728" fmla="*/ 2727822 h 4741229"/>
              <a:gd name="connsiteX1729" fmla="*/ 1344679 w 4687766"/>
              <a:gd name="connsiteY1729" fmla="*/ 2754583 h 4741229"/>
              <a:gd name="connsiteX1730" fmla="*/ 1348500 w 4687766"/>
              <a:gd name="connsiteY1730" fmla="*/ 2754583 h 4741229"/>
              <a:gd name="connsiteX1731" fmla="*/ 1344679 w 4687766"/>
              <a:gd name="connsiteY1731" fmla="*/ 2766052 h 4741229"/>
              <a:gd name="connsiteX1732" fmla="*/ 1352321 w 4687766"/>
              <a:gd name="connsiteY1732" fmla="*/ 2777521 h 4741229"/>
              <a:gd name="connsiteX1733" fmla="*/ 1356142 w 4687766"/>
              <a:gd name="connsiteY1733" fmla="*/ 2792812 h 4741229"/>
              <a:gd name="connsiteX1734" fmla="*/ 1352321 w 4687766"/>
              <a:gd name="connsiteY1734" fmla="*/ 2804281 h 4741229"/>
              <a:gd name="connsiteX1735" fmla="*/ 1367605 w 4687766"/>
              <a:gd name="connsiteY1735" fmla="*/ 2811928 h 4741229"/>
              <a:gd name="connsiteX1736" fmla="*/ 1367605 w 4687766"/>
              <a:gd name="connsiteY1736" fmla="*/ 2823396 h 4741229"/>
              <a:gd name="connsiteX1737" fmla="*/ 1375247 w 4687766"/>
              <a:gd name="connsiteY1737" fmla="*/ 2827220 h 4741229"/>
              <a:gd name="connsiteX1738" fmla="*/ 1382889 w 4687766"/>
              <a:gd name="connsiteY1738" fmla="*/ 2853980 h 4741229"/>
              <a:gd name="connsiteX1739" fmla="*/ 1382889 w 4687766"/>
              <a:gd name="connsiteY1739" fmla="*/ 2846334 h 4741229"/>
              <a:gd name="connsiteX1740" fmla="*/ 1398174 w 4687766"/>
              <a:gd name="connsiteY1740" fmla="*/ 2884564 h 4741229"/>
              <a:gd name="connsiteX1741" fmla="*/ 1405816 w 4687766"/>
              <a:gd name="connsiteY1741" fmla="*/ 2896033 h 4741229"/>
              <a:gd name="connsiteX1742" fmla="*/ 1409637 w 4687766"/>
              <a:gd name="connsiteY1742" fmla="*/ 2911325 h 4741229"/>
              <a:gd name="connsiteX1743" fmla="*/ 1417279 w 4687766"/>
              <a:gd name="connsiteY1743" fmla="*/ 2911325 h 4741229"/>
              <a:gd name="connsiteX1744" fmla="*/ 1428742 w 4687766"/>
              <a:gd name="connsiteY1744" fmla="*/ 2930439 h 4741229"/>
              <a:gd name="connsiteX1745" fmla="*/ 1417279 w 4687766"/>
              <a:gd name="connsiteY1745" fmla="*/ 2922794 h 4741229"/>
              <a:gd name="connsiteX1746" fmla="*/ 1398174 w 4687766"/>
              <a:gd name="connsiteY1746" fmla="*/ 2934262 h 4741229"/>
              <a:gd name="connsiteX1747" fmla="*/ 1405816 w 4687766"/>
              <a:gd name="connsiteY1747" fmla="*/ 2938085 h 4741229"/>
              <a:gd name="connsiteX1748" fmla="*/ 1417279 w 4687766"/>
              <a:gd name="connsiteY1748" fmla="*/ 2930439 h 4741229"/>
              <a:gd name="connsiteX1749" fmla="*/ 1424921 w 4687766"/>
              <a:gd name="connsiteY1749" fmla="*/ 2941908 h 4741229"/>
              <a:gd name="connsiteX1750" fmla="*/ 1436384 w 4687766"/>
              <a:gd name="connsiteY1750" fmla="*/ 2945731 h 4741229"/>
              <a:gd name="connsiteX1751" fmla="*/ 1444026 w 4687766"/>
              <a:gd name="connsiteY1751" fmla="*/ 2957200 h 4741229"/>
              <a:gd name="connsiteX1752" fmla="*/ 1444026 w 4687766"/>
              <a:gd name="connsiteY1752" fmla="*/ 2968669 h 4741229"/>
              <a:gd name="connsiteX1753" fmla="*/ 1451668 w 4687766"/>
              <a:gd name="connsiteY1753" fmla="*/ 2968669 h 4741229"/>
              <a:gd name="connsiteX1754" fmla="*/ 1470774 w 4687766"/>
              <a:gd name="connsiteY1754" fmla="*/ 2999252 h 4741229"/>
              <a:gd name="connsiteX1755" fmla="*/ 1478416 w 4687766"/>
              <a:gd name="connsiteY1755" fmla="*/ 3026013 h 4741229"/>
              <a:gd name="connsiteX1756" fmla="*/ 1478416 w 4687766"/>
              <a:gd name="connsiteY1756" fmla="*/ 3018368 h 4741229"/>
              <a:gd name="connsiteX1757" fmla="*/ 1493700 w 4687766"/>
              <a:gd name="connsiteY1757" fmla="*/ 3033659 h 4741229"/>
              <a:gd name="connsiteX1758" fmla="*/ 1508984 w 4687766"/>
              <a:gd name="connsiteY1758" fmla="*/ 3029836 h 4741229"/>
              <a:gd name="connsiteX1759" fmla="*/ 1531910 w 4687766"/>
              <a:gd name="connsiteY1759" fmla="*/ 3037482 h 4741229"/>
              <a:gd name="connsiteX1760" fmla="*/ 1539553 w 4687766"/>
              <a:gd name="connsiteY1760" fmla="*/ 3052774 h 4741229"/>
              <a:gd name="connsiteX1761" fmla="*/ 1600689 w 4687766"/>
              <a:gd name="connsiteY1761" fmla="*/ 3125410 h 4741229"/>
              <a:gd name="connsiteX1762" fmla="*/ 1615973 w 4687766"/>
              <a:gd name="connsiteY1762" fmla="*/ 3144525 h 4741229"/>
              <a:gd name="connsiteX1763" fmla="*/ 1627436 w 4687766"/>
              <a:gd name="connsiteY1763" fmla="*/ 3144525 h 4741229"/>
              <a:gd name="connsiteX1764" fmla="*/ 1658005 w 4687766"/>
              <a:gd name="connsiteY1764" fmla="*/ 3178932 h 4741229"/>
              <a:gd name="connsiteX1765" fmla="*/ 1673289 w 4687766"/>
              <a:gd name="connsiteY1765" fmla="*/ 3194224 h 4741229"/>
              <a:gd name="connsiteX1766" fmla="*/ 1684752 w 4687766"/>
              <a:gd name="connsiteY1766" fmla="*/ 3209515 h 4741229"/>
              <a:gd name="connsiteX1767" fmla="*/ 1669468 w 4687766"/>
              <a:gd name="connsiteY1767" fmla="*/ 3201869 h 4741229"/>
              <a:gd name="connsiteX1768" fmla="*/ 1654184 w 4687766"/>
              <a:gd name="connsiteY1768" fmla="*/ 3186578 h 4741229"/>
              <a:gd name="connsiteX1769" fmla="*/ 1661826 w 4687766"/>
              <a:gd name="connsiteY1769" fmla="*/ 3205692 h 4741229"/>
              <a:gd name="connsiteX1770" fmla="*/ 1665647 w 4687766"/>
              <a:gd name="connsiteY1770" fmla="*/ 3213339 h 4741229"/>
              <a:gd name="connsiteX1771" fmla="*/ 1684752 w 4687766"/>
              <a:gd name="connsiteY1771" fmla="*/ 3220984 h 4741229"/>
              <a:gd name="connsiteX1772" fmla="*/ 1722963 w 4687766"/>
              <a:gd name="connsiteY1772" fmla="*/ 3247745 h 4741229"/>
              <a:gd name="connsiteX1773" fmla="*/ 1749710 w 4687766"/>
              <a:gd name="connsiteY1773" fmla="*/ 3270683 h 4741229"/>
              <a:gd name="connsiteX1774" fmla="*/ 1772637 w 4687766"/>
              <a:gd name="connsiteY1774" fmla="*/ 3293621 h 4741229"/>
              <a:gd name="connsiteX1775" fmla="*/ 1803205 w 4687766"/>
              <a:gd name="connsiteY1775" fmla="*/ 3308913 h 4741229"/>
              <a:gd name="connsiteX1776" fmla="*/ 1833773 w 4687766"/>
              <a:gd name="connsiteY1776" fmla="*/ 3335673 h 4741229"/>
              <a:gd name="connsiteX1777" fmla="*/ 1883447 w 4687766"/>
              <a:gd name="connsiteY1777" fmla="*/ 3358611 h 4741229"/>
              <a:gd name="connsiteX1778" fmla="*/ 1925479 w 4687766"/>
              <a:gd name="connsiteY1778" fmla="*/ 3373903 h 4741229"/>
              <a:gd name="connsiteX1779" fmla="*/ 1975152 w 4687766"/>
              <a:gd name="connsiteY1779" fmla="*/ 3396840 h 4741229"/>
              <a:gd name="connsiteX1780" fmla="*/ 2021004 w 4687766"/>
              <a:gd name="connsiteY1780" fmla="*/ 3408309 h 4741229"/>
              <a:gd name="connsiteX1781" fmla="*/ 2043931 w 4687766"/>
              <a:gd name="connsiteY1781" fmla="*/ 3419778 h 4741229"/>
              <a:gd name="connsiteX1782" fmla="*/ 2051573 w 4687766"/>
              <a:gd name="connsiteY1782" fmla="*/ 3423601 h 4741229"/>
              <a:gd name="connsiteX1783" fmla="*/ 2108889 w 4687766"/>
              <a:gd name="connsiteY1783" fmla="*/ 3435070 h 4741229"/>
              <a:gd name="connsiteX1784" fmla="*/ 2139457 w 4687766"/>
              <a:gd name="connsiteY1784" fmla="*/ 3446539 h 4741229"/>
              <a:gd name="connsiteX1785" fmla="*/ 2158563 w 4687766"/>
              <a:gd name="connsiteY1785" fmla="*/ 3442716 h 4741229"/>
              <a:gd name="connsiteX1786" fmla="*/ 2177668 w 4687766"/>
              <a:gd name="connsiteY1786" fmla="*/ 3454185 h 4741229"/>
              <a:gd name="connsiteX1787" fmla="*/ 2208236 w 4687766"/>
              <a:gd name="connsiteY1787" fmla="*/ 3454185 h 4741229"/>
              <a:gd name="connsiteX1788" fmla="*/ 2215879 w 4687766"/>
              <a:gd name="connsiteY1788" fmla="*/ 3450362 h 4741229"/>
              <a:gd name="connsiteX1789" fmla="*/ 2238805 w 4687766"/>
              <a:gd name="connsiteY1789" fmla="*/ 3458008 h 4741229"/>
              <a:gd name="connsiteX1790" fmla="*/ 2269373 w 4687766"/>
              <a:gd name="connsiteY1790" fmla="*/ 3480945 h 4741229"/>
              <a:gd name="connsiteX1791" fmla="*/ 2254088 w 4687766"/>
              <a:gd name="connsiteY1791" fmla="*/ 3515353 h 4741229"/>
              <a:gd name="connsiteX1792" fmla="*/ 2277015 w 4687766"/>
              <a:gd name="connsiteY1792" fmla="*/ 3519175 h 4741229"/>
              <a:gd name="connsiteX1793" fmla="*/ 2280836 w 4687766"/>
              <a:gd name="connsiteY1793" fmla="*/ 3503883 h 4741229"/>
              <a:gd name="connsiteX1794" fmla="*/ 2296120 w 4687766"/>
              <a:gd name="connsiteY1794" fmla="*/ 3519175 h 4741229"/>
              <a:gd name="connsiteX1795" fmla="*/ 2315225 w 4687766"/>
              <a:gd name="connsiteY1795" fmla="*/ 3515353 h 4741229"/>
              <a:gd name="connsiteX1796" fmla="*/ 2319047 w 4687766"/>
              <a:gd name="connsiteY1796" fmla="*/ 3530644 h 4741229"/>
              <a:gd name="connsiteX1797" fmla="*/ 2341973 w 4687766"/>
              <a:gd name="connsiteY1797" fmla="*/ 3526821 h 4741229"/>
              <a:gd name="connsiteX1798" fmla="*/ 2338152 w 4687766"/>
              <a:gd name="connsiteY1798" fmla="*/ 3538290 h 4741229"/>
              <a:gd name="connsiteX1799" fmla="*/ 2364899 w 4687766"/>
              <a:gd name="connsiteY1799" fmla="*/ 3542113 h 4741229"/>
              <a:gd name="connsiteX1800" fmla="*/ 2364899 w 4687766"/>
              <a:gd name="connsiteY1800" fmla="*/ 3538290 h 4741229"/>
              <a:gd name="connsiteX1801" fmla="*/ 2406931 w 4687766"/>
              <a:gd name="connsiteY1801" fmla="*/ 3542113 h 4741229"/>
              <a:gd name="connsiteX1802" fmla="*/ 2414573 w 4687766"/>
              <a:gd name="connsiteY1802" fmla="*/ 3542113 h 4741229"/>
              <a:gd name="connsiteX1803" fmla="*/ 2433678 w 4687766"/>
              <a:gd name="connsiteY1803" fmla="*/ 3526821 h 4741229"/>
              <a:gd name="connsiteX1804" fmla="*/ 2445141 w 4687766"/>
              <a:gd name="connsiteY1804" fmla="*/ 3538290 h 4741229"/>
              <a:gd name="connsiteX1805" fmla="*/ 2456604 w 4687766"/>
              <a:gd name="connsiteY1805" fmla="*/ 3534467 h 4741229"/>
              <a:gd name="connsiteX1806" fmla="*/ 2453261 w 4687766"/>
              <a:gd name="connsiteY1806" fmla="*/ 3526343 h 4741229"/>
              <a:gd name="connsiteX1807" fmla="*/ 2452949 w 4687766"/>
              <a:gd name="connsiteY1807" fmla="*/ 3519169 h 4741229"/>
              <a:gd name="connsiteX1808" fmla="*/ 2463769 w 4687766"/>
              <a:gd name="connsiteY1808" fmla="*/ 3518697 h 4741229"/>
              <a:gd name="connsiteX1809" fmla="*/ 2471889 w 4687766"/>
              <a:gd name="connsiteY1809" fmla="*/ 3515353 h 4741229"/>
              <a:gd name="connsiteX1810" fmla="*/ 2494815 w 4687766"/>
              <a:gd name="connsiteY1810" fmla="*/ 3522998 h 4741229"/>
              <a:gd name="connsiteX1811" fmla="*/ 2483352 w 4687766"/>
              <a:gd name="connsiteY1811" fmla="*/ 3522998 h 4741229"/>
              <a:gd name="connsiteX1812" fmla="*/ 2475709 w 4687766"/>
              <a:gd name="connsiteY1812" fmla="*/ 3500061 h 4741229"/>
              <a:gd name="connsiteX1813" fmla="*/ 2502457 w 4687766"/>
              <a:gd name="connsiteY1813" fmla="*/ 3496237 h 4741229"/>
              <a:gd name="connsiteX1814" fmla="*/ 2487173 w 4687766"/>
              <a:gd name="connsiteY1814" fmla="*/ 3507706 h 4741229"/>
              <a:gd name="connsiteX1815" fmla="*/ 2525383 w 4687766"/>
              <a:gd name="connsiteY1815" fmla="*/ 3496237 h 4741229"/>
              <a:gd name="connsiteX1816" fmla="*/ 2555951 w 4687766"/>
              <a:gd name="connsiteY1816" fmla="*/ 3503883 h 4741229"/>
              <a:gd name="connsiteX1817" fmla="*/ 2565504 w 4687766"/>
              <a:gd name="connsiteY1817" fmla="*/ 3501494 h 4741229"/>
              <a:gd name="connsiteX1818" fmla="*/ 2567661 w 4687766"/>
              <a:gd name="connsiteY1818" fmla="*/ 3500307 h 4741229"/>
              <a:gd name="connsiteX1819" fmla="*/ 2579355 w 4687766"/>
              <a:gd name="connsiteY1819" fmla="*/ 3512007 h 4741229"/>
              <a:gd name="connsiteX1820" fmla="*/ 2582699 w 4687766"/>
              <a:gd name="connsiteY1820" fmla="*/ 3526821 h 4741229"/>
              <a:gd name="connsiteX1821" fmla="*/ 2605625 w 4687766"/>
              <a:gd name="connsiteY1821" fmla="*/ 3522998 h 4741229"/>
              <a:gd name="connsiteX1822" fmla="*/ 2586520 w 4687766"/>
              <a:gd name="connsiteY1822" fmla="*/ 3519175 h 4741229"/>
              <a:gd name="connsiteX1823" fmla="*/ 2594162 w 4687766"/>
              <a:gd name="connsiteY1823" fmla="*/ 3496237 h 4741229"/>
              <a:gd name="connsiteX1824" fmla="*/ 2597983 w 4687766"/>
              <a:gd name="connsiteY1824" fmla="*/ 3511529 h 4741229"/>
              <a:gd name="connsiteX1825" fmla="*/ 2617088 w 4687766"/>
              <a:gd name="connsiteY1825" fmla="*/ 3507706 h 4741229"/>
              <a:gd name="connsiteX1826" fmla="*/ 2613267 w 4687766"/>
              <a:gd name="connsiteY1826" fmla="*/ 3492414 h 4741229"/>
              <a:gd name="connsiteX1827" fmla="*/ 2643836 w 4687766"/>
              <a:gd name="connsiteY1827" fmla="*/ 3492414 h 4741229"/>
              <a:gd name="connsiteX1828" fmla="*/ 2655299 w 4687766"/>
              <a:gd name="connsiteY1828" fmla="*/ 3507706 h 4741229"/>
              <a:gd name="connsiteX1829" fmla="*/ 2662941 w 4687766"/>
              <a:gd name="connsiteY1829" fmla="*/ 3500061 h 4741229"/>
              <a:gd name="connsiteX1830" fmla="*/ 2651478 w 4687766"/>
              <a:gd name="connsiteY1830" fmla="*/ 3492414 h 4741229"/>
              <a:gd name="connsiteX1831" fmla="*/ 2666762 w 4687766"/>
              <a:gd name="connsiteY1831" fmla="*/ 3480945 h 4741229"/>
              <a:gd name="connsiteX1832" fmla="*/ 2643836 w 4687766"/>
              <a:gd name="connsiteY1832" fmla="*/ 3484769 h 4741229"/>
              <a:gd name="connsiteX1833" fmla="*/ 2678225 w 4687766"/>
              <a:gd name="connsiteY1833" fmla="*/ 3469477 h 4741229"/>
              <a:gd name="connsiteX1834" fmla="*/ 2674404 w 4687766"/>
              <a:gd name="connsiteY1834" fmla="*/ 3480945 h 4741229"/>
              <a:gd name="connsiteX1835" fmla="*/ 2708793 w 4687766"/>
              <a:gd name="connsiteY1835" fmla="*/ 3492414 h 4741229"/>
              <a:gd name="connsiteX1836" fmla="*/ 2712615 w 4687766"/>
              <a:gd name="connsiteY1836" fmla="*/ 3484769 h 4741229"/>
              <a:gd name="connsiteX1837" fmla="*/ 2689688 w 4687766"/>
              <a:gd name="connsiteY1837" fmla="*/ 3458008 h 4741229"/>
              <a:gd name="connsiteX1838" fmla="*/ 2708793 w 4687766"/>
              <a:gd name="connsiteY1838" fmla="*/ 3473300 h 4741229"/>
              <a:gd name="connsiteX1839" fmla="*/ 2720257 w 4687766"/>
              <a:gd name="connsiteY1839" fmla="*/ 3458008 h 4741229"/>
              <a:gd name="connsiteX1840" fmla="*/ 2731720 w 4687766"/>
              <a:gd name="connsiteY1840" fmla="*/ 3469477 h 4741229"/>
              <a:gd name="connsiteX1841" fmla="*/ 2747004 w 4687766"/>
              <a:gd name="connsiteY1841" fmla="*/ 3461831 h 4741229"/>
              <a:gd name="connsiteX1842" fmla="*/ 2762289 w 4687766"/>
              <a:gd name="connsiteY1842" fmla="*/ 3465653 h 4741229"/>
              <a:gd name="connsiteX1843" fmla="*/ 2762289 w 4687766"/>
              <a:gd name="connsiteY1843" fmla="*/ 3446539 h 4741229"/>
              <a:gd name="connsiteX1844" fmla="*/ 2754646 w 4687766"/>
              <a:gd name="connsiteY1844" fmla="*/ 3446539 h 4741229"/>
              <a:gd name="connsiteX1845" fmla="*/ 2773752 w 4687766"/>
              <a:gd name="connsiteY1845" fmla="*/ 3454185 h 4741229"/>
              <a:gd name="connsiteX1846" fmla="*/ 2808141 w 4687766"/>
              <a:gd name="connsiteY1846" fmla="*/ 3446539 h 4741229"/>
              <a:gd name="connsiteX1847" fmla="*/ 2773752 w 4687766"/>
              <a:gd name="connsiteY1847" fmla="*/ 3431247 h 4741229"/>
              <a:gd name="connsiteX1848" fmla="*/ 2792857 w 4687766"/>
              <a:gd name="connsiteY1848" fmla="*/ 3438893 h 4741229"/>
              <a:gd name="connsiteX1849" fmla="*/ 2800498 w 4687766"/>
              <a:gd name="connsiteY1849" fmla="*/ 3431247 h 4741229"/>
              <a:gd name="connsiteX1850" fmla="*/ 2789035 w 4687766"/>
              <a:gd name="connsiteY1850" fmla="*/ 3419778 h 4741229"/>
              <a:gd name="connsiteX1851" fmla="*/ 2781394 w 4687766"/>
              <a:gd name="connsiteY1851" fmla="*/ 3427424 h 4741229"/>
              <a:gd name="connsiteX1852" fmla="*/ 2804320 w 4687766"/>
              <a:gd name="connsiteY1852" fmla="*/ 3419778 h 4741229"/>
              <a:gd name="connsiteX1853" fmla="*/ 2804320 w 4687766"/>
              <a:gd name="connsiteY1853" fmla="*/ 3435070 h 4741229"/>
              <a:gd name="connsiteX1854" fmla="*/ 2846351 w 4687766"/>
              <a:gd name="connsiteY1854" fmla="*/ 3427424 h 4741229"/>
              <a:gd name="connsiteX1855" fmla="*/ 2831067 w 4687766"/>
              <a:gd name="connsiteY1855" fmla="*/ 3412132 h 4741229"/>
              <a:gd name="connsiteX1856" fmla="*/ 2884562 w 4687766"/>
              <a:gd name="connsiteY1856" fmla="*/ 3396840 h 4741229"/>
              <a:gd name="connsiteX1857" fmla="*/ 2903667 w 4687766"/>
              <a:gd name="connsiteY1857" fmla="*/ 3396840 h 4741229"/>
              <a:gd name="connsiteX1858" fmla="*/ 2907488 w 4687766"/>
              <a:gd name="connsiteY1858" fmla="*/ 3381548 h 4741229"/>
              <a:gd name="connsiteX1859" fmla="*/ 2945699 w 4687766"/>
              <a:gd name="connsiteY1859" fmla="*/ 3377726 h 4741229"/>
              <a:gd name="connsiteX1860" fmla="*/ 2949520 w 4687766"/>
              <a:gd name="connsiteY1860" fmla="*/ 3366257 h 4741229"/>
              <a:gd name="connsiteX1861" fmla="*/ 2951430 w 4687766"/>
              <a:gd name="connsiteY1861" fmla="*/ 3355266 h 4741229"/>
              <a:gd name="connsiteX1862" fmla="*/ 2953038 w 4687766"/>
              <a:gd name="connsiteY1862" fmla="*/ 3348431 h 4741229"/>
              <a:gd name="connsiteX1863" fmla="*/ 2955729 w 4687766"/>
              <a:gd name="connsiteY1863" fmla="*/ 3355266 h 4741229"/>
              <a:gd name="connsiteX1864" fmla="*/ 2964804 w 4687766"/>
              <a:gd name="connsiteY1864" fmla="*/ 3362434 h 4741229"/>
              <a:gd name="connsiteX1865" fmla="*/ 2957162 w 4687766"/>
              <a:gd name="connsiteY1865" fmla="*/ 3347142 h 4741229"/>
              <a:gd name="connsiteX1866" fmla="*/ 2980088 w 4687766"/>
              <a:gd name="connsiteY1866" fmla="*/ 3328027 h 4741229"/>
              <a:gd name="connsiteX1867" fmla="*/ 3014478 w 4687766"/>
              <a:gd name="connsiteY1867" fmla="*/ 3320381 h 4741229"/>
              <a:gd name="connsiteX1868" fmla="*/ 3018299 w 4687766"/>
              <a:gd name="connsiteY1868" fmla="*/ 3305089 h 4741229"/>
              <a:gd name="connsiteX1869" fmla="*/ 3025941 w 4687766"/>
              <a:gd name="connsiteY1869" fmla="*/ 3308913 h 4741229"/>
              <a:gd name="connsiteX1870" fmla="*/ 3037404 w 4687766"/>
              <a:gd name="connsiteY1870" fmla="*/ 3312735 h 4741229"/>
              <a:gd name="connsiteX1871" fmla="*/ 3033583 w 4687766"/>
              <a:gd name="connsiteY1871" fmla="*/ 3289797 h 4741229"/>
              <a:gd name="connsiteX1872" fmla="*/ 3060330 w 4687766"/>
              <a:gd name="connsiteY1872" fmla="*/ 3270683 h 4741229"/>
              <a:gd name="connsiteX1873" fmla="*/ 3071793 w 4687766"/>
              <a:gd name="connsiteY1873" fmla="*/ 3285974 h 4741229"/>
              <a:gd name="connsiteX1874" fmla="*/ 3094720 w 4687766"/>
              <a:gd name="connsiteY1874" fmla="*/ 3263037 h 4741229"/>
              <a:gd name="connsiteX1875" fmla="*/ 3098541 w 4687766"/>
              <a:gd name="connsiteY1875" fmla="*/ 3289797 h 4741229"/>
              <a:gd name="connsiteX1876" fmla="*/ 3113825 w 4687766"/>
              <a:gd name="connsiteY1876" fmla="*/ 3282152 h 4741229"/>
              <a:gd name="connsiteX1877" fmla="*/ 3102362 w 4687766"/>
              <a:gd name="connsiteY1877" fmla="*/ 3263037 h 4741229"/>
              <a:gd name="connsiteX1878" fmla="*/ 3110004 w 4687766"/>
              <a:gd name="connsiteY1878" fmla="*/ 3243922 h 4741229"/>
              <a:gd name="connsiteX1879" fmla="*/ 3106183 w 4687766"/>
              <a:gd name="connsiteY1879" fmla="*/ 3232453 h 4741229"/>
              <a:gd name="connsiteX1880" fmla="*/ 3152035 w 4687766"/>
              <a:gd name="connsiteY1880" fmla="*/ 3198047 h 4741229"/>
              <a:gd name="connsiteX1881" fmla="*/ 3148215 w 4687766"/>
              <a:gd name="connsiteY1881" fmla="*/ 3190400 h 4741229"/>
              <a:gd name="connsiteX1882" fmla="*/ 3171141 w 4687766"/>
              <a:gd name="connsiteY1882" fmla="*/ 3171286 h 4741229"/>
              <a:gd name="connsiteX1883" fmla="*/ 3174961 w 4687766"/>
              <a:gd name="connsiteY1883" fmla="*/ 3175109 h 4741229"/>
              <a:gd name="connsiteX1884" fmla="*/ 3186425 w 4687766"/>
              <a:gd name="connsiteY1884" fmla="*/ 3163640 h 4741229"/>
              <a:gd name="connsiteX1885" fmla="*/ 3186425 w 4687766"/>
              <a:gd name="connsiteY1885" fmla="*/ 3155994 h 4741229"/>
              <a:gd name="connsiteX1886" fmla="*/ 3171141 w 4687766"/>
              <a:gd name="connsiteY1886" fmla="*/ 3148348 h 4741229"/>
              <a:gd name="connsiteX1887" fmla="*/ 3194067 w 4687766"/>
              <a:gd name="connsiteY1887" fmla="*/ 3136879 h 4741229"/>
              <a:gd name="connsiteX1888" fmla="*/ 3201709 w 4687766"/>
              <a:gd name="connsiteY1888" fmla="*/ 3148348 h 4741229"/>
              <a:gd name="connsiteX1889" fmla="*/ 3216993 w 4687766"/>
              <a:gd name="connsiteY1889" fmla="*/ 3133056 h 4741229"/>
              <a:gd name="connsiteX1890" fmla="*/ 3209351 w 4687766"/>
              <a:gd name="connsiteY1890" fmla="*/ 3121587 h 4741229"/>
              <a:gd name="connsiteX1891" fmla="*/ 3239920 w 4687766"/>
              <a:gd name="connsiteY1891" fmla="*/ 3083358 h 4741229"/>
              <a:gd name="connsiteX1892" fmla="*/ 3239920 w 4687766"/>
              <a:gd name="connsiteY1892" fmla="*/ 3094826 h 4741229"/>
              <a:gd name="connsiteX1893" fmla="*/ 3239920 w 4687766"/>
              <a:gd name="connsiteY1893" fmla="*/ 3079534 h 4741229"/>
              <a:gd name="connsiteX1894" fmla="*/ 3251383 w 4687766"/>
              <a:gd name="connsiteY1894" fmla="*/ 3060420 h 4741229"/>
              <a:gd name="connsiteX1895" fmla="*/ 3262846 w 4687766"/>
              <a:gd name="connsiteY1895" fmla="*/ 3068066 h 4741229"/>
              <a:gd name="connsiteX1896" fmla="*/ 3259025 w 4687766"/>
              <a:gd name="connsiteY1896" fmla="*/ 3064243 h 4741229"/>
              <a:gd name="connsiteX1897" fmla="*/ 3278130 w 4687766"/>
              <a:gd name="connsiteY1897" fmla="*/ 3033659 h 4741229"/>
              <a:gd name="connsiteX1898" fmla="*/ 3293414 w 4687766"/>
              <a:gd name="connsiteY1898" fmla="*/ 3022191 h 4741229"/>
              <a:gd name="connsiteX1899" fmla="*/ 3281951 w 4687766"/>
              <a:gd name="connsiteY1899" fmla="*/ 3026013 h 4741229"/>
              <a:gd name="connsiteX1900" fmla="*/ 3297235 w 4687766"/>
              <a:gd name="connsiteY1900" fmla="*/ 3010721 h 4741229"/>
              <a:gd name="connsiteX1901" fmla="*/ 3293414 w 4687766"/>
              <a:gd name="connsiteY1901" fmla="*/ 2999252 h 4741229"/>
              <a:gd name="connsiteX1902" fmla="*/ 3308699 w 4687766"/>
              <a:gd name="connsiteY1902" fmla="*/ 2999252 h 4741229"/>
              <a:gd name="connsiteX1903" fmla="*/ 3316340 w 4687766"/>
              <a:gd name="connsiteY1903" fmla="*/ 2968669 h 4741229"/>
              <a:gd name="connsiteX1904" fmla="*/ 3323982 w 4687766"/>
              <a:gd name="connsiteY1904" fmla="*/ 2964846 h 4741229"/>
              <a:gd name="connsiteX1905" fmla="*/ 3323982 w 4687766"/>
              <a:gd name="connsiteY1905" fmla="*/ 2957200 h 4741229"/>
              <a:gd name="connsiteX1906" fmla="*/ 3343088 w 4687766"/>
              <a:gd name="connsiteY1906" fmla="*/ 2930439 h 4741229"/>
              <a:gd name="connsiteX1907" fmla="*/ 3354551 w 4687766"/>
              <a:gd name="connsiteY1907" fmla="*/ 2911325 h 4741229"/>
              <a:gd name="connsiteX1908" fmla="*/ 3362193 w 4687766"/>
              <a:gd name="connsiteY1908" fmla="*/ 2892210 h 4741229"/>
              <a:gd name="connsiteX1909" fmla="*/ 3373656 w 4687766"/>
              <a:gd name="connsiteY1909" fmla="*/ 2880741 h 4741229"/>
              <a:gd name="connsiteX1910" fmla="*/ 3366014 w 4687766"/>
              <a:gd name="connsiteY1910" fmla="*/ 2876918 h 4741229"/>
              <a:gd name="connsiteX1911" fmla="*/ 3377477 w 4687766"/>
              <a:gd name="connsiteY1911" fmla="*/ 2853980 h 4741229"/>
              <a:gd name="connsiteX1912" fmla="*/ 3388941 w 4687766"/>
              <a:gd name="connsiteY1912" fmla="*/ 2819573 h 4741229"/>
              <a:gd name="connsiteX1913" fmla="*/ 3392762 w 4687766"/>
              <a:gd name="connsiteY1913" fmla="*/ 2804281 h 4741229"/>
              <a:gd name="connsiteX1914" fmla="*/ 3400404 w 4687766"/>
              <a:gd name="connsiteY1914" fmla="*/ 2800459 h 4741229"/>
              <a:gd name="connsiteX1915" fmla="*/ 3408046 w 4687766"/>
              <a:gd name="connsiteY1915" fmla="*/ 2785167 h 4741229"/>
              <a:gd name="connsiteX1916" fmla="*/ 3400404 w 4687766"/>
              <a:gd name="connsiteY1916" fmla="*/ 2773698 h 4741229"/>
              <a:gd name="connsiteX1917" fmla="*/ 3408046 w 4687766"/>
              <a:gd name="connsiteY1917" fmla="*/ 2758406 h 4741229"/>
              <a:gd name="connsiteX1918" fmla="*/ 3411867 w 4687766"/>
              <a:gd name="connsiteY1918" fmla="*/ 2743114 h 4741229"/>
              <a:gd name="connsiteX1919" fmla="*/ 3419509 w 4687766"/>
              <a:gd name="connsiteY1919" fmla="*/ 2708707 h 4741229"/>
              <a:gd name="connsiteX1920" fmla="*/ 3430972 w 4687766"/>
              <a:gd name="connsiteY1920" fmla="*/ 2647540 h 4741229"/>
              <a:gd name="connsiteX1921" fmla="*/ 3442435 w 4687766"/>
              <a:gd name="connsiteY1921" fmla="*/ 2647540 h 4741229"/>
              <a:gd name="connsiteX1922" fmla="*/ 3438614 w 4687766"/>
              <a:gd name="connsiteY1922" fmla="*/ 2601664 h 4741229"/>
              <a:gd name="connsiteX1923" fmla="*/ 3442435 w 4687766"/>
              <a:gd name="connsiteY1923" fmla="*/ 2555790 h 4741229"/>
              <a:gd name="connsiteX1924" fmla="*/ 3434793 w 4687766"/>
              <a:gd name="connsiteY1924" fmla="*/ 2544320 h 4741229"/>
              <a:gd name="connsiteX1925" fmla="*/ 3453898 w 4687766"/>
              <a:gd name="connsiteY1925" fmla="*/ 2536674 h 4741229"/>
              <a:gd name="connsiteX1926" fmla="*/ 3434793 w 4687766"/>
              <a:gd name="connsiteY1926" fmla="*/ 2540498 h 4741229"/>
              <a:gd name="connsiteX1927" fmla="*/ 3442435 w 4687766"/>
              <a:gd name="connsiteY1927" fmla="*/ 2525206 h 4741229"/>
              <a:gd name="connsiteX1928" fmla="*/ 3430972 w 4687766"/>
              <a:gd name="connsiteY1928" fmla="*/ 2517559 h 4741229"/>
              <a:gd name="connsiteX1929" fmla="*/ 3438614 w 4687766"/>
              <a:gd name="connsiteY1929" fmla="*/ 2467861 h 4741229"/>
              <a:gd name="connsiteX1930" fmla="*/ 3476824 w 4687766"/>
              <a:gd name="connsiteY1930" fmla="*/ 2483153 h 4741229"/>
              <a:gd name="connsiteX1931" fmla="*/ 3465361 w 4687766"/>
              <a:gd name="connsiteY1931" fmla="*/ 2475507 h 4741229"/>
              <a:gd name="connsiteX1932" fmla="*/ 3488287 w 4687766"/>
              <a:gd name="connsiteY1932" fmla="*/ 2464038 h 4741229"/>
              <a:gd name="connsiteX1933" fmla="*/ 3484467 w 4687766"/>
              <a:gd name="connsiteY1933" fmla="*/ 2425809 h 4741229"/>
              <a:gd name="connsiteX1934" fmla="*/ 3492109 w 4687766"/>
              <a:gd name="connsiteY1934" fmla="*/ 2418163 h 4741229"/>
              <a:gd name="connsiteX1935" fmla="*/ 3484467 w 4687766"/>
              <a:gd name="connsiteY1935" fmla="*/ 2410517 h 4741229"/>
              <a:gd name="connsiteX1936" fmla="*/ 3492109 w 4687766"/>
              <a:gd name="connsiteY1936" fmla="*/ 2391402 h 4741229"/>
              <a:gd name="connsiteX1937" fmla="*/ 3503572 w 4687766"/>
              <a:gd name="connsiteY1937" fmla="*/ 2376110 h 4741229"/>
              <a:gd name="connsiteX1938" fmla="*/ 3492109 w 4687766"/>
              <a:gd name="connsiteY1938" fmla="*/ 2379933 h 4741229"/>
              <a:gd name="connsiteX1939" fmla="*/ 3492109 w 4687766"/>
              <a:gd name="connsiteY1939" fmla="*/ 2368464 h 4741229"/>
              <a:gd name="connsiteX1940" fmla="*/ 3484467 w 4687766"/>
              <a:gd name="connsiteY1940" fmla="*/ 2356995 h 4741229"/>
              <a:gd name="connsiteX1941" fmla="*/ 3488287 w 4687766"/>
              <a:gd name="connsiteY1941" fmla="*/ 2345527 h 4741229"/>
              <a:gd name="connsiteX1942" fmla="*/ 3480646 w 4687766"/>
              <a:gd name="connsiteY1942" fmla="*/ 2276713 h 4741229"/>
              <a:gd name="connsiteX1943" fmla="*/ 3469183 w 4687766"/>
              <a:gd name="connsiteY1943" fmla="*/ 2272890 h 4741229"/>
              <a:gd name="connsiteX1944" fmla="*/ 3453898 w 4687766"/>
              <a:gd name="connsiteY1944" fmla="*/ 2223192 h 4741229"/>
              <a:gd name="connsiteX1945" fmla="*/ 3457719 w 4687766"/>
              <a:gd name="connsiteY1945" fmla="*/ 2207900 h 4741229"/>
              <a:gd name="connsiteX1946" fmla="*/ 3450078 w 4687766"/>
              <a:gd name="connsiteY1946" fmla="*/ 2196431 h 4741229"/>
              <a:gd name="connsiteX1947" fmla="*/ 3453898 w 4687766"/>
              <a:gd name="connsiteY1947" fmla="*/ 2192608 h 4741229"/>
              <a:gd name="connsiteX1948" fmla="*/ 3450078 w 4687766"/>
              <a:gd name="connsiteY1948" fmla="*/ 2177316 h 4741229"/>
              <a:gd name="connsiteX1949" fmla="*/ 3442435 w 4687766"/>
              <a:gd name="connsiteY1949" fmla="*/ 2158202 h 4741229"/>
              <a:gd name="connsiteX1950" fmla="*/ 3442435 w 4687766"/>
              <a:gd name="connsiteY1950" fmla="*/ 2173493 h 4741229"/>
              <a:gd name="connsiteX1951" fmla="*/ 3430972 w 4687766"/>
              <a:gd name="connsiteY1951" fmla="*/ 2146732 h 4741229"/>
              <a:gd name="connsiteX1952" fmla="*/ 3450078 w 4687766"/>
              <a:gd name="connsiteY1952" fmla="*/ 2146732 h 4741229"/>
              <a:gd name="connsiteX1953" fmla="*/ 3446256 w 4687766"/>
              <a:gd name="connsiteY1953" fmla="*/ 2131441 h 4741229"/>
              <a:gd name="connsiteX1954" fmla="*/ 3430972 w 4687766"/>
              <a:gd name="connsiteY1954" fmla="*/ 2135263 h 4741229"/>
              <a:gd name="connsiteX1955" fmla="*/ 3438614 w 4687766"/>
              <a:gd name="connsiteY1955" fmla="*/ 2127618 h 4741229"/>
              <a:gd name="connsiteX1956" fmla="*/ 3427151 w 4687766"/>
              <a:gd name="connsiteY1956" fmla="*/ 2123795 h 4741229"/>
              <a:gd name="connsiteX1957" fmla="*/ 3419509 w 4687766"/>
              <a:gd name="connsiteY1957" fmla="*/ 2112326 h 4741229"/>
              <a:gd name="connsiteX1958" fmla="*/ 3411867 w 4687766"/>
              <a:gd name="connsiteY1958" fmla="*/ 2070273 h 4741229"/>
              <a:gd name="connsiteX1959" fmla="*/ 3430972 w 4687766"/>
              <a:gd name="connsiteY1959" fmla="*/ 2066450 h 4741229"/>
              <a:gd name="connsiteX1960" fmla="*/ 3430972 w 4687766"/>
              <a:gd name="connsiteY1960" fmla="*/ 2039689 h 4741229"/>
              <a:gd name="connsiteX1961" fmla="*/ 3415688 w 4687766"/>
              <a:gd name="connsiteY1961" fmla="*/ 2012929 h 4741229"/>
              <a:gd name="connsiteX1962" fmla="*/ 3408046 w 4687766"/>
              <a:gd name="connsiteY1962" fmla="*/ 2012929 h 4741229"/>
              <a:gd name="connsiteX1963" fmla="*/ 3385119 w 4687766"/>
              <a:gd name="connsiteY1963" fmla="*/ 1951762 h 4741229"/>
              <a:gd name="connsiteX1964" fmla="*/ 3366014 w 4687766"/>
              <a:gd name="connsiteY1964" fmla="*/ 1925001 h 4741229"/>
              <a:gd name="connsiteX1965" fmla="*/ 3350730 w 4687766"/>
              <a:gd name="connsiteY1965" fmla="*/ 1902063 h 4741229"/>
              <a:gd name="connsiteX1966" fmla="*/ 3346909 w 4687766"/>
              <a:gd name="connsiteY1966" fmla="*/ 1886771 h 4741229"/>
              <a:gd name="connsiteX1967" fmla="*/ 3335445 w 4687766"/>
              <a:gd name="connsiteY1967" fmla="*/ 1879125 h 4741229"/>
              <a:gd name="connsiteX1968" fmla="*/ 3316340 w 4687766"/>
              <a:gd name="connsiteY1968" fmla="*/ 1848541 h 4741229"/>
              <a:gd name="connsiteX1969" fmla="*/ 3289593 w 4687766"/>
              <a:gd name="connsiteY1969" fmla="*/ 1810312 h 4741229"/>
              <a:gd name="connsiteX1970" fmla="*/ 3266667 w 4687766"/>
              <a:gd name="connsiteY1970" fmla="*/ 1795020 h 4741229"/>
              <a:gd name="connsiteX1971" fmla="*/ 3247562 w 4687766"/>
              <a:gd name="connsiteY1971" fmla="*/ 1768259 h 4741229"/>
              <a:gd name="connsiteX1972" fmla="*/ 3262846 w 4687766"/>
              <a:gd name="connsiteY1972" fmla="*/ 1752967 h 4741229"/>
              <a:gd name="connsiteX1973" fmla="*/ 3285772 w 4687766"/>
              <a:gd name="connsiteY1973" fmla="*/ 1756791 h 4741229"/>
              <a:gd name="connsiteX1974" fmla="*/ 3274309 w 4687766"/>
              <a:gd name="connsiteY1974" fmla="*/ 1741499 h 4741229"/>
              <a:gd name="connsiteX1975" fmla="*/ 3304877 w 4687766"/>
              <a:gd name="connsiteY1975" fmla="*/ 1718561 h 4741229"/>
              <a:gd name="connsiteX1976" fmla="*/ 3293414 w 4687766"/>
              <a:gd name="connsiteY1976" fmla="*/ 1714738 h 4741229"/>
              <a:gd name="connsiteX1977" fmla="*/ 3274309 w 4687766"/>
              <a:gd name="connsiteY1977" fmla="*/ 1687977 h 4741229"/>
              <a:gd name="connsiteX1978" fmla="*/ 3255203 w 4687766"/>
              <a:gd name="connsiteY1978" fmla="*/ 1665040 h 4741229"/>
              <a:gd name="connsiteX1979" fmla="*/ 3232277 w 4687766"/>
              <a:gd name="connsiteY1979" fmla="*/ 1653570 h 4741229"/>
              <a:gd name="connsiteX1980" fmla="*/ 3205530 w 4687766"/>
              <a:gd name="connsiteY1980" fmla="*/ 1630633 h 4741229"/>
              <a:gd name="connsiteX1981" fmla="*/ 3186425 w 4687766"/>
              <a:gd name="connsiteY1981" fmla="*/ 1626810 h 4741229"/>
              <a:gd name="connsiteX1982" fmla="*/ 3155856 w 4687766"/>
              <a:gd name="connsiteY1982" fmla="*/ 1584757 h 4741229"/>
              <a:gd name="connsiteX1983" fmla="*/ 3167320 w 4687766"/>
              <a:gd name="connsiteY1983" fmla="*/ 1561819 h 4741229"/>
              <a:gd name="connsiteX1984" fmla="*/ 3167320 w 4687766"/>
              <a:gd name="connsiteY1984" fmla="*/ 1508298 h 4741229"/>
              <a:gd name="connsiteX1985" fmla="*/ 3171141 w 4687766"/>
              <a:gd name="connsiteY1985" fmla="*/ 1489183 h 4741229"/>
              <a:gd name="connsiteX1986" fmla="*/ 3190246 w 4687766"/>
              <a:gd name="connsiteY1986" fmla="*/ 1450954 h 4741229"/>
              <a:gd name="connsiteX1987" fmla="*/ 3201709 w 4687766"/>
              <a:gd name="connsiteY1987" fmla="*/ 1458600 h 4741229"/>
              <a:gd name="connsiteX1988" fmla="*/ 3194067 w 4687766"/>
              <a:gd name="connsiteY1988" fmla="*/ 1443308 h 4741229"/>
              <a:gd name="connsiteX1989" fmla="*/ 3213172 w 4687766"/>
              <a:gd name="connsiteY1989" fmla="*/ 1439485 h 4741229"/>
              <a:gd name="connsiteX1990" fmla="*/ 3213172 w 4687766"/>
              <a:gd name="connsiteY1990" fmla="*/ 1428016 h 4741229"/>
              <a:gd name="connsiteX1991" fmla="*/ 3228457 w 4687766"/>
              <a:gd name="connsiteY1991" fmla="*/ 1424193 h 4741229"/>
              <a:gd name="connsiteX1992" fmla="*/ 3232277 w 4687766"/>
              <a:gd name="connsiteY1992" fmla="*/ 1428016 h 4741229"/>
              <a:gd name="connsiteX1993" fmla="*/ 3247562 w 4687766"/>
              <a:gd name="connsiteY1993" fmla="*/ 1416547 h 4741229"/>
              <a:gd name="connsiteX1994" fmla="*/ 3251383 w 4687766"/>
              <a:gd name="connsiteY1994" fmla="*/ 1424193 h 4741229"/>
              <a:gd name="connsiteX1995" fmla="*/ 3274309 w 4687766"/>
              <a:gd name="connsiteY1995" fmla="*/ 1420370 h 4741229"/>
              <a:gd name="connsiteX1996" fmla="*/ 3297235 w 4687766"/>
              <a:gd name="connsiteY1996" fmla="*/ 1435662 h 4741229"/>
              <a:gd name="connsiteX1997" fmla="*/ 3304877 w 4687766"/>
              <a:gd name="connsiteY1997" fmla="*/ 1431839 h 4741229"/>
              <a:gd name="connsiteX1998" fmla="*/ 3327804 w 4687766"/>
              <a:gd name="connsiteY1998" fmla="*/ 1496829 h 4741229"/>
              <a:gd name="connsiteX1999" fmla="*/ 3346909 w 4687766"/>
              <a:gd name="connsiteY1999" fmla="*/ 1519767 h 4741229"/>
              <a:gd name="connsiteX2000" fmla="*/ 3367328 w 4687766"/>
              <a:gd name="connsiteY2000" fmla="*/ 1489124 h 4741229"/>
              <a:gd name="connsiteX2001" fmla="*/ 3373320 w 4687766"/>
              <a:gd name="connsiteY2001" fmla="*/ 1478321 h 4741229"/>
              <a:gd name="connsiteX2002" fmla="*/ 3370749 w 4687766"/>
              <a:gd name="connsiteY2002" fmla="*/ 1477715 h 4741229"/>
              <a:gd name="connsiteX2003" fmla="*/ 3357532 w 4687766"/>
              <a:gd name="connsiteY2003" fmla="*/ 1475416 h 4741229"/>
              <a:gd name="connsiteX2004" fmla="*/ 3320756 w 4687766"/>
              <a:gd name="connsiteY2004" fmla="*/ 1424823 h 4741229"/>
              <a:gd name="connsiteX2005" fmla="*/ 3334547 w 4687766"/>
              <a:gd name="connsiteY2005" fmla="*/ 1397227 h 4741229"/>
              <a:gd name="connsiteX2006" fmla="*/ 3334547 w 4687766"/>
              <a:gd name="connsiteY2006" fmla="*/ 1332836 h 4741229"/>
              <a:gd name="connsiteX2007" fmla="*/ 3339144 w 4687766"/>
              <a:gd name="connsiteY2007" fmla="*/ 1309839 h 4741229"/>
              <a:gd name="connsiteX2008" fmla="*/ 3362129 w 4687766"/>
              <a:gd name="connsiteY2008" fmla="*/ 1263845 h 4741229"/>
              <a:gd name="connsiteX2009" fmla="*/ 3375920 w 4687766"/>
              <a:gd name="connsiteY2009" fmla="*/ 1273044 h 4741229"/>
              <a:gd name="connsiteX2010" fmla="*/ 3366726 w 4687766"/>
              <a:gd name="connsiteY2010" fmla="*/ 1254647 h 4741229"/>
              <a:gd name="connsiteX2011" fmla="*/ 3389712 w 4687766"/>
              <a:gd name="connsiteY2011" fmla="*/ 1250047 h 4741229"/>
              <a:gd name="connsiteX2012" fmla="*/ 3389712 w 4687766"/>
              <a:gd name="connsiteY2012" fmla="*/ 1236249 h 4741229"/>
              <a:gd name="connsiteX2013" fmla="*/ 3408100 w 4687766"/>
              <a:gd name="connsiteY2013" fmla="*/ 1231650 h 4741229"/>
              <a:gd name="connsiteX2014" fmla="*/ 3412697 w 4687766"/>
              <a:gd name="connsiteY2014" fmla="*/ 1236249 h 4741229"/>
              <a:gd name="connsiteX2015" fmla="*/ 3431085 w 4687766"/>
              <a:gd name="connsiteY2015" fmla="*/ 1222452 h 4741229"/>
              <a:gd name="connsiteX2016" fmla="*/ 3435682 w 4687766"/>
              <a:gd name="connsiteY2016" fmla="*/ 1231650 h 4741229"/>
              <a:gd name="connsiteX2017" fmla="*/ 3447749 w 4687766"/>
              <a:gd name="connsiteY2017" fmla="*/ 1232800 h 4741229"/>
              <a:gd name="connsiteX2018" fmla="*/ 3450046 w 4687766"/>
              <a:gd name="connsiteY2018" fmla="*/ 1231949 h 4741229"/>
              <a:gd name="connsiteX2019" fmla="*/ 3450189 w 4687766"/>
              <a:gd name="connsiteY2019" fmla="*/ 1231253 h 4741229"/>
              <a:gd name="connsiteX2020" fmla="*/ 3450189 w 4687766"/>
              <a:gd name="connsiteY2020" fmla="*/ 1212072 h 4741229"/>
              <a:gd name="connsiteX2021" fmla="*/ 3455323 w 4687766"/>
              <a:gd name="connsiteY2021" fmla="*/ 1186391 h 4741229"/>
              <a:gd name="connsiteX2022" fmla="*/ 3480991 w 4687766"/>
              <a:gd name="connsiteY2022" fmla="*/ 1135029 h 4741229"/>
              <a:gd name="connsiteX2023" fmla="*/ 3496392 w 4687766"/>
              <a:gd name="connsiteY2023" fmla="*/ 1145301 h 4741229"/>
              <a:gd name="connsiteX2024" fmla="*/ 3486125 w 4687766"/>
              <a:gd name="connsiteY2024" fmla="*/ 1124756 h 4741229"/>
              <a:gd name="connsiteX2025" fmla="*/ 3511793 w 4687766"/>
              <a:gd name="connsiteY2025" fmla="*/ 1119620 h 4741229"/>
              <a:gd name="connsiteX2026" fmla="*/ 3511793 w 4687766"/>
              <a:gd name="connsiteY2026" fmla="*/ 1104211 h 4741229"/>
              <a:gd name="connsiteX2027" fmla="*/ 3532328 w 4687766"/>
              <a:gd name="connsiteY2027" fmla="*/ 1099075 h 4741229"/>
              <a:gd name="connsiteX2028" fmla="*/ 3537461 w 4687766"/>
              <a:gd name="connsiteY2028" fmla="*/ 1104211 h 4741229"/>
              <a:gd name="connsiteX2029" fmla="*/ 3557996 w 4687766"/>
              <a:gd name="connsiteY2029" fmla="*/ 1088802 h 4741229"/>
              <a:gd name="connsiteX2030" fmla="*/ 3563130 w 4687766"/>
              <a:gd name="connsiteY2030" fmla="*/ 1099075 h 4741229"/>
              <a:gd name="connsiteX2031" fmla="*/ 3593932 w 4687766"/>
              <a:gd name="connsiteY2031" fmla="*/ 1093939 h 4741229"/>
              <a:gd name="connsiteX2032" fmla="*/ 3624734 w 4687766"/>
              <a:gd name="connsiteY2032" fmla="*/ 1114484 h 4741229"/>
              <a:gd name="connsiteX2033" fmla="*/ 3635001 w 4687766"/>
              <a:gd name="connsiteY2033" fmla="*/ 1109347 h 4741229"/>
              <a:gd name="connsiteX2034" fmla="*/ 3665803 w 4687766"/>
              <a:gd name="connsiteY2034" fmla="*/ 1196663 h 4741229"/>
              <a:gd name="connsiteX2035" fmla="*/ 3691472 w 4687766"/>
              <a:gd name="connsiteY2035" fmla="*/ 1227481 h 4741229"/>
              <a:gd name="connsiteX2036" fmla="*/ 3718905 w 4687766"/>
              <a:gd name="connsiteY2036" fmla="*/ 1186311 h 4741229"/>
              <a:gd name="connsiteX2037" fmla="*/ 3726955 w 4687766"/>
              <a:gd name="connsiteY2037" fmla="*/ 1171797 h 4741229"/>
              <a:gd name="connsiteX2038" fmla="*/ 3723501 w 4687766"/>
              <a:gd name="connsiteY2038" fmla="*/ 1170983 h 4741229"/>
              <a:gd name="connsiteX2039" fmla="*/ 3705744 w 4687766"/>
              <a:gd name="connsiteY2039" fmla="*/ 1167894 h 4741229"/>
              <a:gd name="connsiteX2040" fmla="*/ 3656334 w 4687766"/>
              <a:gd name="connsiteY2040" fmla="*/ 1099921 h 4741229"/>
              <a:gd name="connsiteX2041" fmla="*/ 3674863 w 4687766"/>
              <a:gd name="connsiteY2041" fmla="*/ 1062845 h 4741229"/>
              <a:gd name="connsiteX2042" fmla="*/ 3674863 w 4687766"/>
              <a:gd name="connsiteY2042" fmla="*/ 976334 h 4741229"/>
              <a:gd name="connsiteX2043" fmla="*/ 3681039 w 4687766"/>
              <a:gd name="connsiteY2043" fmla="*/ 945438 h 4741229"/>
              <a:gd name="connsiteX2044" fmla="*/ 3711920 w 4687766"/>
              <a:gd name="connsiteY2044" fmla="*/ 883644 h 4741229"/>
              <a:gd name="connsiteX2045" fmla="*/ 3730449 w 4687766"/>
              <a:gd name="connsiteY2045" fmla="*/ 896003 h 4741229"/>
              <a:gd name="connsiteX2046" fmla="*/ 3718096 w 4687766"/>
              <a:gd name="connsiteY2046" fmla="*/ 871286 h 4741229"/>
              <a:gd name="connsiteX2047" fmla="*/ 3748978 w 4687766"/>
              <a:gd name="connsiteY2047" fmla="*/ 865106 h 4741229"/>
              <a:gd name="connsiteX2048" fmla="*/ 3748978 w 4687766"/>
              <a:gd name="connsiteY2048" fmla="*/ 846568 h 4741229"/>
              <a:gd name="connsiteX2049" fmla="*/ 3773683 w 4687766"/>
              <a:gd name="connsiteY2049" fmla="*/ 840389 h 4741229"/>
              <a:gd name="connsiteX2050" fmla="*/ 3779859 w 4687766"/>
              <a:gd name="connsiteY2050" fmla="*/ 846568 h 4741229"/>
              <a:gd name="connsiteX2051" fmla="*/ 3804564 w 4687766"/>
              <a:gd name="connsiteY2051" fmla="*/ 828031 h 4741229"/>
              <a:gd name="connsiteX2052" fmla="*/ 3810740 w 4687766"/>
              <a:gd name="connsiteY2052" fmla="*/ 840389 h 4741229"/>
              <a:gd name="connsiteX2053" fmla="*/ 3847798 w 4687766"/>
              <a:gd name="connsiteY2053" fmla="*/ 834210 h 4741229"/>
              <a:gd name="connsiteX2054" fmla="*/ 3884855 w 4687766"/>
              <a:gd name="connsiteY2054" fmla="*/ 858927 h 4741229"/>
              <a:gd name="connsiteX2055" fmla="*/ 3897207 w 4687766"/>
              <a:gd name="connsiteY2055" fmla="*/ 852748 h 4741229"/>
              <a:gd name="connsiteX2056" fmla="*/ 3934265 w 4687766"/>
              <a:gd name="connsiteY2056" fmla="*/ 957796 h 4741229"/>
              <a:gd name="connsiteX2057" fmla="*/ 3965146 w 4687766"/>
              <a:gd name="connsiteY2057" fmla="*/ 994872 h 4741229"/>
              <a:gd name="connsiteX2058" fmla="*/ 4008380 w 4687766"/>
              <a:gd name="connsiteY2058" fmla="*/ 926900 h 4741229"/>
              <a:gd name="connsiteX2059" fmla="*/ 4057790 w 4687766"/>
              <a:gd name="connsiteY2059" fmla="*/ 902182 h 4741229"/>
              <a:gd name="connsiteX2060" fmla="*/ 4076318 w 4687766"/>
              <a:gd name="connsiteY2060" fmla="*/ 920720 h 4741229"/>
              <a:gd name="connsiteX2061" fmla="*/ 4094847 w 4687766"/>
              <a:gd name="connsiteY2061" fmla="*/ 889824 h 4741229"/>
              <a:gd name="connsiteX2062" fmla="*/ 4138081 w 4687766"/>
              <a:gd name="connsiteY2062" fmla="*/ 945438 h 4741229"/>
              <a:gd name="connsiteX2063" fmla="*/ 4131905 w 4687766"/>
              <a:gd name="connsiteY2063" fmla="*/ 982514 h 4741229"/>
              <a:gd name="connsiteX2064" fmla="*/ 4156610 w 4687766"/>
              <a:gd name="connsiteY2064" fmla="*/ 982514 h 4741229"/>
              <a:gd name="connsiteX2065" fmla="*/ 4168962 w 4687766"/>
              <a:gd name="connsiteY2065" fmla="*/ 1001052 h 4741229"/>
              <a:gd name="connsiteX2066" fmla="*/ 4150433 w 4687766"/>
              <a:gd name="connsiteY2066" fmla="*/ 1013410 h 4741229"/>
              <a:gd name="connsiteX2067" fmla="*/ 4187491 w 4687766"/>
              <a:gd name="connsiteY2067" fmla="*/ 1050486 h 4741229"/>
              <a:gd name="connsiteX2068" fmla="*/ 4181314 w 4687766"/>
              <a:gd name="connsiteY2068" fmla="*/ 1013410 h 4741229"/>
              <a:gd name="connsiteX2069" fmla="*/ 4236901 w 4687766"/>
              <a:gd name="connsiteY2069" fmla="*/ 1093742 h 4741229"/>
              <a:gd name="connsiteX2070" fmla="*/ 4286311 w 4687766"/>
              <a:gd name="connsiteY2070" fmla="*/ 1174073 h 4741229"/>
              <a:gd name="connsiteX2071" fmla="*/ 4311016 w 4687766"/>
              <a:gd name="connsiteY2071" fmla="*/ 1186432 h 4741229"/>
              <a:gd name="connsiteX2072" fmla="*/ 4335721 w 4687766"/>
              <a:gd name="connsiteY2072" fmla="*/ 1161714 h 4741229"/>
              <a:gd name="connsiteX2073" fmla="*/ 4378954 w 4687766"/>
              <a:gd name="connsiteY2073" fmla="*/ 1211149 h 4741229"/>
              <a:gd name="connsiteX2074" fmla="*/ 4372778 w 4687766"/>
              <a:gd name="connsiteY2074" fmla="*/ 1180252 h 4741229"/>
              <a:gd name="connsiteX2075" fmla="*/ 4391307 w 4687766"/>
              <a:gd name="connsiteY2075" fmla="*/ 1198790 h 4741229"/>
              <a:gd name="connsiteX2076" fmla="*/ 4428364 w 4687766"/>
              <a:gd name="connsiteY2076" fmla="*/ 1266763 h 4741229"/>
              <a:gd name="connsiteX2077" fmla="*/ 4440717 w 4687766"/>
              <a:gd name="connsiteY2077" fmla="*/ 1322377 h 4741229"/>
              <a:gd name="connsiteX2078" fmla="*/ 4477774 w 4687766"/>
              <a:gd name="connsiteY2078" fmla="*/ 1359453 h 4741229"/>
              <a:gd name="connsiteX2079" fmla="*/ 4459245 w 4687766"/>
              <a:gd name="connsiteY2079" fmla="*/ 1347094 h 4741229"/>
              <a:gd name="connsiteX2080" fmla="*/ 4446893 w 4687766"/>
              <a:gd name="connsiteY2080" fmla="*/ 1359453 h 4741229"/>
              <a:gd name="connsiteX2081" fmla="*/ 4483950 w 4687766"/>
              <a:gd name="connsiteY2081" fmla="*/ 1377991 h 4741229"/>
              <a:gd name="connsiteX2082" fmla="*/ 4527184 w 4687766"/>
              <a:gd name="connsiteY2082" fmla="*/ 1483039 h 4741229"/>
              <a:gd name="connsiteX2083" fmla="*/ 4539536 w 4687766"/>
              <a:gd name="connsiteY2083" fmla="*/ 1513936 h 4741229"/>
              <a:gd name="connsiteX2084" fmla="*/ 4564241 w 4687766"/>
              <a:gd name="connsiteY2084" fmla="*/ 1575729 h 4741229"/>
              <a:gd name="connsiteX2085" fmla="*/ 4582770 w 4687766"/>
              <a:gd name="connsiteY2085" fmla="*/ 1631343 h 4741229"/>
              <a:gd name="connsiteX2086" fmla="*/ 4619828 w 4687766"/>
              <a:gd name="connsiteY2086" fmla="*/ 1773468 h 4741229"/>
              <a:gd name="connsiteX2087" fmla="*/ 4663061 w 4687766"/>
              <a:gd name="connsiteY2087" fmla="*/ 1897054 h 4741229"/>
              <a:gd name="connsiteX2088" fmla="*/ 4644533 w 4687766"/>
              <a:gd name="connsiteY2088" fmla="*/ 1903234 h 4741229"/>
              <a:gd name="connsiteX2089" fmla="*/ 4638356 w 4687766"/>
              <a:gd name="connsiteY2089" fmla="*/ 1915592 h 4741229"/>
              <a:gd name="connsiteX2090" fmla="*/ 4656885 w 4687766"/>
              <a:gd name="connsiteY2090" fmla="*/ 1946489 h 4741229"/>
              <a:gd name="connsiteX2091" fmla="*/ 4650709 w 4687766"/>
              <a:gd name="connsiteY2091" fmla="*/ 1983565 h 4741229"/>
              <a:gd name="connsiteX2092" fmla="*/ 4669238 w 4687766"/>
              <a:gd name="connsiteY2092" fmla="*/ 2014462 h 4741229"/>
              <a:gd name="connsiteX2093" fmla="*/ 4656885 w 4687766"/>
              <a:gd name="connsiteY2093" fmla="*/ 2039179 h 4741229"/>
              <a:gd name="connsiteX2094" fmla="*/ 4675414 w 4687766"/>
              <a:gd name="connsiteY2094" fmla="*/ 2076255 h 4741229"/>
              <a:gd name="connsiteX2095" fmla="*/ 4663061 w 4687766"/>
              <a:gd name="connsiteY2095" fmla="*/ 2070076 h 4741229"/>
              <a:gd name="connsiteX2096" fmla="*/ 4663061 w 4687766"/>
              <a:gd name="connsiteY2096" fmla="*/ 2113331 h 4741229"/>
              <a:gd name="connsiteX2097" fmla="*/ 4650709 w 4687766"/>
              <a:gd name="connsiteY2097" fmla="*/ 2125689 h 4741229"/>
              <a:gd name="connsiteX2098" fmla="*/ 4663061 w 4687766"/>
              <a:gd name="connsiteY2098" fmla="*/ 2249276 h 4741229"/>
              <a:gd name="connsiteX2099" fmla="*/ 4681590 w 4687766"/>
              <a:gd name="connsiteY2099" fmla="*/ 2261635 h 4741229"/>
              <a:gd name="connsiteX2100" fmla="*/ 4687766 w 4687766"/>
              <a:gd name="connsiteY2100" fmla="*/ 2366683 h 4741229"/>
              <a:gd name="connsiteX2101" fmla="*/ 4669238 w 4687766"/>
              <a:gd name="connsiteY2101" fmla="*/ 2366683 h 4741229"/>
              <a:gd name="connsiteX2102" fmla="*/ 4681590 w 4687766"/>
              <a:gd name="connsiteY2102" fmla="*/ 2403759 h 4741229"/>
              <a:gd name="connsiteX2103" fmla="*/ 4663061 w 4687766"/>
              <a:gd name="connsiteY2103" fmla="*/ 2397580 h 4741229"/>
              <a:gd name="connsiteX2104" fmla="*/ 4675414 w 4687766"/>
              <a:gd name="connsiteY2104" fmla="*/ 2440835 h 4741229"/>
              <a:gd name="connsiteX2105" fmla="*/ 4681590 w 4687766"/>
              <a:gd name="connsiteY2105" fmla="*/ 2527346 h 4741229"/>
              <a:gd name="connsiteX2106" fmla="*/ 4669238 w 4687766"/>
              <a:gd name="connsiteY2106" fmla="*/ 2552063 h 4741229"/>
              <a:gd name="connsiteX2107" fmla="*/ 4644533 w 4687766"/>
              <a:gd name="connsiteY2107" fmla="*/ 2848671 h 4741229"/>
              <a:gd name="connsiteX2108" fmla="*/ 4650709 w 4687766"/>
              <a:gd name="connsiteY2108" fmla="*/ 2898106 h 4741229"/>
              <a:gd name="connsiteX2109" fmla="*/ 4619828 w 4687766"/>
              <a:gd name="connsiteY2109" fmla="*/ 2972257 h 4741229"/>
              <a:gd name="connsiteX2110" fmla="*/ 4595123 w 4687766"/>
              <a:gd name="connsiteY2110" fmla="*/ 2966078 h 4741229"/>
              <a:gd name="connsiteX2111" fmla="*/ 4582770 w 4687766"/>
              <a:gd name="connsiteY2111" fmla="*/ 3046409 h 4741229"/>
              <a:gd name="connsiteX2112" fmla="*/ 4595123 w 4687766"/>
              <a:gd name="connsiteY2112" fmla="*/ 3003154 h 4741229"/>
              <a:gd name="connsiteX2113" fmla="*/ 4582770 w 4687766"/>
              <a:gd name="connsiteY2113" fmla="*/ 2959899 h 4741229"/>
              <a:gd name="connsiteX2114" fmla="*/ 4564241 w 4687766"/>
              <a:gd name="connsiteY2114" fmla="*/ 2978437 h 4741229"/>
              <a:gd name="connsiteX2115" fmla="*/ 4527184 w 4687766"/>
              <a:gd name="connsiteY2115" fmla="*/ 2947540 h 4741229"/>
              <a:gd name="connsiteX2116" fmla="*/ 4527184 w 4687766"/>
              <a:gd name="connsiteY2116" fmla="*/ 2861030 h 4741229"/>
              <a:gd name="connsiteX2117" fmla="*/ 4545713 w 4687766"/>
              <a:gd name="connsiteY2117" fmla="*/ 2842492 h 4741229"/>
              <a:gd name="connsiteX2118" fmla="*/ 4539536 w 4687766"/>
              <a:gd name="connsiteY2118" fmla="*/ 2817774 h 4741229"/>
              <a:gd name="connsiteX2119" fmla="*/ 4527184 w 4687766"/>
              <a:gd name="connsiteY2119" fmla="*/ 2836312 h 4741229"/>
              <a:gd name="connsiteX2120" fmla="*/ 4539536 w 4687766"/>
              <a:gd name="connsiteY2120" fmla="*/ 2768340 h 4741229"/>
              <a:gd name="connsiteX2121" fmla="*/ 4570418 w 4687766"/>
              <a:gd name="connsiteY2121" fmla="*/ 2762160 h 4741229"/>
              <a:gd name="connsiteX2122" fmla="*/ 4570418 w 4687766"/>
              <a:gd name="connsiteY2122" fmla="*/ 2725084 h 4741229"/>
              <a:gd name="connsiteX2123" fmla="*/ 4564241 w 4687766"/>
              <a:gd name="connsiteY2123" fmla="*/ 2718905 h 4741229"/>
              <a:gd name="connsiteX2124" fmla="*/ 4533360 w 4687766"/>
              <a:gd name="connsiteY2124" fmla="*/ 2755981 h 4741229"/>
              <a:gd name="connsiteX2125" fmla="*/ 4551889 w 4687766"/>
              <a:gd name="connsiteY2125" fmla="*/ 2688008 h 4741229"/>
              <a:gd name="connsiteX2126" fmla="*/ 4527184 w 4687766"/>
              <a:gd name="connsiteY2126" fmla="*/ 2669470 h 4741229"/>
              <a:gd name="connsiteX2127" fmla="*/ 4521008 w 4687766"/>
              <a:gd name="connsiteY2127" fmla="*/ 2718905 h 4741229"/>
              <a:gd name="connsiteX2128" fmla="*/ 4496303 w 4687766"/>
              <a:gd name="connsiteY2128" fmla="*/ 2700367 h 4741229"/>
              <a:gd name="connsiteX2129" fmla="*/ 4477774 w 4687766"/>
              <a:gd name="connsiteY2129" fmla="*/ 2718905 h 4741229"/>
              <a:gd name="connsiteX2130" fmla="*/ 4508655 w 4687766"/>
              <a:gd name="connsiteY2130" fmla="*/ 2718905 h 4741229"/>
              <a:gd name="connsiteX2131" fmla="*/ 4521008 w 4687766"/>
              <a:gd name="connsiteY2131" fmla="*/ 2731264 h 4741229"/>
              <a:gd name="connsiteX2132" fmla="*/ 4508655 w 4687766"/>
              <a:gd name="connsiteY2132" fmla="*/ 2762160 h 4741229"/>
              <a:gd name="connsiteX2133" fmla="*/ 4508655 w 4687766"/>
              <a:gd name="connsiteY2133" fmla="*/ 2743622 h 4741229"/>
              <a:gd name="connsiteX2134" fmla="*/ 4514832 w 4687766"/>
              <a:gd name="connsiteY2134" fmla="*/ 2786878 h 4741229"/>
              <a:gd name="connsiteX2135" fmla="*/ 4477774 w 4687766"/>
              <a:gd name="connsiteY2135" fmla="*/ 2817774 h 4741229"/>
              <a:gd name="connsiteX2136" fmla="*/ 4496303 w 4687766"/>
              <a:gd name="connsiteY2136" fmla="*/ 2848671 h 4741229"/>
              <a:gd name="connsiteX2137" fmla="*/ 4465422 w 4687766"/>
              <a:gd name="connsiteY2137" fmla="*/ 2854850 h 4741229"/>
              <a:gd name="connsiteX2138" fmla="*/ 4483950 w 4687766"/>
              <a:gd name="connsiteY2138" fmla="*/ 2879568 h 4741229"/>
              <a:gd name="connsiteX2139" fmla="*/ 4471598 w 4687766"/>
              <a:gd name="connsiteY2139" fmla="*/ 2922823 h 4741229"/>
              <a:gd name="connsiteX2140" fmla="*/ 4459245 w 4687766"/>
              <a:gd name="connsiteY2140" fmla="*/ 2972257 h 4741229"/>
              <a:gd name="connsiteX2141" fmla="*/ 4440717 w 4687766"/>
              <a:gd name="connsiteY2141" fmla="*/ 3021692 h 4741229"/>
              <a:gd name="connsiteX2142" fmla="*/ 4422188 w 4687766"/>
              <a:gd name="connsiteY2142" fmla="*/ 3071127 h 4741229"/>
              <a:gd name="connsiteX2143" fmla="*/ 4434540 w 4687766"/>
              <a:gd name="connsiteY2143" fmla="*/ 3095844 h 4741229"/>
              <a:gd name="connsiteX2144" fmla="*/ 4453069 w 4687766"/>
              <a:gd name="connsiteY2144" fmla="*/ 3077306 h 4741229"/>
              <a:gd name="connsiteX2145" fmla="*/ 4502479 w 4687766"/>
              <a:gd name="connsiteY2145" fmla="*/ 3083485 h 4741229"/>
              <a:gd name="connsiteX2146" fmla="*/ 4502479 w 4687766"/>
              <a:gd name="connsiteY2146" fmla="*/ 3095844 h 4741229"/>
              <a:gd name="connsiteX2147" fmla="*/ 4496303 w 4687766"/>
              <a:gd name="connsiteY2147" fmla="*/ 3108203 h 4741229"/>
              <a:gd name="connsiteX2148" fmla="*/ 4459245 w 4687766"/>
              <a:gd name="connsiteY2148" fmla="*/ 3114382 h 4741229"/>
              <a:gd name="connsiteX2149" fmla="*/ 4490127 w 4687766"/>
              <a:gd name="connsiteY2149" fmla="*/ 3114382 h 4741229"/>
              <a:gd name="connsiteX2150" fmla="*/ 4471598 w 4687766"/>
              <a:gd name="connsiteY2150" fmla="*/ 3169996 h 4741229"/>
              <a:gd name="connsiteX2151" fmla="*/ 4483950 w 4687766"/>
              <a:gd name="connsiteY2151" fmla="*/ 3139099 h 4741229"/>
              <a:gd name="connsiteX2152" fmla="*/ 4527184 w 4687766"/>
              <a:gd name="connsiteY2152" fmla="*/ 3095844 h 4741229"/>
              <a:gd name="connsiteX2153" fmla="*/ 4564241 w 4687766"/>
              <a:gd name="connsiteY2153" fmla="*/ 3108203 h 4741229"/>
              <a:gd name="connsiteX2154" fmla="*/ 4570418 w 4687766"/>
              <a:gd name="connsiteY2154" fmla="*/ 3169996 h 4741229"/>
              <a:gd name="connsiteX2155" fmla="*/ 4545713 w 4687766"/>
              <a:gd name="connsiteY2155" fmla="*/ 3188534 h 4741229"/>
              <a:gd name="connsiteX2156" fmla="*/ 4533360 w 4687766"/>
              <a:gd name="connsiteY2156" fmla="*/ 3237969 h 4741229"/>
              <a:gd name="connsiteX2157" fmla="*/ 4521008 w 4687766"/>
              <a:gd name="connsiteY2157" fmla="*/ 3256507 h 4741229"/>
              <a:gd name="connsiteX2158" fmla="*/ 4502479 w 4687766"/>
              <a:gd name="connsiteY2158" fmla="*/ 3312121 h 4741229"/>
              <a:gd name="connsiteX2159" fmla="*/ 4465422 w 4687766"/>
              <a:gd name="connsiteY2159" fmla="*/ 3380093 h 4741229"/>
              <a:gd name="connsiteX2160" fmla="*/ 4428364 w 4687766"/>
              <a:gd name="connsiteY2160" fmla="*/ 3448066 h 4741229"/>
              <a:gd name="connsiteX2161" fmla="*/ 4416012 w 4687766"/>
              <a:gd name="connsiteY2161" fmla="*/ 3485142 h 4741229"/>
              <a:gd name="connsiteX2162" fmla="*/ 4391307 w 4687766"/>
              <a:gd name="connsiteY2162" fmla="*/ 3503680 h 4741229"/>
              <a:gd name="connsiteX2163" fmla="*/ 4397483 w 4687766"/>
              <a:gd name="connsiteY2163" fmla="*/ 3522218 h 4741229"/>
              <a:gd name="connsiteX2164" fmla="*/ 4366602 w 4687766"/>
              <a:gd name="connsiteY2164" fmla="*/ 3534576 h 4741229"/>
              <a:gd name="connsiteX2165" fmla="*/ 4341897 w 4687766"/>
              <a:gd name="connsiteY2165" fmla="*/ 3577832 h 4741229"/>
              <a:gd name="connsiteX2166" fmla="*/ 4354249 w 4687766"/>
              <a:gd name="connsiteY2166" fmla="*/ 3590190 h 4741229"/>
              <a:gd name="connsiteX2167" fmla="*/ 4292487 w 4687766"/>
              <a:gd name="connsiteY2167" fmla="*/ 3651984 h 4741229"/>
              <a:gd name="connsiteX2168" fmla="*/ 4298663 w 4687766"/>
              <a:gd name="connsiteY2168" fmla="*/ 3670522 h 4741229"/>
              <a:gd name="connsiteX2169" fmla="*/ 4255429 w 4687766"/>
              <a:gd name="connsiteY2169" fmla="*/ 3726136 h 4741229"/>
              <a:gd name="connsiteX2170" fmla="*/ 4199843 w 4687766"/>
              <a:gd name="connsiteY2170" fmla="*/ 3800288 h 4741229"/>
              <a:gd name="connsiteX2171" fmla="*/ 4131905 w 4687766"/>
              <a:gd name="connsiteY2171" fmla="*/ 3880619 h 4741229"/>
              <a:gd name="connsiteX2172" fmla="*/ 4070142 w 4687766"/>
              <a:gd name="connsiteY2172" fmla="*/ 3954771 h 4741229"/>
              <a:gd name="connsiteX2173" fmla="*/ 4039261 w 4687766"/>
              <a:gd name="connsiteY2173" fmla="*/ 3998026 h 4741229"/>
              <a:gd name="connsiteX2174" fmla="*/ 3996027 w 4687766"/>
              <a:gd name="connsiteY2174" fmla="*/ 4041281 h 4741229"/>
              <a:gd name="connsiteX2175" fmla="*/ 3958970 w 4687766"/>
              <a:gd name="connsiteY2175" fmla="*/ 4084537 h 4741229"/>
              <a:gd name="connsiteX2176" fmla="*/ 3958970 w 4687766"/>
              <a:gd name="connsiteY2176" fmla="*/ 4103075 h 4741229"/>
              <a:gd name="connsiteX2177" fmla="*/ 3909560 w 4687766"/>
              <a:gd name="connsiteY2177" fmla="*/ 4146330 h 4741229"/>
              <a:gd name="connsiteX2178" fmla="*/ 3816916 w 4687766"/>
              <a:gd name="connsiteY2178" fmla="*/ 4220482 h 4741229"/>
              <a:gd name="connsiteX2179" fmla="*/ 3792211 w 4687766"/>
              <a:gd name="connsiteY2179" fmla="*/ 4226661 h 4741229"/>
              <a:gd name="connsiteX2180" fmla="*/ 3761330 w 4687766"/>
              <a:gd name="connsiteY2180" fmla="*/ 4257558 h 4741229"/>
              <a:gd name="connsiteX2181" fmla="*/ 3730449 w 4687766"/>
              <a:gd name="connsiteY2181" fmla="*/ 4276096 h 4741229"/>
              <a:gd name="connsiteX2182" fmla="*/ 3687215 w 4687766"/>
              <a:gd name="connsiteY2182" fmla="*/ 4313172 h 4741229"/>
              <a:gd name="connsiteX2183" fmla="*/ 3668687 w 4687766"/>
              <a:gd name="connsiteY2183" fmla="*/ 4313172 h 4741229"/>
              <a:gd name="connsiteX2184" fmla="*/ 3650158 w 4687766"/>
              <a:gd name="connsiteY2184" fmla="*/ 4350248 h 4741229"/>
              <a:gd name="connsiteX2185" fmla="*/ 3625453 w 4687766"/>
              <a:gd name="connsiteY2185" fmla="*/ 4350248 h 4741229"/>
              <a:gd name="connsiteX2186" fmla="*/ 3588395 w 4687766"/>
              <a:gd name="connsiteY2186" fmla="*/ 4387324 h 4741229"/>
              <a:gd name="connsiteX2187" fmla="*/ 3538986 w 4687766"/>
              <a:gd name="connsiteY2187" fmla="*/ 4412041 h 4741229"/>
              <a:gd name="connsiteX2188" fmla="*/ 3489576 w 4687766"/>
              <a:gd name="connsiteY2188" fmla="*/ 4436758 h 4741229"/>
              <a:gd name="connsiteX2189" fmla="*/ 3477223 w 4687766"/>
              <a:gd name="connsiteY2189" fmla="*/ 4461476 h 4741229"/>
              <a:gd name="connsiteX2190" fmla="*/ 3477223 w 4687766"/>
              <a:gd name="connsiteY2190" fmla="*/ 4442938 h 4741229"/>
              <a:gd name="connsiteX2191" fmla="*/ 3452518 w 4687766"/>
              <a:gd name="connsiteY2191" fmla="*/ 4455296 h 4741229"/>
              <a:gd name="connsiteX2192" fmla="*/ 3464871 w 4687766"/>
              <a:gd name="connsiteY2192" fmla="*/ 4467655 h 4741229"/>
              <a:gd name="connsiteX2193" fmla="*/ 3446342 w 4687766"/>
              <a:gd name="connsiteY2193" fmla="*/ 4461476 h 4741229"/>
              <a:gd name="connsiteX2194" fmla="*/ 3415461 w 4687766"/>
              <a:gd name="connsiteY2194" fmla="*/ 4480014 h 4741229"/>
              <a:gd name="connsiteX2195" fmla="*/ 3378403 w 4687766"/>
              <a:gd name="connsiteY2195" fmla="*/ 4510910 h 4741229"/>
              <a:gd name="connsiteX2196" fmla="*/ 3341346 w 4687766"/>
              <a:gd name="connsiteY2196" fmla="*/ 4523269 h 4741229"/>
              <a:gd name="connsiteX2197" fmla="*/ 3223997 w 4687766"/>
              <a:gd name="connsiteY2197" fmla="*/ 4572704 h 4741229"/>
              <a:gd name="connsiteX2198" fmla="*/ 3180764 w 4687766"/>
              <a:gd name="connsiteY2198" fmla="*/ 4597421 h 4741229"/>
              <a:gd name="connsiteX2199" fmla="*/ 3156059 w 4687766"/>
              <a:gd name="connsiteY2199" fmla="*/ 4597421 h 4741229"/>
              <a:gd name="connsiteX2200" fmla="*/ 3106649 w 4687766"/>
              <a:gd name="connsiteY2200" fmla="*/ 4622138 h 4741229"/>
              <a:gd name="connsiteX2201" fmla="*/ 3075768 w 4687766"/>
              <a:gd name="connsiteY2201" fmla="*/ 4615959 h 4741229"/>
              <a:gd name="connsiteX2202" fmla="*/ 3032534 w 4687766"/>
              <a:gd name="connsiteY2202" fmla="*/ 4622138 h 4741229"/>
              <a:gd name="connsiteX2203" fmla="*/ 3020181 w 4687766"/>
              <a:gd name="connsiteY2203" fmla="*/ 4634497 h 4741229"/>
              <a:gd name="connsiteX2204" fmla="*/ 3001653 w 4687766"/>
              <a:gd name="connsiteY2204" fmla="*/ 4634497 h 4741229"/>
              <a:gd name="connsiteX2205" fmla="*/ 2976948 w 4687766"/>
              <a:gd name="connsiteY2205" fmla="*/ 4646856 h 4741229"/>
              <a:gd name="connsiteX2206" fmla="*/ 2933714 w 4687766"/>
              <a:gd name="connsiteY2206" fmla="*/ 4653035 h 4741229"/>
              <a:gd name="connsiteX2207" fmla="*/ 2834894 w 4687766"/>
              <a:gd name="connsiteY2207" fmla="*/ 4677752 h 4741229"/>
              <a:gd name="connsiteX2208" fmla="*/ 2804013 w 4687766"/>
              <a:gd name="connsiteY2208" fmla="*/ 4696290 h 4741229"/>
              <a:gd name="connsiteX2209" fmla="*/ 2742251 w 4687766"/>
              <a:gd name="connsiteY2209" fmla="*/ 4708649 h 4741229"/>
              <a:gd name="connsiteX2210" fmla="*/ 2711369 w 4687766"/>
              <a:gd name="connsiteY2210" fmla="*/ 4702470 h 4741229"/>
              <a:gd name="connsiteX2211" fmla="*/ 2507553 w 4687766"/>
              <a:gd name="connsiteY2211" fmla="*/ 4727187 h 4741229"/>
              <a:gd name="connsiteX2212" fmla="*/ 2470496 w 4687766"/>
              <a:gd name="connsiteY2212" fmla="*/ 4721008 h 4741229"/>
              <a:gd name="connsiteX2213" fmla="*/ 2489025 w 4687766"/>
              <a:gd name="connsiteY2213" fmla="*/ 4727187 h 4741229"/>
              <a:gd name="connsiteX2214" fmla="*/ 2414910 w 4687766"/>
              <a:gd name="connsiteY2214" fmla="*/ 4714828 h 4741229"/>
              <a:gd name="connsiteX2215" fmla="*/ 2377852 w 4687766"/>
              <a:gd name="connsiteY2215" fmla="*/ 4727187 h 4741229"/>
              <a:gd name="connsiteX2216" fmla="*/ 2316090 w 4687766"/>
              <a:gd name="connsiteY2216" fmla="*/ 4739546 h 4741229"/>
              <a:gd name="connsiteX2217" fmla="*/ 2334619 w 4687766"/>
              <a:gd name="connsiteY2217" fmla="*/ 4727187 h 4741229"/>
              <a:gd name="connsiteX2218" fmla="*/ 2340795 w 4687766"/>
              <a:gd name="connsiteY2218" fmla="*/ 4708649 h 4741229"/>
              <a:gd name="connsiteX2219" fmla="*/ 2316090 w 4687766"/>
              <a:gd name="connsiteY2219" fmla="*/ 4708649 h 4741229"/>
              <a:gd name="connsiteX2220" fmla="*/ 2322266 w 4687766"/>
              <a:gd name="connsiteY2220" fmla="*/ 4683932 h 4741229"/>
              <a:gd name="connsiteX2221" fmla="*/ 2291385 w 4687766"/>
              <a:gd name="connsiteY2221" fmla="*/ 4690111 h 4741229"/>
              <a:gd name="connsiteX2222" fmla="*/ 2260504 w 4687766"/>
              <a:gd name="connsiteY2222" fmla="*/ 4665394 h 4741229"/>
              <a:gd name="connsiteX2223" fmla="*/ 2297561 w 4687766"/>
              <a:gd name="connsiteY2223" fmla="*/ 4714828 h 4741229"/>
              <a:gd name="connsiteX2224" fmla="*/ 2260504 w 4687766"/>
              <a:gd name="connsiteY2224" fmla="*/ 4739546 h 4741229"/>
              <a:gd name="connsiteX2225" fmla="*/ 2241975 w 4687766"/>
              <a:gd name="connsiteY2225" fmla="*/ 4708649 h 4741229"/>
              <a:gd name="connsiteX2226" fmla="*/ 2248151 w 4687766"/>
              <a:gd name="connsiteY2226" fmla="*/ 4733366 h 4741229"/>
              <a:gd name="connsiteX2227" fmla="*/ 2204918 w 4687766"/>
              <a:gd name="connsiteY2227" fmla="*/ 4696290 h 4741229"/>
              <a:gd name="connsiteX2228" fmla="*/ 2167860 w 4687766"/>
              <a:gd name="connsiteY2228" fmla="*/ 4733366 h 4741229"/>
              <a:gd name="connsiteX2229" fmla="*/ 2149332 w 4687766"/>
              <a:gd name="connsiteY2229" fmla="*/ 4739546 h 4741229"/>
              <a:gd name="connsiteX2230" fmla="*/ 2106098 w 4687766"/>
              <a:gd name="connsiteY2230" fmla="*/ 4702470 h 4741229"/>
              <a:gd name="connsiteX2231" fmla="*/ 2130803 w 4687766"/>
              <a:gd name="connsiteY2231" fmla="*/ 4727187 h 4741229"/>
              <a:gd name="connsiteX2232" fmla="*/ 2161684 w 4687766"/>
              <a:gd name="connsiteY2232" fmla="*/ 4727187 h 4741229"/>
              <a:gd name="connsiteX2233" fmla="*/ 2143155 w 4687766"/>
              <a:gd name="connsiteY2233" fmla="*/ 4696290 h 4741229"/>
              <a:gd name="connsiteX2234" fmla="*/ 2174037 w 4687766"/>
              <a:gd name="connsiteY2234" fmla="*/ 4708649 h 4741229"/>
              <a:gd name="connsiteX2235" fmla="*/ 2143155 w 4687766"/>
              <a:gd name="connsiteY2235" fmla="*/ 4665394 h 4741229"/>
              <a:gd name="connsiteX2236" fmla="*/ 2099922 w 4687766"/>
              <a:gd name="connsiteY2236" fmla="*/ 4665394 h 4741229"/>
              <a:gd name="connsiteX2237" fmla="*/ 2143155 w 4687766"/>
              <a:gd name="connsiteY2237" fmla="*/ 4615959 h 4741229"/>
              <a:gd name="connsiteX2238" fmla="*/ 2204918 w 4687766"/>
              <a:gd name="connsiteY2238" fmla="*/ 4615959 h 4741229"/>
              <a:gd name="connsiteX2239" fmla="*/ 2198741 w 4687766"/>
              <a:gd name="connsiteY2239" fmla="*/ 4640676 h 4741229"/>
              <a:gd name="connsiteX2240" fmla="*/ 2248151 w 4687766"/>
              <a:gd name="connsiteY2240" fmla="*/ 4609780 h 4741229"/>
              <a:gd name="connsiteX2241" fmla="*/ 2254328 w 4687766"/>
              <a:gd name="connsiteY2241" fmla="*/ 4622138 h 4741229"/>
              <a:gd name="connsiteX2242" fmla="*/ 2272856 w 4687766"/>
              <a:gd name="connsiteY2242" fmla="*/ 4609780 h 4741229"/>
              <a:gd name="connsiteX2243" fmla="*/ 2322266 w 4687766"/>
              <a:gd name="connsiteY2243" fmla="*/ 4622138 h 4741229"/>
              <a:gd name="connsiteX2244" fmla="*/ 2316090 w 4687766"/>
              <a:gd name="connsiteY2244" fmla="*/ 4597421 h 4741229"/>
              <a:gd name="connsiteX2245" fmla="*/ 2346971 w 4687766"/>
              <a:gd name="connsiteY2245" fmla="*/ 4609780 h 4741229"/>
              <a:gd name="connsiteX2246" fmla="*/ 2334619 w 4687766"/>
              <a:gd name="connsiteY2246" fmla="*/ 4591242 h 4741229"/>
              <a:gd name="connsiteX2247" fmla="*/ 2402557 w 4687766"/>
              <a:gd name="connsiteY2247" fmla="*/ 4578883 h 4741229"/>
              <a:gd name="connsiteX2248" fmla="*/ 2359324 w 4687766"/>
              <a:gd name="connsiteY2248" fmla="*/ 4585062 h 4741229"/>
              <a:gd name="connsiteX2249" fmla="*/ 2353147 w 4687766"/>
              <a:gd name="connsiteY2249" fmla="*/ 4554166 h 4741229"/>
              <a:gd name="connsiteX2250" fmla="*/ 2303738 w 4687766"/>
              <a:gd name="connsiteY2250" fmla="*/ 4566524 h 4741229"/>
              <a:gd name="connsiteX2251" fmla="*/ 2272856 w 4687766"/>
              <a:gd name="connsiteY2251" fmla="*/ 4554166 h 4741229"/>
              <a:gd name="connsiteX2252" fmla="*/ 2241975 w 4687766"/>
              <a:gd name="connsiteY2252" fmla="*/ 4566524 h 4741229"/>
              <a:gd name="connsiteX2253" fmla="*/ 2198741 w 4687766"/>
              <a:gd name="connsiteY2253" fmla="*/ 4541807 h 4741229"/>
              <a:gd name="connsiteX2254" fmla="*/ 2204918 w 4687766"/>
              <a:gd name="connsiteY2254" fmla="*/ 4560345 h 4741229"/>
              <a:gd name="connsiteX2255" fmla="*/ 2155508 w 4687766"/>
              <a:gd name="connsiteY2255" fmla="*/ 4560345 h 4741229"/>
              <a:gd name="connsiteX2256" fmla="*/ 2118450 w 4687766"/>
              <a:gd name="connsiteY2256" fmla="*/ 4560345 h 4741229"/>
              <a:gd name="connsiteX2257" fmla="*/ 2075217 w 4687766"/>
              <a:gd name="connsiteY2257" fmla="*/ 4541807 h 4741229"/>
              <a:gd name="connsiteX2258" fmla="*/ 2124627 w 4687766"/>
              <a:gd name="connsiteY2258" fmla="*/ 4541807 h 4741229"/>
              <a:gd name="connsiteX2259" fmla="*/ 2062864 w 4687766"/>
              <a:gd name="connsiteY2259" fmla="*/ 4473834 h 4741229"/>
              <a:gd name="connsiteX2260" fmla="*/ 2087569 w 4687766"/>
              <a:gd name="connsiteY2260" fmla="*/ 4510910 h 4741229"/>
              <a:gd name="connsiteX2261" fmla="*/ 2044336 w 4687766"/>
              <a:gd name="connsiteY2261" fmla="*/ 4541807 h 4741229"/>
              <a:gd name="connsiteX2262" fmla="*/ 2025807 w 4687766"/>
              <a:gd name="connsiteY2262" fmla="*/ 4529448 h 4741229"/>
              <a:gd name="connsiteX2263" fmla="*/ 1957868 w 4687766"/>
              <a:gd name="connsiteY2263" fmla="*/ 4523269 h 4741229"/>
              <a:gd name="connsiteX2264" fmla="*/ 1988749 w 4687766"/>
              <a:gd name="connsiteY2264" fmla="*/ 4510910 h 4741229"/>
              <a:gd name="connsiteX2265" fmla="*/ 1951692 w 4687766"/>
              <a:gd name="connsiteY2265" fmla="*/ 4486193 h 4741229"/>
              <a:gd name="connsiteX2266" fmla="*/ 1926987 w 4687766"/>
              <a:gd name="connsiteY2266" fmla="*/ 4517090 h 4741229"/>
              <a:gd name="connsiteX2267" fmla="*/ 1883753 w 4687766"/>
              <a:gd name="connsiteY2267" fmla="*/ 4498552 h 4741229"/>
              <a:gd name="connsiteX2268" fmla="*/ 1920811 w 4687766"/>
              <a:gd name="connsiteY2268" fmla="*/ 4498552 h 4741229"/>
              <a:gd name="connsiteX2269" fmla="*/ 1871401 w 4687766"/>
              <a:gd name="connsiteY2269" fmla="*/ 4480014 h 4741229"/>
              <a:gd name="connsiteX2270" fmla="*/ 1871401 w 4687766"/>
              <a:gd name="connsiteY2270" fmla="*/ 4498552 h 4741229"/>
              <a:gd name="connsiteX2271" fmla="*/ 1815815 w 4687766"/>
              <a:gd name="connsiteY2271" fmla="*/ 4486193 h 4741229"/>
              <a:gd name="connsiteX2272" fmla="*/ 1859048 w 4687766"/>
              <a:gd name="connsiteY2272" fmla="*/ 4480014 h 4741229"/>
              <a:gd name="connsiteX2273" fmla="*/ 1791110 w 4687766"/>
              <a:gd name="connsiteY2273" fmla="*/ 4467655 h 4741229"/>
              <a:gd name="connsiteX2274" fmla="*/ 1735524 w 4687766"/>
              <a:gd name="connsiteY2274" fmla="*/ 4461476 h 4741229"/>
              <a:gd name="connsiteX2275" fmla="*/ 1778757 w 4687766"/>
              <a:gd name="connsiteY2275" fmla="*/ 4467655 h 4741229"/>
              <a:gd name="connsiteX2276" fmla="*/ 1716995 w 4687766"/>
              <a:gd name="connsiteY2276" fmla="*/ 4449117 h 4741229"/>
              <a:gd name="connsiteX2277" fmla="*/ 1642880 w 4687766"/>
              <a:gd name="connsiteY2277" fmla="*/ 4412041 h 4741229"/>
              <a:gd name="connsiteX2278" fmla="*/ 1698466 w 4687766"/>
              <a:gd name="connsiteY2278" fmla="*/ 4442938 h 4741229"/>
              <a:gd name="connsiteX2279" fmla="*/ 1667585 w 4687766"/>
              <a:gd name="connsiteY2279" fmla="*/ 4436758 h 4741229"/>
              <a:gd name="connsiteX2280" fmla="*/ 1611999 w 4687766"/>
              <a:gd name="connsiteY2280" fmla="*/ 4424400 h 4741229"/>
              <a:gd name="connsiteX2281" fmla="*/ 1525531 w 4687766"/>
              <a:gd name="connsiteY2281" fmla="*/ 4374965 h 4741229"/>
              <a:gd name="connsiteX2282" fmla="*/ 1507003 w 4687766"/>
              <a:gd name="connsiteY2282" fmla="*/ 4381145 h 4741229"/>
              <a:gd name="connsiteX2283" fmla="*/ 1500826 w 4687766"/>
              <a:gd name="connsiteY2283" fmla="*/ 4350248 h 4741229"/>
              <a:gd name="connsiteX2284" fmla="*/ 1408183 w 4687766"/>
              <a:gd name="connsiteY2284" fmla="*/ 4300813 h 4741229"/>
              <a:gd name="connsiteX2285" fmla="*/ 1426712 w 4687766"/>
              <a:gd name="connsiteY2285" fmla="*/ 4282275 h 4741229"/>
              <a:gd name="connsiteX2286" fmla="*/ 1414359 w 4687766"/>
              <a:gd name="connsiteY2286" fmla="*/ 4269917 h 4741229"/>
              <a:gd name="connsiteX2287" fmla="*/ 1402007 w 4687766"/>
              <a:gd name="connsiteY2287" fmla="*/ 4288455 h 4741229"/>
              <a:gd name="connsiteX2288" fmla="*/ 1334068 w 4687766"/>
              <a:gd name="connsiteY2288" fmla="*/ 4269917 h 4741229"/>
              <a:gd name="connsiteX2289" fmla="*/ 1334068 w 4687766"/>
              <a:gd name="connsiteY2289" fmla="*/ 4288455 h 4741229"/>
              <a:gd name="connsiteX2290" fmla="*/ 1284658 w 4687766"/>
              <a:gd name="connsiteY2290" fmla="*/ 4263737 h 4741229"/>
              <a:gd name="connsiteX2291" fmla="*/ 1290834 w 4687766"/>
              <a:gd name="connsiteY2291" fmla="*/ 4226661 h 4741229"/>
              <a:gd name="connsiteX2292" fmla="*/ 1309363 w 4687766"/>
              <a:gd name="connsiteY2292" fmla="*/ 4239020 h 4741229"/>
              <a:gd name="connsiteX2293" fmla="*/ 1303187 w 4687766"/>
              <a:gd name="connsiteY2293" fmla="*/ 4214303 h 4741229"/>
              <a:gd name="connsiteX2294" fmla="*/ 1272306 w 4687766"/>
              <a:gd name="connsiteY2294" fmla="*/ 4245199 h 4741229"/>
              <a:gd name="connsiteX2295" fmla="*/ 1222896 w 4687766"/>
              <a:gd name="connsiteY2295" fmla="*/ 4195765 h 4741229"/>
              <a:gd name="connsiteX2296" fmla="*/ 1235248 w 4687766"/>
              <a:gd name="connsiteY2296" fmla="*/ 4183406 h 4741229"/>
              <a:gd name="connsiteX2297" fmla="*/ 1161133 w 4687766"/>
              <a:gd name="connsiteY2297" fmla="*/ 4152509 h 4741229"/>
              <a:gd name="connsiteX2298" fmla="*/ 1168081 w 4687766"/>
              <a:gd name="connsiteY2298" fmla="*/ 4140923 h 4741229"/>
              <a:gd name="connsiteX2299" fmla="*/ 1161171 w 4687766"/>
              <a:gd name="connsiteY2299" fmla="*/ 4134009 h 4741229"/>
              <a:gd name="connsiteX2300" fmla="*/ 1161158 w 4687766"/>
              <a:gd name="connsiteY2300" fmla="*/ 4133933 h 4741229"/>
              <a:gd name="connsiteX2301" fmla="*/ 1171170 w 4687766"/>
              <a:gd name="connsiteY2301" fmla="*/ 4118523 h 4741229"/>
              <a:gd name="connsiteX2302" fmla="*/ 1167310 w 4687766"/>
              <a:gd name="connsiteY2302" fmla="*/ 4103075 h 4741229"/>
              <a:gd name="connsiteX2303" fmla="*/ 1158817 w 4687766"/>
              <a:gd name="connsiteY2303" fmla="*/ 4120068 h 4741229"/>
              <a:gd name="connsiteX2304" fmla="*/ 1161158 w 4687766"/>
              <a:gd name="connsiteY2304" fmla="*/ 4133933 h 4741229"/>
              <a:gd name="connsiteX2305" fmla="*/ 1161133 w 4687766"/>
              <a:gd name="connsiteY2305" fmla="*/ 4133971 h 4741229"/>
              <a:gd name="connsiteX2306" fmla="*/ 1161171 w 4687766"/>
              <a:gd name="connsiteY2306" fmla="*/ 4134009 h 4741229"/>
              <a:gd name="connsiteX2307" fmla="*/ 1161230 w 4687766"/>
              <a:gd name="connsiteY2307" fmla="*/ 4134358 h 4741229"/>
              <a:gd name="connsiteX2308" fmla="*/ 1154957 w 4687766"/>
              <a:gd name="connsiteY2308" fmla="*/ 4146330 h 4741229"/>
              <a:gd name="connsiteX2309" fmla="*/ 1130252 w 4687766"/>
              <a:gd name="connsiteY2309" fmla="*/ 4103075 h 4741229"/>
              <a:gd name="connsiteX2310" fmla="*/ 1130252 w 4687766"/>
              <a:gd name="connsiteY2310" fmla="*/ 4121613 h 4741229"/>
              <a:gd name="connsiteX2311" fmla="*/ 1099371 w 4687766"/>
              <a:gd name="connsiteY2311" fmla="*/ 4090716 h 4741229"/>
              <a:gd name="connsiteX2312" fmla="*/ 1049961 w 4687766"/>
              <a:gd name="connsiteY2312" fmla="*/ 4065999 h 4741229"/>
              <a:gd name="connsiteX2313" fmla="*/ 1019080 w 4687766"/>
              <a:gd name="connsiteY2313" fmla="*/ 4041281 h 4741229"/>
              <a:gd name="connsiteX2314" fmla="*/ 1037608 w 4687766"/>
              <a:gd name="connsiteY2314" fmla="*/ 4028923 h 4741229"/>
              <a:gd name="connsiteX2315" fmla="*/ 1006727 w 4687766"/>
              <a:gd name="connsiteY2315" fmla="*/ 4010385 h 4741229"/>
              <a:gd name="connsiteX2316" fmla="*/ 1031432 w 4687766"/>
              <a:gd name="connsiteY2316" fmla="*/ 4010385 h 4741229"/>
              <a:gd name="connsiteX2317" fmla="*/ 994375 w 4687766"/>
              <a:gd name="connsiteY2317" fmla="*/ 3991847 h 4741229"/>
              <a:gd name="connsiteX2318" fmla="*/ 988199 w 4687766"/>
              <a:gd name="connsiteY2318" fmla="*/ 4035102 h 4741229"/>
              <a:gd name="connsiteX2319" fmla="*/ 969670 w 4687766"/>
              <a:gd name="connsiteY2319" fmla="*/ 4022743 h 4741229"/>
              <a:gd name="connsiteX2320" fmla="*/ 982022 w 4687766"/>
              <a:gd name="connsiteY2320" fmla="*/ 4016564 h 4741229"/>
              <a:gd name="connsiteX2321" fmla="*/ 957317 w 4687766"/>
              <a:gd name="connsiteY2321" fmla="*/ 3954771 h 4741229"/>
              <a:gd name="connsiteX2322" fmla="*/ 944965 w 4687766"/>
              <a:gd name="connsiteY2322" fmla="*/ 3967129 h 4741229"/>
              <a:gd name="connsiteX2323" fmla="*/ 914084 w 4687766"/>
              <a:gd name="connsiteY2323" fmla="*/ 3930053 h 4741229"/>
              <a:gd name="connsiteX2324" fmla="*/ 926436 w 4687766"/>
              <a:gd name="connsiteY2324" fmla="*/ 3911515 h 4741229"/>
              <a:gd name="connsiteX2325" fmla="*/ 914084 w 4687766"/>
              <a:gd name="connsiteY2325" fmla="*/ 3899157 h 4741229"/>
              <a:gd name="connsiteX2326" fmla="*/ 883202 w 4687766"/>
              <a:gd name="connsiteY2326" fmla="*/ 3874439 h 4741229"/>
              <a:gd name="connsiteX2327" fmla="*/ 870850 w 4687766"/>
              <a:gd name="connsiteY2327" fmla="*/ 3892977 h 4741229"/>
              <a:gd name="connsiteX2328" fmla="*/ 914084 w 4687766"/>
              <a:gd name="connsiteY2328" fmla="*/ 3948591 h 4741229"/>
              <a:gd name="connsiteX2329" fmla="*/ 877026 w 4687766"/>
              <a:gd name="connsiteY2329" fmla="*/ 3923874 h 4741229"/>
              <a:gd name="connsiteX2330" fmla="*/ 833793 w 4687766"/>
              <a:gd name="connsiteY2330" fmla="*/ 3886798 h 4741229"/>
              <a:gd name="connsiteX2331" fmla="*/ 858497 w 4687766"/>
              <a:gd name="connsiteY2331" fmla="*/ 3868260 h 4741229"/>
              <a:gd name="connsiteX2332" fmla="*/ 821440 w 4687766"/>
              <a:gd name="connsiteY2332" fmla="*/ 3868260 h 4741229"/>
              <a:gd name="connsiteX2333" fmla="*/ 796735 w 4687766"/>
              <a:gd name="connsiteY2333" fmla="*/ 3837363 h 4741229"/>
              <a:gd name="connsiteX2334" fmla="*/ 815264 w 4687766"/>
              <a:gd name="connsiteY2334" fmla="*/ 3837363 h 4741229"/>
              <a:gd name="connsiteX2335" fmla="*/ 778206 w 4687766"/>
              <a:gd name="connsiteY2335" fmla="*/ 3781750 h 4741229"/>
              <a:gd name="connsiteX2336" fmla="*/ 790559 w 4687766"/>
              <a:gd name="connsiteY2336" fmla="*/ 3781750 h 4741229"/>
              <a:gd name="connsiteX2337" fmla="*/ 722620 w 4687766"/>
              <a:gd name="connsiteY2337" fmla="*/ 3689060 h 4741229"/>
              <a:gd name="connsiteX2338" fmla="*/ 673210 w 4687766"/>
              <a:gd name="connsiteY2338" fmla="*/ 3658163 h 4741229"/>
              <a:gd name="connsiteX2339" fmla="*/ 691739 w 4687766"/>
              <a:gd name="connsiteY2339" fmla="*/ 3701418 h 4741229"/>
              <a:gd name="connsiteX2340" fmla="*/ 648505 w 4687766"/>
              <a:gd name="connsiteY2340" fmla="*/ 3651984 h 4741229"/>
              <a:gd name="connsiteX2341" fmla="*/ 667034 w 4687766"/>
              <a:gd name="connsiteY2341" fmla="*/ 3658163 h 4741229"/>
              <a:gd name="connsiteX2342" fmla="*/ 679387 w 4687766"/>
              <a:gd name="connsiteY2342" fmla="*/ 3627266 h 4741229"/>
              <a:gd name="connsiteX2343" fmla="*/ 660858 w 4687766"/>
              <a:gd name="connsiteY2343" fmla="*/ 3627266 h 4741229"/>
              <a:gd name="connsiteX2344" fmla="*/ 648505 w 4687766"/>
              <a:gd name="connsiteY2344" fmla="*/ 3584011 h 4741229"/>
              <a:gd name="connsiteX2345" fmla="*/ 623800 w 4687766"/>
              <a:gd name="connsiteY2345" fmla="*/ 3596370 h 4741229"/>
              <a:gd name="connsiteX2346" fmla="*/ 611448 w 4687766"/>
              <a:gd name="connsiteY2346" fmla="*/ 3559294 h 4741229"/>
              <a:gd name="connsiteX2347" fmla="*/ 562038 w 4687766"/>
              <a:gd name="connsiteY2347" fmla="*/ 3491321 h 4741229"/>
              <a:gd name="connsiteX2348" fmla="*/ 568214 w 4687766"/>
              <a:gd name="connsiteY2348" fmla="*/ 3534576 h 4741229"/>
              <a:gd name="connsiteX2349" fmla="*/ 543509 w 4687766"/>
              <a:gd name="connsiteY2349" fmla="*/ 3497500 h 4741229"/>
              <a:gd name="connsiteX2350" fmla="*/ 512628 w 4687766"/>
              <a:gd name="connsiteY2350" fmla="*/ 3472783 h 4741229"/>
              <a:gd name="connsiteX2351" fmla="*/ 543509 w 4687766"/>
              <a:gd name="connsiteY2351" fmla="*/ 3485142 h 4741229"/>
              <a:gd name="connsiteX2352" fmla="*/ 537333 w 4687766"/>
              <a:gd name="connsiteY2352" fmla="*/ 3454245 h 4741229"/>
              <a:gd name="connsiteX2353" fmla="*/ 562038 w 4687766"/>
              <a:gd name="connsiteY2353" fmla="*/ 3435707 h 4741229"/>
              <a:gd name="connsiteX2354" fmla="*/ 531157 w 4687766"/>
              <a:gd name="connsiteY2354" fmla="*/ 3435707 h 4741229"/>
              <a:gd name="connsiteX2355" fmla="*/ 506452 w 4687766"/>
              <a:gd name="connsiteY2355" fmla="*/ 3460424 h 4741229"/>
              <a:gd name="connsiteX2356" fmla="*/ 512628 w 4687766"/>
              <a:gd name="connsiteY2356" fmla="*/ 3448066 h 4741229"/>
              <a:gd name="connsiteX2357" fmla="*/ 481747 w 4687766"/>
              <a:gd name="connsiteY2357" fmla="*/ 3380093 h 4741229"/>
              <a:gd name="connsiteX2358" fmla="*/ 506452 w 4687766"/>
              <a:gd name="connsiteY2358" fmla="*/ 3398631 h 4741229"/>
              <a:gd name="connsiteX2359" fmla="*/ 506452 w 4687766"/>
              <a:gd name="connsiteY2359" fmla="*/ 3361555 h 4741229"/>
              <a:gd name="connsiteX2360" fmla="*/ 487923 w 4687766"/>
              <a:gd name="connsiteY2360" fmla="*/ 3373914 h 4741229"/>
              <a:gd name="connsiteX2361" fmla="*/ 457042 w 4687766"/>
              <a:gd name="connsiteY2361" fmla="*/ 3367735 h 4741229"/>
              <a:gd name="connsiteX2362" fmla="*/ 432337 w 4687766"/>
              <a:gd name="connsiteY2362" fmla="*/ 3312121 h 4741229"/>
              <a:gd name="connsiteX2363" fmla="*/ 407632 w 4687766"/>
              <a:gd name="connsiteY2363" fmla="*/ 3275045 h 4741229"/>
              <a:gd name="connsiteX2364" fmla="*/ 376751 w 4687766"/>
              <a:gd name="connsiteY2364" fmla="*/ 3213251 h 4741229"/>
              <a:gd name="connsiteX2365" fmla="*/ 364398 w 4687766"/>
              <a:gd name="connsiteY2365" fmla="*/ 3163817 h 4741229"/>
              <a:gd name="connsiteX2366" fmla="*/ 352046 w 4687766"/>
              <a:gd name="connsiteY2366" fmla="*/ 3157637 h 4741229"/>
              <a:gd name="connsiteX2367" fmla="*/ 296460 w 4687766"/>
              <a:gd name="connsiteY2367" fmla="*/ 2972257 h 4741229"/>
              <a:gd name="connsiteX2368" fmla="*/ 277931 w 4687766"/>
              <a:gd name="connsiteY2368" fmla="*/ 2966078 h 4741229"/>
              <a:gd name="connsiteX2369" fmla="*/ 277931 w 4687766"/>
              <a:gd name="connsiteY2369" fmla="*/ 2929002 h 4741229"/>
              <a:gd name="connsiteX2370" fmla="*/ 308812 w 4687766"/>
              <a:gd name="connsiteY2370" fmla="*/ 2941361 h 4741229"/>
              <a:gd name="connsiteX2371" fmla="*/ 314988 w 4687766"/>
              <a:gd name="connsiteY2371" fmla="*/ 2996975 h 4741229"/>
              <a:gd name="connsiteX2372" fmla="*/ 314988 w 4687766"/>
              <a:gd name="connsiteY2372" fmla="*/ 2959899 h 4741229"/>
              <a:gd name="connsiteX2373" fmla="*/ 333517 w 4687766"/>
              <a:gd name="connsiteY2373" fmla="*/ 2947540 h 4741229"/>
              <a:gd name="connsiteX2374" fmla="*/ 327341 w 4687766"/>
              <a:gd name="connsiteY2374" fmla="*/ 2910464 h 4741229"/>
              <a:gd name="connsiteX2375" fmla="*/ 308812 w 4687766"/>
              <a:gd name="connsiteY2375" fmla="*/ 2929002 h 4741229"/>
              <a:gd name="connsiteX2376" fmla="*/ 271755 w 4687766"/>
              <a:gd name="connsiteY2376" fmla="*/ 2916644 h 4741229"/>
              <a:gd name="connsiteX2377" fmla="*/ 271755 w 4687766"/>
              <a:gd name="connsiteY2377" fmla="*/ 2867209 h 4741229"/>
              <a:gd name="connsiteX2378" fmla="*/ 240873 w 4687766"/>
              <a:gd name="connsiteY2378" fmla="*/ 2743622 h 4741229"/>
              <a:gd name="connsiteX2379" fmla="*/ 209992 w 4687766"/>
              <a:gd name="connsiteY2379" fmla="*/ 2570601 h 4741229"/>
              <a:gd name="connsiteX2380" fmla="*/ 216169 w 4687766"/>
              <a:gd name="connsiteY2380" fmla="*/ 2545884 h 4741229"/>
              <a:gd name="connsiteX2381" fmla="*/ 216169 w 4687766"/>
              <a:gd name="connsiteY2381" fmla="*/ 2514987 h 4741229"/>
              <a:gd name="connsiteX2382" fmla="*/ 203816 w 4687766"/>
              <a:gd name="connsiteY2382" fmla="*/ 2484091 h 4741229"/>
              <a:gd name="connsiteX2383" fmla="*/ 222345 w 4687766"/>
              <a:gd name="connsiteY2383" fmla="*/ 2502629 h 4741229"/>
              <a:gd name="connsiteX2384" fmla="*/ 240873 w 4687766"/>
              <a:gd name="connsiteY2384" fmla="*/ 2514987 h 4741229"/>
              <a:gd name="connsiteX2385" fmla="*/ 247050 w 4687766"/>
              <a:gd name="connsiteY2385" fmla="*/ 2545884 h 4741229"/>
              <a:gd name="connsiteX2386" fmla="*/ 247050 w 4687766"/>
              <a:gd name="connsiteY2386" fmla="*/ 2527346 h 4741229"/>
              <a:gd name="connsiteX2387" fmla="*/ 265578 w 4687766"/>
              <a:gd name="connsiteY2387" fmla="*/ 2502629 h 4741229"/>
              <a:gd name="connsiteX2388" fmla="*/ 247050 w 4687766"/>
              <a:gd name="connsiteY2388" fmla="*/ 2521167 h 4741229"/>
              <a:gd name="connsiteX2389" fmla="*/ 253226 w 4687766"/>
              <a:gd name="connsiteY2389" fmla="*/ 2428477 h 4741229"/>
              <a:gd name="connsiteX2390" fmla="*/ 240873 w 4687766"/>
              <a:gd name="connsiteY2390" fmla="*/ 2477911 h 4741229"/>
              <a:gd name="connsiteX2391" fmla="*/ 203816 w 4687766"/>
              <a:gd name="connsiteY2391" fmla="*/ 2465553 h 4741229"/>
              <a:gd name="connsiteX2392" fmla="*/ 216169 w 4687766"/>
              <a:gd name="connsiteY2392" fmla="*/ 2304890 h 4741229"/>
              <a:gd name="connsiteX2393" fmla="*/ 209992 w 4687766"/>
              <a:gd name="connsiteY2393" fmla="*/ 2187483 h 4741229"/>
              <a:gd name="connsiteX2394" fmla="*/ 179111 w 4687766"/>
              <a:gd name="connsiteY2394" fmla="*/ 2212200 h 4741229"/>
              <a:gd name="connsiteX2395" fmla="*/ 166759 w 4687766"/>
              <a:gd name="connsiteY2395" fmla="*/ 2175124 h 4741229"/>
              <a:gd name="connsiteX2396" fmla="*/ 160582 w 4687766"/>
              <a:gd name="connsiteY2396" fmla="*/ 2199841 h 4741229"/>
              <a:gd name="connsiteX2397" fmla="*/ 154406 w 4687766"/>
              <a:gd name="connsiteY2397" fmla="*/ 2273993 h 4741229"/>
              <a:gd name="connsiteX2398" fmla="*/ 160582 w 4687766"/>
              <a:gd name="connsiteY2398" fmla="*/ 2286352 h 4741229"/>
              <a:gd name="connsiteX2399" fmla="*/ 148230 w 4687766"/>
              <a:gd name="connsiteY2399" fmla="*/ 2329607 h 4741229"/>
              <a:gd name="connsiteX2400" fmla="*/ 166759 w 4687766"/>
              <a:gd name="connsiteY2400" fmla="*/ 2335787 h 4741229"/>
              <a:gd name="connsiteX2401" fmla="*/ 160582 w 4687766"/>
              <a:gd name="connsiteY2401" fmla="*/ 2465553 h 4741229"/>
              <a:gd name="connsiteX2402" fmla="*/ 129701 w 4687766"/>
              <a:gd name="connsiteY2402" fmla="*/ 2508808 h 4741229"/>
              <a:gd name="connsiteX2403" fmla="*/ 148230 w 4687766"/>
              <a:gd name="connsiteY2403" fmla="*/ 2527346 h 4741229"/>
              <a:gd name="connsiteX2404" fmla="*/ 154406 w 4687766"/>
              <a:gd name="connsiteY2404" fmla="*/ 2508808 h 4741229"/>
              <a:gd name="connsiteX2405" fmla="*/ 160582 w 4687766"/>
              <a:gd name="connsiteY2405" fmla="*/ 2527346 h 4741229"/>
              <a:gd name="connsiteX2406" fmla="*/ 148230 w 4687766"/>
              <a:gd name="connsiteY2406" fmla="*/ 2570601 h 4741229"/>
              <a:gd name="connsiteX2407" fmla="*/ 160582 w 4687766"/>
              <a:gd name="connsiteY2407" fmla="*/ 2545884 h 4741229"/>
              <a:gd name="connsiteX2408" fmla="*/ 166759 w 4687766"/>
              <a:gd name="connsiteY2408" fmla="*/ 2576780 h 4741229"/>
              <a:gd name="connsiteX2409" fmla="*/ 185287 w 4687766"/>
              <a:gd name="connsiteY2409" fmla="*/ 2675650 h 4741229"/>
              <a:gd name="connsiteX2410" fmla="*/ 166759 w 4687766"/>
              <a:gd name="connsiteY2410" fmla="*/ 2657112 h 4741229"/>
              <a:gd name="connsiteX2411" fmla="*/ 185287 w 4687766"/>
              <a:gd name="connsiteY2411" fmla="*/ 2700367 h 4741229"/>
              <a:gd name="connsiteX2412" fmla="*/ 179883 w 4687766"/>
              <a:gd name="connsiteY2412" fmla="*/ 2755209 h 4741229"/>
              <a:gd name="connsiteX2413" fmla="*/ 179573 w 4687766"/>
              <a:gd name="connsiteY2413" fmla="*/ 2756887 h 4741229"/>
              <a:gd name="connsiteX2414" fmla="*/ 179111 w 4687766"/>
              <a:gd name="connsiteY2414" fmla="*/ 2755981 h 4741229"/>
              <a:gd name="connsiteX2415" fmla="*/ 179456 w 4687766"/>
              <a:gd name="connsiteY2415" fmla="*/ 2757524 h 4741229"/>
              <a:gd name="connsiteX2416" fmla="*/ 175734 w 4687766"/>
              <a:gd name="connsiteY2416" fmla="*/ 2777705 h 4741229"/>
              <a:gd name="connsiteX2417" fmla="*/ 179111 w 4687766"/>
              <a:gd name="connsiteY2417" fmla="*/ 2805416 h 4741229"/>
              <a:gd name="connsiteX2418" fmla="*/ 182585 w 4687766"/>
              <a:gd name="connsiteY2418" fmla="*/ 2771526 h 4741229"/>
              <a:gd name="connsiteX2419" fmla="*/ 179456 w 4687766"/>
              <a:gd name="connsiteY2419" fmla="*/ 2757524 h 4741229"/>
              <a:gd name="connsiteX2420" fmla="*/ 179573 w 4687766"/>
              <a:gd name="connsiteY2420" fmla="*/ 2756887 h 4741229"/>
              <a:gd name="connsiteX2421" fmla="*/ 198412 w 4687766"/>
              <a:gd name="connsiteY2421" fmla="*/ 2793829 h 4741229"/>
              <a:gd name="connsiteX2422" fmla="*/ 203816 w 4687766"/>
              <a:gd name="connsiteY2422" fmla="*/ 2836312 h 4741229"/>
              <a:gd name="connsiteX2423" fmla="*/ 216169 w 4687766"/>
              <a:gd name="connsiteY2423" fmla="*/ 2904285 h 4741229"/>
              <a:gd name="connsiteX2424" fmla="*/ 228521 w 4687766"/>
              <a:gd name="connsiteY2424" fmla="*/ 2916644 h 4741229"/>
              <a:gd name="connsiteX2425" fmla="*/ 225433 w 4687766"/>
              <a:gd name="connsiteY2425" fmla="*/ 2921278 h 4741229"/>
              <a:gd name="connsiteX2426" fmla="*/ 223553 w 4687766"/>
              <a:gd name="connsiteY2426" fmla="*/ 2919868 h 4741229"/>
              <a:gd name="connsiteX2427" fmla="*/ 222345 w 4687766"/>
              <a:gd name="connsiteY2427" fmla="*/ 2916644 h 4741229"/>
              <a:gd name="connsiteX2428" fmla="*/ 221573 w 4687766"/>
              <a:gd name="connsiteY2428" fmla="*/ 2918382 h 4741229"/>
              <a:gd name="connsiteX2429" fmla="*/ 223553 w 4687766"/>
              <a:gd name="connsiteY2429" fmla="*/ 2919868 h 4741229"/>
              <a:gd name="connsiteX2430" fmla="*/ 229293 w 4687766"/>
              <a:gd name="connsiteY2430" fmla="*/ 2935182 h 4741229"/>
              <a:gd name="connsiteX2431" fmla="*/ 240873 w 4687766"/>
              <a:gd name="connsiteY2431" fmla="*/ 2953720 h 4741229"/>
              <a:gd name="connsiteX2432" fmla="*/ 234697 w 4687766"/>
              <a:gd name="connsiteY2432" fmla="*/ 3009333 h 4741229"/>
              <a:gd name="connsiteX2433" fmla="*/ 253226 w 4687766"/>
              <a:gd name="connsiteY2433" fmla="*/ 3009333 h 4741229"/>
              <a:gd name="connsiteX2434" fmla="*/ 296460 w 4687766"/>
              <a:gd name="connsiteY2434" fmla="*/ 3157637 h 4741229"/>
              <a:gd name="connsiteX2435" fmla="*/ 296460 w 4687766"/>
              <a:gd name="connsiteY2435" fmla="*/ 3151458 h 4741229"/>
              <a:gd name="connsiteX2436" fmla="*/ 327341 w 4687766"/>
              <a:gd name="connsiteY2436" fmla="*/ 3244148 h 4741229"/>
              <a:gd name="connsiteX2437" fmla="*/ 358222 w 4687766"/>
              <a:gd name="connsiteY2437" fmla="*/ 3275045 h 4741229"/>
              <a:gd name="connsiteX2438" fmla="*/ 382927 w 4687766"/>
              <a:gd name="connsiteY2438" fmla="*/ 3355376 h 4741229"/>
              <a:gd name="connsiteX2439" fmla="*/ 407632 w 4687766"/>
              <a:gd name="connsiteY2439" fmla="*/ 3448066 h 4741229"/>
              <a:gd name="connsiteX2440" fmla="*/ 364398 w 4687766"/>
              <a:gd name="connsiteY2440" fmla="*/ 3497500 h 4741229"/>
              <a:gd name="connsiteX2441" fmla="*/ 432337 w 4687766"/>
              <a:gd name="connsiteY2441" fmla="*/ 3614908 h 4741229"/>
              <a:gd name="connsiteX2442" fmla="*/ 457042 w 4687766"/>
              <a:gd name="connsiteY2442" fmla="*/ 3621087 h 4741229"/>
              <a:gd name="connsiteX2443" fmla="*/ 469394 w 4687766"/>
              <a:gd name="connsiteY2443" fmla="*/ 3651984 h 4741229"/>
              <a:gd name="connsiteX2444" fmla="*/ 475571 w 4687766"/>
              <a:gd name="connsiteY2444" fmla="*/ 3627266 h 4741229"/>
              <a:gd name="connsiteX2445" fmla="*/ 438513 w 4687766"/>
              <a:gd name="connsiteY2445" fmla="*/ 3584011 h 4741229"/>
              <a:gd name="connsiteX2446" fmla="*/ 487923 w 4687766"/>
              <a:gd name="connsiteY2446" fmla="*/ 3621087 h 4741229"/>
              <a:gd name="connsiteX2447" fmla="*/ 487923 w 4687766"/>
              <a:gd name="connsiteY2447" fmla="*/ 3608728 h 4741229"/>
              <a:gd name="connsiteX2448" fmla="*/ 494099 w 4687766"/>
              <a:gd name="connsiteY2448" fmla="*/ 3614908 h 4741229"/>
              <a:gd name="connsiteX2449" fmla="*/ 481747 w 4687766"/>
              <a:gd name="connsiteY2449" fmla="*/ 3639625 h 4741229"/>
              <a:gd name="connsiteX2450" fmla="*/ 494099 w 4687766"/>
              <a:gd name="connsiteY2450" fmla="*/ 3664342 h 4741229"/>
              <a:gd name="connsiteX2451" fmla="*/ 500276 w 4687766"/>
              <a:gd name="connsiteY2451" fmla="*/ 3682880 h 4741229"/>
              <a:gd name="connsiteX2452" fmla="*/ 524981 w 4687766"/>
              <a:gd name="connsiteY2452" fmla="*/ 3707598 h 4741229"/>
              <a:gd name="connsiteX2453" fmla="*/ 518804 w 4687766"/>
              <a:gd name="connsiteY2453" fmla="*/ 3757032 h 4741229"/>
              <a:gd name="connsiteX2454" fmla="*/ 549685 w 4687766"/>
              <a:gd name="connsiteY2454" fmla="*/ 3744674 h 4741229"/>
              <a:gd name="connsiteX2455" fmla="*/ 543509 w 4687766"/>
              <a:gd name="connsiteY2455" fmla="*/ 3775570 h 4741229"/>
              <a:gd name="connsiteX2456" fmla="*/ 586743 w 4687766"/>
              <a:gd name="connsiteY2456" fmla="*/ 3800288 h 4741229"/>
              <a:gd name="connsiteX2457" fmla="*/ 568214 w 4687766"/>
              <a:gd name="connsiteY2457" fmla="*/ 3775570 h 4741229"/>
              <a:gd name="connsiteX2458" fmla="*/ 599095 w 4687766"/>
              <a:gd name="connsiteY2458" fmla="*/ 3794108 h 4741229"/>
              <a:gd name="connsiteX2459" fmla="*/ 617624 w 4687766"/>
              <a:gd name="connsiteY2459" fmla="*/ 3806467 h 4741229"/>
              <a:gd name="connsiteX2460" fmla="*/ 660858 w 4687766"/>
              <a:gd name="connsiteY2460" fmla="*/ 3849722 h 4741229"/>
              <a:gd name="connsiteX2461" fmla="*/ 673210 w 4687766"/>
              <a:gd name="connsiteY2461" fmla="*/ 3892977 h 4741229"/>
              <a:gd name="connsiteX2462" fmla="*/ 722620 w 4687766"/>
              <a:gd name="connsiteY2462" fmla="*/ 3948591 h 4741229"/>
              <a:gd name="connsiteX2463" fmla="*/ 759678 w 4687766"/>
              <a:gd name="connsiteY2463" fmla="*/ 3960950 h 4741229"/>
              <a:gd name="connsiteX2464" fmla="*/ 710268 w 4687766"/>
              <a:gd name="connsiteY2464" fmla="*/ 3905336 h 4741229"/>
              <a:gd name="connsiteX2465" fmla="*/ 759678 w 4687766"/>
              <a:gd name="connsiteY2465" fmla="*/ 3936233 h 4741229"/>
              <a:gd name="connsiteX2466" fmla="*/ 809088 w 4687766"/>
              <a:gd name="connsiteY2466" fmla="*/ 3998026 h 4741229"/>
              <a:gd name="connsiteX2467" fmla="*/ 778206 w 4687766"/>
              <a:gd name="connsiteY2467" fmla="*/ 3998026 h 4741229"/>
              <a:gd name="connsiteX2468" fmla="*/ 833793 w 4687766"/>
              <a:gd name="connsiteY2468" fmla="*/ 4022743 h 4741229"/>
              <a:gd name="connsiteX2469" fmla="*/ 864674 w 4687766"/>
              <a:gd name="connsiteY2469" fmla="*/ 4065999 h 4741229"/>
              <a:gd name="connsiteX2470" fmla="*/ 858497 w 4687766"/>
              <a:gd name="connsiteY2470" fmla="*/ 4035102 h 4741229"/>
              <a:gd name="connsiteX2471" fmla="*/ 907907 w 4687766"/>
              <a:gd name="connsiteY2471" fmla="*/ 4065999 h 4741229"/>
              <a:gd name="connsiteX2472" fmla="*/ 920260 w 4687766"/>
              <a:gd name="connsiteY2472" fmla="*/ 4115433 h 4741229"/>
              <a:gd name="connsiteX2473" fmla="*/ 951141 w 4687766"/>
              <a:gd name="connsiteY2473" fmla="*/ 4109254 h 4741229"/>
              <a:gd name="connsiteX2474" fmla="*/ 969670 w 4687766"/>
              <a:gd name="connsiteY2474" fmla="*/ 4121613 h 4741229"/>
              <a:gd name="connsiteX2475" fmla="*/ 982022 w 4687766"/>
              <a:gd name="connsiteY2475" fmla="*/ 4171047 h 4741229"/>
              <a:gd name="connsiteX2476" fmla="*/ 994375 w 4687766"/>
              <a:gd name="connsiteY2476" fmla="*/ 4146330 h 4741229"/>
              <a:gd name="connsiteX2477" fmla="*/ 1087018 w 4687766"/>
              <a:gd name="connsiteY2477" fmla="*/ 4220482 h 4741229"/>
              <a:gd name="connsiteX2478" fmla="*/ 1111723 w 4687766"/>
              <a:gd name="connsiteY2478" fmla="*/ 4226661 h 4741229"/>
              <a:gd name="connsiteX2479" fmla="*/ 1105547 w 4687766"/>
              <a:gd name="connsiteY2479" fmla="*/ 4257558 h 4741229"/>
              <a:gd name="connsiteX2480" fmla="*/ 1154957 w 4687766"/>
              <a:gd name="connsiteY2480" fmla="*/ 4257558 h 4741229"/>
              <a:gd name="connsiteX2481" fmla="*/ 1167310 w 4687766"/>
              <a:gd name="connsiteY2481" fmla="*/ 4276096 h 4741229"/>
              <a:gd name="connsiteX2482" fmla="*/ 1185838 w 4687766"/>
              <a:gd name="connsiteY2482" fmla="*/ 4257558 h 4741229"/>
              <a:gd name="connsiteX2483" fmla="*/ 1259953 w 4687766"/>
              <a:gd name="connsiteY2483" fmla="*/ 4306993 h 4741229"/>
              <a:gd name="connsiteX2484" fmla="*/ 1327892 w 4687766"/>
              <a:gd name="connsiteY2484" fmla="*/ 4337889 h 4741229"/>
              <a:gd name="connsiteX2485" fmla="*/ 1346420 w 4687766"/>
              <a:gd name="connsiteY2485" fmla="*/ 4356427 h 4741229"/>
              <a:gd name="connsiteX2486" fmla="*/ 1395830 w 4687766"/>
              <a:gd name="connsiteY2486" fmla="*/ 4368786 h 4741229"/>
              <a:gd name="connsiteX2487" fmla="*/ 1408183 w 4687766"/>
              <a:gd name="connsiteY2487" fmla="*/ 4393503 h 4741229"/>
              <a:gd name="connsiteX2488" fmla="*/ 1482298 w 4687766"/>
              <a:gd name="connsiteY2488" fmla="*/ 4418221 h 4741229"/>
              <a:gd name="connsiteX2489" fmla="*/ 1562589 w 4687766"/>
              <a:gd name="connsiteY2489" fmla="*/ 4455296 h 4741229"/>
              <a:gd name="connsiteX2490" fmla="*/ 1611999 w 4687766"/>
              <a:gd name="connsiteY2490" fmla="*/ 4523269 h 4741229"/>
              <a:gd name="connsiteX2491" fmla="*/ 1611999 w 4687766"/>
              <a:gd name="connsiteY2491" fmla="*/ 4572704 h 4741229"/>
              <a:gd name="connsiteX2492" fmla="*/ 1581118 w 4687766"/>
              <a:gd name="connsiteY2492" fmla="*/ 4572704 h 4741229"/>
              <a:gd name="connsiteX2493" fmla="*/ 1581118 w 4687766"/>
              <a:gd name="connsiteY2493" fmla="*/ 4628318 h 4741229"/>
              <a:gd name="connsiteX2494" fmla="*/ 1537884 w 4687766"/>
              <a:gd name="connsiteY2494" fmla="*/ 4653035 h 4741229"/>
              <a:gd name="connsiteX2495" fmla="*/ 1513179 w 4687766"/>
              <a:gd name="connsiteY2495" fmla="*/ 4653035 h 4741229"/>
              <a:gd name="connsiteX2496" fmla="*/ 1414359 w 4687766"/>
              <a:gd name="connsiteY2496" fmla="*/ 4597421 h 4741229"/>
              <a:gd name="connsiteX2497" fmla="*/ 1321716 w 4687766"/>
              <a:gd name="connsiteY2497" fmla="*/ 4547986 h 4741229"/>
              <a:gd name="connsiteX2498" fmla="*/ 1297011 w 4687766"/>
              <a:gd name="connsiteY2498" fmla="*/ 4517090 h 4741229"/>
              <a:gd name="connsiteX2499" fmla="*/ 1247601 w 4687766"/>
              <a:gd name="connsiteY2499" fmla="*/ 4498552 h 4741229"/>
              <a:gd name="connsiteX2500" fmla="*/ 1222896 w 4687766"/>
              <a:gd name="connsiteY2500" fmla="*/ 4480014 h 4741229"/>
              <a:gd name="connsiteX2501" fmla="*/ 1179662 w 4687766"/>
              <a:gd name="connsiteY2501" fmla="*/ 4449117 h 4741229"/>
              <a:gd name="connsiteX2502" fmla="*/ 1161133 w 4687766"/>
              <a:gd name="connsiteY2502" fmla="*/ 4455296 h 4741229"/>
              <a:gd name="connsiteX2503" fmla="*/ 1117900 w 4687766"/>
              <a:gd name="connsiteY2503" fmla="*/ 4424400 h 4741229"/>
              <a:gd name="connsiteX2504" fmla="*/ 1105547 w 4687766"/>
              <a:gd name="connsiteY2504" fmla="*/ 4399683 h 4741229"/>
              <a:gd name="connsiteX2505" fmla="*/ 1080842 w 4687766"/>
              <a:gd name="connsiteY2505" fmla="*/ 4399683 h 4741229"/>
              <a:gd name="connsiteX2506" fmla="*/ 1043785 w 4687766"/>
              <a:gd name="connsiteY2506" fmla="*/ 4368786 h 4741229"/>
              <a:gd name="connsiteX2507" fmla="*/ 1019080 w 4687766"/>
              <a:gd name="connsiteY2507" fmla="*/ 4362607 h 4741229"/>
              <a:gd name="connsiteX2508" fmla="*/ 963494 w 4687766"/>
              <a:gd name="connsiteY2508" fmla="*/ 4319351 h 4741229"/>
              <a:gd name="connsiteX2509" fmla="*/ 951141 w 4687766"/>
              <a:gd name="connsiteY2509" fmla="*/ 4319351 h 4741229"/>
              <a:gd name="connsiteX2510" fmla="*/ 827616 w 4687766"/>
              <a:gd name="connsiteY2510" fmla="*/ 4220482 h 4741229"/>
              <a:gd name="connsiteX2511" fmla="*/ 839969 w 4687766"/>
              <a:gd name="connsiteY2511" fmla="*/ 4189585 h 4741229"/>
              <a:gd name="connsiteX2512" fmla="*/ 815264 w 4687766"/>
              <a:gd name="connsiteY2512" fmla="*/ 4201944 h 4741229"/>
              <a:gd name="connsiteX2513" fmla="*/ 722620 w 4687766"/>
              <a:gd name="connsiteY2513" fmla="*/ 4121613 h 4741229"/>
              <a:gd name="connsiteX2514" fmla="*/ 747325 w 4687766"/>
              <a:gd name="connsiteY2514" fmla="*/ 4127792 h 4741229"/>
              <a:gd name="connsiteX2515" fmla="*/ 710268 w 4687766"/>
              <a:gd name="connsiteY2515" fmla="*/ 4115433 h 4741229"/>
              <a:gd name="connsiteX2516" fmla="*/ 710268 w 4687766"/>
              <a:gd name="connsiteY2516" fmla="*/ 4090716 h 4741229"/>
              <a:gd name="connsiteX2517" fmla="*/ 691739 w 4687766"/>
              <a:gd name="connsiteY2517" fmla="*/ 4096895 h 4741229"/>
              <a:gd name="connsiteX2518" fmla="*/ 654682 w 4687766"/>
              <a:gd name="connsiteY2518" fmla="*/ 4059819 h 4741229"/>
              <a:gd name="connsiteX2519" fmla="*/ 673210 w 4687766"/>
              <a:gd name="connsiteY2519" fmla="*/ 4041281 h 4741229"/>
              <a:gd name="connsiteX2520" fmla="*/ 660858 w 4687766"/>
              <a:gd name="connsiteY2520" fmla="*/ 4028923 h 4741229"/>
              <a:gd name="connsiteX2521" fmla="*/ 636153 w 4687766"/>
              <a:gd name="connsiteY2521" fmla="*/ 4035102 h 4741229"/>
              <a:gd name="connsiteX2522" fmla="*/ 648505 w 4687766"/>
              <a:gd name="connsiteY2522" fmla="*/ 4016564 h 4741229"/>
              <a:gd name="connsiteX2523" fmla="*/ 629977 w 4687766"/>
              <a:gd name="connsiteY2523" fmla="*/ 3991847 h 4741229"/>
              <a:gd name="connsiteX2524" fmla="*/ 599095 w 4687766"/>
              <a:gd name="connsiteY2524" fmla="*/ 4010385 h 4741229"/>
              <a:gd name="connsiteX2525" fmla="*/ 568214 w 4687766"/>
              <a:gd name="connsiteY2525" fmla="*/ 3973309 h 4741229"/>
              <a:gd name="connsiteX2526" fmla="*/ 586743 w 4687766"/>
              <a:gd name="connsiteY2526" fmla="*/ 3967129 h 4741229"/>
              <a:gd name="connsiteX2527" fmla="*/ 555862 w 4687766"/>
              <a:gd name="connsiteY2527" fmla="*/ 3960950 h 4741229"/>
              <a:gd name="connsiteX2528" fmla="*/ 531157 w 4687766"/>
              <a:gd name="connsiteY2528" fmla="*/ 3892977 h 4741229"/>
              <a:gd name="connsiteX2529" fmla="*/ 506452 w 4687766"/>
              <a:gd name="connsiteY2529" fmla="*/ 3862081 h 4741229"/>
              <a:gd name="connsiteX2530" fmla="*/ 481747 w 4687766"/>
              <a:gd name="connsiteY2530" fmla="*/ 3862081 h 4741229"/>
              <a:gd name="connsiteX2531" fmla="*/ 481747 w 4687766"/>
              <a:gd name="connsiteY2531" fmla="*/ 3874439 h 4741229"/>
              <a:gd name="connsiteX2532" fmla="*/ 463218 w 4687766"/>
              <a:gd name="connsiteY2532" fmla="*/ 3831184 h 4741229"/>
              <a:gd name="connsiteX2533" fmla="*/ 426161 w 4687766"/>
              <a:gd name="connsiteY2533" fmla="*/ 3806467 h 4741229"/>
              <a:gd name="connsiteX2534" fmla="*/ 438513 w 4687766"/>
              <a:gd name="connsiteY2534" fmla="*/ 3800288 h 4741229"/>
              <a:gd name="connsiteX2535" fmla="*/ 407632 w 4687766"/>
              <a:gd name="connsiteY2535" fmla="*/ 3787929 h 4741229"/>
              <a:gd name="connsiteX2536" fmla="*/ 407632 w 4687766"/>
              <a:gd name="connsiteY2536" fmla="*/ 3744674 h 4741229"/>
              <a:gd name="connsiteX2537" fmla="*/ 358222 w 4687766"/>
              <a:gd name="connsiteY2537" fmla="*/ 3701418 h 4741229"/>
              <a:gd name="connsiteX2538" fmla="*/ 364398 w 4687766"/>
              <a:gd name="connsiteY2538" fmla="*/ 3719956 h 4741229"/>
              <a:gd name="connsiteX2539" fmla="*/ 327341 w 4687766"/>
              <a:gd name="connsiteY2539" fmla="*/ 3670522 h 4741229"/>
              <a:gd name="connsiteX2540" fmla="*/ 296460 w 4687766"/>
              <a:gd name="connsiteY2540" fmla="*/ 3608728 h 4741229"/>
              <a:gd name="connsiteX2541" fmla="*/ 321165 w 4687766"/>
              <a:gd name="connsiteY2541" fmla="*/ 3540756 h 4741229"/>
              <a:gd name="connsiteX2542" fmla="*/ 296460 w 4687766"/>
              <a:gd name="connsiteY2542" fmla="*/ 3516038 h 4741229"/>
              <a:gd name="connsiteX2543" fmla="*/ 265578 w 4687766"/>
              <a:gd name="connsiteY2543" fmla="*/ 3540756 h 4741229"/>
              <a:gd name="connsiteX2544" fmla="*/ 228521 w 4687766"/>
              <a:gd name="connsiteY2544" fmla="*/ 3522218 h 4741229"/>
              <a:gd name="connsiteX2545" fmla="*/ 191464 w 4687766"/>
              <a:gd name="connsiteY2545" fmla="*/ 3466604 h 4741229"/>
              <a:gd name="connsiteX2546" fmla="*/ 160582 w 4687766"/>
              <a:gd name="connsiteY2546" fmla="*/ 3404810 h 4741229"/>
              <a:gd name="connsiteX2547" fmla="*/ 135877 w 4687766"/>
              <a:gd name="connsiteY2547" fmla="*/ 3343017 h 4741229"/>
              <a:gd name="connsiteX2548" fmla="*/ 111172 w 4687766"/>
              <a:gd name="connsiteY2548" fmla="*/ 3281224 h 4741229"/>
              <a:gd name="connsiteX2549" fmla="*/ 148230 w 4687766"/>
              <a:gd name="connsiteY2549" fmla="*/ 3343017 h 4741229"/>
              <a:gd name="connsiteX2550" fmla="*/ 185287 w 4687766"/>
              <a:gd name="connsiteY2550" fmla="*/ 3404810 h 4741229"/>
              <a:gd name="connsiteX2551" fmla="*/ 185287 w 4687766"/>
              <a:gd name="connsiteY2551" fmla="*/ 3355376 h 4741229"/>
              <a:gd name="connsiteX2552" fmla="*/ 148230 w 4687766"/>
              <a:gd name="connsiteY2552" fmla="*/ 3330659 h 4741229"/>
              <a:gd name="connsiteX2553" fmla="*/ 160582 w 4687766"/>
              <a:gd name="connsiteY2553" fmla="*/ 3324479 h 4741229"/>
              <a:gd name="connsiteX2554" fmla="*/ 154406 w 4687766"/>
              <a:gd name="connsiteY2554" fmla="*/ 3256507 h 4741229"/>
              <a:gd name="connsiteX2555" fmla="*/ 135877 w 4687766"/>
              <a:gd name="connsiteY2555" fmla="*/ 3244148 h 4741229"/>
              <a:gd name="connsiteX2556" fmla="*/ 123525 w 4687766"/>
              <a:gd name="connsiteY2556" fmla="*/ 3200893 h 4741229"/>
              <a:gd name="connsiteX2557" fmla="*/ 135877 w 4687766"/>
              <a:gd name="connsiteY2557" fmla="*/ 3182355 h 4741229"/>
              <a:gd name="connsiteX2558" fmla="*/ 111172 w 4687766"/>
              <a:gd name="connsiteY2558" fmla="*/ 3176175 h 4741229"/>
              <a:gd name="connsiteX2559" fmla="*/ 86468 w 4687766"/>
              <a:gd name="connsiteY2559" fmla="*/ 3145279 h 4741229"/>
              <a:gd name="connsiteX2560" fmla="*/ 55586 w 4687766"/>
              <a:gd name="connsiteY2560" fmla="*/ 3015513 h 4741229"/>
              <a:gd name="connsiteX2561" fmla="*/ 86468 w 4687766"/>
              <a:gd name="connsiteY2561" fmla="*/ 3120561 h 4741229"/>
              <a:gd name="connsiteX2562" fmla="*/ 123525 w 4687766"/>
              <a:gd name="connsiteY2562" fmla="*/ 3126741 h 4741229"/>
              <a:gd name="connsiteX2563" fmla="*/ 98820 w 4687766"/>
              <a:gd name="connsiteY2563" fmla="*/ 3108203 h 4741229"/>
              <a:gd name="connsiteX2564" fmla="*/ 74115 w 4687766"/>
              <a:gd name="connsiteY2564" fmla="*/ 3027871 h 4741229"/>
              <a:gd name="connsiteX2565" fmla="*/ 92644 w 4687766"/>
              <a:gd name="connsiteY2565" fmla="*/ 3021692 h 4741229"/>
              <a:gd name="connsiteX2566" fmla="*/ 61763 w 4687766"/>
              <a:gd name="connsiteY2566" fmla="*/ 2941361 h 4741229"/>
              <a:gd name="connsiteX2567" fmla="*/ 37058 w 4687766"/>
              <a:gd name="connsiteY2567" fmla="*/ 2842492 h 4741229"/>
              <a:gd name="connsiteX2568" fmla="*/ 61763 w 4687766"/>
              <a:gd name="connsiteY2568" fmla="*/ 2830133 h 4741229"/>
              <a:gd name="connsiteX2569" fmla="*/ 30881 w 4687766"/>
              <a:gd name="connsiteY2569" fmla="*/ 2799236 h 4741229"/>
              <a:gd name="connsiteX2570" fmla="*/ 74115 w 4687766"/>
              <a:gd name="connsiteY2570" fmla="*/ 2823954 h 4741229"/>
              <a:gd name="connsiteX2571" fmla="*/ 49410 w 4687766"/>
              <a:gd name="connsiteY2571" fmla="*/ 2793057 h 4741229"/>
              <a:gd name="connsiteX2572" fmla="*/ 43234 w 4687766"/>
              <a:gd name="connsiteY2572" fmla="*/ 2780698 h 4741229"/>
              <a:gd name="connsiteX2573" fmla="*/ 24705 w 4687766"/>
              <a:gd name="connsiteY2573" fmla="*/ 2675650 h 4741229"/>
              <a:gd name="connsiteX2574" fmla="*/ 18529 w 4687766"/>
              <a:gd name="connsiteY2574" fmla="*/ 2552063 h 4741229"/>
              <a:gd name="connsiteX2575" fmla="*/ 12353 w 4687766"/>
              <a:gd name="connsiteY2575" fmla="*/ 2434656 h 4741229"/>
              <a:gd name="connsiteX2576" fmla="*/ 6176 w 4687766"/>
              <a:gd name="connsiteY2576" fmla="*/ 2329607 h 4741229"/>
              <a:gd name="connsiteX2577" fmla="*/ 0 w 4687766"/>
              <a:gd name="connsiteY2577" fmla="*/ 2329607 h 4741229"/>
              <a:gd name="connsiteX2578" fmla="*/ 0 w 4687766"/>
              <a:gd name="connsiteY2578" fmla="*/ 2255455 h 4741229"/>
              <a:gd name="connsiteX2579" fmla="*/ 24705 w 4687766"/>
              <a:gd name="connsiteY2579" fmla="*/ 2261635 h 4741229"/>
              <a:gd name="connsiteX2580" fmla="*/ 30881 w 4687766"/>
              <a:gd name="connsiteY2580" fmla="*/ 2230738 h 4741229"/>
              <a:gd name="connsiteX2581" fmla="*/ 43234 w 4687766"/>
              <a:gd name="connsiteY2581" fmla="*/ 2261635 h 4741229"/>
              <a:gd name="connsiteX2582" fmla="*/ 67939 w 4687766"/>
              <a:gd name="connsiteY2582" fmla="*/ 2193662 h 4741229"/>
              <a:gd name="connsiteX2583" fmla="*/ 24705 w 4687766"/>
              <a:gd name="connsiteY2583" fmla="*/ 2131869 h 4741229"/>
              <a:gd name="connsiteX2584" fmla="*/ 49410 w 4687766"/>
              <a:gd name="connsiteY2584" fmla="*/ 2100972 h 4741229"/>
              <a:gd name="connsiteX2585" fmla="*/ 61763 w 4687766"/>
              <a:gd name="connsiteY2585" fmla="*/ 1971206 h 4741229"/>
              <a:gd name="connsiteX2586" fmla="*/ 86468 w 4687766"/>
              <a:gd name="connsiteY2586" fmla="*/ 1971206 h 4741229"/>
              <a:gd name="connsiteX2587" fmla="*/ 74115 w 4687766"/>
              <a:gd name="connsiteY2587" fmla="*/ 1952668 h 4741229"/>
              <a:gd name="connsiteX2588" fmla="*/ 92644 w 4687766"/>
              <a:gd name="connsiteY2588" fmla="*/ 1847620 h 4741229"/>
              <a:gd name="connsiteX2589" fmla="*/ 154406 w 4687766"/>
              <a:gd name="connsiteY2589" fmla="*/ 1693137 h 4741229"/>
              <a:gd name="connsiteX2590" fmla="*/ 179111 w 4687766"/>
              <a:gd name="connsiteY2590" fmla="*/ 1637523 h 4741229"/>
              <a:gd name="connsiteX2591" fmla="*/ 179111 w 4687766"/>
              <a:gd name="connsiteY2591" fmla="*/ 1612805 h 4741229"/>
              <a:gd name="connsiteX2592" fmla="*/ 203816 w 4687766"/>
              <a:gd name="connsiteY2592" fmla="*/ 1588088 h 4741229"/>
              <a:gd name="connsiteX2593" fmla="*/ 277931 w 4687766"/>
              <a:gd name="connsiteY2593" fmla="*/ 1402708 h 4741229"/>
              <a:gd name="connsiteX2594" fmla="*/ 302636 w 4687766"/>
              <a:gd name="connsiteY2594" fmla="*/ 1421246 h 4741229"/>
              <a:gd name="connsiteX2595" fmla="*/ 302636 w 4687766"/>
              <a:gd name="connsiteY2595" fmla="*/ 1347094 h 4741229"/>
              <a:gd name="connsiteX2596" fmla="*/ 327341 w 4687766"/>
              <a:gd name="connsiteY2596" fmla="*/ 1377991 h 4741229"/>
              <a:gd name="connsiteX2597" fmla="*/ 345870 w 4687766"/>
              <a:gd name="connsiteY2597" fmla="*/ 1328556 h 4741229"/>
              <a:gd name="connsiteX2598" fmla="*/ 345870 w 4687766"/>
              <a:gd name="connsiteY2598" fmla="*/ 1365632 h 4741229"/>
              <a:gd name="connsiteX2599" fmla="*/ 364398 w 4687766"/>
              <a:gd name="connsiteY2599" fmla="*/ 1303839 h 4741229"/>
              <a:gd name="connsiteX2600" fmla="*/ 370575 w 4687766"/>
              <a:gd name="connsiteY2600" fmla="*/ 1334735 h 4741229"/>
              <a:gd name="connsiteX2601" fmla="*/ 382927 w 4687766"/>
              <a:gd name="connsiteY2601" fmla="*/ 1297660 h 4741229"/>
              <a:gd name="connsiteX2602" fmla="*/ 407632 w 4687766"/>
              <a:gd name="connsiteY2602" fmla="*/ 1279122 h 4741229"/>
              <a:gd name="connsiteX2603" fmla="*/ 413808 w 4687766"/>
              <a:gd name="connsiteY2603" fmla="*/ 1211149 h 4741229"/>
              <a:gd name="connsiteX2604" fmla="*/ 432337 w 4687766"/>
              <a:gd name="connsiteY2604" fmla="*/ 1235866 h 4741229"/>
              <a:gd name="connsiteX2605" fmla="*/ 413808 w 4687766"/>
              <a:gd name="connsiteY2605" fmla="*/ 1260584 h 4741229"/>
              <a:gd name="connsiteX2606" fmla="*/ 438513 w 4687766"/>
              <a:gd name="connsiteY2606" fmla="*/ 1248225 h 4741229"/>
              <a:gd name="connsiteX2607" fmla="*/ 450866 w 4687766"/>
              <a:gd name="connsiteY2607" fmla="*/ 1217328 h 4741229"/>
              <a:gd name="connsiteX2608" fmla="*/ 469394 w 4687766"/>
              <a:gd name="connsiteY2608" fmla="*/ 1248225 h 4741229"/>
              <a:gd name="connsiteX2609" fmla="*/ 463218 w 4687766"/>
              <a:gd name="connsiteY2609" fmla="*/ 1217328 h 4741229"/>
              <a:gd name="connsiteX2610" fmla="*/ 500276 w 4687766"/>
              <a:gd name="connsiteY2610" fmla="*/ 1198790 h 4741229"/>
              <a:gd name="connsiteX2611" fmla="*/ 475571 w 4687766"/>
              <a:gd name="connsiteY2611" fmla="*/ 1260584 h 4741229"/>
              <a:gd name="connsiteX2612" fmla="*/ 432337 w 4687766"/>
              <a:gd name="connsiteY2612" fmla="*/ 1303839 h 4741229"/>
              <a:gd name="connsiteX2613" fmla="*/ 444689 w 4687766"/>
              <a:gd name="connsiteY2613" fmla="*/ 1322377 h 4741229"/>
              <a:gd name="connsiteX2614" fmla="*/ 401456 w 4687766"/>
              <a:gd name="connsiteY2614" fmla="*/ 1390349 h 4741229"/>
              <a:gd name="connsiteX2615" fmla="*/ 407632 w 4687766"/>
              <a:gd name="connsiteY2615" fmla="*/ 1402708 h 4741229"/>
              <a:gd name="connsiteX2616" fmla="*/ 376751 w 4687766"/>
              <a:gd name="connsiteY2616" fmla="*/ 1483039 h 4741229"/>
              <a:gd name="connsiteX2617" fmla="*/ 339693 w 4687766"/>
              <a:gd name="connsiteY2617" fmla="*/ 1581909 h 4741229"/>
              <a:gd name="connsiteX2618" fmla="*/ 302636 w 4687766"/>
              <a:gd name="connsiteY2618" fmla="*/ 1625164 h 4741229"/>
              <a:gd name="connsiteX2619" fmla="*/ 345870 w 4687766"/>
              <a:gd name="connsiteY2619" fmla="*/ 1606626 h 4741229"/>
              <a:gd name="connsiteX2620" fmla="*/ 333517 w 4687766"/>
              <a:gd name="connsiteY2620" fmla="*/ 1631343 h 4741229"/>
              <a:gd name="connsiteX2621" fmla="*/ 358222 w 4687766"/>
              <a:gd name="connsiteY2621" fmla="*/ 1649881 h 4741229"/>
              <a:gd name="connsiteX2622" fmla="*/ 358222 w 4687766"/>
              <a:gd name="connsiteY2622" fmla="*/ 1575729 h 4741229"/>
              <a:gd name="connsiteX2623" fmla="*/ 395279 w 4687766"/>
              <a:gd name="connsiteY2623" fmla="*/ 1483039 h 4741229"/>
              <a:gd name="connsiteX2624" fmla="*/ 438513 w 4687766"/>
              <a:gd name="connsiteY2624" fmla="*/ 1415067 h 4741229"/>
              <a:gd name="connsiteX2625" fmla="*/ 457042 w 4687766"/>
              <a:gd name="connsiteY2625" fmla="*/ 1458322 h 4741229"/>
              <a:gd name="connsiteX2626" fmla="*/ 481747 w 4687766"/>
              <a:gd name="connsiteY2626" fmla="*/ 1427425 h 4741229"/>
              <a:gd name="connsiteX2627" fmla="*/ 457042 w 4687766"/>
              <a:gd name="connsiteY2627" fmla="*/ 1433605 h 4741229"/>
              <a:gd name="connsiteX2628" fmla="*/ 469394 w 4687766"/>
              <a:gd name="connsiteY2628" fmla="*/ 1384170 h 4741229"/>
              <a:gd name="connsiteX2629" fmla="*/ 494099 w 4687766"/>
              <a:gd name="connsiteY2629" fmla="*/ 1390349 h 4741229"/>
              <a:gd name="connsiteX2630" fmla="*/ 494099 w 4687766"/>
              <a:gd name="connsiteY2630" fmla="*/ 1353273 h 4741229"/>
              <a:gd name="connsiteX2631" fmla="*/ 524981 w 4687766"/>
              <a:gd name="connsiteY2631" fmla="*/ 1365632 h 4741229"/>
              <a:gd name="connsiteX2632" fmla="*/ 512628 w 4687766"/>
              <a:gd name="connsiteY2632" fmla="*/ 1365632 h 4741229"/>
              <a:gd name="connsiteX2633" fmla="*/ 506452 w 4687766"/>
              <a:gd name="connsiteY2633" fmla="*/ 1340915 h 4741229"/>
              <a:gd name="connsiteX2634" fmla="*/ 549685 w 4687766"/>
              <a:gd name="connsiteY2634" fmla="*/ 1340915 h 4741229"/>
              <a:gd name="connsiteX2635" fmla="*/ 568214 w 4687766"/>
              <a:gd name="connsiteY2635" fmla="*/ 1291480 h 4741229"/>
              <a:gd name="connsiteX2636" fmla="*/ 605272 w 4687766"/>
              <a:gd name="connsiteY2636" fmla="*/ 1266763 h 4741229"/>
              <a:gd name="connsiteX2637" fmla="*/ 592919 w 4687766"/>
              <a:gd name="connsiteY2637" fmla="*/ 1229687 h 4741229"/>
              <a:gd name="connsiteX2638" fmla="*/ 592919 w 4687766"/>
              <a:gd name="connsiteY2638" fmla="*/ 1174073 h 4741229"/>
              <a:gd name="connsiteX2639" fmla="*/ 617624 w 4687766"/>
              <a:gd name="connsiteY2639" fmla="*/ 1149356 h 4741229"/>
              <a:gd name="connsiteX2640" fmla="*/ 611448 w 4687766"/>
              <a:gd name="connsiteY2640" fmla="*/ 1174073 h 4741229"/>
              <a:gd name="connsiteX2641" fmla="*/ 654682 w 4687766"/>
              <a:gd name="connsiteY2641" fmla="*/ 1167894 h 4741229"/>
              <a:gd name="connsiteX2642" fmla="*/ 673210 w 4687766"/>
              <a:gd name="connsiteY2642" fmla="*/ 1136997 h 4741229"/>
              <a:gd name="connsiteX2643" fmla="*/ 685563 w 4687766"/>
              <a:gd name="connsiteY2643" fmla="*/ 1155535 h 4741229"/>
              <a:gd name="connsiteX2644" fmla="*/ 685563 w 4687766"/>
              <a:gd name="connsiteY2644" fmla="*/ 1143176 h 4741229"/>
              <a:gd name="connsiteX2645" fmla="*/ 716444 w 4687766"/>
              <a:gd name="connsiteY2645" fmla="*/ 1093742 h 4741229"/>
              <a:gd name="connsiteX2646" fmla="*/ 685563 w 4687766"/>
              <a:gd name="connsiteY2646" fmla="*/ 1081383 h 4741229"/>
              <a:gd name="connsiteX2647" fmla="*/ 667034 w 4687766"/>
              <a:gd name="connsiteY2647" fmla="*/ 1118459 h 4741229"/>
              <a:gd name="connsiteX2648" fmla="*/ 611448 w 4687766"/>
              <a:gd name="connsiteY2648" fmla="*/ 1118459 h 4741229"/>
              <a:gd name="connsiteX2649" fmla="*/ 691739 w 4687766"/>
              <a:gd name="connsiteY2649" fmla="*/ 1013410 h 4741229"/>
              <a:gd name="connsiteX2650" fmla="*/ 778206 w 4687766"/>
              <a:gd name="connsiteY2650" fmla="*/ 920720 h 4741229"/>
              <a:gd name="connsiteX2651" fmla="*/ 765854 w 4687766"/>
              <a:gd name="connsiteY2651" fmla="*/ 939258 h 4741229"/>
              <a:gd name="connsiteX2652" fmla="*/ 704091 w 4687766"/>
              <a:gd name="connsiteY2652" fmla="*/ 1013410 h 4741229"/>
              <a:gd name="connsiteX2653" fmla="*/ 648505 w 4687766"/>
              <a:gd name="connsiteY2653" fmla="*/ 1081383 h 4741229"/>
              <a:gd name="connsiteX2654" fmla="*/ 704091 w 4687766"/>
              <a:gd name="connsiteY2654" fmla="*/ 1056666 h 4741229"/>
              <a:gd name="connsiteX2655" fmla="*/ 710268 w 4687766"/>
              <a:gd name="connsiteY2655" fmla="*/ 1025769 h 4741229"/>
              <a:gd name="connsiteX2656" fmla="*/ 728796 w 4687766"/>
              <a:gd name="connsiteY2656" fmla="*/ 1019590 h 4741229"/>
              <a:gd name="connsiteX2657" fmla="*/ 734973 w 4687766"/>
              <a:gd name="connsiteY2657" fmla="*/ 994872 h 4741229"/>
              <a:gd name="connsiteX2658" fmla="*/ 747325 w 4687766"/>
              <a:gd name="connsiteY2658" fmla="*/ 988693 h 4741229"/>
              <a:gd name="connsiteX2659" fmla="*/ 747325 w 4687766"/>
              <a:gd name="connsiteY2659" fmla="*/ 976334 h 4741229"/>
              <a:gd name="connsiteX2660" fmla="*/ 802911 w 4687766"/>
              <a:gd name="connsiteY2660" fmla="*/ 920720 h 4741229"/>
              <a:gd name="connsiteX2661" fmla="*/ 821440 w 4687766"/>
              <a:gd name="connsiteY2661" fmla="*/ 920720 h 4741229"/>
              <a:gd name="connsiteX2662" fmla="*/ 802911 w 4687766"/>
              <a:gd name="connsiteY2662" fmla="*/ 902182 h 4741229"/>
              <a:gd name="connsiteX2663" fmla="*/ 833793 w 4687766"/>
              <a:gd name="connsiteY2663" fmla="*/ 896003 h 4741229"/>
              <a:gd name="connsiteX2664" fmla="*/ 815264 w 4687766"/>
              <a:gd name="connsiteY2664" fmla="*/ 871286 h 4741229"/>
              <a:gd name="connsiteX2665" fmla="*/ 833793 w 4687766"/>
              <a:gd name="connsiteY2665" fmla="*/ 840389 h 4741229"/>
              <a:gd name="connsiteX2666" fmla="*/ 858497 w 4687766"/>
              <a:gd name="connsiteY2666" fmla="*/ 815672 h 4741229"/>
              <a:gd name="connsiteX2667" fmla="*/ 901731 w 4687766"/>
              <a:gd name="connsiteY2667" fmla="*/ 766237 h 4741229"/>
              <a:gd name="connsiteX2668" fmla="*/ 920260 w 4687766"/>
              <a:gd name="connsiteY2668" fmla="*/ 766237 h 4741229"/>
              <a:gd name="connsiteX2669" fmla="*/ 944965 w 4687766"/>
              <a:gd name="connsiteY2669" fmla="*/ 741520 h 4741229"/>
              <a:gd name="connsiteX2670" fmla="*/ 969670 w 4687766"/>
              <a:gd name="connsiteY2670" fmla="*/ 710623 h 4741229"/>
              <a:gd name="connsiteX2671" fmla="*/ 988199 w 4687766"/>
              <a:gd name="connsiteY2671" fmla="*/ 710623 h 4741229"/>
              <a:gd name="connsiteX2672" fmla="*/ 1037608 w 4687766"/>
              <a:gd name="connsiteY2672" fmla="*/ 661189 h 4741229"/>
              <a:gd name="connsiteX2673" fmla="*/ 1099371 w 4687766"/>
              <a:gd name="connsiteY2673" fmla="*/ 605575 h 4741229"/>
              <a:gd name="connsiteX2674" fmla="*/ 1099371 w 4687766"/>
              <a:gd name="connsiteY2674" fmla="*/ 636471 h 4741229"/>
              <a:gd name="connsiteX2675" fmla="*/ 1049961 w 4687766"/>
              <a:gd name="connsiteY2675" fmla="*/ 673547 h 4741229"/>
              <a:gd name="connsiteX2676" fmla="*/ 1043785 w 4687766"/>
              <a:gd name="connsiteY2676" fmla="*/ 704444 h 4741229"/>
              <a:gd name="connsiteX2677" fmla="*/ 1074666 w 4687766"/>
              <a:gd name="connsiteY2677" fmla="*/ 661189 h 4741229"/>
              <a:gd name="connsiteX2678" fmla="*/ 1117900 w 4687766"/>
              <a:gd name="connsiteY2678" fmla="*/ 655009 h 4741229"/>
              <a:gd name="connsiteX2679" fmla="*/ 1111723 w 4687766"/>
              <a:gd name="connsiteY2679" fmla="*/ 624113 h 4741229"/>
              <a:gd name="connsiteX2680" fmla="*/ 1136428 w 4687766"/>
              <a:gd name="connsiteY2680" fmla="*/ 611754 h 4741229"/>
              <a:gd name="connsiteX2681" fmla="*/ 1111723 w 4687766"/>
              <a:gd name="connsiteY2681" fmla="*/ 611754 h 4741229"/>
              <a:gd name="connsiteX2682" fmla="*/ 1148781 w 4687766"/>
              <a:gd name="connsiteY2682" fmla="*/ 562319 h 4741229"/>
              <a:gd name="connsiteX2683" fmla="*/ 1192014 w 4687766"/>
              <a:gd name="connsiteY2683" fmla="*/ 537602 h 4741229"/>
              <a:gd name="connsiteX2684" fmla="*/ 1216719 w 4687766"/>
              <a:gd name="connsiteY2684" fmla="*/ 537602 h 4741229"/>
              <a:gd name="connsiteX2685" fmla="*/ 1216719 w 4687766"/>
              <a:gd name="connsiteY2685" fmla="*/ 519064 h 4741229"/>
              <a:gd name="connsiteX2686" fmla="*/ 1247601 w 4687766"/>
              <a:gd name="connsiteY2686" fmla="*/ 494347 h 4741229"/>
              <a:gd name="connsiteX2687" fmla="*/ 1259953 w 4687766"/>
              <a:gd name="connsiteY2687" fmla="*/ 500526 h 4741229"/>
              <a:gd name="connsiteX2688" fmla="*/ 1290834 w 4687766"/>
              <a:gd name="connsiteY2688" fmla="*/ 469629 h 4741229"/>
              <a:gd name="connsiteX2689" fmla="*/ 1272306 w 4687766"/>
              <a:gd name="connsiteY2689" fmla="*/ 494347 h 4741229"/>
              <a:gd name="connsiteX2690" fmla="*/ 1309363 w 4687766"/>
              <a:gd name="connsiteY2690" fmla="*/ 500526 h 4741229"/>
              <a:gd name="connsiteX2691" fmla="*/ 1315539 w 4687766"/>
              <a:gd name="connsiteY2691" fmla="*/ 469629 h 4741229"/>
              <a:gd name="connsiteX2692" fmla="*/ 1340244 w 4687766"/>
              <a:gd name="connsiteY2692" fmla="*/ 451091 h 4741229"/>
              <a:gd name="connsiteX2693" fmla="*/ 1303187 w 4687766"/>
              <a:gd name="connsiteY2693" fmla="*/ 469629 h 4741229"/>
              <a:gd name="connsiteX2694" fmla="*/ 1321716 w 4687766"/>
              <a:gd name="connsiteY2694" fmla="*/ 444912 h 4741229"/>
              <a:gd name="connsiteX2695" fmla="*/ 1278482 w 4687766"/>
              <a:gd name="connsiteY2695" fmla="*/ 438733 h 4741229"/>
              <a:gd name="connsiteX2696" fmla="*/ 1229072 w 4687766"/>
              <a:gd name="connsiteY2696" fmla="*/ 451091 h 4741229"/>
              <a:gd name="connsiteX2697" fmla="*/ 1253777 w 4687766"/>
              <a:gd name="connsiteY2697" fmla="*/ 432554 h 4741229"/>
              <a:gd name="connsiteX2698" fmla="*/ 1241424 w 4687766"/>
              <a:gd name="connsiteY2698" fmla="*/ 438733 h 4741229"/>
              <a:gd name="connsiteX2699" fmla="*/ 1204367 w 4687766"/>
              <a:gd name="connsiteY2699" fmla="*/ 414016 h 4741229"/>
              <a:gd name="connsiteX2700" fmla="*/ 1247601 w 4687766"/>
              <a:gd name="connsiteY2700" fmla="*/ 370760 h 4741229"/>
              <a:gd name="connsiteX2701" fmla="*/ 1173486 w 4687766"/>
              <a:gd name="connsiteY2701" fmla="*/ 389298 h 4741229"/>
              <a:gd name="connsiteX2702" fmla="*/ 1192014 w 4687766"/>
              <a:gd name="connsiteY2702" fmla="*/ 420195 h 4741229"/>
              <a:gd name="connsiteX2703" fmla="*/ 1148781 w 4687766"/>
              <a:gd name="connsiteY2703" fmla="*/ 401657 h 4741229"/>
              <a:gd name="connsiteX2704" fmla="*/ 1117900 w 4687766"/>
              <a:gd name="connsiteY2704" fmla="*/ 420195 h 4741229"/>
              <a:gd name="connsiteX2705" fmla="*/ 1204367 w 4687766"/>
              <a:gd name="connsiteY2705" fmla="*/ 346043 h 4741229"/>
              <a:gd name="connsiteX2706" fmla="*/ 1204367 w 4687766"/>
              <a:gd name="connsiteY2706" fmla="*/ 376940 h 4741229"/>
              <a:gd name="connsiteX2707" fmla="*/ 1229072 w 4687766"/>
              <a:gd name="connsiteY2707" fmla="*/ 339864 h 4741229"/>
              <a:gd name="connsiteX2708" fmla="*/ 1216719 w 4687766"/>
              <a:gd name="connsiteY2708" fmla="*/ 333684 h 4741229"/>
              <a:gd name="connsiteX2709" fmla="*/ 1241424 w 4687766"/>
              <a:gd name="connsiteY2709" fmla="*/ 265712 h 4741229"/>
              <a:gd name="connsiteX2710" fmla="*/ 1278482 w 4687766"/>
              <a:gd name="connsiteY2710" fmla="*/ 259532 h 4741229"/>
              <a:gd name="connsiteX2711" fmla="*/ 1334068 w 4687766"/>
              <a:gd name="connsiteY2711" fmla="*/ 222456 h 4741229"/>
              <a:gd name="connsiteX2712" fmla="*/ 1321716 w 4687766"/>
              <a:gd name="connsiteY2712" fmla="*/ 247174 h 4741229"/>
              <a:gd name="connsiteX2713" fmla="*/ 1408183 w 4687766"/>
              <a:gd name="connsiteY2713" fmla="*/ 253353 h 4741229"/>
              <a:gd name="connsiteX2714" fmla="*/ 1377302 w 4687766"/>
              <a:gd name="connsiteY2714" fmla="*/ 216277 h 4741229"/>
              <a:gd name="connsiteX2715" fmla="*/ 1402007 w 4687766"/>
              <a:gd name="connsiteY2715" fmla="*/ 197739 h 4741229"/>
              <a:gd name="connsiteX2716" fmla="*/ 1432888 w 4687766"/>
              <a:gd name="connsiteY2716" fmla="*/ 234815 h 4741229"/>
              <a:gd name="connsiteX2717" fmla="*/ 1507003 w 4687766"/>
              <a:gd name="connsiteY2717" fmla="*/ 160663 h 4741229"/>
              <a:gd name="connsiteX2718" fmla="*/ 1531708 w 4687766"/>
              <a:gd name="connsiteY2718" fmla="*/ 173022 h 4741229"/>
              <a:gd name="connsiteX2719" fmla="*/ 1537884 w 4687766"/>
              <a:gd name="connsiteY2719" fmla="*/ 160663 h 4741229"/>
              <a:gd name="connsiteX2720" fmla="*/ 1537884 w 4687766"/>
              <a:gd name="connsiteY2720" fmla="*/ 135946 h 4741229"/>
              <a:gd name="connsiteX2721" fmla="*/ 1556413 w 4687766"/>
              <a:gd name="connsiteY2721" fmla="*/ 148304 h 4741229"/>
              <a:gd name="connsiteX2722" fmla="*/ 1611999 w 4687766"/>
              <a:gd name="connsiteY2722" fmla="*/ 111228 h 4741229"/>
              <a:gd name="connsiteX2723" fmla="*/ 1661409 w 4687766"/>
              <a:gd name="connsiteY2723" fmla="*/ 105049 h 4741229"/>
              <a:gd name="connsiteX2724" fmla="*/ 1642880 w 4687766"/>
              <a:gd name="connsiteY2724" fmla="*/ 105049 h 4741229"/>
              <a:gd name="connsiteX2725" fmla="*/ 1698466 w 4687766"/>
              <a:gd name="connsiteY2725" fmla="*/ 80332 h 4741229"/>
              <a:gd name="connsiteX2726" fmla="*/ 1766405 w 4687766"/>
              <a:gd name="connsiteY2726" fmla="*/ 55614 h 4741229"/>
              <a:gd name="connsiteX2727" fmla="*/ 1797286 w 4687766"/>
              <a:gd name="connsiteY2727" fmla="*/ 80332 h 4741229"/>
              <a:gd name="connsiteX2728" fmla="*/ 1797286 w 4687766"/>
              <a:gd name="connsiteY2728" fmla="*/ 61794 h 4741229"/>
              <a:gd name="connsiteX2729" fmla="*/ 1896106 w 4687766"/>
              <a:gd name="connsiteY2729" fmla="*/ 30897 h 4741229"/>
              <a:gd name="connsiteX2730" fmla="*/ 1933163 w 4687766"/>
              <a:gd name="connsiteY2730" fmla="*/ 49435 h 4741229"/>
              <a:gd name="connsiteX2731" fmla="*/ 1920811 w 4687766"/>
              <a:gd name="connsiteY2731" fmla="*/ 37076 h 4741229"/>
              <a:gd name="connsiteX2732" fmla="*/ 1933163 w 4687766"/>
              <a:gd name="connsiteY2732" fmla="*/ 43256 h 4741229"/>
              <a:gd name="connsiteX2733" fmla="*/ 1982573 w 4687766"/>
              <a:gd name="connsiteY2733" fmla="*/ 37076 h 4741229"/>
              <a:gd name="connsiteX2734" fmla="*/ 1902282 w 4687766"/>
              <a:gd name="connsiteY2734" fmla="*/ 61794 h 4741229"/>
              <a:gd name="connsiteX2735" fmla="*/ 1877577 w 4687766"/>
              <a:gd name="connsiteY2735" fmla="*/ 86511 h 4741229"/>
              <a:gd name="connsiteX2736" fmla="*/ 1815815 w 4687766"/>
              <a:gd name="connsiteY2736" fmla="*/ 80332 h 4741229"/>
              <a:gd name="connsiteX2737" fmla="*/ 1797286 w 4687766"/>
              <a:gd name="connsiteY2737" fmla="*/ 105049 h 4741229"/>
              <a:gd name="connsiteX2738" fmla="*/ 1766405 w 4687766"/>
              <a:gd name="connsiteY2738" fmla="*/ 80332 h 4741229"/>
              <a:gd name="connsiteX2739" fmla="*/ 1710819 w 4687766"/>
              <a:gd name="connsiteY2739" fmla="*/ 86511 h 4741229"/>
              <a:gd name="connsiteX2740" fmla="*/ 1747876 w 4687766"/>
              <a:gd name="connsiteY2740" fmla="*/ 129766 h 4741229"/>
              <a:gd name="connsiteX2741" fmla="*/ 1698466 w 4687766"/>
              <a:gd name="connsiteY2741" fmla="*/ 92690 h 4741229"/>
              <a:gd name="connsiteX2742" fmla="*/ 1692290 w 4687766"/>
              <a:gd name="connsiteY2742" fmla="*/ 123587 h 4741229"/>
              <a:gd name="connsiteX2743" fmla="*/ 1679937 w 4687766"/>
              <a:gd name="connsiteY2743" fmla="*/ 117408 h 4741229"/>
              <a:gd name="connsiteX2744" fmla="*/ 1630527 w 4687766"/>
              <a:gd name="connsiteY2744" fmla="*/ 123587 h 4741229"/>
              <a:gd name="connsiteX2745" fmla="*/ 1642880 w 4687766"/>
              <a:gd name="connsiteY2745" fmla="*/ 135946 h 4741229"/>
              <a:gd name="connsiteX2746" fmla="*/ 1605823 w 4687766"/>
              <a:gd name="connsiteY2746" fmla="*/ 154484 h 4741229"/>
              <a:gd name="connsiteX2747" fmla="*/ 1618175 w 4687766"/>
              <a:gd name="connsiteY2747" fmla="*/ 173022 h 4741229"/>
              <a:gd name="connsiteX2748" fmla="*/ 1655232 w 4687766"/>
              <a:gd name="connsiteY2748" fmla="*/ 142125 h 4741229"/>
              <a:gd name="connsiteX2749" fmla="*/ 1698466 w 4687766"/>
              <a:gd name="connsiteY2749" fmla="*/ 135946 h 4741229"/>
              <a:gd name="connsiteX2750" fmla="*/ 1692290 w 4687766"/>
              <a:gd name="connsiteY2750" fmla="*/ 160663 h 4741229"/>
              <a:gd name="connsiteX2751" fmla="*/ 1704642 w 4687766"/>
              <a:gd name="connsiteY2751" fmla="*/ 148304 h 4741229"/>
              <a:gd name="connsiteX2752" fmla="*/ 1723171 w 4687766"/>
              <a:gd name="connsiteY2752" fmla="*/ 154484 h 4741229"/>
              <a:gd name="connsiteX2753" fmla="*/ 1754052 w 4687766"/>
              <a:gd name="connsiteY2753" fmla="*/ 135946 h 4741229"/>
              <a:gd name="connsiteX2754" fmla="*/ 1754052 w 4687766"/>
              <a:gd name="connsiteY2754" fmla="*/ 111228 h 4741229"/>
              <a:gd name="connsiteX2755" fmla="*/ 1803462 w 4687766"/>
              <a:gd name="connsiteY2755" fmla="*/ 123587 h 4741229"/>
              <a:gd name="connsiteX2756" fmla="*/ 1821991 w 4687766"/>
              <a:gd name="connsiteY2756" fmla="*/ 92690 h 4741229"/>
              <a:gd name="connsiteX2757" fmla="*/ 1865225 w 4687766"/>
              <a:gd name="connsiteY2757" fmla="*/ 117408 h 4741229"/>
              <a:gd name="connsiteX2758" fmla="*/ 1939339 w 4687766"/>
              <a:gd name="connsiteY2758" fmla="*/ 74152 h 4741229"/>
              <a:gd name="connsiteX2759" fmla="*/ 1982573 w 4687766"/>
              <a:gd name="connsiteY2759" fmla="*/ 80332 h 4741229"/>
              <a:gd name="connsiteX2760" fmla="*/ 2019631 w 4687766"/>
              <a:gd name="connsiteY2760" fmla="*/ 49435 h 4741229"/>
              <a:gd name="connsiteX2761" fmla="*/ 2007278 w 4687766"/>
              <a:gd name="connsiteY2761" fmla="*/ 61794 h 4741229"/>
              <a:gd name="connsiteX2762" fmla="*/ 2038159 w 4687766"/>
              <a:gd name="connsiteY2762" fmla="*/ 55614 h 4741229"/>
              <a:gd name="connsiteX2763" fmla="*/ 2019631 w 4687766"/>
              <a:gd name="connsiteY2763" fmla="*/ 43256 h 4741229"/>
              <a:gd name="connsiteX2764" fmla="*/ 1994926 w 4687766"/>
              <a:gd name="connsiteY2764" fmla="*/ 18539 h 4741229"/>
              <a:gd name="connsiteX2765" fmla="*/ 1939339 w 4687766"/>
              <a:gd name="connsiteY2765" fmla="*/ 30897 h 4741229"/>
              <a:gd name="connsiteX2766" fmla="*/ 2007278 w 4687766"/>
              <a:gd name="connsiteY2766" fmla="*/ 12359 h 4741229"/>
              <a:gd name="connsiteX2767" fmla="*/ 2118450 w 4687766"/>
              <a:gd name="connsiteY2767" fmla="*/ 0 h 4741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Lst>
            <a:rect l="l" t="t" r="r" b="b"/>
            <a:pathLst>
              <a:path w="4687766" h="4741229">
                <a:moveTo>
                  <a:pt x="2223241" y="4175682"/>
                </a:moveTo>
                <a:lnTo>
                  <a:pt x="2222256" y="4176407"/>
                </a:lnTo>
                <a:lnTo>
                  <a:pt x="2222192" y="4177034"/>
                </a:lnTo>
                <a:lnTo>
                  <a:pt x="2220235" y="4179486"/>
                </a:lnTo>
                <a:lnTo>
                  <a:pt x="2223883" y="4181460"/>
                </a:lnTo>
                <a:cubicBezTo>
                  <a:pt x="2228375" y="4183386"/>
                  <a:pt x="2233509" y="4185955"/>
                  <a:pt x="2228375" y="4191091"/>
                </a:cubicBezTo>
                <a:cubicBezTo>
                  <a:pt x="2223241" y="4193659"/>
                  <a:pt x="2216824" y="4194943"/>
                  <a:pt x="2209766" y="4194943"/>
                </a:cubicBezTo>
                <a:lnTo>
                  <a:pt x="2208431" y="4194714"/>
                </a:lnTo>
                <a:lnTo>
                  <a:pt x="2203470" y="4201365"/>
                </a:lnTo>
                <a:cubicBezTo>
                  <a:pt x="2200672" y="4206578"/>
                  <a:pt x="2198741" y="4212758"/>
                  <a:pt x="2198741" y="4220482"/>
                </a:cubicBezTo>
                <a:cubicBezTo>
                  <a:pt x="2204918" y="4239020"/>
                  <a:pt x="2229623" y="4220482"/>
                  <a:pt x="2235799" y="4226661"/>
                </a:cubicBezTo>
                <a:cubicBezTo>
                  <a:pt x="2241975" y="4220482"/>
                  <a:pt x="2235799" y="4214303"/>
                  <a:pt x="2241975" y="4201944"/>
                </a:cubicBezTo>
                <a:cubicBezTo>
                  <a:pt x="2260504" y="4195765"/>
                  <a:pt x="2254328" y="4226661"/>
                  <a:pt x="2266680" y="4226661"/>
                </a:cubicBezTo>
                <a:cubicBezTo>
                  <a:pt x="2285209" y="4239020"/>
                  <a:pt x="2285209" y="4214303"/>
                  <a:pt x="2297561" y="4220482"/>
                </a:cubicBezTo>
                <a:cubicBezTo>
                  <a:pt x="2297561" y="4223572"/>
                  <a:pt x="2299105" y="4226661"/>
                  <a:pt x="2300650" y="4230523"/>
                </a:cubicBezTo>
                <a:lnTo>
                  <a:pt x="2301303" y="4233631"/>
                </a:lnTo>
                <a:lnTo>
                  <a:pt x="2307305" y="4237317"/>
                </a:lnTo>
                <a:cubicBezTo>
                  <a:pt x="2309551" y="4239243"/>
                  <a:pt x="2311637" y="4241169"/>
                  <a:pt x="2314444" y="4242293"/>
                </a:cubicBezTo>
                <a:lnTo>
                  <a:pt x="2321712" y="4242394"/>
                </a:lnTo>
                <a:lnTo>
                  <a:pt x="2322266" y="4242110"/>
                </a:lnTo>
                <a:cubicBezTo>
                  <a:pt x="2324583" y="4240565"/>
                  <a:pt x="2326899" y="4239020"/>
                  <a:pt x="2329794" y="4238248"/>
                </a:cubicBezTo>
                <a:lnTo>
                  <a:pt x="2330713" y="4238312"/>
                </a:lnTo>
                <a:lnTo>
                  <a:pt x="2327198" y="4234107"/>
                </a:lnTo>
                <a:cubicBezTo>
                  <a:pt x="2323348" y="4230897"/>
                  <a:pt x="2318214" y="4227045"/>
                  <a:pt x="2320781" y="4221908"/>
                </a:cubicBezTo>
                <a:cubicBezTo>
                  <a:pt x="2325915" y="4227044"/>
                  <a:pt x="2346450" y="4221908"/>
                  <a:pt x="2346450" y="4232181"/>
                </a:cubicBezTo>
                <a:cubicBezTo>
                  <a:pt x="2361851" y="4232181"/>
                  <a:pt x="2341316" y="4216772"/>
                  <a:pt x="2336182" y="4216772"/>
                </a:cubicBezTo>
                <a:cubicBezTo>
                  <a:pt x="2351583" y="4206499"/>
                  <a:pt x="2377252" y="4221908"/>
                  <a:pt x="2392653" y="4206499"/>
                </a:cubicBezTo>
                <a:cubicBezTo>
                  <a:pt x="2382385" y="4191091"/>
                  <a:pt x="2372118" y="4216772"/>
                  <a:pt x="2356717" y="4211636"/>
                </a:cubicBezTo>
                <a:cubicBezTo>
                  <a:pt x="2356717" y="4201363"/>
                  <a:pt x="2336182" y="4196227"/>
                  <a:pt x="2351583" y="4185954"/>
                </a:cubicBezTo>
                <a:cubicBezTo>
                  <a:pt x="2325915" y="4180818"/>
                  <a:pt x="2331049" y="4196227"/>
                  <a:pt x="2310514" y="4196227"/>
                </a:cubicBezTo>
                <a:cubicBezTo>
                  <a:pt x="2289979" y="4191091"/>
                  <a:pt x="2305380" y="4180818"/>
                  <a:pt x="2284845" y="4185954"/>
                </a:cubicBezTo>
                <a:cubicBezTo>
                  <a:pt x="2274578" y="4191091"/>
                  <a:pt x="2269444" y="4196227"/>
                  <a:pt x="2259177" y="4196227"/>
                </a:cubicBezTo>
                <a:cubicBezTo>
                  <a:pt x="2248910" y="4185954"/>
                  <a:pt x="2238642" y="4180818"/>
                  <a:pt x="2223241" y="4175682"/>
                </a:cubicBezTo>
                <a:close/>
                <a:moveTo>
                  <a:pt x="2254088" y="3714146"/>
                </a:moveTo>
                <a:lnTo>
                  <a:pt x="2253355" y="3714686"/>
                </a:lnTo>
                <a:lnTo>
                  <a:pt x="2253308" y="3715152"/>
                </a:lnTo>
                <a:lnTo>
                  <a:pt x="2251851" y="3716978"/>
                </a:lnTo>
                <a:lnTo>
                  <a:pt x="2254566" y="3718447"/>
                </a:lnTo>
                <a:cubicBezTo>
                  <a:pt x="2257910" y="3719880"/>
                  <a:pt x="2261731" y="3721792"/>
                  <a:pt x="2257910" y="3725615"/>
                </a:cubicBezTo>
                <a:cubicBezTo>
                  <a:pt x="2254088" y="3727527"/>
                  <a:pt x="2249312" y="3728482"/>
                  <a:pt x="2244059" y="3728482"/>
                </a:cubicBezTo>
                <a:lnTo>
                  <a:pt x="2243065" y="3728312"/>
                </a:lnTo>
                <a:lnTo>
                  <a:pt x="2239373" y="3733262"/>
                </a:lnTo>
                <a:cubicBezTo>
                  <a:pt x="2237290" y="3737142"/>
                  <a:pt x="2235853" y="3741742"/>
                  <a:pt x="2235853" y="3747491"/>
                </a:cubicBezTo>
                <a:cubicBezTo>
                  <a:pt x="2240450" y="3761289"/>
                  <a:pt x="2258839" y="3747491"/>
                  <a:pt x="2263436" y="3752090"/>
                </a:cubicBezTo>
                <a:cubicBezTo>
                  <a:pt x="2268032" y="3747491"/>
                  <a:pt x="2263436" y="3742892"/>
                  <a:pt x="2268032" y="3733693"/>
                </a:cubicBezTo>
                <a:cubicBezTo>
                  <a:pt x="2281824" y="3729094"/>
                  <a:pt x="2277227" y="3752090"/>
                  <a:pt x="2286421" y="3752090"/>
                </a:cubicBezTo>
                <a:cubicBezTo>
                  <a:pt x="2300212" y="3761289"/>
                  <a:pt x="2300212" y="3742892"/>
                  <a:pt x="2309406" y="3747491"/>
                </a:cubicBezTo>
                <a:cubicBezTo>
                  <a:pt x="2309406" y="3749791"/>
                  <a:pt x="2310555" y="3752090"/>
                  <a:pt x="2311705" y="3754965"/>
                </a:cubicBezTo>
                <a:lnTo>
                  <a:pt x="2312191" y="3757278"/>
                </a:lnTo>
                <a:lnTo>
                  <a:pt x="2316658" y="3760022"/>
                </a:lnTo>
                <a:cubicBezTo>
                  <a:pt x="2318330" y="3761455"/>
                  <a:pt x="2319883" y="3762889"/>
                  <a:pt x="2321972" y="3763725"/>
                </a:cubicBezTo>
                <a:lnTo>
                  <a:pt x="2327382" y="3763801"/>
                </a:lnTo>
                <a:lnTo>
                  <a:pt x="2327794" y="3763589"/>
                </a:lnTo>
                <a:cubicBezTo>
                  <a:pt x="2329518" y="3762439"/>
                  <a:pt x="2331242" y="3761289"/>
                  <a:pt x="2333397" y="3760715"/>
                </a:cubicBezTo>
                <a:lnTo>
                  <a:pt x="2334081" y="3760762"/>
                </a:lnTo>
                <a:lnTo>
                  <a:pt x="2331465" y="3757633"/>
                </a:lnTo>
                <a:cubicBezTo>
                  <a:pt x="2328599" y="3755243"/>
                  <a:pt x="2324778" y="3752376"/>
                  <a:pt x="2326689" y="3748553"/>
                </a:cubicBezTo>
                <a:cubicBezTo>
                  <a:pt x="2330510" y="3752375"/>
                  <a:pt x="2345794" y="3748553"/>
                  <a:pt x="2345794" y="3756199"/>
                </a:cubicBezTo>
                <a:cubicBezTo>
                  <a:pt x="2357257" y="3756199"/>
                  <a:pt x="2341973" y="3744730"/>
                  <a:pt x="2338152" y="3744730"/>
                </a:cubicBezTo>
                <a:cubicBezTo>
                  <a:pt x="2349615" y="3737084"/>
                  <a:pt x="2368721" y="3748553"/>
                  <a:pt x="2380184" y="3737084"/>
                </a:cubicBezTo>
                <a:cubicBezTo>
                  <a:pt x="2372541" y="3725615"/>
                  <a:pt x="2364899" y="3744730"/>
                  <a:pt x="2353436" y="3740907"/>
                </a:cubicBezTo>
                <a:cubicBezTo>
                  <a:pt x="2353436" y="3733261"/>
                  <a:pt x="2338152" y="3729438"/>
                  <a:pt x="2349615" y="3721792"/>
                </a:cubicBezTo>
                <a:cubicBezTo>
                  <a:pt x="2330510" y="3717969"/>
                  <a:pt x="2334331" y="3729438"/>
                  <a:pt x="2319047" y="3729438"/>
                </a:cubicBezTo>
                <a:cubicBezTo>
                  <a:pt x="2303762" y="3725615"/>
                  <a:pt x="2315225" y="3717969"/>
                  <a:pt x="2299941" y="3721792"/>
                </a:cubicBezTo>
                <a:cubicBezTo>
                  <a:pt x="2292299" y="3725615"/>
                  <a:pt x="2288478" y="3729438"/>
                  <a:pt x="2280836" y="3729438"/>
                </a:cubicBezTo>
                <a:cubicBezTo>
                  <a:pt x="2273194" y="3721792"/>
                  <a:pt x="2265552" y="3717969"/>
                  <a:pt x="2254088" y="3714146"/>
                </a:cubicBezTo>
                <a:close/>
                <a:moveTo>
                  <a:pt x="2452944" y="3519050"/>
                </a:moveTo>
                <a:lnTo>
                  <a:pt x="2452949" y="3519169"/>
                </a:lnTo>
                <a:lnTo>
                  <a:pt x="2452783" y="3519175"/>
                </a:lnTo>
                <a:close/>
                <a:moveTo>
                  <a:pt x="2452783" y="3515353"/>
                </a:moveTo>
                <a:cubicBezTo>
                  <a:pt x="2456604" y="3515353"/>
                  <a:pt x="2457559" y="3515353"/>
                  <a:pt x="2457082" y="3515830"/>
                </a:cubicBezTo>
                <a:lnTo>
                  <a:pt x="2452944" y="3519050"/>
                </a:lnTo>
                <a:close/>
                <a:moveTo>
                  <a:pt x="2568505" y="3499842"/>
                </a:moveTo>
                <a:lnTo>
                  <a:pt x="2567661" y="3500307"/>
                </a:lnTo>
                <a:lnTo>
                  <a:pt x="2567414" y="3500061"/>
                </a:lnTo>
                <a:close/>
                <a:moveTo>
                  <a:pt x="2575057" y="3496237"/>
                </a:moveTo>
                <a:cubicBezTo>
                  <a:pt x="2578878" y="3496237"/>
                  <a:pt x="2578878" y="3497193"/>
                  <a:pt x="2576967" y="3498149"/>
                </a:cubicBezTo>
                <a:lnTo>
                  <a:pt x="2568505" y="3499842"/>
                </a:lnTo>
                <a:close/>
                <a:moveTo>
                  <a:pt x="1526004" y="3380332"/>
                </a:moveTo>
                <a:lnTo>
                  <a:pt x="1527334" y="3382993"/>
                </a:lnTo>
                <a:cubicBezTo>
                  <a:pt x="1527909" y="3385293"/>
                  <a:pt x="1527909" y="3386443"/>
                  <a:pt x="1527909" y="3384143"/>
                </a:cubicBezTo>
                <a:lnTo>
                  <a:pt x="1530827" y="3385539"/>
                </a:lnTo>
                <a:lnTo>
                  <a:pt x="1531910" y="3385371"/>
                </a:lnTo>
                <a:cubicBezTo>
                  <a:pt x="1530000" y="3382504"/>
                  <a:pt x="1528089" y="3381071"/>
                  <a:pt x="1526179" y="3380354"/>
                </a:cubicBezTo>
                <a:close/>
                <a:moveTo>
                  <a:pt x="2952386" y="3346774"/>
                </a:moveTo>
                <a:lnTo>
                  <a:pt x="2953341" y="3347142"/>
                </a:lnTo>
                <a:lnTo>
                  <a:pt x="2953038" y="3348431"/>
                </a:lnTo>
                <a:close/>
                <a:moveTo>
                  <a:pt x="2949520" y="3339496"/>
                </a:moveTo>
                <a:lnTo>
                  <a:pt x="2952386" y="3346774"/>
                </a:lnTo>
                <a:lnTo>
                  <a:pt x="2947132" y="3344753"/>
                </a:lnTo>
                <a:cubicBezTo>
                  <a:pt x="2946654" y="3343319"/>
                  <a:pt x="2947609" y="3341408"/>
                  <a:pt x="2949520" y="3339496"/>
                </a:cubicBezTo>
                <a:close/>
                <a:moveTo>
                  <a:pt x="655755" y="3336193"/>
                </a:moveTo>
                <a:lnTo>
                  <a:pt x="662319" y="3346798"/>
                </a:lnTo>
                <a:lnTo>
                  <a:pt x="662605" y="3343611"/>
                </a:lnTo>
                <a:cubicBezTo>
                  <a:pt x="661322" y="3339759"/>
                  <a:pt x="659717" y="3337833"/>
                  <a:pt x="657953" y="3336790"/>
                </a:cubicBezTo>
                <a:close/>
                <a:moveTo>
                  <a:pt x="832612" y="3272001"/>
                </a:moveTo>
                <a:lnTo>
                  <a:pt x="826748" y="3272659"/>
                </a:lnTo>
                <a:lnTo>
                  <a:pt x="824155" y="3278686"/>
                </a:lnTo>
                <a:lnTo>
                  <a:pt x="818792" y="3277373"/>
                </a:lnTo>
                <a:lnTo>
                  <a:pt x="815264" y="3281224"/>
                </a:lnTo>
                <a:cubicBezTo>
                  <a:pt x="818352" y="3284314"/>
                  <a:pt x="819896" y="3284314"/>
                  <a:pt x="821440" y="3284314"/>
                </a:cubicBezTo>
                <a:lnTo>
                  <a:pt x="824065" y="3285627"/>
                </a:lnTo>
                <a:lnTo>
                  <a:pt x="832605" y="3272034"/>
                </a:lnTo>
                <a:close/>
                <a:moveTo>
                  <a:pt x="1010737" y="3214186"/>
                </a:moveTo>
                <a:lnTo>
                  <a:pt x="1011142" y="3216450"/>
                </a:lnTo>
                <a:lnTo>
                  <a:pt x="1011695" y="3215205"/>
                </a:lnTo>
                <a:close/>
                <a:moveTo>
                  <a:pt x="1292080" y="3120094"/>
                </a:moveTo>
                <a:lnTo>
                  <a:pt x="1289190" y="3123511"/>
                </a:lnTo>
                <a:lnTo>
                  <a:pt x="1293459" y="3126580"/>
                </a:lnTo>
                <a:cubicBezTo>
                  <a:pt x="1298056" y="3140377"/>
                  <a:pt x="1293459" y="3149576"/>
                  <a:pt x="1302653" y="3158775"/>
                </a:cubicBezTo>
                <a:cubicBezTo>
                  <a:pt x="1307250" y="3158775"/>
                  <a:pt x="1307250" y="3154175"/>
                  <a:pt x="1302653" y="3149576"/>
                </a:cubicBezTo>
                <a:lnTo>
                  <a:pt x="1310233" y="3155739"/>
                </a:lnTo>
                <a:lnTo>
                  <a:pt x="1313454" y="3154023"/>
                </a:lnTo>
                <a:cubicBezTo>
                  <a:pt x="1314588" y="3152888"/>
                  <a:pt x="1315066" y="3151215"/>
                  <a:pt x="1314110" y="3148348"/>
                </a:cubicBezTo>
                <a:cubicBezTo>
                  <a:pt x="1306469" y="3133056"/>
                  <a:pt x="1310289" y="3159817"/>
                  <a:pt x="1302647" y="3148348"/>
                </a:cubicBezTo>
                <a:cubicBezTo>
                  <a:pt x="1287363" y="3136879"/>
                  <a:pt x="1310289" y="3133056"/>
                  <a:pt x="1295005" y="3121587"/>
                </a:cubicBezTo>
                <a:cubicBezTo>
                  <a:pt x="1294050" y="3119676"/>
                  <a:pt x="1293095" y="3119437"/>
                  <a:pt x="1292080" y="3120094"/>
                </a:cubicBezTo>
                <a:close/>
                <a:moveTo>
                  <a:pt x="1087391" y="3089305"/>
                </a:moveTo>
                <a:lnTo>
                  <a:pt x="1092199" y="3097072"/>
                </a:lnTo>
                <a:lnTo>
                  <a:pt x="1092288" y="3097072"/>
                </a:lnTo>
                <a:lnTo>
                  <a:pt x="1092490" y="3094826"/>
                </a:lnTo>
                <a:cubicBezTo>
                  <a:pt x="1091535" y="3091959"/>
                  <a:pt x="1090340" y="3090526"/>
                  <a:pt x="1089027" y="3089749"/>
                </a:cubicBezTo>
                <a:close/>
                <a:moveTo>
                  <a:pt x="1229100" y="3034593"/>
                </a:moveTo>
                <a:cubicBezTo>
                  <a:pt x="1229100" y="3041492"/>
                  <a:pt x="1224504" y="3041492"/>
                  <a:pt x="1219331" y="3041492"/>
                </a:cubicBezTo>
                <a:lnTo>
                  <a:pt x="1214663" y="3042016"/>
                </a:lnTo>
                <a:lnTo>
                  <a:pt x="1212733" y="3046502"/>
                </a:lnTo>
                <a:lnTo>
                  <a:pt x="1208741" y="3045525"/>
                </a:lnTo>
                <a:lnTo>
                  <a:pt x="1206115" y="3048391"/>
                </a:lnTo>
                <a:cubicBezTo>
                  <a:pt x="1208414" y="3050691"/>
                  <a:pt x="1209563" y="3050691"/>
                  <a:pt x="1210712" y="3050691"/>
                </a:cubicBezTo>
                <a:lnTo>
                  <a:pt x="1213066" y="3051868"/>
                </a:lnTo>
                <a:lnTo>
                  <a:pt x="1218226" y="3049668"/>
                </a:lnTo>
                <a:lnTo>
                  <a:pt x="1221359" y="3050397"/>
                </a:lnTo>
                <a:lnTo>
                  <a:pt x="1223713" y="3046523"/>
                </a:lnTo>
                <a:lnTo>
                  <a:pt x="1227958" y="3044371"/>
                </a:lnTo>
                <a:lnTo>
                  <a:pt x="1226227" y="3041305"/>
                </a:lnTo>
                <a:lnTo>
                  <a:pt x="1232003" y="3039918"/>
                </a:lnTo>
                <a:close/>
                <a:moveTo>
                  <a:pt x="1237988" y="3029836"/>
                </a:moveTo>
                <a:lnTo>
                  <a:pt x="1236197" y="3030953"/>
                </a:lnTo>
                <a:lnTo>
                  <a:pt x="1239447" y="3037187"/>
                </a:lnTo>
                <a:lnTo>
                  <a:pt x="1240734" y="3035929"/>
                </a:lnTo>
                <a:cubicBezTo>
                  <a:pt x="1241271" y="3034615"/>
                  <a:pt x="1241510" y="3032703"/>
                  <a:pt x="1241510" y="3029836"/>
                </a:cubicBezTo>
                <a:cubicBezTo>
                  <a:pt x="1240555" y="3028880"/>
                  <a:pt x="1239361" y="3029119"/>
                  <a:pt x="1237988" y="3029836"/>
                </a:cubicBezTo>
                <a:close/>
                <a:moveTo>
                  <a:pt x="1204577" y="2982442"/>
                </a:moveTo>
                <a:lnTo>
                  <a:pt x="1206115" y="2988600"/>
                </a:lnTo>
                <a:lnTo>
                  <a:pt x="1208091" y="2991566"/>
                </a:lnTo>
                <a:lnTo>
                  <a:pt x="1207121" y="2983960"/>
                </a:lnTo>
                <a:close/>
                <a:moveTo>
                  <a:pt x="4080632" y="2930062"/>
                </a:moveTo>
                <a:lnTo>
                  <a:pt x="4079064" y="2934638"/>
                </a:lnTo>
                <a:cubicBezTo>
                  <a:pt x="4076497" y="2941701"/>
                  <a:pt x="4073930" y="2948121"/>
                  <a:pt x="4071363" y="2953257"/>
                </a:cubicBezTo>
                <a:cubicBezTo>
                  <a:pt x="4070080" y="2955825"/>
                  <a:pt x="4070080" y="2957751"/>
                  <a:pt x="4070802" y="2959356"/>
                </a:cubicBezTo>
                <a:lnTo>
                  <a:pt x="4073253" y="2962070"/>
                </a:lnTo>
                <a:lnTo>
                  <a:pt x="4078635" y="2944451"/>
                </a:lnTo>
                <a:close/>
                <a:moveTo>
                  <a:pt x="4118419" y="2809026"/>
                </a:moveTo>
                <a:lnTo>
                  <a:pt x="4117566" y="2812011"/>
                </a:lnTo>
                <a:lnTo>
                  <a:pt x="4115920" y="2817774"/>
                </a:lnTo>
                <a:lnTo>
                  <a:pt x="4119552" y="2817774"/>
                </a:lnTo>
                <a:close/>
                <a:moveTo>
                  <a:pt x="3636565" y="2787017"/>
                </a:moveTo>
                <a:lnTo>
                  <a:pt x="3635398" y="2790423"/>
                </a:lnTo>
                <a:cubicBezTo>
                  <a:pt x="3633488" y="2795680"/>
                  <a:pt x="3631577" y="2800459"/>
                  <a:pt x="3629666" y="2804281"/>
                </a:cubicBezTo>
                <a:cubicBezTo>
                  <a:pt x="3628711" y="2806193"/>
                  <a:pt x="3628711" y="2807626"/>
                  <a:pt x="3629249" y="2808821"/>
                </a:cubicBezTo>
                <a:lnTo>
                  <a:pt x="3631073" y="2810841"/>
                </a:lnTo>
                <a:lnTo>
                  <a:pt x="3635079" y="2797727"/>
                </a:lnTo>
                <a:close/>
                <a:moveTo>
                  <a:pt x="4114080" y="2773194"/>
                </a:moveTo>
                <a:lnTo>
                  <a:pt x="4107299" y="2773489"/>
                </a:lnTo>
                <a:cubicBezTo>
                  <a:pt x="4107299" y="2778625"/>
                  <a:pt x="4111150" y="2782477"/>
                  <a:pt x="4115000" y="2785687"/>
                </a:cubicBezTo>
                <a:lnTo>
                  <a:pt x="4115460" y="2786186"/>
                </a:lnTo>
                <a:lnTo>
                  <a:pt x="4114148" y="2776064"/>
                </a:lnTo>
                <a:close/>
                <a:moveTo>
                  <a:pt x="450761" y="2720361"/>
                </a:moveTo>
                <a:lnTo>
                  <a:pt x="442697" y="2721375"/>
                </a:lnTo>
                <a:lnTo>
                  <a:pt x="446434" y="2734379"/>
                </a:lnTo>
                <a:lnTo>
                  <a:pt x="457258" y="2747808"/>
                </a:lnTo>
                <a:cubicBezTo>
                  <a:pt x="468809" y="2740103"/>
                  <a:pt x="463034" y="2723731"/>
                  <a:pt x="450761" y="2720361"/>
                </a:cubicBezTo>
                <a:close/>
                <a:moveTo>
                  <a:pt x="3664691" y="2696929"/>
                </a:moveTo>
                <a:lnTo>
                  <a:pt x="3664056" y="2699151"/>
                </a:lnTo>
                <a:lnTo>
                  <a:pt x="3662831" y="2703440"/>
                </a:lnTo>
                <a:lnTo>
                  <a:pt x="3665534" y="2703440"/>
                </a:lnTo>
                <a:close/>
                <a:moveTo>
                  <a:pt x="3661461" y="2670259"/>
                </a:moveTo>
                <a:lnTo>
                  <a:pt x="3656414" y="2670478"/>
                </a:lnTo>
                <a:cubicBezTo>
                  <a:pt x="3656414" y="2674301"/>
                  <a:pt x="3659280" y="2677168"/>
                  <a:pt x="3662146" y="2679557"/>
                </a:cubicBezTo>
                <a:lnTo>
                  <a:pt x="3662488" y="2679929"/>
                </a:lnTo>
                <a:lnTo>
                  <a:pt x="3661512" y="2672395"/>
                </a:lnTo>
                <a:close/>
                <a:moveTo>
                  <a:pt x="939490" y="2635580"/>
                </a:moveTo>
                <a:lnTo>
                  <a:pt x="942056" y="2644861"/>
                </a:lnTo>
                <a:lnTo>
                  <a:pt x="943879" y="2639939"/>
                </a:lnTo>
                <a:close/>
                <a:moveTo>
                  <a:pt x="408964" y="2499093"/>
                </a:moveTo>
                <a:lnTo>
                  <a:pt x="405316" y="2501084"/>
                </a:lnTo>
                <a:cubicBezTo>
                  <a:pt x="403000" y="2504173"/>
                  <a:pt x="401456" y="2508808"/>
                  <a:pt x="401456" y="2514987"/>
                </a:cubicBezTo>
                <a:cubicBezTo>
                  <a:pt x="413808" y="2521167"/>
                  <a:pt x="407632" y="2545884"/>
                  <a:pt x="407632" y="2564422"/>
                </a:cubicBezTo>
                <a:lnTo>
                  <a:pt x="411935" y="2575904"/>
                </a:lnTo>
                <a:lnTo>
                  <a:pt x="411697" y="2573175"/>
                </a:lnTo>
                <a:cubicBezTo>
                  <a:pt x="411055" y="2556483"/>
                  <a:pt x="411055" y="2539790"/>
                  <a:pt x="411055" y="2521813"/>
                </a:cubicBezTo>
                <a:close/>
                <a:moveTo>
                  <a:pt x="593532" y="2498699"/>
                </a:moveTo>
                <a:lnTo>
                  <a:pt x="590734" y="2507688"/>
                </a:lnTo>
                <a:cubicBezTo>
                  <a:pt x="590092" y="2510899"/>
                  <a:pt x="590092" y="2513788"/>
                  <a:pt x="591536" y="2515553"/>
                </a:cubicBezTo>
                <a:lnTo>
                  <a:pt x="595970" y="2516080"/>
                </a:lnTo>
                <a:lnTo>
                  <a:pt x="597551" y="2513442"/>
                </a:lnTo>
                <a:close/>
                <a:moveTo>
                  <a:pt x="573237" y="2488899"/>
                </a:moveTo>
                <a:lnTo>
                  <a:pt x="568214" y="2490270"/>
                </a:lnTo>
                <a:cubicBezTo>
                  <a:pt x="565126" y="2493360"/>
                  <a:pt x="568214" y="2497994"/>
                  <a:pt x="571302" y="2500311"/>
                </a:cubicBezTo>
                <a:lnTo>
                  <a:pt x="573529" y="2501035"/>
                </a:lnTo>
                <a:lnTo>
                  <a:pt x="573408" y="2499984"/>
                </a:lnTo>
                <a:cubicBezTo>
                  <a:pt x="574049" y="2494848"/>
                  <a:pt x="575333" y="2490996"/>
                  <a:pt x="575333" y="2490996"/>
                </a:cubicBezTo>
                <a:close/>
                <a:moveTo>
                  <a:pt x="503606" y="2485699"/>
                </a:moveTo>
                <a:lnTo>
                  <a:pt x="503461" y="2485859"/>
                </a:lnTo>
                <a:lnTo>
                  <a:pt x="503667" y="2486330"/>
                </a:lnTo>
                <a:close/>
                <a:moveTo>
                  <a:pt x="1041078" y="2465949"/>
                </a:moveTo>
                <a:lnTo>
                  <a:pt x="1038995" y="2472640"/>
                </a:lnTo>
                <a:cubicBezTo>
                  <a:pt x="1038517" y="2475030"/>
                  <a:pt x="1038517" y="2477180"/>
                  <a:pt x="1039592" y="2478494"/>
                </a:cubicBezTo>
                <a:lnTo>
                  <a:pt x="1042892" y="2478886"/>
                </a:lnTo>
                <a:lnTo>
                  <a:pt x="1044069" y="2476922"/>
                </a:lnTo>
                <a:close/>
                <a:moveTo>
                  <a:pt x="1025972" y="2458655"/>
                </a:moveTo>
                <a:lnTo>
                  <a:pt x="1022233" y="2459675"/>
                </a:lnTo>
                <a:cubicBezTo>
                  <a:pt x="1019935" y="2461975"/>
                  <a:pt x="1022233" y="2465424"/>
                  <a:pt x="1024532" y="2467149"/>
                </a:cubicBezTo>
                <a:lnTo>
                  <a:pt x="1026189" y="2467688"/>
                </a:lnTo>
                <a:lnTo>
                  <a:pt x="1026099" y="2466905"/>
                </a:lnTo>
                <a:cubicBezTo>
                  <a:pt x="1026576" y="2463083"/>
                  <a:pt x="1027532" y="2460215"/>
                  <a:pt x="1027532" y="2460215"/>
                </a:cubicBezTo>
                <a:close/>
                <a:moveTo>
                  <a:pt x="974145" y="2456273"/>
                </a:moveTo>
                <a:lnTo>
                  <a:pt x="974037" y="2456392"/>
                </a:lnTo>
                <a:lnTo>
                  <a:pt x="974190" y="2456743"/>
                </a:lnTo>
                <a:close/>
                <a:moveTo>
                  <a:pt x="566327" y="2450254"/>
                </a:moveTo>
                <a:lnTo>
                  <a:pt x="558081" y="2455511"/>
                </a:lnTo>
                <a:cubicBezTo>
                  <a:pt x="555476" y="2458987"/>
                  <a:pt x="554318" y="2464008"/>
                  <a:pt x="555862" y="2471732"/>
                </a:cubicBezTo>
                <a:cubicBezTo>
                  <a:pt x="562038" y="2465553"/>
                  <a:pt x="562038" y="2459373"/>
                  <a:pt x="574390" y="2459373"/>
                </a:cubicBezTo>
                <a:lnTo>
                  <a:pt x="574434" y="2464277"/>
                </a:lnTo>
                <a:lnTo>
                  <a:pt x="576616" y="2467241"/>
                </a:lnTo>
                <a:lnTo>
                  <a:pt x="579237" y="2476419"/>
                </a:lnTo>
                <a:lnTo>
                  <a:pt x="579795" y="2477139"/>
                </a:lnTo>
                <a:cubicBezTo>
                  <a:pt x="581725" y="2479070"/>
                  <a:pt x="583462" y="2480808"/>
                  <a:pt x="583944" y="2482835"/>
                </a:cubicBezTo>
                <a:lnTo>
                  <a:pt x="583872" y="2482995"/>
                </a:lnTo>
                <a:lnTo>
                  <a:pt x="588167" y="2485859"/>
                </a:lnTo>
                <a:lnTo>
                  <a:pt x="594942" y="2490378"/>
                </a:lnTo>
                <a:lnTo>
                  <a:pt x="597551" y="2482546"/>
                </a:lnTo>
                <a:lnTo>
                  <a:pt x="600533" y="2481551"/>
                </a:lnTo>
                <a:lnTo>
                  <a:pt x="600359" y="2476149"/>
                </a:lnTo>
                <a:lnTo>
                  <a:pt x="600375" y="2476051"/>
                </a:lnTo>
                <a:lnTo>
                  <a:pt x="586743" y="2477911"/>
                </a:lnTo>
                <a:lnTo>
                  <a:pt x="586743" y="2460631"/>
                </a:lnTo>
                <a:lnTo>
                  <a:pt x="584557" y="2460740"/>
                </a:lnTo>
                <a:cubicBezTo>
                  <a:pt x="579263" y="2459295"/>
                  <a:pt x="577498" y="2454962"/>
                  <a:pt x="573488" y="2452233"/>
                </a:cubicBezTo>
                <a:close/>
                <a:moveTo>
                  <a:pt x="1253240" y="2444337"/>
                </a:moveTo>
                <a:lnTo>
                  <a:pt x="1253392" y="2444385"/>
                </a:lnTo>
                <a:cubicBezTo>
                  <a:pt x="1253929" y="2444685"/>
                  <a:pt x="1253929" y="2444924"/>
                  <a:pt x="1252973" y="2444924"/>
                </a:cubicBezTo>
                <a:close/>
                <a:moveTo>
                  <a:pt x="1020829" y="2429891"/>
                </a:moveTo>
                <a:lnTo>
                  <a:pt x="1014691" y="2433804"/>
                </a:lnTo>
                <a:cubicBezTo>
                  <a:pt x="1012752" y="2436391"/>
                  <a:pt x="1011890" y="2440128"/>
                  <a:pt x="1013039" y="2445877"/>
                </a:cubicBezTo>
                <a:cubicBezTo>
                  <a:pt x="1017636" y="2441278"/>
                  <a:pt x="1017636" y="2436678"/>
                  <a:pt x="1026830" y="2436678"/>
                </a:cubicBezTo>
                <a:lnTo>
                  <a:pt x="1026863" y="2440328"/>
                </a:lnTo>
                <a:lnTo>
                  <a:pt x="1028487" y="2442534"/>
                </a:lnTo>
                <a:lnTo>
                  <a:pt x="1030438" y="2449366"/>
                </a:lnTo>
                <a:lnTo>
                  <a:pt x="1030853" y="2449902"/>
                </a:lnTo>
                <a:cubicBezTo>
                  <a:pt x="1032290" y="2451339"/>
                  <a:pt x="1033583" y="2452632"/>
                  <a:pt x="1033941" y="2454141"/>
                </a:cubicBezTo>
                <a:lnTo>
                  <a:pt x="1033888" y="2454260"/>
                </a:lnTo>
                <a:lnTo>
                  <a:pt x="1037084" y="2456392"/>
                </a:lnTo>
                <a:lnTo>
                  <a:pt x="1042127" y="2459756"/>
                </a:lnTo>
                <a:lnTo>
                  <a:pt x="1044069" y="2453926"/>
                </a:lnTo>
                <a:lnTo>
                  <a:pt x="1046289" y="2453185"/>
                </a:lnTo>
                <a:lnTo>
                  <a:pt x="1046159" y="2449165"/>
                </a:lnTo>
                <a:lnTo>
                  <a:pt x="1046171" y="2449092"/>
                </a:lnTo>
                <a:lnTo>
                  <a:pt x="1036025" y="2450476"/>
                </a:lnTo>
                <a:lnTo>
                  <a:pt x="1036025" y="2437614"/>
                </a:lnTo>
                <a:lnTo>
                  <a:pt x="1034398" y="2437696"/>
                </a:lnTo>
                <a:cubicBezTo>
                  <a:pt x="1030457" y="2436620"/>
                  <a:pt x="1029143" y="2433395"/>
                  <a:pt x="1026159" y="2431364"/>
                </a:cubicBezTo>
                <a:close/>
                <a:moveTo>
                  <a:pt x="606135" y="2419088"/>
                </a:moveTo>
                <a:cubicBezTo>
                  <a:pt x="594584" y="2419088"/>
                  <a:pt x="600359" y="2436423"/>
                  <a:pt x="599637" y="2449424"/>
                </a:cubicBezTo>
                <a:lnTo>
                  <a:pt x="597557" y="2455358"/>
                </a:lnTo>
                <a:lnTo>
                  <a:pt x="603435" y="2456534"/>
                </a:lnTo>
                <a:lnTo>
                  <a:pt x="603568" y="2455684"/>
                </a:lnTo>
                <a:cubicBezTo>
                  <a:pt x="606135" y="2442201"/>
                  <a:pt x="608702" y="2429361"/>
                  <a:pt x="606135" y="2419088"/>
                </a:cubicBezTo>
                <a:close/>
                <a:moveTo>
                  <a:pt x="1050458" y="2406694"/>
                </a:moveTo>
                <a:cubicBezTo>
                  <a:pt x="1041861" y="2406694"/>
                  <a:pt x="1046159" y="2419596"/>
                  <a:pt x="1045622" y="2429273"/>
                </a:cubicBezTo>
                <a:lnTo>
                  <a:pt x="1044074" y="2433690"/>
                </a:lnTo>
                <a:lnTo>
                  <a:pt x="1048449" y="2434565"/>
                </a:lnTo>
                <a:lnTo>
                  <a:pt x="1048548" y="2433932"/>
                </a:lnTo>
                <a:cubicBezTo>
                  <a:pt x="1050458" y="2423897"/>
                  <a:pt x="1052369" y="2414340"/>
                  <a:pt x="1050458" y="2406694"/>
                </a:cubicBezTo>
                <a:close/>
                <a:moveTo>
                  <a:pt x="899476" y="2362809"/>
                </a:moveTo>
                <a:lnTo>
                  <a:pt x="893516" y="2367688"/>
                </a:lnTo>
                <a:cubicBezTo>
                  <a:pt x="893516" y="2367688"/>
                  <a:pt x="898113" y="2372288"/>
                  <a:pt x="898113" y="2376887"/>
                </a:cubicBezTo>
                <a:cubicBezTo>
                  <a:pt x="898113" y="2395284"/>
                  <a:pt x="893516" y="2427480"/>
                  <a:pt x="898113" y="2441278"/>
                </a:cubicBezTo>
                <a:lnTo>
                  <a:pt x="898458" y="2442656"/>
                </a:lnTo>
                <a:lnTo>
                  <a:pt x="901869" y="2443338"/>
                </a:lnTo>
                <a:lnTo>
                  <a:pt x="901437" y="2410517"/>
                </a:lnTo>
                <a:cubicBezTo>
                  <a:pt x="901437" y="2399048"/>
                  <a:pt x="901437" y="2387579"/>
                  <a:pt x="900960" y="2376588"/>
                </a:cubicBezTo>
                <a:close/>
                <a:moveTo>
                  <a:pt x="403287" y="2360128"/>
                </a:moveTo>
                <a:lnTo>
                  <a:pt x="395279" y="2366683"/>
                </a:lnTo>
                <a:cubicBezTo>
                  <a:pt x="395279" y="2366683"/>
                  <a:pt x="401456" y="2372863"/>
                  <a:pt x="401456" y="2379042"/>
                </a:cubicBezTo>
                <a:cubicBezTo>
                  <a:pt x="401456" y="2403759"/>
                  <a:pt x="395279" y="2447015"/>
                  <a:pt x="401456" y="2465553"/>
                </a:cubicBezTo>
                <a:cubicBezTo>
                  <a:pt x="401456" y="2471732"/>
                  <a:pt x="403000" y="2476366"/>
                  <a:pt x="405316" y="2481001"/>
                </a:cubicBezTo>
                <a:lnTo>
                  <a:pt x="407697" y="2485332"/>
                </a:lnTo>
                <a:lnTo>
                  <a:pt x="406563" y="2473019"/>
                </a:lnTo>
                <a:cubicBezTo>
                  <a:pt x="405922" y="2456326"/>
                  <a:pt x="405922" y="2439633"/>
                  <a:pt x="405922" y="2424225"/>
                </a:cubicBezTo>
                <a:cubicBezTo>
                  <a:pt x="405922" y="2408816"/>
                  <a:pt x="405922" y="2393407"/>
                  <a:pt x="405280" y="2378641"/>
                </a:cubicBezTo>
                <a:close/>
                <a:moveTo>
                  <a:pt x="1023759" y="2315136"/>
                </a:moveTo>
                <a:lnTo>
                  <a:pt x="1017636" y="2323419"/>
                </a:lnTo>
                <a:cubicBezTo>
                  <a:pt x="1013039" y="2328594"/>
                  <a:pt x="1008442" y="2333193"/>
                  <a:pt x="1008442" y="2340092"/>
                </a:cubicBezTo>
                <a:cubicBezTo>
                  <a:pt x="1008442" y="2344692"/>
                  <a:pt x="1013039" y="2340092"/>
                  <a:pt x="1017636" y="2340092"/>
                </a:cubicBezTo>
                <a:cubicBezTo>
                  <a:pt x="1022233" y="2358490"/>
                  <a:pt x="1008442" y="2363089"/>
                  <a:pt x="1008442" y="2381486"/>
                </a:cubicBezTo>
                <a:cubicBezTo>
                  <a:pt x="1010741" y="2383786"/>
                  <a:pt x="1014189" y="2384936"/>
                  <a:pt x="1016487" y="2386086"/>
                </a:cubicBezTo>
                <a:lnTo>
                  <a:pt x="1017382" y="2389668"/>
                </a:lnTo>
                <a:lnTo>
                  <a:pt x="1017980" y="2377066"/>
                </a:lnTo>
                <a:cubicBezTo>
                  <a:pt x="1019889" y="2360818"/>
                  <a:pt x="1023711" y="2345527"/>
                  <a:pt x="1027532" y="2330235"/>
                </a:cubicBezTo>
                <a:close/>
                <a:moveTo>
                  <a:pt x="570264" y="2296078"/>
                </a:moveTo>
                <a:lnTo>
                  <a:pt x="562038" y="2307207"/>
                </a:lnTo>
                <a:cubicBezTo>
                  <a:pt x="555862" y="2314159"/>
                  <a:pt x="549685" y="2320338"/>
                  <a:pt x="549685" y="2329607"/>
                </a:cubicBezTo>
                <a:cubicBezTo>
                  <a:pt x="549685" y="2335787"/>
                  <a:pt x="555862" y="2329607"/>
                  <a:pt x="562038" y="2329607"/>
                </a:cubicBezTo>
                <a:cubicBezTo>
                  <a:pt x="568214" y="2354325"/>
                  <a:pt x="549685" y="2360504"/>
                  <a:pt x="549685" y="2385221"/>
                </a:cubicBezTo>
                <a:cubicBezTo>
                  <a:pt x="552774" y="2388311"/>
                  <a:pt x="557406" y="2389856"/>
                  <a:pt x="560494" y="2391401"/>
                </a:cubicBezTo>
                <a:lnTo>
                  <a:pt x="561696" y="2396214"/>
                </a:lnTo>
                <a:lnTo>
                  <a:pt x="562499" y="2379282"/>
                </a:lnTo>
                <a:cubicBezTo>
                  <a:pt x="565065" y="2357453"/>
                  <a:pt x="570199" y="2336909"/>
                  <a:pt x="575333" y="2316364"/>
                </a:cubicBezTo>
                <a:close/>
                <a:moveTo>
                  <a:pt x="1023711" y="2257598"/>
                </a:moveTo>
                <a:cubicBezTo>
                  <a:pt x="1012247" y="2253776"/>
                  <a:pt x="1008426" y="2261421"/>
                  <a:pt x="1004606" y="2272890"/>
                </a:cubicBezTo>
                <a:lnTo>
                  <a:pt x="1002158" y="2269481"/>
                </a:lnTo>
                <a:lnTo>
                  <a:pt x="1002121" y="2269952"/>
                </a:lnTo>
                <a:cubicBezTo>
                  <a:pt x="1001547" y="2276851"/>
                  <a:pt x="1001547" y="2282601"/>
                  <a:pt x="1003845" y="2284900"/>
                </a:cubicBezTo>
                <a:cubicBezTo>
                  <a:pt x="1013039" y="2284900"/>
                  <a:pt x="1013039" y="2280301"/>
                  <a:pt x="1017636" y="2271102"/>
                </a:cubicBezTo>
                <a:lnTo>
                  <a:pt x="1019912" y="2283855"/>
                </a:lnTo>
                <a:close/>
                <a:moveTo>
                  <a:pt x="755604" y="2234307"/>
                </a:moveTo>
                <a:cubicBezTo>
                  <a:pt x="741814" y="2229708"/>
                  <a:pt x="737216" y="2238906"/>
                  <a:pt x="732620" y="2252704"/>
                </a:cubicBezTo>
                <a:cubicBezTo>
                  <a:pt x="728023" y="2250405"/>
                  <a:pt x="728023" y="2244656"/>
                  <a:pt x="728023" y="2238907"/>
                </a:cubicBezTo>
                <a:lnTo>
                  <a:pt x="727128" y="2236220"/>
                </a:lnTo>
                <a:lnTo>
                  <a:pt x="724209" y="2239320"/>
                </a:lnTo>
                <a:cubicBezTo>
                  <a:pt x="724209" y="2254729"/>
                  <a:pt x="739610" y="2295819"/>
                  <a:pt x="739610" y="2316364"/>
                </a:cubicBezTo>
                <a:cubicBezTo>
                  <a:pt x="739610" y="2321500"/>
                  <a:pt x="734476" y="2331772"/>
                  <a:pt x="734476" y="2331772"/>
                </a:cubicBezTo>
                <a:cubicBezTo>
                  <a:pt x="729343" y="2342045"/>
                  <a:pt x="739610" y="2342045"/>
                  <a:pt x="734476" y="2352317"/>
                </a:cubicBezTo>
                <a:cubicBezTo>
                  <a:pt x="734476" y="2362590"/>
                  <a:pt x="729343" y="2362590"/>
                  <a:pt x="724209" y="2367726"/>
                </a:cubicBezTo>
                <a:cubicBezTo>
                  <a:pt x="724209" y="2367726"/>
                  <a:pt x="729343" y="2372862"/>
                  <a:pt x="729343" y="2377998"/>
                </a:cubicBezTo>
                <a:cubicBezTo>
                  <a:pt x="729343" y="2398543"/>
                  <a:pt x="724209" y="2434497"/>
                  <a:pt x="729343" y="2449906"/>
                </a:cubicBezTo>
                <a:cubicBezTo>
                  <a:pt x="729343" y="2460178"/>
                  <a:pt x="734476" y="2465314"/>
                  <a:pt x="739610" y="2475587"/>
                </a:cubicBezTo>
                <a:cubicBezTo>
                  <a:pt x="734476" y="2475587"/>
                  <a:pt x="729343" y="2480723"/>
                  <a:pt x="729343" y="2490996"/>
                </a:cubicBezTo>
                <a:cubicBezTo>
                  <a:pt x="739610" y="2496132"/>
                  <a:pt x="734476" y="2516677"/>
                  <a:pt x="734476" y="2532086"/>
                </a:cubicBezTo>
                <a:cubicBezTo>
                  <a:pt x="734476" y="2542358"/>
                  <a:pt x="744744" y="2552630"/>
                  <a:pt x="749878" y="2562903"/>
                </a:cubicBezTo>
                <a:cubicBezTo>
                  <a:pt x="749878" y="2573175"/>
                  <a:pt x="744744" y="2573175"/>
                  <a:pt x="744744" y="2583448"/>
                </a:cubicBezTo>
                <a:cubicBezTo>
                  <a:pt x="749878" y="2614265"/>
                  <a:pt x="760145" y="2655355"/>
                  <a:pt x="770412" y="2686173"/>
                </a:cubicBezTo>
                <a:cubicBezTo>
                  <a:pt x="770412" y="2696445"/>
                  <a:pt x="765279" y="2696445"/>
                  <a:pt x="770412" y="2701581"/>
                </a:cubicBezTo>
                <a:cubicBezTo>
                  <a:pt x="775546" y="2732399"/>
                  <a:pt x="790947" y="2758080"/>
                  <a:pt x="796080" y="2778625"/>
                </a:cubicBezTo>
                <a:cubicBezTo>
                  <a:pt x="796080" y="2788897"/>
                  <a:pt x="790947" y="2783761"/>
                  <a:pt x="785813" y="2794034"/>
                </a:cubicBezTo>
                <a:cubicBezTo>
                  <a:pt x="796080" y="2814579"/>
                  <a:pt x="811482" y="2835124"/>
                  <a:pt x="816615" y="2860805"/>
                </a:cubicBezTo>
                <a:cubicBezTo>
                  <a:pt x="811482" y="2865941"/>
                  <a:pt x="816615" y="2876214"/>
                  <a:pt x="806348" y="2876214"/>
                </a:cubicBezTo>
                <a:cubicBezTo>
                  <a:pt x="806348" y="2881350"/>
                  <a:pt x="816615" y="2876214"/>
                  <a:pt x="821749" y="2876214"/>
                </a:cubicBezTo>
                <a:cubicBezTo>
                  <a:pt x="826883" y="2907031"/>
                  <a:pt x="857685" y="2917303"/>
                  <a:pt x="842284" y="2948121"/>
                </a:cubicBezTo>
                <a:cubicBezTo>
                  <a:pt x="852551" y="2963530"/>
                  <a:pt x="847417" y="2963530"/>
                  <a:pt x="862818" y="2978938"/>
                </a:cubicBezTo>
                <a:cubicBezTo>
                  <a:pt x="857685" y="2989211"/>
                  <a:pt x="857685" y="2994347"/>
                  <a:pt x="842284" y="2999483"/>
                </a:cubicBezTo>
                <a:cubicBezTo>
                  <a:pt x="847417" y="3020028"/>
                  <a:pt x="852551" y="2999483"/>
                  <a:pt x="862818" y="3004620"/>
                </a:cubicBezTo>
                <a:cubicBezTo>
                  <a:pt x="878219" y="3020028"/>
                  <a:pt x="862818" y="3030301"/>
                  <a:pt x="873086" y="3045709"/>
                </a:cubicBezTo>
                <a:cubicBezTo>
                  <a:pt x="873086" y="3055982"/>
                  <a:pt x="888487" y="3045709"/>
                  <a:pt x="893620" y="3045709"/>
                </a:cubicBezTo>
                <a:cubicBezTo>
                  <a:pt x="893620" y="3071391"/>
                  <a:pt x="919289" y="3097072"/>
                  <a:pt x="929556" y="3127889"/>
                </a:cubicBezTo>
                <a:cubicBezTo>
                  <a:pt x="934690" y="3138162"/>
                  <a:pt x="929556" y="3153570"/>
                  <a:pt x="934690" y="3163843"/>
                </a:cubicBezTo>
                <a:cubicBezTo>
                  <a:pt x="944957" y="3189524"/>
                  <a:pt x="991160" y="3225478"/>
                  <a:pt x="975759" y="3251159"/>
                </a:cubicBezTo>
                <a:cubicBezTo>
                  <a:pt x="980893" y="3251159"/>
                  <a:pt x="991160" y="3251159"/>
                  <a:pt x="996294" y="3251159"/>
                </a:cubicBezTo>
                <a:cubicBezTo>
                  <a:pt x="1001427" y="3281976"/>
                  <a:pt x="1032229" y="3287113"/>
                  <a:pt x="1042497" y="3323066"/>
                </a:cubicBezTo>
                <a:cubicBezTo>
                  <a:pt x="1063032" y="3317930"/>
                  <a:pt x="1057898" y="3333339"/>
                  <a:pt x="1073299" y="3343611"/>
                </a:cubicBezTo>
                <a:cubicBezTo>
                  <a:pt x="1078433" y="3343611"/>
                  <a:pt x="1083566" y="3328203"/>
                  <a:pt x="1078433" y="3328203"/>
                </a:cubicBezTo>
                <a:cubicBezTo>
                  <a:pt x="1078433" y="3323066"/>
                  <a:pt x="1068165" y="3328203"/>
                  <a:pt x="1063032" y="3323066"/>
                </a:cubicBezTo>
                <a:cubicBezTo>
                  <a:pt x="1057898" y="3317930"/>
                  <a:pt x="1063032" y="3312794"/>
                  <a:pt x="1063032" y="3307658"/>
                </a:cubicBezTo>
                <a:cubicBezTo>
                  <a:pt x="1057898" y="3302521"/>
                  <a:pt x="1047630" y="3302521"/>
                  <a:pt x="1042497" y="3297385"/>
                </a:cubicBezTo>
                <a:cubicBezTo>
                  <a:pt x="1037363" y="3292249"/>
                  <a:pt x="1037363" y="3281976"/>
                  <a:pt x="1032229" y="3271704"/>
                </a:cubicBezTo>
                <a:cubicBezTo>
                  <a:pt x="1027096" y="3261431"/>
                  <a:pt x="1011695" y="3251159"/>
                  <a:pt x="1006561" y="3230614"/>
                </a:cubicBezTo>
                <a:lnTo>
                  <a:pt x="1008665" y="3222722"/>
                </a:lnTo>
                <a:lnTo>
                  <a:pt x="1003845" y="3209368"/>
                </a:lnTo>
                <a:cubicBezTo>
                  <a:pt x="999248" y="3204769"/>
                  <a:pt x="985457" y="3204769"/>
                  <a:pt x="980860" y="3190971"/>
                </a:cubicBezTo>
                <a:lnTo>
                  <a:pt x="991076" y="3189398"/>
                </a:lnTo>
                <a:lnTo>
                  <a:pt x="984616" y="3179703"/>
                </a:lnTo>
                <a:lnTo>
                  <a:pt x="983015" y="3183425"/>
                </a:lnTo>
                <a:cubicBezTo>
                  <a:pt x="981722" y="3184359"/>
                  <a:pt x="979711" y="3184072"/>
                  <a:pt x="976263" y="3181772"/>
                </a:cubicBezTo>
                <a:cubicBezTo>
                  <a:pt x="973965" y="3174873"/>
                  <a:pt x="973965" y="3172573"/>
                  <a:pt x="975114" y="3171998"/>
                </a:cubicBezTo>
                <a:lnTo>
                  <a:pt x="979794" y="3172467"/>
                </a:lnTo>
                <a:lnTo>
                  <a:pt x="970625" y="3158707"/>
                </a:lnTo>
                <a:cubicBezTo>
                  <a:pt x="968059" y="3151003"/>
                  <a:pt x="964208" y="3142014"/>
                  <a:pt x="959716" y="3132384"/>
                </a:cubicBezTo>
                <a:lnTo>
                  <a:pt x="947898" y="3108221"/>
                </a:lnTo>
                <a:lnTo>
                  <a:pt x="939487" y="3112782"/>
                </a:lnTo>
                <a:cubicBezTo>
                  <a:pt x="934890" y="3094384"/>
                  <a:pt x="916502" y="3089785"/>
                  <a:pt x="921098" y="3071388"/>
                </a:cubicBezTo>
                <a:cubicBezTo>
                  <a:pt x="911904" y="3071388"/>
                  <a:pt x="907307" y="3062189"/>
                  <a:pt x="902710" y="3043792"/>
                </a:cubicBezTo>
                <a:cubicBezTo>
                  <a:pt x="893516" y="3029994"/>
                  <a:pt x="888919" y="3011596"/>
                  <a:pt x="879725" y="2997798"/>
                </a:cubicBezTo>
                <a:cubicBezTo>
                  <a:pt x="870531" y="2979401"/>
                  <a:pt x="865934" y="2979401"/>
                  <a:pt x="870531" y="2961004"/>
                </a:cubicBezTo>
                <a:cubicBezTo>
                  <a:pt x="870531" y="2956404"/>
                  <a:pt x="861337" y="2961004"/>
                  <a:pt x="861337" y="2956404"/>
                </a:cubicBezTo>
                <a:cubicBezTo>
                  <a:pt x="842949" y="2896613"/>
                  <a:pt x="819964" y="2869016"/>
                  <a:pt x="819964" y="2818423"/>
                </a:cubicBezTo>
                <a:cubicBezTo>
                  <a:pt x="815366" y="2813824"/>
                  <a:pt x="810769" y="2818423"/>
                  <a:pt x="806172" y="2813824"/>
                </a:cubicBezTo>
                <a:cubicBezTo>
                  <a:pt x="801575" y="2800026"/>
                  <a:pt x="810769" y="2800026"/>
                  <a:pt x="806172" y="2786228"/>
                </a:cubicBezTo>
                <a:cubicBezTo>
                  <a:pt x="819964" y="2781629"/>
                  <a:pt x="819964" y="2795427"/>
                  <a:pt x="829157" y="2795427"/>
                </a:cubicBezTo>
                <a:cubicBezTo>
                  <a:pt x="824561" y="2804626"/>
                  <a:pt x="815366" y="2827622"/>
                  <a:pt x="833754" y="2836821"/>
                </a:cubicBezTo>
                <a:cubicBezTo>
                  <a:pt x="842949" y="2832221"/>
                  <a:pt x="829157" y="2823023"/>
                  <a:pt x="833754" y="2809225"/>
                </a:cubicBezTo>
                <a:cubicBezTo>
                  <a:pt x="833754" y="2806926"/>
                  <a:pt x="836053" y="2805776"/>
                  <a:pt x="838926" y="2804626"/>
                </a:cubicBezTo>
                <a:lnTo>
                  <a:pt x="840910" y="2803567"/>
                </a:lnTo>
                <a:lnTo>
                  <a:pt x="835998" y="2781372"/>
                </a:lnTo>
                <a:lnTo>
                  <a:pt x="835191" y="2786013"/>
                </a:lnTo>
                <a:cubicBezTo>
                  <a:pt x="834329" y="2787091"/>
                  <a:pt x="832605" y="2787378"/>
                  <a:pt x="829157" y="2786228"/>
                </a:cubicBezTo>
                <a:cubicBezTo>
                  <a:pt x="819964" y="2781629"/>
                  <a:pt x="806172" y="2758632"/>
                  <a:pt x="801575" y="2777030"/>
                </a:cubicBezTo>
                <a:cubicBezTo>
                  <a:pt x="796978" y="2777030"/>
                  <a:pt x="783187" y="2740235"/>
                  <a:pt x="801575" y="2740235"/>
                </a:cubicBezTo>
                <a:cubicBezTo>
                  <a:pt x="778590" y="2721838"/>
                  <a:pt x="783187" y="2685043"/>
                  <a:pt x="778590" y="2648248"/>
                </a:cubicBezTo>
                <a:cubicBezTo>
                  <a:pt x="769396" y="2606854"/>
                  <a:pt x="760202" y="2556261"/>
                  <a:pt x="755604" y="2519466"/>
                </a:cubicBezTo>
                <a:cubicBezTo>
                  <a:pt x="751008" y="2510267"/>
                  <a:pt x="760202" y="2510267"/>
                  <a:pt x="760202" y="2501069"/>
                </a:cubicBezTo>
                <a:cubicBezTo>
                  <a:pt x="755604" y="2491870"/>
                  <a:pt x="760202" y="2478072"/>
                  <a:pt x="760202" y="2478072"/>
                </a:cubicBezTo>
                <a:cubicBezTo>
                  <a:pt x="760202" y="2473473"/>
                  <a:pt x="746411" y="2473473"/>
                  <a:pt x="751008" y="2455076"/>
                </a:cubicBezTo>
                <a:cubicBezTo>
                  <a:pt x="764799" y="2445877"/>
                  <a:pt x="760202" y="2464274"/>
                  <a:pt x="764799" y="2468874"/>
                </a:cubicBezTo>
                <a:cubicBezTo>
                  <a:pt x="764799" y="2473473"/>
                  <a:pt x="778590" y="2473473"/>
                  <a:pt x="778590" y="2478072"/>
                </a:cubicBezTo>
                <a:cubicBezTo>
                  <a:pt x="778590" y="2482672"/>
                  <a:pt x="764799" y="2505668"/>
                  <a:pt x="783187" y="2501069"/>
                </a:cubicBezTo>
                <a:cubicBezTo>
                  <a:pt x="792381" y="2496469"/>
                  <a:pt x="778590" y="2491870"/>
                  <a:pt x="783187" y="2487271"/>
                </a:cubicBezTo>
                <a:cubicBezTo>
                  <a:pt x="783187" y="2482672"/>
                  <a:pt x="806172" y="2482672"/>
                  <a:pt x="796978" y="2468874"/>
                </a:cubicBezTo>
                <a:cubicBezTo>
                  <a:pt x="783187" y="2464274"/>
                  <a:pt x="796978" y="2487271"/>
                  <a:pt x="783187" y="2482672"/>
                </a:cubicBezTo>
                <a:cubicBezTo>
                  <a:pt x="778590" y="2459675"/>
                  <a:pt x="792381" y="2432079"/>
                  <a:pt x="787784" y="2413682"/>
                </a:cubicBezTo>
                <a:cubicBezTo>
                  <a:pt x="773993" y="2413682"/>
                  <a:pt x="787784" y="2441278"/>
                  <a:pt x="778590" y="2450476"/>
                </a:cubicBezTo>
                <a:cubicBezTo>
                  <a:pt x="760202" y="2455076"/>
                  <a:pt x="764799" y="2441278"/>
                  <a:pt x="751008" y="2441278"/>
                </a:cubicBezTo>
                <a:cubicBezTo>
                  <a:pt x="741814" y="2395284"/>
                  <a:pt x="751008" y="2358490"/>
                  <a:pt x="760202" y="2321695"/>
                </a:cubicBezTo>
                <a:cubicBezTo>
                  <a:pt x="746411" y="2294099"/>
                  <a:pt x="746411" y="2261903"/>
                  <a:pt x="755604" y="2234307"/>
                </a:cubicBezTo>
                <a:close/>
                <a:moveTo>
                  <a:pt x="570199" y="2218775"/>
                </a:moveTo>
                <a:cubicBezTo>
                  <a:pt x="554798" y="2213639"/>
                  <a:pt x="549664" y="2223911"/>
                  <a:pt x="544531" y="2239320"/>
                </a:cubicBezTo>
                <a:lnTo>
                  <a:pt x="541243" y="2234739"/>
                </a:lnTo>
                <a:lnTo>
                  <a:pt x="541193" y="2235373"/>
                </a:lnTo>
                <a:cubicBezTo>
                  <a:pt x="540421" y="2244642"/>
                  <a:pt x="540421" y="2252366"/>
                  <a:pt x="543509" y="2255455"/>
                </a:cubicBezTo>
                <a:cubicBezTo>
                  <a:pt x="555862" y="2255455"/>
                  <a:pt x="555862" y="2249276"/>
                  <a:pt x="562038" y="2236917"/>
                </a:cubicBezTo>
                <a:lnTo>
                  <a:pt x="565096" y="2254051"/>
                </a:lnTo>
                <a:close/>
                <a:moveTo>
                  <a:pt x="940086" y="2021514"/>
                </a:moveTo>
                <a:lnTo>
                  <a:pt x="940061" y="2021588"/>
                </a:lnTo>
                <a:cubicBezTo>
                  <a:pt x="937188" y="2035385"/>
                  <a:pt x="934889" y="2050333"/>
                  <a:pt x="930292" y="2068731"/>
                </a:cubicBezTo>
                <a:cubicBezTo>
                  <a:pt x="925695" y="2068731"/>
                  <a:pt x="925695" y="2059532"/>
                  <a:pt x="921098" y="2059532"/>
                </a:cubicBezTo>
                <a:cubicBezTo>
                  <a:pt x="911904" y="2073330"/>
                  <a:pt x="930292" y="2073330"/>
                  <a:pt x="934890" y="2082529"/>
                </a:cubicBezTo>
                <a:cubicBezTo>
                  <a:pt x="930292" y="2091728"/>
                  <a:pt x="911904" y="2082529"/>
                  <a:pt x="911904" y="2077930"/>
                </a:cubicBezTo>
                <a:cubicBezTo>
                  <a:pt x="911904" y="2091728"/>
                  <a:pt x="916502" y="2100926"/>
                  <a:pt x="916502" y="2110125"/>
                </a:cubicBezTo>
                <a:cubicBezTo>
                  <a:pt x="907307" y="2123923"/>
                  <a:pt x="911904" y="2133122"/>
                  <a:pt x="911904" y="2146920"/>
                </a:cubicBezTo>
                <a:cubicBezTo>
                  <a:pt x="911904" y="2156118"/>
                  <a:pt x="902710" y="2160718"/>
                  <a:pt x="902710" y="2169916"/>
                </a:cubicBezTo>
                <a:cubicBezTo>
                  <a:pt x="902710" y="2179115"/>
                  <a:pt x="911904" y="2197512"/>
                  <a:pt x="907307" y="2220509"/>
                </a:cubicBezTo>
                <a:cubicBezTo>
                  <a:pt x="902710" y="2225108"/>
                  <a:pt x="898113" y="2229708"/>
                  <a:pt x="893516" y="2229708"/>
                </a:cubicBezTo>
                <a:cubicBezTo>
                  <a:pt x="893516" y="2238906"/>
                  <a:pt x="907307" y="2243506"/>
                  <a:pt x="893516" y="2252704"/>
                </a:cubicBezTo>
                <a:cubicBezTo>
                  <a:pt x="893516" y="2263053"/>
                  <a:pt x="901274" y="2286337"/>
                  <a:pt x="905152" y="2305094"/>
                </a:cubicBezTo>
                <a:lnTo>
                  <a:pt x="905268" y="2305989"/>
                </a:lnTo>
                <a:lnTo>
                  <a:pt x="909079" y="2303474"/>
                </a:lnTo>
                <a:cubicBezTo>
                  <a:pt x="916721" y="2292005"/>
                  <a:pt x="912900" y="2288182"/>
                  <a:pt x="912900" y="2284359"/>
                </a:cubicBezTo>
                <a:cubicBezTo>
                  <a:pt x="916721" y="2272890"/>
                  <a:pt x="912900" y="2299651"/>
                  <a:pt x="920542" y="2303474"/>
                </a:cubicBezTo>
                <a:cubicBezTo>
                  <a:pt x="924363" y="2288182"/>
                  <a:pt x="932006" y="2276713"/>
                  <a:pt x="935827" y="2261421"/>
                </a:cubicBezTo>
                <a:cubicBezTo>
                  <a:pt x="920542" y="2253776"/>
                  <a:pt x="912900" y="2238484"/>
                  <a:pt x="909079" y="2223192"/>
                </a:cubicBezTo>
                <a:cubicBezTo>
                  <a:pt x="909079" y="2215546"/>
                  <a:pt x="912900" y="2204077"/>
                  <a:pt x="924363" y="2204077"/>
                </a:cubicBezTo>
                <a:cubicBezTo>
                  <a:pt x="912900" y="2184962"/>
                  <a:pt x="932006" y="2162024"/>
                  <a:pt x="932006" y="2123795"/>
                </a:cubicBezTo>
                <a:cubicBezTo>
                  <a:pt x="935827" y="2119971"/>
                  <a:pt x="943469" y="2119971"/>
                  <a:pt x="947290" y="2123795"/>
                </a:cubicBezTo>
                <a:cubicBezTo>
                  <a:pt x="951110" y="2112326"/>
                  <a:pt x="943469" y="2112326"/>
                  <a:pt x="939647" y="2112326"/>
                </a:cubicBezTo>
                <a:cubicBezTo>
                  <a:pt x="947290" y="2093211"/>
                  <a:pt x="947290" y="2074097"/>
                  <a:pt x="951110" y="2047336"/>
                </a:cubicBezTo>
                <a:lnTo>
                  <a:pt x="960064" y="2023598"/>
                </a:lnTo>
                <a:lnTo>
                  <a:pt x="943674" y="2023598"/>
                </a:lnTo>
                <a:close/>
                <a:moveTo>
                  <a:pt x="947727" y="1530438"/>
                </a:moveTo>
                <a:lnTo>
                  <a:pt x="946574" y="1532222"/>
                </a:lnTo>
                <a:lnTo>
                  <a:pt x="948680" y="1535207"/>
                </a:lnTo>
                <a:close/>
                <a:moveTo>
                  <a:pt x="3378394" y="1479515"/>
                </a:moveTo>
                <a:lnTo>
                  <a:pt x="3381347" y="1480637"/>
                </a:lnTo>
                <a:lnTo>
                  <a:pt x="3380517" y="1480015"/>
                </a:lnTo>
                <a:close/>
                <a:moveTo>
                  <a:pt x="3733772" y="1173401"/>
                </a:moveTo>
                <a:lnTo>
                  <a:pt x="3737740" y="1174909"/>
                </a:lnTo>
                <a:lnTo>
                  <a:pt x="3736625" y="1174073"/>
                </a:lnTo>
                <a:close/>
                <a:moveTo>
                  <a:pt x="1524461" y="926944"/>
                </a:moveTo>
                <a:cubicBezTo>
                  <a:pt x="1522162" y="928094"/>
                  <a:pt x="1521013" y="930393"/>
                  <a:pt x="1523311" y="932693"/>
                </a:cubicBezTo>
                <a:lnTo>
                  <a:pt x="1521162" y="930584"/>
                </a:lnTo>
                <a:lnTo>
                  <a:pt x="1509661" y="939851"/>
                </a:lnTo>
                <a:cubicBezTo>
                  <a:pt x="1504527" y="944988"/>
                  <a:pt x="1509661" y="950124"/>
                  <a:pt x="1509661" y="955260"/>
                </a:cubicBezTo>
                <a:cubicBezTo>
                  <a:pt x="1494260" y="965533"/>
                  <a:pt x="1473725" y="980941"/>
                  <a:pt x="1463458" y="975805"/>
                </a:cubicBezTo>
                <a:cubicBezTo>
                  <a:pt x="1448057" y="980941"/>
                  <a:pt x="1463458" y="991214"/>
                  <a:pt x="1442923" y="996350"/>
                </a:cubicBezTo>
                <a:cubicBezTo>
                  <a:pt x="1432656" y="986078"/>
                  <a:pt x="1432656" y="975805"/>
                  <a:pt x="1448057" y="970669"/>
                </a:cubicBezTo>
                <a:cubicBezTo>
                  <a:pt x="1442923" y="955260"/>
                  <a:pt x="1427522" y="965533"/>
                  <a:pt x="1417255" y="975805"/>
                </a:cubicBezTo>
                <a:cubicBezTo>
                  <a:pt x="1422389" y="986078"/>
                  <a:pt x="1432656" y="986078"/>
                  <a:pt x="1437790" y="996350"/>
                </a:cubicBezTo>
                <a:cubicBezTo>
                  <a:pt x="1350517" y="1068257"/>
                  <a:pt x="1268378" y="1140165"/>
                  <a:pt x="1191373" y="1222345"/>
                </a:cubicBezTo>
                <a:cubicBezTo>
                  <a:pt x="1109235" y="1299388"/>
                  <a:pt x="1037363" y="1386704"/>
                  <a:pt x="980893" y="1479157"/>
                </a:cubicBezTo>
                <a:lnTo>
                  <a:pt x="968156" y="1498851"/>
                </a:lnTo>
                <a:lnTo>
                  <a:pt x="971666" y="1498412"/>
                </a:lnTo>
                <a:cubicBezTo>
                  <a:pt x="967069" y="1512210"/>
                  <a:pt x="962472" y="1530608"/>
                  <a:pt x="953278" y="1544406"/>
                </a:cubicBezTo>
                <a:cubicBezTo>
                  <a:pt x="948681" y="1553605"/>
                  <a:pt x="944084" y="1561653"/>
                  <a:pt x="938912" y="1567403"/>
                </a:cubicBezTo>
                <a:lnTo>
                  <a:pt x="922874" y="1575684"/>
                </a:lnTo>
                <a:lnTo>
                  <a:pt x="924422" y="1581881"/>
                </a:lnTo>
                <a:lnTo>
                  <a:pt x="923246" y="1583315"/>
                </a:lnTo>
                <a:lnTo>
                  <a:pt x="923971" y="1583500"/>
                </a:lnTo>
                <a:cubicBezTo>
                  <a:pt x="926845" y="1583500"/>
                  <a:pt x="930292" y="1583500"/>
                  <a:pt x="930292" y="1590399"/>
                </a:cubicBezTo>
                <a:cubicBezTo>
                  <a:pt x="921098" y="1604197"/>
                  <a:pt x="911904" y="1631793"/>
                  <a:pt x="898113" y="1640992"/>
                </a:cubicBezTo>
                <a:cubicBezTo>
                  <a:pt x="898113" y="1645591"/>
                  <a:pt x="902710" y="1645591"/>
                  <a:pt x="902710" y="1650190"/>
                </a:cubicBezTo>
                <a:cubicBezTo>
                  <a:pt x="893516" y="1673187"/>
                  <a:pt x="870531" y="1682386"/>
                  <a:pt x="879725" y="1709982"/>
                </a:cubicBezTo>
                <a:cubicBezTo>
                  <a:pt x="861337" y="1714582"/>
                  <a:pt x="852143" y="1765174"/>
                  <a:pt x="852143" y="1783572"/>
                </a:cubicBezTo>
                <a:cubicBezTo>
                  <a:pt x="838352" y="1783572"/>
                  <a:pt x="833754" y="1806568"/>
                  <a:pt x="824561" y="1815767"/>
                </a:cubicBezTo>
                <a:cubicBezTo>
                  <a:pt x="842949" y="1824966"/>
                  <a:pt x="847546" y="1806568"/>
                  <a:pt x="856740" y="1801969"/>
                </a:cubicBezTo>
                <a:cubicBezTo>
                  <a:pt x="870531" y="1811168"/>
                  <a:pt x="852143" y="1806568"/>
                  <a:pt x="847546" y="1820366"/>
                </a:cubicBezTo>
                <a:cubicBezTo>
                  <a:pt x="842949" y="1829565"/>
                  <a:pt x="861337" y="1829565"/>
                  <a:pt x="865934" y="1834164"/>
                </a:cubicBezTo>
                <a:cubicBezTo>
                  <a:pt x="879725" y="1806568"/>
                  <a:pt x="870531" y="1792770"/>
                  <a:pt x="865934" y="1778972"/>
                </a:cubicBezTo>
                <a:cubicBezTo>
                  <a:pt x="879725" y="1751376"/>
                  <a:pt x="884322" y="1732979"/>
                  <a:pt x="893516" y="1709982"/>
                </a:cubicBezTo>
                <a:cubicBezTo>
                  <a:pt x="902710" y="1691585"/>
                  <a:pt x="911904" y="1677787"/>
                  <a:pt x="925695" y="1659389"/>
                </a:cubicBezTo>
                <a:cubicBezTo>
                  <a:pt x="925695" y="1673187"/>
                  <a:pt x="939487" y="1677787"/>
                  <a:pt x="939487" y="1691585"/>
                </a:cubicBezTo>
                <a:cubicBezTo>
                  <a:pt x="948680" y="1691585"/>
                  <a:pt x="948680" y="1668588"/>
                  <a:pt x="957875" y="1668588"/>
                </a:cubicBezTo>
                <a:cubicBezTo>
                  <a:pt x="948680" y="1663989"/>
                  <a:pt x="944084" y="1663989"/>
                  <a:pt x="939487" y="1673187"/>
                </a:cubicBezTo>
                <a:cubicBezTo>
                  <a:pt x="930292" y="1663989"/>
                  <a:pt x="944084" y="1650190"/>
                  <a:pt x="948680" y="1636392"/>
                </a:cubicBezTo>
                <a:cubicBezTo>
                  <a:pt x="957875" y="1640992"/>
                  <a:pt x="962472" y="1645591"/>
                  <a:pt x="967069" y="1640992"/>
                </a:cubicBezTo>
                <a:cubicBezTo>
                  <a:pt x="980860" y="1627193"/>
                  <a:pt x="948680" y="1627193"/>
                  <a:pt x="967069" y="1613395"/>
                </a:cubicBezTo>
                <a:cubicBezTo>
                  <a:pt x="976263" y="1627193"/>
                  <a:pt x="971666" y="1627193"/>
                  <a:pt x="990054" y="1622594"/>
                </a:cubicBezTo>
                <a:cubicBezTo>
                  <a:pt x="990054" y="1613395"/>
                  <a:pt x="980860" y="1613395"/>
                  <a:pt x="980860" y="1622594"/>
                </a:cubicBezTo>
                <a:cubicBezTo>
                  <a:pt x="971666" y="1617995"/>
                  <a:pt x="985457" y="1608796"/>
                  <a:pt x="976263" y="1604197"/>
                </a:cubicBezTo>
                <a:cubicBezTo>
                  <a:pt x="990054" y="1599597"/>
                  <a:pt x="999248" y="1590399"/>
                  <a:pt x="1008442" y="1604197"/>
                </a:cubicBezTo>
                <a:cubicBezTo>
                  <a:pt x="1017636" y="1590399"/>
                  <a:pt x="1003845" y="1581200"/>
                  <a:pt x="1022233" y="1567402"/>
                </a:cubicBezTo>
                <a:cubicBezTo>
                  <a:pt x="1026830" y="1553604"/>
                  <a:pt x="1045218" y="1567402"/>
                  <a:pt x="1049816" y="1549005"/>
                </a:cubicBezTo>
                <a:cubicBezTo>
                  <a:pt x="1054413" y="1535207"/>
                  <a:pt x="1054413" y="1521409"/>
                  <a:pt x="1040621" y="1521409"/>
                </a:cubicBezTo>
                <a:cubicBezTo>
                  <a:pt x="1054413" y="1498412"/>
                  <a:pt x="1054413" y="1484614"/>
                  <a:pt x="1040621" y="1480015"/>
                </a:cubicBezTo>
                <a:cubicBezTo>
                  <a:pt x="1045218" y="1466217"/>
                  <a:pt x="1054413" y="1470816"/>
                  <a:pt x="1059010" y="1461618"/>
                </a:cubicBezTo>
                <a:cubicBezTo>
                  <a:pt x="1063607" y="1466217"/>
                  <a:pt x="1059010" y="1470816"/>
                  <a:pt x="1054413" y="1480015"/>
                </a:cubicBezTo>
                <a:cubicBezTo>
                  <a:pt x="1068204" y="1484614"/>
                  <a:pt x="1077398" y="1480015"/>
                  <a:pt x="1086592" y="1475416"/>
                </a:cubicBezTo>
                <a:cubicBezTo>
                  <a:pt x="1086592" y="1457018"/>
                  <a:pt x="1086592" y="1461618"/>
                  <a:pt x="1100383" y="1452419"/>
                </a:cubicBezTo>
                <a:cubicBezTo>
                  <a:pt x="1118771" y="1457018"/>
                  <a:pt x="1095786" y="1466217"/>
                  <a:pt x="1109577" y="1466217"/>
                </a:cubicBezTo>
                <a:cubicBezTo>
                  <a:pt x="1118771" y="1475416"/>
                  <a:pt x="1118771" y="1457018"/>
                  <a:pt x="1109577" y="1457018"/>
                </a:cubicBezTo>
                <a:cubicBezTo>
                  <a:pt x="1118771" y="1443220"/>
                  <a:pt x="1118771" y="1434022"/>
                  <a:pt x="1132562" y="1420224"/>
                </a:cubicBezTo>
                <a:cubicBezTo>
                  <a:pt x="1123368" y="1415624"/>
                  <a:pt x="1118771" y="1411025"/>
                  <a:pt x="1109577" y="1411025"/>
                </a:cubicBezTo>
                <a:cubicBezTo>
                  <a:pt x="1109577" y="1420224"/>
                  <a:pt x="1100383" y="1429422"/>
                  <a:pt x="1095786" y="1438621"/>
                </a:cubicBezTo>
                <a:cubicBezTo>
                  <a:pt x="1077398" y="1424823"/>
                  <a:pt x="1068204" y="1452419"/>
                  <a:pt x="1054413" y="1438621"/>
                </a:cubicBezTo>
                <a:cubicBezTo>
                  <a:pt x="1068204" y="1415624"/>
                  <a:pt x="1091189" y="1388028"/>
                  <a:pt x="1114174" y="1360432"/>
                </a:cubicBezTo>
                <a:cubicBezTo>
                  <a:pt x="1137159" y="1332836"/>
                  <a:pt x="1155548" y="1305239"/>
                  <a:pt x="1178533" y="1291441"/>
                </a:cubicBezTo>
                <a:cubicBezTo>
                  <a:pt x="1192324" y="1305239"/>
                  <a:pt x="1173936" y="1300640"/>
                  <a:pt x="1169339" y="1305239"/>
                </a:cubicBezTo>
                <a:cubicBezTo>
                  <a:pt x="1155548" y="1323637"/>
                  <a:pt x="1141756" y="1342034"/>
                  <a:pt x="1123368" y="1360432"/>
                </a:cubicBezTo>
                <a:cubicBezTo>
                  <a:pt x="1109577" y="1378829"/>
                  <a:pt x="1095786" y="1397227"/>
                  <a:pt x="1081995" y="1411025"/>
                </a:cubicBezTo>
                <a:cubicBezTo>
                  <a:pt x="1095786" y="1406426"/>
                  <a:pt x="1109577" y="1388028"/>
                  <a:pt x="1123368" y="1392628"/>
                </a:cubicBezTo>
                <a:cubicBezTo>
                  <a:pt x="1137159" y="1383429"/>
                  <a:pt x="1114174" y="1378829"/>
                  <a:pt x="1127966" y="1369631"/>
                </a:cubicBezTo>
                <a:cubicBezTo>
                  <a:pt x="1132562" y="1360432"/>
                  <a:pt x="1137159" y="1369631"/>
                  <a:pt x="1141756" y="1365031"/>
                </a:cubicBezTo>
                <a:cubicBezTo>
                  <a:pt x="1155548" y="1360432"/>
                  <a:pt x="1146354" y="1346634"/>
                  <a:pt x="1146354" y="1346634"/>
                </a:cubicBezTo>
                <a:cubicBezTo>
                  <a:pt x="1146354" y="1346634"/>
                  <a:pt x="1150951" y="1346634"/>
                  <a:pt x="1155548" y="1342034"/>
                </a:cubicBezTo>
                <a:cubicBezTo>
                  <a:pt x="1160144" y="1337435"/>
                  <a:pt x="1155548" y="1332836"/>
                  <a:pt x="1155548" y="1332836"/>
                </a:cubicBezTo>
                <a:cubicBezTo>
                  <a:pt x="1169339" y="1319037"/>
                  <a:pt x="1187727" y="1314438"/>
                  <a:pt x="1196921" y="1291441"/>
                </a:cubicBezTo>
                <a:cubicBezTo>
                  <a:pt x="1201518" y="1282243"/>
                  <a:pt x="1206115" y="1286842"/>
                  <a:pt x="1210712" y="1291441"/>
                </a:cubicBezTo>
                <a:cubicBezTo>
                  <a:pt x="1215309" y="1277643"/>
                  <a:pt x="1196921" y="1286842"/>
                  <a:pt x="1196921" y="1277643"/>
                </a:cubicBezTo>
                <a:cubicBezTo>
                  <a:pt x="1201518" y="1268445"/>
                  <a:pt x="1210712" y="1277643"/>
                  <a:pt x="1219907" y="1273044"/>
                </a:cubicBezTo>
                <a:cubicBezTo>
                  <a:pt x="1224504" y="1268445"/>
                  <a:pt x="1206115" y="1259246"/>
                  <a:pt x="1206115" y="1254647"/>
                </a:cubicBezTo>
                <a:cubicBezTo>
                  <a:pt x="1210712" y="1245448"/>
                  <a:pt x="1215309" y="1240849"/>
                  <a:pt x="1219907" y="1231650"/>
                </a:cubicBezTo>
                <a:cubicBezTo>
                  <a:pt x="1229100" y="1227051"/>
                  <a:pt x="1233697" y="1217852"/>
                  <a:pt x="1238294" y="1213253"/>
                </a:cubicBezTo>
                <a:cubicBezTo>
                  <a:pt x="1247489" y="1199455"/>
                  <a:pt x="1261280" y="1190256"/>
                  <a:pt x="1270474" y="1176458"/>
                </a:cubicBezTo>
                <a:cubicBezTo>
                  <a:pt x="1275071" y="1171859"/>
                  <a:pt x="1279668" y="1181058"/>
                  <a:pt x="1284265" y="1176458"/>
                </a:cubicBezTo>
                <a:cubicBezTo>
                  <a:pt x="1288862" y="1176458"/>
                  <a:pt x="1298056" y="1162660"/>
                  <a:pt x="1302653" y="1158061"/>
                </a:cubicBezTo>
                <a:cubicBezTo>
                  <a:pt x="1307250" y="1148862"/>
                  <a:pt x="1321041" y="1144263"/>
                  <a:pt x="1321041" y="1135064"/>
                </a:cubicBezTo>
                <a:cubicBezTo>
                  <a:pt x="1325638" y="1135064"/>
                  <a:pt x="1330235" y="1130465"/>
                  <a:pt x="1334833" y="1135064"/>
                </a:cubicBezTo>
                <a:cubicBezTo>
                  <a:pt x="1339430" y="1121266"/>
                  <a:pt x="1353220" y="1107468"/>
                  <a:pt x="1371608" y="1098270"/>
                </a:cubicBezTo>
                <a:cubicBezTo>
                  <a:pt x="1389997" y="1084471"/>
                  <a:pt x="1403788" y="1070673"/>
                  <a:pt x="1417579" y="1056875"/>
                </a:cubicBezTo>
                <a:cubicBezTo>
                  <a:pt x="1426773" y="1066074"/>
                  <a:pt x="1412982" y="1070673"/>
                  <a:pt x="1417579" y="1079872"/>
                </a:cubicBezTo>
                <a:cubicBezTo>
                  <a:pt x="1399191" y="1089071"/>
                  <a:pt x="1389997" y="1093670"/>
                  <a:pt x="1380803" y="1107468"/>
                </a:cubicBezTo>
                <a:cubicBezTo>
                  <a:pt x="1376206" y="1116667"/>
                  <a:pt x="1389997" y="1125866"/>
                  <a:pt x="1376206" y="1130465"/>
                </a:cubicBezTo>
                <a:cubicBezTo>
                  <a:pt x="1394594" y="1135064"/>
                  <a:pt x="1389997" y="1107468"/>
                  <a:pt x="1399191" y="1098270"/>
                </a:cubicBezTo>
                <a:cubicBezTo>
                  <a:pt x="1408385" y="1102869"/>
                  <a:pt x="1426773" y="1079872"/>
                  <a:pt x="1431371" y="1093670"/>
                </a:cubicBezTo>
                <a:cubicBezTo>
                  <a:pt x="1435968" y="1084471"/>
                  <a:pt x="1417579" y="1084471"/>
                  <a:pt x="1426773" y="1070673"/>
                </a:cubicBezTo>
                <a:cubicBezTo>
                  <a:pt x="1431371" y="1056875"/>
                  <a:pt x="1435968" y="1066074"/>
                  <a:pt x="1445161" y="1061475"/>
                </a:cubicBezTo>
                <a:cubicBezTo>
                  <a:pt x="1440564" y="1047676"/>
                  <a:pt x="1431371" y="1061475"/>
                  <a:pt x="1426773" y="1061475"/>
                </a:cubicBezTo>
                <a:cubicBezTo>
                  <a:pt x="1426773" y="1052276"/>
                  <a:pt x="1445161" y="1033878"/>
                  <a:pt x="1454356" y="1024679"/>
                </a:cubicBezTo>
                <a:cubicBezTo>
                  <a:pt x="1463550" y="1015481"/>
                  <a:pt x="1477341" y="1010881"/>
                  <a:pt x="1486535" y="1006282"/>
                </a:cubicBezTo>
                <a:cubicBezTo>
                  <a:pt x="1491132" y="1001683"/>
                  <a:pt x="1504923" y="1006282"/>
                  <a:pt x="1504923" y="1006282"/>
                </a:cubicBezTo>
                <a:cubicBezTo>
                  <a:pt x="1504923" y="1001683"/>
                  <a:pt x="1504923" y="997083"/>
                  <a:pt x="1504923" y="992484"/>
                </a:cubicBezTo>
                <a:cubicBezTo>
                  <a:pt x="1514117" y="987885"/>
                  <a:pt x="1527909" y="992484"/>
                  <a:pt x="1527909" y="974087"/>
                </a:cubicBezTo>
                <a:cubicBezTo>
                  <a:pt x="1532505" y="969487"/>
                  <a:pt x="1537102" y="974087"/>
                  <a:pt x="1537102" y="978686"/>
                </a:cubicBezTo>
                <a:cubicBezTo>
                  <a:pt x="1550894" y="974087"/>
                  <a:pt x="1546297" y="960289"/>
                  <a:pt x="1560087" y="955689"/>
                </a:cubicBezTo>
                <a:cubicBezTo>
                  <a:pt x="1560087" y="964888"/>
                  <a:pt x="1555491" y="969487"/>
                  <a:pt x="1546297" y="974087"/>
                </a:cubicBezTo>
                <a:cubicBezTo>
                  <a:pt x="1555491" y="978686"/>
                  <a:pt x="1564685" y="974087"/>
                  <a:pt x="1573879" y="978686"/>
                </a:cubicBezTo>
                <a:cubicBezTo>
                  <a:pt x="1578476" y="974087"/>
                  <a:pt x="1587670" y="964888"/>
                  <a:pt x="1578476" y="955689"/>
                </a:cubicBezTo>
                <a:cubicBezTo>
                  <a:pt x="1583073" y="955689"/>
                  <a:pt x="1606058" y="951090"/>
                  <a:pt x="1596864" y="941891"/>
                </a:cubicBezTo>
                <a:cubicBezTo>
                  <a:pt x="1587670" y="932693"/>
                  <a:pt x="1583073" y="955689"/>
                  <a:pt x="1569282" y="955689"/>
                </a:cubicBezTo>
                <a:cubicBezTo>
                  <a:pt x="1569282" y="946491"/>
                  <a:pt x="1578476" y="941891"/>
                  <a:pt x="1583073" y="937292"/>
                </a:cubicBezTo>
                <a:cubicBezTo>
                  <a:pt x="1573879" y="928094"/>
                  <a:pt x="1560087" y="941891"/>
                  <a:pt x="1550894" y="932693"/>
                </a:cubicBezTo>
                <a:cubicBezTo>
                  <a:pt x="1532505" y="946491"/>
                  <a:pt x="1527909" y="941891"/>
                  <a:pt x="1514117" y="941891"/>
                </a:cubicBezTo>
                <a:cubicBezTo>
                  <a:pt x="1509520" y="932693"/>
                  <a:pt x="1537102" y="946491"/>
                  <a:pt x="1532505" y="928094"/>
                </a:cubicBezTo>
                <a:cubicBezTo>
                  <a:pt x="1530207" y="925794"/>
                  <a:pt x="1526759" y="925794"/>
                  <a:pt x="1524461" y="926944"/>
                </a:cubicBezTo>
                <a:close/>
                <a:moveTo>
                  <a:pt x="1906157" y="733921"/>
                </a:moveTo>
                <a:cubicBezTo>
                  <a:pt x="1899179" y="736328"/>
                  <a:pt x="1897253" y="745958"/>
                  <a:pt x="1889553" y="749811"/>
                </a:cubicBezTo>
                <a:lnTo>
                  <a:pt x="1888793" y="749608"/>
                </a:lnTo>
                <a:lnTo>
                  <a:pt x="1891075" y="753319"/>
                </a:lnTo>
                <a:lnTo>
                  <a:pt x="1899796" y="744593"/>
                </a:lnTo>
                <a:lnTo>
                  <a:pt x="1899339" y="743069"/>
                </a:lnTo>
                <a:cubicBezTo>
                  <a:pt x="1900141" y="742106"/>
                  <a:pt x="1901745" y="740822"/>
                  <a:pt x="1903670" y="739538"/>
                </a:cubicBezTo>
                <a:lnTo>
                  <a:pt x="1905791" y="738595"/>
                </a:lnTo>
                <a:lnTo>
                  <a:pt x="1910246" y="734138"/>
                </a:lnTo>
                <a:close/>
                <a:moveTo>
                  <a:pt x="2038015" y="648390"/>
                </a:moveTo>
                <a:lnTo>
                  <a:pt x="2015195" y="652133"/>
                </a:lnTo>
                <a:cubicBezTo>
                  <a:pt x="2006001" y="656732"/>
                  <a:pt x="2010598" y="670530"/>
                  <a:pt x="1996807" y="670530"/>
                </a:cubicBezTo>
                <a:cubicBezTo>
                  <a:pt x="2001404" y="661332"/>
                  <a:pt x="1992210" y="662481"/>
                  <a:pt x="1980717" y="664781"/>
                </a:cubicBezTo>
                <a:lnTo>
                  <a:pt x="1972454" y="666272"/>
                </a:lnTo>
                <a:lnTo>
                  <a:pt x="1972333" y="666347"/>
                </a:lnTo>
                <a:lnTo>
                  <a:pt x="1971803" y="666389"/>
                </a:lnTo>
                <a:lnTo>
                  <a:pt x="1963191" y="667943"/>
                </a:lnTo>
                <a:lnTo>
                  <a:pt x="1959632" y="667364"/>
                </a:lnTo>
                <a:lnTo>
                  <a:pt x="1956290" y="667631"/>
                </a:lnTo>
                <a:cubicBezTo>
                  <a:pt x="1963991" y="672767"/>
                  <a:pt x="1969124" y="677903"/>
                  <a:pt x="1971050" y="683682"/>
                </a:cubicBezTo>
                <a:lnTo>
                  <a:pt x="1970975" y="684015"/>
                </a:lnTo>
                <a:lnTo>
                  <a:pt x="1971523" y="684328"/>
                </a:lnTo>
                <a:cubicBezTo>
                  <a:pt x="1976120" y="687778"/>
                  <a:pt x="1980717" y="691227"/>
                  <a:pt x="1987613" y="693527"/>
                </a:cubicBezTo>
                <a:cubicBezTo>
                  <a:pt x="1989912" y="684328"/>
                  <a:pt x="1997956" y="678579"/>
                  <a:pt x="2008300" y="673980"/>
                </a:cubicBezTo>
                <a:lnTo>
                  <a:pt x="2041123" y="661938"/>
                </a:lnTo>
                <a:lnTo>
                  <a:pt x="2038429" y="662495"/>
                </a:lnTo>
                <a:close/>
                <a:moveTo>
                  <a:pt x="2030488" y="637937"/>
                </a:moveTo>
                <a:lnTo>
                  <a:pt x="2019759" y="641356"/>
                </a:lnTo>
                <a:lnTo>
                  <a:pt x="2020942" y="642934"/>
                </a:lnTo>
                <a:lnTo>
                  <a:pt x="2037854" y="642934"/>
                </a:lnTo>
                <a:lnTo>
                  <a:pt x="2037848" y="642727"/>
                </a:lnTo>
                <a:lnTo>
                  <a:pt x="2033583" y="640060"/>
                </a:lnTo>
                <a:lnTo>
                  <a:pt x="2032620" y="638734"/>
                </a:lnTo>
                <a:close/>
                <a:moveTo>
                  <a:pt x="1951157" y="636813"/>
                </a:moveTo>
                <a:cubicBezTo>
                  <a:pt x="1935756" y="636813"/>
                  <a:pt x="1930622" y="641950"/>
                  <a:pt x="1925488" y="652222"/>
                </a:cubicBezTo>
                <a:cubicBezTo>
                  <a:pt x="1928055" y="657358"/>
                  <a:pt x="1931264" y="660569"/>
                  <a:pt x="1934954" y="662414"/>
                </a:cubicBezTo>
                <a:lnTo>
                  <a:pt x="1938955" y="663064"/>
                </a:lnTo>
                <a:lnTo>
                  <a:pt x="1940493" y="660756"/>
                </a:lnTo>
                <a:cubicBezTo>
                  <a:pt x="1939344" y="659032"/>
                  <a:pt x="1937045" y="656732"/>
                  <a:pt x="1937045" y="652133"/>
                </a:cubicBezTo>
                <a:lnTo>
                  <a:pt x="1941549" y="651232"/>
                </a:lnTo>
                <a:lnTo>
                  <a:pt x="1946023" y="644518"/>
                </a:lnTo>
                <a:cubicBezTo>
                  <a:pt x="1948590" y="641950"/>
                  <a:pt x="1951157" y="639382"/>
                  <a:pt x="1951157" y="636813"/>
                </a:cubicBezTo>
                <a:close/>
                <a:moveTo>
                  <a:pt x="2084151" y="619938"/>
                </a:moveTo>
                <a:lnTo>
                  <a:pt x="2080630" y="620721"/>
                </a:lnTo>
                <a:lnTo>
                  <a:pt x="2074365" y="626541"/>
                </a:lnTo>
                <a:cubicBezTo>
                  <a:pt x="2074365" y="636813"/>
                  <a:pt x="2094900" y="626541"/>
                  <a:pt x="2089766" y="641950"/>
                </a:cubicBezTo>
                <a:cubicBezTo>
                  <a:pt x="2084632" y="641950"/>
                  <a:pt x="2069231" y="652222"/>
                  <a:pt x="2069231" y="641950"/>
                </a:cubicBezTo>
                <a:cubicBezTo>
                  <a:pt x="2061531" y="645802"/>
                  <a:pt x="2059606" y="655433"/>
                  <a:pt x="2050461" y="660007"/>
                </a:cubicBezTo>
                <a:lnTo>
                  <a:pt x="2042902" y="661570"/>
                </a:lnTo>
                <a:lnTo>
                  <a:pt x="2045866" y="667224"/>
                </a:lnTo>
                <a:cubicBezTo>
                  <a:pt x="2051684" y="669380"/>
                  <a:pt x="2064613" y="662481"/>
                  <a:pt x="2074957" y="665931"/>
                </a:cubicBezTo>
                <a:cubicBezTo>
                  <a:pt x="2088748" y="661331"/>
                  <a:pt x="2079553" y="638335"/>
                  <a:pt x="2102539" y="642934"/>
                </a:cubicBezTo>
                <a:cubicBezTo>
                  <a:pt x="2102539" y="647533"/>
                  <a:pt x="2097942" y="647533"/>
                  <a:pt x="2093345" y="652133"/>
                </a:cubicBezTo>
                <a:cubicBezTo>
                  <a:pt x="2093345" y="661331"/>
                  <a:pt x="2111733" y="652133"/>
                  <a:pt x="2116330" y="647533"/>
                </a:cubicBezTo>
                <a:cubicBezTo>
                  <a:pt x="2111733" y="642934"/>
                  <a:pt x="2107136" y="638335"/>
                  <a:pt x="2102539" y="638335"/>
                </a:cubicBezTo>
                <a:cubicBezTo>
                  <a:pt x="2088748" y="624537"/>
                  <a:pt x="2079553" y="638335"/>
                  <a:pt x="2084151" y="619938"/>
                </a:cubicBezTo>
                <a:close/>
                <a:moveTo>
                  <a:pt x="2124015" y="616620"/>
                </a:moveTo>
                <a:lnTo>
                  <a:pt x="2116474" y="623028"/>
                </a:lnTo>
                <a:cubicBezTo>
                  <a:pt x="2111733" y="631436"/>
                  <a:pt x="2118628" y="641785"/>
                  <a:pt x="2125524" y="652133"/>
                </a:cubicBezTo>
                <a:lnTo>
                  <a:pt x="2125666" y="652100"/>
                </a:lnTo>
                <a:lnTo>
                  <a:pt x="2120568" y="634888"/>
                </a:lnTo>
                <a:lnTo>
                  <a:pt x="2124815" y="629311"/>
                </a:lnTo>
                <a:lnTo>
                  <a:pt x="2120927" y="629136"/>
                </a:lnTo>
                <a:lnTo>
                  <a:pt x="2124892" y="617236"/>
                </a:lnTo>
                <a:close/>
                <a:moveTo>
                  <a:pt x="2089766" y="595723"/>
                </a:moveTo>
                <a:cubicBezTo>
                  <a:pt x="2082066" y="598292"/>
                  <a:pt x="2082066" y="604712"/>
                  <a:pt x="2082066" y="611133"/>
                </a:cubicBezTo>
                <a:lnTo>
                  <a:pt x="2081333" y="618098"/>
                </a:lnTo>
                <a:lnTo>
                  <a:pt x="2092943" y="615430"/>
                </a:lnTo>
                <a:close/>
                <a:moveTo>
                  <a:pt x="1951157" y="575178"/>
                </a:moveTo>
                <a:cubicBezTo>
                  <a:pt x="1930622" y="575178"/>
                  <a:pt x="1940889" y="590587"/>
                  <a:pt x="1935756" y="600860"/>
                </a:cubicBezTo>
                <a:cubicBezTo>
                  <a:pt x="1925488" y="600860"/>
                  <a:pt x="1930622" y="575178"/>
                  <a:pt x="1910087" y="590587"/>
                </a:cubicBezTo>
                <a:cubicBezTo>
                  <a:pt x="1910087" y="595723"/>
                  <a:pt x="1915221" y="605996"/>
                  <a:pt x="1904954" y="616268"/>
                </a:cubicBezTo>
                <a:cubicBezTo>
                  <a:pt x="1910087" y="626541"/>
                  <a:pt x="1910087" y="600860"/>
                  <a:pt x="1930622" y="605996"/>
                </a:cubicBezTo>
                <a:cubicBezTo>
                  <a:pt x="1925488" y="621405"/>
                  <a:pt x="1946023" y="611132"/>
                  <a:pt x="1951157" y="616268"/>
                </a:cubicBezTo>
                <a:cubicBezTo>
                  <a:pt x="1951157" y="616268"/>
                  <a:pt x="1951157" y="626541"/>
                  <a:pt x="1951157" y="631677"/>
                </a:cubicBezTo>
                <a:cubicBezTo>
                  <a:pt x="1956290" y="636813"/>
                  <a:pt x="1966558" y="631677"/>
                  <a:pt x="1966558" y="641950"/>
                </a:cubicBezTo>
                <a:lnTo>
                  <a:pt x="1959258" y="647688"/>
                </a:lnTo>
                <a:lnTo>
                  <a:pt x="1977269" y="644084"/>
                </a:lnTo>
                <a:cubicBezTo>
                  <a:pt x="1989911" y="640634"/>
                  <a:pt x="2001404" y="636035"/>
                  <a:pt x="2010598" y="629136"/>
                </a:cubicBezTo>
                <a:lnTo>
                  <a:pt x="2013591" y="633129"/>
                </a:lnTo>
                <a:lnTo>
                  <a:pt x="2015328" y="629109"/>
                </a:lnTo>
                <a:cubicBezTo>
                  <a:pt x="2017895" y="625257"/>
                  <a:pt x="2020462" y="621405"/>
                  <a:pt x="2012761" y="616268"/>
                </a:cubicBezTo>
                <a:cubicBezTo>
                  <a:pt x="2007627" y="621405"/>
                  <a:pt x="2007627" y="631677"/>
                  <a:pt x="1987092" y="631677"/>
                </a:cubicBezTo>
                <a:cubicBezTo>
                  <a:pt x="1987092" y="621405"/>
                  <a:pt x="1981959" y="621405"/>
                  <a:pt x="1976825" y="626541"/>
                </a:cubicBezTo>
                <a:cubicBezTo>
                  <a:pt x="1976825" y="611132"/>
                  <a:pt x="1981959" y="590587"/>
                  <a:pt x="1966558" y="585451"/>
                </a:cubicBezTo>
                <a:cubicBezTo>
                  <a:pt x="1961424" y="590587"/>
                  <a:pt x="1966558" y="605996"/>
                  <a:pt x="1946023" y="605996"/>
                </a:cubicBezTo>
                <a:cubicBezTo>
                  <a:pt x="1935756" y="590587"/>
                  <a:pt x="1961424" y="590587"/>
                  <a:pt x="1951157" y="575178"/>
                </a:cubicBezTo>
                <a:close/>
                <a:moveTo>
                  <a:pt x="2118450" y="0"/>
                </a:moveTo>
                <a:cubicBezTo>
                  <a:pt x="2112274" y="18539"/>
                  <a:pt x="2124627" y="18539"/>
                  <a:pt x="2124627" y="30897"/>
                </a:cubicBezTo>
                <a:cubicBezTo>
                  <a:pt x="2161684" y="37076"/>
                  <a:pt x="2174037" y="24718"/>
                  <a:pt x="2204918" y="30897"/>
                </a:cubicBezTo>
                <a:cubicBezTo>
                  <a:pt x="2204918" y="43256"/>
                  <a:pt x="2192565" y="55614"/>
                  <a:pt x="2180213" y="55614"/>
                </a:cubicBezTo>
                <a:cubicBezTo>
                  <a:pt x="2198741" y="74152"/>
                  <a:pt x="2211094" y="37076"/>
                  <a:pt x="2223446" y="30897"/>
                </a:cubicBezTo>
                <a:cubicBezTo>
                  <a:pt x="2248151" y="24718"/>
                  <a:pt x="2241975" y="49435"/>
                  <a:pt x="2266680" y="43256"/>
                </a:cubicBezTo>
                <a:cubicBezTo>
                  <a:pt x="2279033" y="43256"/>
                  <a:pt x="2260504" y="18539"/>
                  <a:pt x="2241975" y="30897"/>
                </a:cubicBezTo>
                <a:cubicBezTo>
                  <a:pt x="2254328" y="0"/>
                  <a:pt x="2266680" y="37076"/>
                  <a:pt x="2285209" y="37076"/>
                </a:cubicBezTo>
                <a:cubicBezTo>
                  <a:pt x="2309914" y="30897"/>
                  <a:pt x="2291385" y="18539"/>
                  <a:pt x="2303738" y="6180"/>
                </a:cubicBezTo>
                <a:cubicBezTo>
                  <a:pt x="2328443" y="6180"/>
                  <a:pt x="2297561" y="30897"/>
                  <a:pt x="2322266" y="30897"/>
                </a:cubicBezTo>
                <a:cubicBezTo>
                  <a:pt x="2328443" y="18539"/>
                  <a:pt x="2359324" y="24718"/>
                  <a:pt x="2346971" y="0"/>
                </a:cubicBezTo>
                <a:cubicBezTo>
                  <a:pt x="2371676" y="12359"/>
                  <a:pt x="2408734" y="-6179"/>
                  <a:pt x="2390205" y="12359"/>
                </a:cubicBezTo>
                <a:cubicBezTo>
                  <a:pt x="2408734" y="12359"/>
                  <a:pt x="2439615" y="24718"/>
                  <a:pt x="2445791" y="6180"/>
                </a:cubicBezTo>
                <a:cubicBezTo>
                  <a:pt x="2458144" y="12359"/>
                  <a:pt x="2445791" y="18539"/>
                  <a:pt x="2445791" y="24718"/>
                </a:cubicBezTo>
                <a:cubicBezTo>
                  <a:pt x="2470496" y="30897"/>
                  <a:pt x="2458144" y="6180"/>
                  <a:pt x="2470496" y="6180"/>
                </a:cubicBezTo>
                <a:cubicBezTo>
                  <a:pt x="2476672" y="24718"/>
                  <a:pt x="2489025" y="-6179"/>
                  <a:pt x="2519906" y="6180"/>
                </a:cubicBezTo>
                <a:cubicBezTo>
                  <a:pt x="2513730" y="18539"/>
                  <a:pt x="2507553" y="24718"/>
                  <a:pt x="2501377" y="37076"/>
                </a:cubicBezTo>
                <a:cubicBezTo>
                  <a:pt x="2377852" y="24718"/>
                  <a:pt x="2328443" y="49435"/>
                  <a:pt x="2223446" y="61794"/>
                </a:cubicBezTo>
                <a:cubicBezTo>
                  <a:pt x="2211094" y="61794"/>
                  <a:pt x="2223446" y="74152"/>
                  <a:pt x="2229623" y="74152"/>
                </a:cubicBezTo>
                <a:cubicBezTo>
                  <a:pt x="2204918" y="80332"/>
                  <a:pt x="2180213" y="86511"/>
                  <a:pt x="2161684" y="86511"/>
                </a:cubicBezTo>
                <a:cubicBezTo>
                  <a:pt x="2161684" y="86511"/>
                  <a:pt x="2149332" y="80332"/>
                  <a:pt x="2143155" y="80332"/>
                </a:cubicBezTo>
                <a:cubicBezTo>
                  <a:pt x="2136979" y="80332"/>
                  <a:pt x="2130803" y="86511"/>
                  <a:pt x="2130803" y="86511"/>
                </a:cubicBezTo>
                <a:cubicBezTo>
                  <a:pt x="2124627" y="86511"/>
                  <a:pt x="2136979" y="67973"/>
                  <a:pt x="2106098" y="80332"/>
                </a:cubicBezTo>
                <a:cubicBezTo>
                  <a:pt x="2112274" y="37076"/>
                  <a:pt x="2149332" y="61794"/>
                  <a:pt x="2167860" y="55614"/>
                </a:cubicBezTo>
                <a:cubicBezTo>
                  <a:pt x="2136979" y="30897"/>
                  <a:pt x="2093745" y="30897"/>
                  <a:pt x="2044336" y="30897"/>
                </a:cubicBezTo>
                <a:cubicBezTo>
                  <a:pt x="2050512" y="24718"/>
                  <a:pt x="2050512" y="18539"/>
                  <a:pt x="2050512" y="12359"/>
                </a:cubicBezTo>
                <a:cubicBezTo>
                  <a:pt x="2025807" y="24718"/>
                  <a:pt x="2038159" y="43256"/>
                  <a:pt x="2050512" y="61794"/>
                </a:cubicBezTo>
                <a:cubicBezTo>
                  <a:pt x="2081393" y="61794"/>
                  <a:pt x="2069041" y="37076"/>
                  <a:pt x="2093745" y="37076"/>
                </a:cubicBezTo>
                <a:cubicBezTo>
                  <a:pt x="2093745" y="61794"/>
                  <a:pt x="2075217" y="92690"/>
                  <a:pt x="2112274" y="92690"/>
                </a:cubicBezTo>
                <a:cubicBezTo>
                  <a:pt x="2087569" y="98870"/>
                  <a:pt x="2056688" y="111228"/>
                  <a:pt x="2025807" y="117408"/>
                </a:cubicBezTo>
                <a:cubicBezTo>
                  <a:pt x="1994926" y="129766"/>
                  <a:pt x="1964044" y="135946"/>
                  <a:pt x="1933163" y="129766"/>
                </a:cubicBezTo>
                <a:cubicBezTo>
                  <a:pt x="1914635" y="148304"/>
                  <a:pt x="1871401" y="154484"/>
                  <a:pt x="1834343" y="160663"/>
                </a:cubicBezTo>
                <a:cubicBezTo>
                  <a:pt x="1821991" y="166842"/>
                  <a:pt x="1834343" y="185380"/>
                  <a:pt x="1815815" y="185380"/>
                </a:cubicBezTo>
                <a:cubicBezTo>
                  <a:pt x="1797286" y="179201"/>
                  <a:pt x="1791110" y="166842"/>
                  <a:pt x="1784933" y="154484"/>
                </a:cubicBezTo>
                <a:cubicBezTo>
                  <a:pt x="1754052" y="166842"/>
                  <a:pt x="1760229" y="160663"/>
                  <a:pt x="1723171" y="173022"/>
                </a:cubicBezTo>
                <a:cubicBezTo>
                  <a:pt x="1723171" y="185380"/>
                  <a:pt x="1735524" y="191560"/>
                  <a:pt x="1735524" y="197739"/>
                </a:cubicBezTo>
                <a:cubicBezTo>
                  <a:pt x="1741700" y="179201"/>
                  <a:pt x="1766405" y="179201"/>
                  <a:pt x="1772581" y="160663"/>
                </a:cubicBezTo>
                <a:cubicBezTo>
                  <a:pt x="1821991" y="185380"/>
                  <a:pt x="1760229" y="216277"/>
                  <a:pt x="1729347" y="216277"/>
                </a:cubicBezTo>
                <a:cubicBezTo>
                  <a:pt x="1729347" y="216277"/>
                  <a:pt x="1735524" y="203918"/>
                  <a:pt x="1729347" y="203918"/>
                </a:cubicBezTo>
                <a:cubicBezTo>
                  <a:pt x="1729347" y="203918"/>
                  <a:pt x="1698466" y="216277"/>
                  <a:pt x="1704642" y="222456"/>
                </a:cubicBezTo>
                <a:cubicBezTo>
                  <a:pt x="1686114" y="228636"/>
                  <a:pt x="1661409" y="240994"/>
                  <a:pt x="1630527" y="247174"/>
                </a:cubicBezTo>
                <a:cubicBezTo>
                  <a:pt x="1605823" y="265712"/>
                  <a:pt x="1574941" y="278070"/>
                  <a:pt x="1550236" y="290429"/>
                </a:cubicBezTo>
                <a:cubicBezTo>
                  <a:pt x="1513179" y="308967"/>
                  <a:pt x="1476121" y="321325"/>
                  <a:pt x="1445240" y="339864"/>
                </a:cubicBezTo>
                <a:cubicBezTo>
                  <a:pt x="1432888" y="346043"/>
                  <a:pt x="1420535" y="364581"/>
                  <a:pt x="1402007" y="376940"/>
                </a:cubicBezTo>
                <a:cubicBezTo>
                  <a:pt x="1377302" y="389298"/>
                  <a:pt x="1358773" y="401657"/>
                  <a:pt x="1352597" y="420195"/>
                </a:cubicBezTo>
                <a:cubicBezTo>
                  <a:pt x="1364949" y="438733"/>
                  <a:pt x="1389654" y="414016"/>
                  <a:pt x="1402007" y="438733"/>
                </a:cubicBezTo>
                <a:cubicBezTo>
                  <a:pt x="1420535" y="414016"/>
                  <a:pt x="1463769" y="395477"/>
                  <a:pt x="1482298" y="420195"/>
                </a:cubicBezTo>
                <a:cubicBezTo>
                  <a:pt x="1476121" y="395477"/>
                  <a:pt x="1494650" y="376940"/>
                  <a:pt x="1513179" y="364581"/>
                </a:cubicBezTo>
                <a:cubicBezTo>
                  <a:pt x="1507003" y="346043"/>
                  <a:pt x="1500826" y="352222"/>
                  <a:pt x="1494650" y="339864"/>
                </a:cubicBezTo>
                <a:cubicBezTo>
                  <a:pt x="1525531" y="321325"/>
                  <a:pt x="1525531" y="364581"/>
                  <a:pt x="1525531" y="376940"/>
                </a:cubicBezTo>
                <a:cubicBezTo>
                  <a:pt x="1531708" y="383119"/>
                  <a:pt x="1550236" y="364581"/>
                  <a:pt x="1568765" y="364581"/>
                </a:cubicBezTo>
                <a:cubicBezTo>
                  <a:pt x="1581118" y="358402"/>
                  <a:pt x="1556413" y="346043"/>
                  <a:pt x="1568765" y="333684"/>
                </a:cubicBezTo>
                <a:cubicBezTo>
                  <a:pt x="1562589" y="327505"/>
                  <a:pt x="1544060" y="364581"/>
                  <a:pt x="1525531" y="352222"/>
                </a:cubicBezTo>
                <a:cubicBezTo>
                  <a:pt x="1531708" y="346043"/>
                  <a:pt x="1537884" y="333684"/>
                  <a:pt x="1531708" y="321325"/>
                </a:cubicBezTo>
                <a:cubicBezTo>
                  <a:pt x="1556413" y="321325"/>
                  <a:pt x="1581118" y="308967"/>
                  <a:pt x="1605823" y="296608"/>
                </a:cubicBezTo>
                <a:cubicBezTo>
                  <a:pt x="1630527" y="284250"/>
                  <a:pt x="1661409" y="271891"/>
                  <a:pt x="1692290" y="265712"/>
                </a:cubicBezTo>
                <a:cubicBezTo>
                  <a:pt x="1716995" y="271891"/>
                  <a:pt x="1655232" y="278070"/>
                  <a:pt x="1667585" y="290429"/>
                </a:cubicBezTo>
                <a:cubicBezTo>
                  <a:pt x="1673761" y="308967"/>
                  <a:pt x="1692290" y="296608"/>
                  <a:pt x="1704642" y="290429"/>
                </a:cubicBezTo>
                <a:cubicBezTo>
                  <a:pt x="1723171" y="290429"/>
                  <a:pt x="1704642" y="265712"/>
                  <a:pt x="1723171" y="265712"/>
                </a:cubicBezTo>
                <a:cubicBezTo>
                  <a:pt x="1716995" y="290429"/>
                  <a:pt x="1741700" y="284250"/>
                  <a:pt x="1747876" y="278070"/>
                </a:cubicBezTo>
                <a:cubicBezTo>
                  <a:pt x="1760229" y="265712"/>
                  <a:pt x="1741700" y="253353"/>
                  <a:pt x="1760229" y="271891"/>
                </a:cubicBezTo>
                <a:cubicBezTo>
                  <a:pt x="1772581" y="284250"/>
                  <a:pt x="1791110" y="284250"/>
                  <a:pt x="1803462" y="271891"/>
                </a:cubicBezTo>
                <a:cubicBezTo>
                  <a:pt x="1791110" y="259532"/>
                  <a:pt x="1772581" y="265712"/>
                  <a:pt x="1772581" y="247174"/>
                </a:cubicBezTo>
                <a:cubicBezTo>
                  <a:pt x="1791110" y="240994"/>
                  <a:pt x="1791110" y="259532"/>
                  <a:pt x="1803462" y="259532"/>
                </a:cubicBezTo>
                <a:cubicBezTo>
                  <a:pt x="1809638" y="253353"/>
                  <a:pt x="1809638" y="247174"/>
                  <a:pt x="1815815" y="247174"/>
                </a:cubicBezTo>
                <a:cubicBezTo>
                  <a:pt x="1815815" y="228636"/>
                  <a:pt x="1803462" y="240994"/>
                  <a:pt x="1791110" y="234815"/>
                </a:cubicBezTo>
                <a:cubicBezTo>
                  <a:pt x="1784933" y="222456"/>
                  <a:pt x="1809638" y="222456"/>
                  <a:pt x="1809638" y="222456"/>
                </a:cubicBezTo>
                <a:cubicBezTo>
                  <a:pt x="1821991" y="216277"/>
                  <a:pt x="1821991" y="210098"/>
                  <a:pt x="1828167" y="203918"/>
                </a:cubicBezTo>
                <a:cubicBezTo>
                  <a:pt x="1859048" y="197739"/>
                  <a:pt x="1896106" y="197739"/>
                  <a:pt x="1926987" y="185380"/>
                </a:cubicBezTo>
                <a:cubicBezTo>
                  <a:pt x="1914635" y="203918"/>
                  <a:pt x="1908458" y="191560"/>
                  <a:pt x="1883753" y="203918"/>
                </a:cubicBezTo>
                <a:cubicBezTo>
                  <a:pt x="1883753" y="216277"/>
                  <a:pt x="1902282" y="210098"/>
                  <a:pt x="1920811" y="203918"/>
                </a:cubicBezTo>
                <a:cubicBezTo>
                  <a:pt x="1926987" y="222456"/>
                  <a:pt x="1939339" y="222456"/>
                  <a:pt x="1951692" y="228636"/>
                </a:cubicBezTo>
                <a:cubicBezTo>
                  <a:pt x="1970221" y="216277"/>
                  <a:pt x="1933163" y="216277"/>
                  <a:pt x="1939339" y="197739"/>
                </a:cubicBezTo>
                <a:cubicBezTo>
                  <a:pt x="1970221" y="185380"/>
                  <a:pt x="1970221" y="222456"/>
                  <a:pt x="1988749" y="234815"/>
                </a:cubicBezTo>
                <a:cubicBezTo>
                  <a:pt x="2013454" y="228636"/>
                  <a:pt x="2025807" y="234815"/>
                  <a:pt x="2044336" y="234815"/>
                </a:cubicBezTo>
                <a:cubicBezTo>
                  <a:pt x="2056688" y="234815"/>
                  <a:pt x="2044336" y="216277"/>
                  <a:pt x="2050512" y="210098"/>
                </a:cubicBezTo>
                <a:cubicBezTo>
                  <a:pt x="2081393" y="203918"/>
                  <a:pt x="2081393" y="234815"/>
                  <a:pt x="2118450" y="222456"/>
                </a:cubicBezTo>
                <a:cubicBezTo>
                  <a:pt x="2118450" y="247174"/>
                  <a:pt x="2143155" y="240994"/>
                  <a:pt x="2136979" y="271891"/>
                </a:cubicBezTo>
                <a:cubicBezTo>
                  <a:pt x="2118450" y="259532"/>
                  <a:pt x="2099922" y="284250"/>
                  <a:pt x="2087569" y="296608"/>
                </a:cubicBezTo>
                <a:cubicBezTo>
                  <a:pt x="2093745" y="302788"/>
                  <a:pt x="2106098" y="296608"/>
                  <a:pt x="2112274" y="296608"/>
                </a:cubicBezTo>
                <a:cubicBezTo>
                  <a:pt x="2112274" y="302788"/>
                  <a:pt x="2106098" y="315146"/>
                  <a:pt x="2112274" y="321325"/>
                </a:cubicBezTo>
                <a:cubicBezTo>
                  <a:pt x="2099922" y="327505"/>
                  <a:pt x="2093745" y="321325"/>
                  <a:pt x="2093745" y="308967"/>
                </a:cubicBezTo>
                <a:cubicBezTo>
                  <a:pt x="2081393" y="302788"/>
                  <a:pt x="2081393" y="333684"/>
                  <a:pt x="2075217" y="315146"/>
                </a:cubicBezTo>
                <a:cubicBezTo>
                  <a:pt x="2062864" y="308967"/>
                  <a:pt x="2069041" y="302788"/>
                  <a:pt x="2081393" y="302788"/>
                </a:cubicBezTo>
                <a:cubicBezTo>
                  <a:pt x="2069041" y="290429"/>
                  <a:pt x="2075217" y="271891"/>
                  <a:pt x="2087569" y="265712"/>
                </a:cubicBezTo>
                <a:cubicBezTo>
                  <a:pt x="2075217" y="247174"/>
                  <a:pt x="2069041" y="278070"/>
                  <a:pt x="2050512" y="278070"/>
                </a:cubicBezTo>
                <a:cubicBezTo>
                  <a:pt x="2044336" y="265712"/>
                  <a:pt x="2038159" y="253353"/>
                  <a:pt x="2038159" y="234815"/>
                </a:cubicBezTo>
                <a:cubicBezTo>
                  <a:pt x="2019631" y="240994"/>
                  <a:pt x="2038159" y="265712"/>
                  <a:pt x="2019631" y="271891"/>
                </a:cubicBezTo>
                <a:cubicBezTo>
                  <a:pt x="2019631" y="284250"/>
                  <a:pt x="2044336" y="271891"/>
                  <a:pt x="2038159" y="290429"/>
                </a:cubicBezTo>
                <a:cubicBezTo>
                  <a:pt x="2031983" y="290429"/>
                  <a:pt x="2013454" y="302788"/>
                  <a:pt x="2013454" y="290429"/>
                </a:cubicBezTo>
                <a:cubicBezTo>
                  <a:pt x="2001102" y="296608"/>
                  <a:pt x="2001102" y="315146"/>
                  <a:pt x="1976397" y="315146"/>
                </a:cubicBezTo>
                <a:cubicBezTo>
                  <a:pt x="1982573" y="290429"/>
                  <a:pt x="1976397" y="278070"/>
                  <a:pt x="1951692" y="290429"/>
                </a:cubicBezTo>
                <a:cubicBezTo>
                  <a:pt x="1933163" y="278070"/>
                  <a:pt x="1964044" y="271891"/>
                  <a:pt x="1945516" y="259532"/>
                </a:cubicBezTo>
                <a:cubicBezTo>
                  <a:pt x="1939339" y="265712"/>
                  <a:pt x="1939339" y="278070"/>
                  <a:pt x="1914635" y="278070"/>
                </a:cubicBezTo>
                <a:cubicBezTo>
                  <a:pt x="1914635" y="265712"/>
                  <a:pt x="1908458" y="265712"/>
                  <a:pt x="1902282" y="271891"/>
                </a:cubicBezTo>
                <a:cubicBezTo>
                  <a:pt x="1902282" y="253353"/>
                  <a:pt x="1908458" y="228636"/>
                  <a:pt x="1889930" y="222456"/>
                </a:cubicBezTo>
                <a:cubicBezTo>
                  <a:pt x="1883753" y="228636"/>
                  <a:pt x="1889930" y="247174"/>
                  <a:pt x="1865225" y="247174"/>
                </a:cubicBezTo>
                <a:cubicBezTo>
                  <a:pt x="1852872" y="228636"/>
                  <a:pt x="1883753" y="228636"/>
                  <a:pt x="1871401" y="210098"/>
                </a:cubicBezTo>
                <a:cubicBezTo>
                  <a:pt x="1846696" y="210098"/>
                  <a:pt x="1859048" y="228636"/>
                  <a:pt x="1852872" y="240994"/>
                </a:cubicBezTo>
                <a:cubicBezTo>
                  <a:pt x="1840520" y="240994"/>
                  <a:pt x="1846696" y="210098"/>
                  <a:pt x="1821991" y="228636"/>
                </a:cubicBezTo>
                <a:cubicBezTo>
                  <a:pt x="1821991" y="234815"/>
                  <a:pt x="1828167" y="247174"/>
                  <a:pt x="1815815" y="259532"/>
                </a:cubicBezTo>
                <a:cubicBezTo>
                  <a:pt x="1821991" y="271891"/>
                  <a:pt x="1821991" y="240994"/>
                  <a:pt x="1846696" y="247174"/>
                </a:cubicBezTo>
                <a:cubicBezTo>
                  <a:pt x="1840520" y="265712"/>
                  <a:pt x="1865225" y="253353"/>
                  <a:pt x="1871401" y="259532"/>
                </a:cubicBezTo>
                <a:cubicBezTo>
                  <a:pt x="1871401" y="259532"/>
                  <a:pt x="1871401" y="271891"/>
                  <a:pt x="1871401" y="278070"/>
                </a:cubicBezTo>
                <a:cubicBezTo>
                  <a:pt x="1877577" y="284250"/>
                  <a:pt x="1889930" y="278070"/>
                  <a:pt x="1889930" y="290429"/>
                </a:cubicBezTo>
                <a:cubicBezTo>
                  <a:pt x="1883753" y="296608"/>
                  <a:pt x="1877577" y="302788"/>
                  <a:pt x="1859048" y="302788"/>
                </a:cubicBezTo>
                <a:cubicBezTo>
                  <a:pt x="1859048" y="296608"/>
                  <a:pt x="1871401" y="290429"/>
                  <a:pt x="1871401" y="284250"/>
                </a:cubicBezTo>
                <a:cubicBezTo>
                  <a:pt x="1852872" y="284250"/>
                  <a:pt x="1846696" y="290429"/>
                  <a:pt x="1840520" y="302788"/>
                </a:cubicBezTo>
                <a:cubicBezTo>
                  <a:pt x="1852872" y="327505"/>
                  <a:pt x="1877577" y="315146"/>
                  <a:pt x="1902282" y="308967"/>
                </a:cubicBezTo>
                <a:cubicBezTo>
                  <a:pt x="1908458" y="321325"/>
                  <a:pt x="1889930" y="321325"/>
                  <a:pt x="1877577" y="321325"/>
                </a:cubicBezTo>
                <a:cubicBezTo>
                  <a:pt x="1896106" y="333684"/>
                  <a:pt x="1902282" y="346043"/>
                  <a:pt x="1889930" y="364581"/>
                </a:cubicBezTo>
                <a:cubicBezTo>
                  <a:pt x="1889930" y="370760"/>
                  <a:pt x="1902282" y="364581"/>
                  <a:pt x="1902282" y="370760"/>
                </a:cubicBezTo>
                <a:cubicBezTo>
                  <a:pt x="1914635" y="370760"/>
                  <a:pt x="1914635" y="346043"/>
                  <a:pt x="1933163" y="358402"/>
                </a:cubicBezTo>
                <a:cubicBezTo>
                  <a:pt x="1939339" y="389298"/>
                  <a:pt x="1889930" y="383119"/>
                  <a:pt x="1852872" y="395477"/>
                </a:cubicBezTo>
                <a:cubicBezTo>
                  <a:pt x="1834343" y="401657"/>
                  <a:pt x="1828167" y="414016"/>
                  <a:pt x="1809638" y="414016"/>
                </a:cubicBezTo>
                <a:cubicBezTo>
                  <a:pt x="1803462" y="414016"/>
                  <a:pt x="1821991" y="401657"/>
                  <a:pt x="1828167" y="401657"/>
                </a:cubicBezTo>
                <a:cubicBezTo>
                  <a:pt x="1809638" y="395477"/>
                  <a:pt x="1809638" y="414016"/>
                  <a:pt x="1797286" y="420195"/>
                </a:cubicBezTo>
                <a:cubicBezTo>
                  <a:pt x="1791110" y="420195"/>
                  <a:pt x="1778757" y="414016"/>
                  <a:pt x="1778757" y="414016"/>
                </a:cubicBezTo>
                <a:cubicBezTo>
                  <a:pt x="1766405" y="420195"/>
                  <a:pt x="1766405" y="432554"/>
                  <a:pt x="1754052" y="438733"/>
                </a:cubicBezTo>
                <a:cubicBezTo>
                  <a:pt x="1747876" y="444912"/>
                  <a:pt x="1741700" y="438733"/>
                  <a:pt x="1729347" y="438733"/>
                </a:cubicBezTo>
                <a:cubicBezTo>
                  <a:pt x="1723171" y="444912"/>
                  <a:pt x="1710819" y="451091"/>
                  <a:pt x="1704642" y="457271"/>
                </a:cubicBezTo>
                <a:cubicBezTo>
                  <a:pt x="1692290" y="463450"/>
                  <a:pt x="1686114" y="463450"/>
                  <a:pt x="1679937" y="457271"/>
                </a:cubicBezTo>
                <a:cubicBezTo>
                  <a:pt x="1667585" y="432554"/>
                  <a:pt x="1686114" y="407836"/>
                  <a:pt x="1723171" y="414016"/>
                </a:cubicBezTo>
                <a:cubicBezTo>
                  <a:pt x="1710819" y="395477"/>
                  <a:pt x="1692290" y="401657"/>
                  <a:pt x="1673761" y="407836"/>
                </a:cubicBezTo>
                <a:cubicBezTo>
                  <a:pt x="1655232" y="420195"/>
                  <a:pt x="1667585" y="420195"/>
                  <a:pt x="1673761" y="432554"/>
                </a:cubicBezTo>
                <a:cubicBezTo>
                  <a:pt x="1661409" y="438733"/>
                  <a:pt x="1655232" y="444912"/>
                  <a:pt x="1661409" y="451091"/>
                </a:cubicBezTo>
                <a:cubicBezTo>
                  <a:pt x="1655232" y="457271"/>
                  <a:pt x="1630527" y="457271"/>
                  <a:pt x="1642880" y="469629"/>
                </a:cubicBezTo>
                <a:cubicBezTo>
                  <a:pt x="1649056" y="481988"/>
                  <a:pt x="1661409" y="457271"/>
                  <a:pt x="1673761" y="469629"/>
                </a:cubicBezTo>
                <a:cubicBezTo>
                  <a:pt x="1655232" y="494347"/>
                  <a:pt x="1618175" y="488167"/>
                  <a:pt x="1593470" y="506705"/>
                </a:cubicBezTo>
                <a:cubicBezTo>
                  <a:pt x="1587294" y="512885"/>
                  <a:pt x="1581118" y="519064"/>
                  <a:pt x="1574941" y="525243"/>
                </a:cubicBezTo>
                <a:cubicBezTo>
                  <a:pt x="1550236" y="537602"/>
                  <a:pt x="1519355" y="556140"/>
                  <a:pt x="1500826" y="568499"/>
                </a:cubicBezTo>
                <a:cubicBezTo>
                  <a:pt x="1482298" y="574678"/>
                  <a:pt x="1463769" y="587037"/>
                  <a:pt x="1445240" y="599395"/>
                </a:cubicBezTo>
                <a:cubicBezTo>
                  <a:pt x="1426712" y="611754"/>
                  <a:pt x="1408183" y="617933"/>
                  <a:pt x="1395830" y="624113"/>
                </a:cubicBezTo>
                <a:cubicBezTo>
                  <a:pt x="1395830" y="624113"/>
                  <a:pt x="1389654" y="611754"/>
                  <a:pt x="1389654" y="611754"/>
                </a:cubicBezTo>
                <a:cubicBezTo>
                  <a:pt x="1383478" y="611754"/>
                  <a:pt x="1383478" y="630292"/>
                  <a:pt x="1371125" y="630292"/>
                </a:cubicBezTo>
                <a:cubicBezTo>
                  <a:pt x="1364949" y="587037"/>
                  <a:pt x="1364949" y="642651"/>
                  <a:pt x="1340244" y="648830"/>
                </a:cubicBezTo>
                <a:cubicBezTo>
                  <a:pt x="1334068" y="655009"/>
                  <a:pt x="1340244" y="661189"/>
                  <a:pt x="1340244" y="667368"/>
                </a:cubicBezTo>
                <a:cubicBezTo>
                  <a:pt x="1321716" y="679727"/>
                  <a:pt x="1297011" y="698265"/>
                  <a:pt x="1284658" y="692085"/>
                </a:cubicBezTo>
                <a:cubicBezTo>
                  <a:pt x="1266129" y="698265"/>
                  <a:pt x="1284658" y="710623"/>
                  <a:pt x="1259953" y="716803"/>
                </a:cubicBezTo>
                <a:cubicBezTo>
                  <a:pt x="1247601" y="704444"/>
                  <a:pt x="1247601" y="692085"/>
                  <a:pt x="1266129" y="685906"/>
                </a:cubicBezTo>
                <a:cubicBezTo>
                  <a:pt x="1259953" y="667368"/>
                  <a:pt x="1241424" y="679727"/>
                  <a:pt x="1229072" y="692085"/>
                </a:cubicBezTo>
                <a:cubicBezTo>
                  <a:pt x="1235248" y="704444"/>
                  <a:pt x="1247601" y="704444"/>
                  <a:pt x="1253777" y="716803"/>
                </a:cubicBezTo>
                <a:cubicBezTo>
                  <a:pt x="1148781" y="803313"/>
                  <a:pt x="1049961" y="889824"/>
                  <a:pt x="957317" y="988693"/>
                </a:cubicBezTo>
                <a:cubicBezTo>
                  <a:pt x="858497" y="1081383"/>
                  <a:pt x="772030" y="1186432"/>
                  <a:pt x="704091" y="1297660"/>
                </a:cubicBezTo>
                <a:cubicBezTo>
                  <a:pt x="679387" y="1334735"/>
                  <a:pt x="660858" y="1365632"/>
                  <a:pt x="636153" y="1402708"/>
                </a:cubicBezTo>
                <a:cubicBezTo>
                  <a:pt x="629977" y="1408887"/>
                  <a:pt x="636153" y="1415067"/>
                  <a:pt x="636153" y="1421246"/>
                </a:cubicBezTo>
                <a:cubicBezTo>
                  <a:pt x="623800" y="1433605"/>
                  <a:pt x="599095" y="1464501"/>
                  <a:pt x="586743" y="1495398"/>
                </a:cubicBezTo>
                <a:cubicBezTo>
                  <a:pt x="580567" y="1513936"/>
                  <a:pt x="580567" y="1532474"/>
                  <a:pt x="568214" y="1551012"/>
                </a:cubicBezTo>
                <a:cubicBezTo>
                  <a:pt x="555862" y="1575729"/>
                  <a:pt x="518804" y="1643702"/>
                  <a:pt x="506452" y="1693137"/>
                </a:cubicBezTo>
                <a:cubicBezTo>
                  <a:pt x="506452" y="1705495"/>
                  <a:pt x="506452" y="1717854"/>
                  <a:pt x="500276" y="1736392"/>
                </a:cubicBezTo>
                <a:cubicBezTo>
                  <a:pt x="500276" y="1754930"/>
                  <a:pt x="494099" y="1767288"/>
                  <a:pt x="475571" y="1779647"/>
                </a:cubicBezTo>
                <a:cubicBezTo>
                  <a:pt x="475571" y="1810544"/>
                  <a:pt x="475571" y="1835261"/>
                  <a:pt x="457042" y="1853799"/>
                </a:cubicBezTo>
                <a:cubicBezTo>
                  <a:pt x="463218" y="1853799"/>
                  <a:pt x="463218" y="1841440"/>
                  <a:pt x="475571" y="1847620"/>
                </a:cubicBezTo>
                <a:cubicBezTo>
                  <a:pt x="457042" y="1884696"/>
                  <a:pt x="457042" y="1915592"/>
                  <a:pt x="444689" y="1965027"/>
                </a:cubicBezTo>
                <a:cubicBezTo>
                  <a:pt x="438513" y="1965027"/>
                  <a:pt x="438513" y="1952668"/>
                  <a:pt x="432337" y="1952668"/>
                </a:cubicBezTo>
                <a:cubicBezTo>
                  <a:pt x="419984" y="1971206"/>
                  <a:pt x="444689" y="1971206"/>
                  <a:pt x="450866" y="1983565"/>
                </a:cubicBezTo>
                <a:cubicBezTo>
                  <a:pt x="444689" y="1995924"/>
                  <a:pt x="419984" y="1983565"/>
                  <a:pt x="419984" y="1977386"/>
                </a:cubicBezTo>
                <a:cubicBezTo>
                  <a:pt x="419984" y="1995924"/>
                  <a:pt x="426161" y="2008282"/>
                  <a:pt x="426161" y="2020641"/>
                </a:cubicBezTo>
                <a:cubicBezTo>
                  <a:pt x="413808" y="2039179"/>
                  <a:pt x="419984" y="2051538"/>
                  <a:pt x="419984" y="2070076"/>
                </a:cubicBezTo>
                <a:cubicBezTo>
                  <a:pt x="419984" y="2082434"/>
                  <a:pt x="407632" y="2088614"/>
                  <a:pt x="407632" y="2100972"/>
                </a:cubicBezTo>
                <a:cubicBezTo>
                  <a:pt x="407632" y="2113331"/>
                  <a:pt x="419984" y="2138048"/>
                  <a:pt x="413808" y="2168945"/>
                </a:cubicBezTo>
                <a:cubicBezTo>
                  <a:pt x="407632" y="2175124"/>
                  <a:pt x="401456" y="2181303"/>
                  <a:pt x="395279" y="2181303"/>
                </a:cubicBezTo>
                <a:cubicBezTo>
                  <a:pt x="395279" y="2193662"/>
                  <a:pt x="413808" y="2199841"/>
                  <a:pt x="395279" y="2212200"/>
                </a:cubicBezTo>
                <a:cubicBezTo>
                  <a:pt x="395279" y="2226104"/>
                  <a:pt x="405702" y="2257386"/>
                  <a:pt x="410913" y="2282587"/>
                </a:cubicBezTo>
                <a:lnTo>
                  <a:pt x="411069" y="2283789"/>
                </a:lnTo>
                <a:lnTo>
                  <a:pt x="416189" y="2280410"/>
                </a:lnTo>
                <a:cubicBezTo>
                  <a:pt x="426456" y="2265001"/>
                  <a:pt x="421322" y="2259865"/>
                  <a:pt x="421322" y="2254729"/>
                </a:cubicBezTo>
                <a:cubicBezTo>
                  <a:pt x="426456" y="2239320"/>
                  <a:pt x="421322" y="2275274"/>
                  <a:pt x="431590" y="2280410"/>
                </a:cubicBezTo>
                <a:cubicBezTo>
                  <a:pt x="436723" y="2259865"/>
                  <a:pt x="446991" y="2244456"/>
                  <a:pt x="452125" y="2223911"/>
                </a:cubicBezTo>
                <a:cubicBezTo>
                  <a:pt x="431590" y="2213639"/>
                  <a:pt x="421322" y="2193094"/>
                  <a:pt x="416189" y="2172549"/>
                </a:cubicBezTo>
                <a:cubicBezTo>
                  <a:pt x="416189" y="2162276"/>
                  <a:pt x="421322" y="2146868"/>
                  <a:pt x="436723" y="2146868"/>
                </a:cubicBezTo>
                <a:cubicBezTo>
                  <a:pt x="421322" y="2121186"/>
                  <a:pt x="446991" y="2090369"/>
                  <a:pt x="446991" y="2039007"/>
                </a:cubicBezTo>
                <a:cubicBezTo>
                  <a:pt x="452125" y="2033870"/>
                  <a:pt x="462392" y="2033870"/>
                  <a:pt x="467526" y="2039007"/>
                </a:cubicBezTo>
                <a:cubicBezTo>
                  <a:pt x="472659" y="2023598"/>
                  <a:pt x="462392" y="2023598"/>
                  <a:pt x="457258" y="2023598"/>
                </a:cubicBezTo>
                <a:cubicBezTo>
                  <a:pt x="467526" y="1997917"/>
                  <a:pt x="467526" y="1972236"/>
                  <a:pt x="472659" y="1936282"/>
                </a:cubicBezTo>
                <a:cubicBezTo>
                  <a:pt x="488060" y="1890056"/>
                  <a:pt x="508595" y="1843830"/>
                  <a:pt x="523996" y="1807876"/>
                </a:cubicBezTo>
                <a:cubicBezTo>
                  <a:pt x="534263" y="1787331"/>
                  <a:pt x="529130" y="1766786"/>
                  <a:pt x="544531" y="1761650"/>
                </a:cubicBezTo>
                <a:cubicBezTo>
                  <a:pt x="544531" y="1756514"/>
                  <a:pt x="539397" y="1751377"/>
                  <a:pt x="544531" y="1741105"/>
                </a:cubicBezTo>
                <a:cubicBezTo>
                  <a:pt x="549664" y="1730832"/>
                  <a:pt x="559932" y="1730832"/>
                  <a:pt x="565065" y="1720560"/>
                </a:cubicBezTo>
                <a:cubicBezTo>
                  <a:pt x="559932" y="1674334"/>
                  <a:pt x="601001" y="1628108"/>
                  <a:pt x="626669" y="1566473"/>
                </a:cubicBezTo>
                <a:cubicBezTo>
                  <a:pt x="642070" y="1556200"/>
                  <a:pt x="631803" y="1576745"/>
                  <a:pt x="647204" y="1581881"/>
                </a:cubicBezTo>
                <a:cubicBezTo>
                  <a:pt x="657471" y="1556200"/>
                  <a:pt x="626669" y="1545928"/>
                  <a:pt x="647204" y="1520247"/>
                </a:cubicBezTo>
                <a:cubicBezTo>
                  <a:pt x="652338" y="1530519"/>
                  <a:pt x="652338" y="1540791"/>
                  <a:pt x="667739" y="1545928"/>
                </a:cubicBezTo>
                <a:cubicBezTo>
                  <a:pt x="683140" y="1525383"/>
                  <a:pt x="662605" y="1515110"/>
                  <a:pt x="683140" y="1504838"/>
                </a:cubicBezTo>
                <a:cubicBezTo>
                  <a:pt x="688273" y="1515110"/>
                  <a:pt x="672872" y="1530519"/>
                  <a:pt x="683140" y="1535655"/>
                </a:cubicBezTo>
                <a:cubicBezTo>
                  <a:pt x="698541" y="1530519"/>
                  <a:pt x="678006" y="1504838"/>
                  <a:pt x="698541" y="1484293"/>
                </a:cubicBezTo>
                <a:cubicBezTo>
                  <a:pt x="713942" y="1489429"/>
                  <a:pt x="708808" y="1499702"/>
                  <a:pt x="703674" y="1509974"/>
                </a:cubicBezTo>
                <a:cubicBezTo>
                  <a:pt x="724209" y="1509974"/>
                  <a:pt x="703674" y="1489429"/>
                  <a:pt x="713942" y="1479157"/>
                </a:cubicBezTo>
                <a:cubicBezTo>
                  <a:pt x="724209" y="1484293"/>
                  <a:pt x="724209" y="1463748"/>
                  <a:pt x="734476" y="1463748"/>
                </a:cubicBezTo>
                <a:cubicBezTo>
                  <a:pt x="734476" y="1448339"/>
                  <a:pt x="724209" y="1417522"/>
                  <a:pt x="739610" y="1407249"/>
                </a:cubicBezTo>
                <a:cubicBezTo>
                  <a:pt x="739610" y="1417522"/>
                  <a:pt x="749878" y="1422658"/>
                  <a:pt x="755011" y="1427794"/>
                </a:cubicBezTo>
                <a:cubicBezTo>
                  <a:pt x="749878" y="1438067"/>
                  <a:pt x="744744" y="1438067"/>
                  <a:pt x="739610" y="1448339"/>
                </a:cubicBezTo>
                <a:cubicBezTo>
                  <a:pt x="749878" y="1453475"/>
                  <a:pt x="755011" y="1448339"/>
                  <a:pt x="760145" y="1438067"/>
                </a:cubicBezTo>
                <a:cubicBezTo>
                  <a:pt x="765279" y="1432930"/>
                  <a:pt x="765279" y="1422658"/>
                  <a:pt x="770412" y="1412385"/>
                </a:cubicBezTo>
                <a:cubicBezTo>
                  <a:pt x="780680" y="1422658"/>
                  <a:pt x="775546" y="1432930"/>
                  <a:pt x="785813" y="1438067"/>
                </a:cubicBezTo>
                <a:cubicBezTo>
                  <a:pt x="785813" y="1427794"/>
                  <a:pt x="780680" y="1422658"/>
                  <a:pt x="780680" y="1412385"/>
                </a:cubicBezTo>
                <a:cubicBezTo>
                  <a:pt x="790947" y="1391841"/>
                  <a:pt x="801214" y="1402113"/>
                  <a:pt x="811482" y="1396977"/>
                </a:cubicBezTo>
                <a:cubicBezTo>
                  <a:pt x="806348" y="1412385"/>
                  <a:pt x="801214" y="1432930"/>
                  <a:pt x="790947" y="1448339"/>
                </a:cubicBezTo>
                <a:cubicBezTo>
                  <a:pt x="780680" y="1468884"/>
                  <a:pt x="770412" y="1484293"/>
                  <a:pt x="755011" y="1484293"/>
                </a:cubicBezTo>
                <a:cubicBezTo>
                  <a:pt x="749878" y="1499702"/>
                  <a:pt x="765279" y="1484293"/>
                  <a:pt x="765279" y="1499702"/>
                </a:cubicBezTo>
                <a:cubicBezTo>
                  <a:pt x="755011" y="1515110"/>
                  <a:pt x="744744" y="1545928"/>
                  <a:pt x="729343" y="1556200"/>
                </a:cubicBezTo>
                <a:cubicBezTo>
                  <a:pt x="729343" y="1561336"/>
                  <a:pt x="734476" y="1561336"/>
                  <a:pt x="734476" y="1566473"/>
                </a:cubicBezTo>
                <a:cubicBezTo>
                  <a:pt x="724209" y="1592154"/>
                  <a:pt x="698541" y="1602426"/>
                  <a:pt x="708808" y="1633244"/>
                </a:cubicBezTo>
                <a:cubicBezTo>
                  <a:pt x="688273" y="1638380"/>
                  <a:pt x="678006" y="1694879"/>
                  <a:pt x="678006" y="1715424"/>
                </a:cubicBezTo>
                <a:cubicBezTo>
                  <a:pt x="662605" y="1715424"/>
                  <a:pt x="657471" y="1741105"/>
                  <a:pt x="647204" y="1751377"/>
                </a:cubicBezTo>
                <a:cubicBezTo>
                  <a:pt x="667739" y="1761650"/>
                  <a:pt x="672872" y="1741105"/>
                  <a:pt x="683140" y="1735969"/>
                </a:cubicBezTo>
                <a:cubicBezTo>
                  <a:pt x="698541" y="1746241"/>
                  <a:pt x="678006" y="1741105"/>
                  <a:pt x="672872" y="1756514"/>
                </a:cubicBezTo>
                <a:cubicBezTo>
                  <a:pt x="667739" y="1766786"/>
                  <a:pt x="688273" y="1766786"/>
                  <a:pt x="693407" y="1771922"/>
                </a:cubicBezTo>
                <a:cubicBezTo>
                  <a:pt x="708808" y="1741105"/>
                  <a:pt x="698541" y="1725696"/>
                  <a:pt x="693407" y="1710287"/>
                </a:cubicBezTo>
                <a:cubicBezTo>
                  <a:pt x="708808" y="1679470"/>
                  <a:pt x="713942" y="1658925"/>
                  <a:pt x="724209" y="1633244"/>
                </a:cubicBezTo>
                <a:cubicBezTo>
                  <a:pt x="734476" y="1612699"/>
                  <a:pt x="744744" y="1597290"/>
                  <a:pt x="760145" y="1576745"/>
                </a:cubicBezTo>
                <a:cubicBezTo>
                  <a:pt x="760145" y="1592154"/>
                  <a:pt x="775546" y="1597290"/>
                  <a:pt x="775546" y="1612699"/>
                </a:cubicBezTo>
                <a:cubicBezTo>
                  <a:pt x="785813" y="1612699"/>
                  <a:pt x="785813" y="1587018"/>
                  <a:pt x="796080" y="1587018"/>
                </a:cubicBezTo>
                <a:cubicBezTo>
                  <a:pt x="785813" y="1581881"/>
                  <a:pt x="780680" y="1581881"/>
                  <a:pt x="775546" y="1592154"/>
                </a:cubicBezTo>
                <a:cubicBezTo>
                  <a:pt x="765279" y="1581881"/>
                  <a:pt x="780680" y="1566473"/>
                  <a:pt x="785813" y="1551064"/>
                </a:cubicBezTo>
                <a:cubicBezTo>
                  <a:pt x="796080" y="1556200"/>
                  <a:pt x="801214" y="1561336"/>
                  <a:pt x="806348" y="1556200"/>
                </a:cubicBezTo>
                <a:cubicBezTo>
                  <a:pt x="821749" y="1540791"/>
                  <a:pt x="785813" y="1540791"/>
                  <a:pt x="806348" y="1525383"/>
                </a:cubicBezTo>
                <a:cubicBezTo>
                  <a:pt x="816615" y="1540791"/>
                  <a:pt x="811482" y="1540791"/>
                  <a:pt x="832016" y="1535655"/>
                </a:cubicBezTo>
                <a:cubicBezTo>
                  <a:pt x="832016" y="1525383"/>
                  <a:pt x="821749" y="1525383"/>
                  <a:pt x="821749" y="1535655"/>
                </a:cubicBezTo>
                <a:cubicBezTo>
                  <a:pt x="811482" y="1530519"/>
                  <a:pt x="826883" y="1520247"/>
                  <a:pt x="816615" y="1515110"/>
                </a:cubicBezTo>
                <a:cubicBezTo>
                  <a:pt x="832016" y="1509974"/>
                  <a:pt x="842284" y="1499702"/>
                  <a:pt x="852551" y="1515110"/>
                </a:cubicBezTo>
                <a:cubicBezTo>
                  <a:pt x="862818" y="1499702"/>
                  <a:pt x="847417" y="1489429"/>
                  <a:pt x="867952" y="1474020"/>
                </a:cubicBezTo>
                <a:cubicBezTo>
                  <a:pt x="873086" y="1458612"/>
                  <a:pt x="893620" y="1474020"/>
                  <a:pt x="898754" y="1453475"/>
                </a:cubicBezTo>
                <a:cubicBezTo>
                  <a:pt x="903888" y="1438067"/>
                  <a:pt x="903888" y="1422658"/>
                  <a:pt x="888487" y="1422658"/>
                </a:cubicBezTo>
                <a:cubicBezTo>
                  <a:pt x="903888" y="1396977"/>
                  <a:pt x="903888" y="1381568"/>
                  <a:pt x="888487" y="1376432"/>
                </a:cubicBezTo>
                <a:cubicBezTo>
                  <a:pt x="893620" y="1361023"/>
                  <a:pt x="903888" y="1366159"/>
                  <a:pt x="909021" y="1355887"/>
                </a:cubicBezTo>
                <a:cubicBezTo>
                  <a:pt x="914155" y="1361023"/>
                  <a:pt x="909021" y="1366159"/>
                  <a:pt x="903888" y="1376432"/>
                </a:cubicBezTo>
                <a:cubicBezTo>
                  <a:pt x="919289" y="1381568"/>
                  <a:pt x="929556" y="1376432"/>
                  <a:pt x="939823" y="1371296"/>
                </a:cubicBezTo>
                <a:cubicBezTo>
                  <a:pt x="939823" y="1350751"/>
                  <a:pt x="939823" y="1355887"/>
                  <a:pt x="955224" y="1345614"/>
                </a:cubicBezTo>
                <a:cubicBezTo>
                  <a:pt x="975759" y="1350751"/>
                  <a:pt x="950091" y="1361023"/>
                  <a:pt x="965492" y="1361023"/>
                </a:cubicBezTo>
                <a:cubicBezTo>
                  <a:pt x="975759" y="1371296"/>
                  <a:pt x="975759" y="1350751"/>
                  <a:pt x="965492" y="1350751"/>
                </a:cubicBezTo>
                <a:cubicBezTo>
                  <a:pt x="975759" y="1335342"/>
                  <a:pt x="975759" y="1325069"/>
                  <a:pt x="991160" y="1309661"/>
                </a:cubicBezTo>
                <a:cubicBezTo>
                  <a:pt x="980893" y="1304524"/>
                  <a:pt x="975759" y="1299388"/>
                  <a:pt x="965492" y="1299388"/>
                </a:cubicBezTo>
                <a:cubicBezTo>
                  <a:pt x="965492" y="1309661"/>
                  <a:pt x="955224" y="1319933"/>
                  <a:pt x="950091" y="1330206"/>
                </a:cubicBezTo>
                <a:cubicBezTo>
                  <a:pt x="929556" y="1314797"/>
                  <a:pt x="919289" y="1345614"/>
                  <a:pt x="903888" y="1330206"/>
                </a:cubicBezTo>
                <a:cubicBezTo>
                  <a:pt x="919289" y="1304524"/>
                  <a:pt x="944957" y="1273707"/>
                  <a:pt x="970625" y="1242890"/>
                </a:cubicBezTo>
                <a:cubicBezTo>
                  <a:pt x="996294" y="1212072"/>
                  <a:pt x="1016828" y="1181255"/>
                  <a:pt x="1042497" y="1165846"/>
                </a:cubicBezTo>
                <a:cubicBezTo>
                  <a:pt x="1057898" y="1181255"/>
                  <a:pt x="1037363" y="1176118"/>
                  <a:pt x="1032229" y="1181255"/>
                </a:cubicBezTo>
                <a:cubicBezTo>
                  <a:pt x="1016828" y="1201800"/>
                  <a:pt x="1001427" y="1222345"/>
                  <a:pt x="980893" y="1242890"/>
                </a:cubicBezTo>
                <a:cubicBezTo>
                  <a:pt x="965492" y="1263435"/>
                  <a:pt x="950091" y="1283979"/>
                  <a:pt x="934690" y="1299388"/>
                </a:cubicBezTo>
                <a:cubicBezTo>
                  <a:pt x="950091" y="1294252"/>
                  <a:pt x="965492" y="1273707"/>
                  <a:pt x="980893" y="1278843"/>
                </a:cubicBezTo>
                <a:cubicBezTo>
                  <a:pt x="996294" y="1268571"/>
                  <a:pt x="970625" y="1263435"/>
                  <a:pt x="986026" y="1253162"/>
                </a:cubicBezTo>
                <a:cubicBezTo>
                  <a:pt x="991160" y="1242890"/>
                  <a:pt x="996294" y="1253162"/>
                  <a:pt x="1001427" y="1248026"/>
                </a:cubicBezTo>
                <a:cubicBezTo>
                  <a:pt x="1016828" y="1242890"/>
                  <a:pt x="1006561" y="1227481"/>
                  <a:pt x="1006561" y="1227481"/>
                </a:cubicBezTo>
                <a:cubicBezTo>
                  <a:pt x="1006561" y="1227481"/>
                  <a:pt x="1011695" y="1227481"/>
                  <a:pt x="1016828" y="1222345"/>
                </a:cubicBezTo>
                <a:cubicBezTo>
                  <a:pt x="1021962" y="1217208"/>
                  <a:pt x="1016828" y="1212072"/>
                  <a:pt x="1016828" y="1212072"/>
                </a:cubicBezTo>
                <a:cubicBezTo>
                  <a:pt x="1032229" y="1196663"/>
                  <a:pt x="1052764" y="1191527"/>
                  <a:pt x="1063032" y="1165846"/>
                </a:cubicBezTo>
                <a:cubicBezTo>
                  <a:pt x="1068165" y="1155574"/>
                  <a:pt x="1073299" y="1160710"/>
                  <a:pt x="1078433" y="1165846"/>
                </a:cubicBezTo>
                <a:cubicBezTo>
                  <a:pt x="1083566" y="1150437"/>
                  <a:pt x="1063032" y="1160710"/>
                  <a:pt x="1063032" y="1150437"/>
                </a:cubicBezTo>
                <a:cubicBezTo>
                  <a:pt x="1068165" y="1140165"/>
                  <a:pt x="1078433" y="1150437"/>
                  <a:pt x="1088700" y="1145301"/>
                </a:cubicBezTo>
                <a:cubicBezTo>
                  <a:pt x="1093834" y="1140165"/>
                  <a:pt x="1073299" y="1129892"/>
                  <a:pt x="1073299" y="1124756"/>
                </a:cubicBezTo>
                <a:cubicBezTo>
                  <a:pt x="1078433" y="1114484"/>
                  <a:pt x="1083566" y="1109347"/>
                  <a:pt x="1088700" y="1099075"/>
                </a:cubicBezTo>
                <a:cubicBezTo>
                  <a:pt x="1098967" y="1093939"/>
                  <a:pt x="1104101" y="1083666"/>
                  <a:pt x="1109235" y="1078530"/>
                </a:cubicBezTo>
                <a:cubicBezTo>
                  <a:pt x="1119502" y="1063121"/>
                  <a:pt x="1134903" y="1052849"/>
                  <a:pt x="1145170" y="1037440"/>
                </a:cubicBezTo>
                <a:cubicBezTo>
                  <a:pt x="1150304" y="1032304"/>
                  <a:pt x="1155438" y="1042576"/>
                  <a:pt x="1160571" y="1037440"/>
                </a:cubicBezTo>
                <a:cubicBezTo>
                  <a:pt x="1165705" y="1037440"/>
                  <a:pt x="1175972" y="1022031"/>
                  <a:pt x="1181106" y="1016895"/>
                </a:cubicBezTo>
                <a:cubicBezTo>
                  <a:pt x="1186240" y="1006623"/>
                  <a:pt x="1201641" y="1001486"/>
                  <a:pt x="1201641" y="991214"/>
                </a:cubicBezTo>
                <a:cubicBezTo>
                  <a:pt x="1206774" y="991214"/>
                  <a:pt x="1211908" y="986078"/>
                  <a:pt x="1217042" y="991214"/>
                </a:cubicBezTo>
                <a:cubicBezTo>
                  <a:pt x="1222175" y="975805"/>
                  <a:pt x="1237576" y="960396"/>
                  <a:pt x="1258111" y="950124"/>
                </a:cubicBezTo>
                <a:cubicBezTo>
                  <a:pt x="1278646" y="934715"/>
                  <a:pt x="1294047" y="919306"/>
                  <a:pt x="1309448" y="903898"/>
                </a:cubicBezTo>
                <a:cubicBezTo>
                  <a:pt x="1319715" y="914170"/>
                  <a:pt x="1304314" y="919306"/>
                  <a:pt x="1309448" y="929579"/>
                </a:cubicBezTo>
                <a:cubicBezTo>
                  <a:pt x="1288913" y="939851"/>
                  <a:pt x="1278646" y="944988"/>
                  <a:pt x="1268378" y="960396"/>
                </a:cubicBezTo>
                <a:cubicBezTo>
                  <a:pt x="1263245" y="970669"/>
                  <a:pt x="1278646" y="980941"/>
                  <a:pt x="1263245" y="986078"/>
                </a:cubicBezTo>
                <a:cubicBezTo>
                  <a:pt x="1283779" y="991214"/>
                  <a:pt x="1278646" y="960396"/>
                  <a:pt x="1288913" y="950124"/>
                </a:cubicBezTo>
                <a:cubicBezTo>
                  <a:pt x="1299180" y="955260"/>
                  <a:pt x="1319715" y="929579"/>
                  <a:pt x="1324849" y="944988"/>
                </a:cubicBezTo>
                <a:cubicBezTo>
                  <a:pt x="1329982" y="934715"/>
                  <a:pt x="1309448" y="934715"/>
                  <a:pt x="1319715" y="919306"/>
                </a:cubicBezTo>
                <a:cubicBezTo>
                  <a:pt x="1324849" y="903898"/>
                  <a:pt x="1329982" y="914170"/>
                  <a:pt x="1340250" y="909034"/>
                </a:cubicBezTo>
                <a:cubicBezTo>
                  <a:pt x="1335116" y="893625"/>
                  <a:pt x="1324849" y="909034"/>
                  <a:pt x="1319715" y="909034"/>
                </a:cubicBezTo>
                <a:cubicBezTo>
                  <a:pt x="1319715" y="898762"/>
                  <a:pt x="1340250" y="878217"/>
                  <a:pt x="1350517" y="867944"/>
                </a:cubicBezTo>
                <a:cubicBezTo>
                  <a:pt x="1360784" y="857672"/>
                  <a:pt x="1376185" y="852535"/>
                  <a:pt x="1386453" y="847399"/>
                </a:cubicBezTo>
                <a:cubicBezTo>
                  <a:pt x="1391587" y="842263"/>
                  <a:pt x="1406988" y="847399"/>
                  <a:pt x="1406988" y="847399"/>
                </a:cubicBezTo>
                <a:cubicBezTo>
                  <a:pt x="1406988" y="842263"/>
                  <a:pt x="1406988" y="837127"/>
                  <a:pt x="1406988" y="831990"/>
                </a:cubicBezTo>
                <a:cubicBezTo>
                  <a:pt x="1417255" y="826854"/>
                  <a:pt x="1432656" y="831990"/>
                  <a:pt x="1432656" y="811446"/>
                </a:cubicBezTo>
                <a:cubicBezTo>
                  <a:pt x="1437790" y="806309"/>
                  <a:pt x="1442923" y="811446"/>
                  <a:pt x="1442923" y="816582"/>
                </a:cubicBezTo>
                <a:cubicBezTo>
                  <a:pt x="1458324" y="811446"/>
                  <a:pt x="1453191" y="796037"/>
                  <a:pt x="1468592" y="790900"/>
                </a:cubicBezTo>
                <a:cubicBezTo>
                  <a:pt x="1468592" y="801173"/>
                  <a:pt x="1463458" y="806309"/>
                  <a:pt x="1453191" y="811446"/>
                </a:cubicBezTo>
                <a:cubicBezTo>
                  <a:pt x="1463458" y="816582"/>
                  <a:pt x="1473725" y="811446"/>
                  <a:pt x="1483993" y="816582"/>
                </a:cubicBezTo>
                <a:cubicBezTo>
                  <a:pt x="1489126" y="811446"/>
                  <a:pt x="1499394" y="801173"/>
                  <a:pt x="1489126" y="790900"/>
                </a:cubicBezTo>
                <a:cubicBezTo>
                  <a:pt x="1494260" y="790900"/>
                  <a:pt x="1519928" y="785764"/>
                  <a:pt x="1509661" y="775492"/>
                </a:cubicBezTo>
                <a:cubicBezTo>
                  <a:pt x="1499394" y="765219"/>
                  <a:pt x="1494260" y="790900"/>
                  <a:pt x="1478859" y="790900"/>
                </a:cubicBezTo>
                <a:cubicBezTo>
                  <a:pt x="1478859" y="780628"/>
                  <a:pt x="1489126" y="775492"/>
                  <a:pt x="1494260" y="770356"/>
                </a:cubicBezTo>
                <a:cubicBezTo>
                  <a:pt x="1483993" y="760083"/>
                  <a:pt x="1468592" y="775492"/>
                  <a:pt x="1458324" y="765219"/>
                </a:cubicBezTo>
                <a:cubicBezTo>
                  <a:pt x="1437790" y="780628"/>
                  <a:pt x="1432656" y="775492"/>
                  <a:pt x="1417255" y="775492"/>
                </a:cubicBezTo>
                <a:cubicBezTo>
                  <a:pt x="1412121" y="765219"/>
                  <a:pt x="1442923" y="780628"/>
                  <a:pt x="1437790" y="760083"/>
                </a:cubicBezTo>
                <a:cubicBezTo>
                  <a:pt x="1432656" y="754947"/>
                  <a:pt x="1422389" y="760083"/>
                  <a:pt x="1427522" y="765219"/>
                </a:cubicBezTo>
                <a:cubicBezTo>
                  <a:pt x="1406988" y="760083"/>
                  <a:pt x="1432656" y="724129"/>
                  <a:pt x="1396720" y="744674"/>
                </a:cubicBezTo>
                <a:cubicBezTo>
                  <a:pt x="1386453" y="724129"/>
                  <a:pt x="1442923" y="734402"/>
                  <a:pt x="1432656" y="708721"/>
                </a:cubicBezTo>
                <a:cubicBezTo>
                  <a:pt x="1412121" y="713857"/>
                  <a:pt x="1396720" y="708721"/>
                  <a:pt x="1371052" y="724129"/>
                </a:cubicBezTo>
                <a:cubicBezTo>
                  <a:pt x="1360784" y="739538"/>
                  <a:pt x="1386453" y="734402"/>
                  <a:pt x="1386453" y="749811"/>
                </a:cubicBezTo>
                <a:cubicBezTo>
                  <a:pt x="1371052" y="749811"/>
                  <a:pt x="1365918" y="739538"/>
                  <a:pt x="1350517" y="734402"/>
                </a:cubicBezTo>
                <a:cubicBezTo>
                  <a:pt x="1340250" y="739538"/>
                  <a:pt x="1340250" y="754947"/>
                  <a:pt x="1324849" y="749811"/>
                </a:cubicBezTo>
                <a:cubicBezTo>
                  <a:pt x="1329982" y="718993"/>
                  <a:pt x="1371052" y="713857"/>
                  <a:pt x="1396720" y="688176"/>
                </a:cubicBezTo>
                <a:cubicBezTo>
                  <a:pt x="1396720" y="698448"/>
                  <a:pt x="1381319" y="703585"/>
                  <a:pt x="1396720" y="713857"/>
                </a:cubicBezTo>
                <a:cubicBezTo>
                  <a:pt x="1417255" y="703585"/>
                  <a:pt x="1391587" y="688176"/>
                  <a:pt x="1417255" y="683039"/>
                </a:cubicBezTo>
                <a:cubicBezTo>
                  <a:pt x="1417255" y="677903"/>
                  <a:pt x="1412121" y="677903"/>
                  <a:pt x="1406988" y="677903"/>
                </a:cubicBezTo>
                <a:cubicBezTo>
                  <a:pt x="1417255" y="662495"/>
                  <a:pt x="1437790" y="641950"/>
                  <a:pt x="1427522" y="621405"/>
                </a:cubicBezTo>
                <a:cubicBezTo>
                  <a:pt x="1442923" y="611132"/>
                  <a:pt x="1448057" y="621405"/>
                  <a:pt x="1458324" y="616268"/>
                </a:cubicBezTo>
                <a:cubicBezTo>
                  <a:pt x="1478859" y="611132"/>
                  <a:pt x="1483993" y="595723"/>
                  <a:pt x="1504527" y="585451"/>
                </a:cubicBezTo>
                <a:cubicBezTo>
                  <a:pt x="1509661" y="595723"/>
                  <a:pt x="1509661" y="605996"/>
                  <a:pt x="1494260" y="605996"/>
                </a:cubicBezTo>
                <a:cubicBezTo>
                  <a:pt x="1519928" y="621405"/>
                  <a:pt x="1550730" y="580315"/>
                  <a:pt x="1566131" y="611132"/>
                </a:cubicBezTo>
                <a:cubicBezTo>
                  <a:pt x="1581532" y="595723"/>
                  <a:pt x="1550730" y="585451"/>
                  <a:pt x="1540463" y="580315"/>
                </a:cubicBezTo>
                <a:cubicBezTo>
                  <a:pt x="1535329" y="570042"/>
                  <a:pt x="1555864" y="570042"/>
                  <a:pt x="1560998" y="564906"/>
                </a:cubicBezTo>
                <a:cubicBezTo>
                  <a:pt x="1555864" y="585451"/>
                  <a:pt x="1581532" y="580315"/>
                  <a:pt x="1586666" y="595723"/>
                </a:cubicBezTo>
                <a:cubicBezTo>
                  <a:pt x="1607201" y="575178"/>
                  <a:pt x="1607201" y="549497"/>
                  <a:pt x="1648270" y="534089"/>
                </a:cubicBezTo>
                <a:cubicBezTo>
                  <a:pt x="1658537" y="528952"/>
                  <a:pt x="1658537" y="539225"/>
                  <a:pt x="1668805" y="544361"/>
                </a:cubicBezTo>
                <a:cubicBezTo>
                  <a:pt x="1668805" y="539225"/>
                  <a:pt x="1668805" y="539225"/>
                  <a:pt x="1673938" y="534089"/>
                </a:cubicBezTo>
                <a:cubicBezTo>
                  <a:pt x="1684206" y="523816"/>
                  <a:pt x="1658537" y="528952"/>
                  <a:pt x="1673938" y="513544"/>
                </a:cubicBezTo>
                <a:cubicBezTo>
                  <a:pt x="1684206" y="508407"/>
                  <a:pt x="1684206" y="518680"/>
                  <a:pt x="1689340" y="523816"/>
                </a:cubicBezTo>
                <a:cubicBezTo>
                  <a:pt x="1704741" y="513544"/>
                  <a:pt x="1715008" y="498135"/>
                  <a:pt x="1735543" y="492999"/>
                </a:cubicBezTo>
                <a:cubicBezTo>
                  <a:pt x="1750944" y="487862"/>
                  <a:pt x="1756077" y="503271"/>
                  <a:pt x="1776612" y="487862"/>
                </a:cubicBezTo>
                <a:cubicBezTo>
                  <a:pt x="1776612" y="482726"/>
                  <a:pt x="1766345" y="487862"/>
                  <a:pt x="1761211" y="487862"/>
                </a:cubicBezTo>
                <a:cubicBezTo>
                  <a:pt x="1766345" y="482726"/>
                  <a:pt x="1781746" y="472454"/>
                  <a:pt x="1807414" y="467317"/>
                </a:cubicBezTo>
                <a:cubicBezTo>
                  <a:pt x="1827949" y="462181"/>
                  <a:pt x="1848483" y="457045"/>
                  <a:pt x="1863884" y="446773"/>
                </a:cubicBezTo>
                <a:cubicBezTo>
                  <a:pt x="1874152" y="451909"/>
                  <a:pt x="1874152" y="472454"/>
                  <a:pt x="1889553" y="467317"/>
                </a:cubicBezTo>
                <a:cubicBezTo>
                  <a:pt x="1899820" y="462181"/>
                  <a:pt x="1889553" y="462181"/>
                  <a:pt x="1889553" y="451909"/>
                </a:cubicBezTo>
                <a:cubicBezTo>
                  <a:pt x="1920355" y="446773"/>
                  <a:pt x="1951157" y="441636"/>
                  <a:pt x="1971691" y="426228"/>
                </a:cubicBezTo>
                <a:cubicBezTo>
                  <a:pt x="1976825" y="441636"/>
                  <a:pt x="1987092" y="446773"/>
                  <a:pt x="2002494" y="441636"/>
                </a:cubicBezTo>
                <a:cubicBezTo>
                  <a:pt x="2002494" y="436500"/>
                  <a:pt x="1992226" y="441636"/>
                  <a:pt x="1992226" y="431364"/>
                </a:cubicBezTo>
                <a:cubicBezTo>
                  <a:pt x="2002494" y="421091"/>
                  <a:pt x="2002494" y="436500"/>
                  <a:pt x="2002494" y="436500"/>
                </a:cubicBezTo>
                <a:cubicBezTo>
                  <a:pt x="2017895" y="436500"/>
                  <a:pt x="2028162" y="421091"/>
                  <a:pt x="2043563" y="431364"/>
                </a:cubicBezTo>
                <a:cubicBezTo>
                  <a:pt x="2028162" y="451909"/>
                  <a:pt x="2007627" y="441636"/>
                  <a:pt x="1976825" y="451909"/>
                </a:cubicBezTo>
                <a:cubicBezTo>
                  <a:pt x="1966558" y="457045"/>
                  <a:pt x="1971691" y="472454"/>
                  <a:pt x="1956290" y="472454"/>
                </a:cubicBezTo>
                <a:cubicBezTo>
                  <a:pt x="1966558" y="451909"/>
                  <a:pt x="1915221" y="477590"/>
                  <a:pt x="1904954" y="467317"/>
                </a:cubicBezTo>
                <a:cubicBezTo>
                  <a:pt x="1899820" y="472454"/>
                  <a:pt x="1894686" y="482726"/>
                  <a:pt x="1889553" y="487862"/>
                </a:cubicBezTo>
                <a:cubicBezTo>
                  <a:pt x="1874152" y="487862"/>
                  <a:pt x="1874152" y="472454"/>
                  <a:pt x="1863884" y="467317"/>
                </a:cubicBezTo>
                <a:cubicBezTo>
                  <a:pt x="1848483" y="482726"/>
                  <a:pt x="1838216" y="457045"/>
                  <a:pt x="1817681" y="472454"/>
                </a:cubicBezTo>
                <a:cubicBezTo>
                  <a:pt x="1817681" y="503271"/>
                  <a:pt x="1858751" y="482726"/>
                  <a:pt x="1848483" y="508407"/>
                </a:cubicBezTo>
                <a:cubicBezTo>
                  <a:pt x="1827949" y="503271"/>
                  <a:pt x="1812548" y="498135"/>
                  <a:pt x="1807414" y="477590"/>
                </a:cubicBezTo>
                <a:cubicBezTo>
                  <a:pt x="1786879" y="482726"/>
                  <a:pt x="1786879" y="498135"/>
                  <a:pt x="1802280" y="503271"/>
                </a:cubicBezTo>
                <a:cubicBezTo>
                  <a:pt x="1802280" y="508407"/>
                  <a:pt x="1792013" y="508407"/>
                  <a:pt x="1792013" y="498135"/>
                </a:cubicBezTo>
                <a:cubicBezTo>
                  <a:pt x="1776612" y="508407"/>
                  <a:pt x="1766345" y="503271"/>
                  <a:pt x="1750944" y="503271"/>
                </a:cubicBezTo>
                <a:cubicBezTo>
                  <a:pt x="1740676" y="503271"/>
                  <a:pt x="1750944" y="528952"/>
                  <a:pt x="1761211" y="513544"/>
                </a:cubicBezTo>
                <a:cubicBezTo>
                  <a:pt x="1761211" y="534089"/>
                  <a:pt x="1735543" y="513544"/>
                  <a:pt x="1730409" y="528952"/>
                </a:cubicBezTo>
                <a:cubicBezTo>
                  <a:pt x="1735543" y="539225"/>
                  <a:pt x="1740676" y="534089"/>
                  <a:pt x="1740676" y="544361"/>
                </a:cubicBezTo>
                <a:cubicBezTo>
                  <a:pt x="1750944" y="534089"/>
                  <a:pt x="1776612" y="534089"/>
                  <a:pt x="1771478" y="518680"/>
                </a:cubicBezTo>
                <a:cubicBezTo>
                  <a:pt x="1786879" y="508407"/>
                  <a:pt x="1786879" y="528952"/>
                  <a:pt x="1807414" y="513544"/>
                </a:cubicBezTo>
                <a:cubicBezTo>
                  <a:pt x="1812548" y="523816"/>
                  <a:pt x="1802280" y="523816"/>
                  <a:pt x="1802280" y="534089"/>
                </a:cubicBezTo>
                <a:cubicBezTo>
                  <a:pt x="1807414" y="544361"/>
                  <a:pt x="1807414" y="523816"/>
                  <a:pt x="1812548" y="523816"/>
                </a:cubicBezTo>
                <a:cubicBezTo>
                  <a:pt x="1817681" y="523816"/>
                  <a:pt x="1822815" y="534089"/>
                  <a:pt x="1827949" y="528952"/>
                </a:cubicBezTo>
                <a:cubicBezTo>
                  <a:pt x="1838216" y="528952"/>
                  <a:pt x="1838216" y="513544"/>
                  <a:pt x="1853617" y="513544"/>
                </a:cubicBezTo>
                <a:cubicBezTo>
                  <a:pt x="1858751" y="508407"/>
                  <a:pt x="1853617" y="498135"/>
                  <a:pt x="1853617" y="492999"/>
                </a:cubicBezTo>
                <a:cubicBezTo>
                  <a:pt x="1874152" y="482726"/>
                  <a:pt x="1879285" y="498135"/>
                  <a:pt x="1894686" y="503271"/>
                </a:cubicBezTo>
                <a:cubicBezTo>
                  <a:pt x="1910087" y="498135"/>
                  <a:pt x="1904954" y="487862"/>
                  <a:pt x="1910087" y="477590"/>
                </a:cubicBezTo>
                <a:cubicBezTo>
                  <a:pt x="1925488" y="482726"/>
                  <a:pt x="1930622" y="492999"/>
                  <a:pt x="1946023" y="498135"/>
                </a:cubicBezTo>
                <a:cubicBezTo>
                  <a:pt x="1951157" y="477590"/>
                  <a:pt x="1981959" y="472454"/>
                  <a:pt x="2007627" y="462181"/>
                </a:cubicBezTo>
                <a:cubicBezTo>
                  <a:pt x="2007627" y="477590"/>
                  <a:pt x="2028162" y="462181"/>
                  <a:pt x="2043563" y="467317"/>
                </a:cubicBezTo>
                <a:cubicBezTo>
                  <a:pt x="2058964" y="462181"/>
                  <a:pt x="2048697" y="436500"/>
                  <a:pt x="2074365" y="441636"/>
                </a:cubicBezTo>
                <a:cubicBezTo>
                  <a:pt x="2074365" y="446773"/>
                  <a:pt x="2069231" y="446773"/>
                  <a:pt x="2064098" y="451909"/>
                </a:cubicBezTo>
                <a:cubicBezTo>
                  <a:pt x="2064098" y="462181"/>
                  <a:pt x="2084632" y="451909"/>
                  <a:pt x="2089766" y="446773"/>
                </a:cubicBezTo>
                <a:cubicBezTo>
                  <a:pt x="2084632" y="441636"/>
                  <a:pt x="2079499" y="436500"/>
                  <a:pt x="2074365" y="436500"/>
                </a:cubicBezTo>
                <a:cubicBezTo>
                  <a:pt x="2058964" y="421091"/>
                  <a:pt x="2048697" y="436500"/>
                  <a:pt x="2053830" y="415955"/>
                </a:cubicBezTo>
                <a:cubicBezTo>
                  <a:pt x="2007627" y="426228"/>
                  <a:pt x="2007627" y="426228"/>
                  <a:pt x="2007627" y="426228"/>
                </a:cubicBezTo>
                <a:cubicBezTo>
                  <a:pt x="2012761" y="405683"/>
                  <a:pt x="2043563" y="421091"/>
                  <a:pt x="2064098" y="410819"/>
                </a:cubicBezTo>
                <a:cubicBezTo>
                  <a:pt x="2084632" y="405683"/>
                  <a:pt x="2120568" y="400546"/>
                  <a:pt x="2156504" y="400546"/>
                </a:cubicBezTo>
                <a:cubicBezTo>
                  <a:pt x="2151370" y="415955"/>
                  <a:pt x="2161637" y="415955"/>
                  <a:pt x="2161637" y="426228"/>
                </a:cubicBezTo>
                <a:cubicBezTo>
                  <a:pt x="2192439" y="431364"/>
                  <a:pt x="2202707" y="421091"/>
                  <a:pt x="2228375" y="426228"/>
                </a:cubicBezTo>
                <a:cubicBezTo>
                  <a:pt x="2228375" y="436500"/>
                  <a:pt x="2218108" y="446773"/>
                  <a:pt x="2207840" y="446773"/>
                </a:cubicBezTo>
                <a:cubicBezTo>
                  <a:pt x="2223241" y="462181"/>
                  <a:pt x="2233509" y="431364"/>
                  <a:pt x="2243776" y="426228"/>
                </a:cubicBezTo>
                <a:cubicBezTo>
                  <a:pt x="2264311" y="421091"/>
                  <a:pt x="2259177" y="441636"/>
                  <a:pt x="2279712" y="436500"/>
                </a:cubicBezTo>
                <a:cubicBezTo>
                  <a:pt x="2289979" y="436500"/>
                  <a:pt x="2274578" y="415955"/>
                  <a:pt x="2259177" y="426228"/>
                </a:cubicBezTo>
                <a:cubicBezTo>
                  <a:pt x="2269444" y="400546"/>
                  <a:pt x="2279712" y="431364"/>
                  <a:pt x="2295113" y="431364"/>
                </a:cubicBezTo>
                <a:cubicBezTo>
                  <a:pt x="2315647" y="426228"/>
                  <a:pt x="2300246" y="415955"/>
                  <a:pt x="2310514" y="405683"/>
                </a:cubicBezTo>
                <a:cubicBezTo>
                  <a:pt x="2331049" y="405683"/>
                  <a:pt x="2305380" y="426228"/>
                  <a:pt x="2325915" y="426228"/>
                </a:cubicBezTo>
                <a:cubicBezTo>
                  <a:pt x="2331049" y="415955"/>
                  <a:pt x="2356717" y="421091"/>
                  <a:pt x="2346450" y="400546"/>
                </a:cubicBezTo>
                <a:cubicBezTo>
                  <a:pt x="2366984" y="410819"/>
                  <a:pt x="2397786" y="395410"/>
                  <a:pt x="2382385" y="410819"/>
                </a:cubicBezTo>
                <a:cubicBezTo>
                  <a:pt x="2397786" y="410819"/>
                  <a:pt x="2423455" y="421091"/>
                  <a:pt x="2428588" y="405683"/>
                </a:cubicBezTo>
                <a:cubicBezTo>
                  <a:pt x="2438856" y="410819"/>
                  <a:pt x="2428588" y="415955"/>
                  <a:pt x="2428588" y="421091"/>
                </a:cubicBezTo>
                <a:cubicBezTo>
                  <a:pt x="2449123" y="426228"/>
                  <a:pt x="2438856" y="405683"/>
                  <a:pt x="2449123" y="405683"/>
                </a:cubicBezTo>
                <a:cubicBezTo>
                  <a:pt x="2454257" y="421091"/>
                  <a:pt x="2464524" y="395410"/>
                  <a:pt x="2490192" y="405683"/>
                </a:cubicBezTo>
                <a:cubicBezTo>
                  <a:pt x="2485059" y="415955"/>
                  <a:pt x="2479925" y="421091"/>
                  <a:pt x="2474791" y="431364"/>
                </a:cubicBezTo>
                <a:cubicBezTo>
                  <a:pt x="2372118" y="421091"/>
                  <a:pt x="2331049" y="441636"/>
                  <a:pt x="2243776" y="451909"/>
                </a:cubicBezTo>
                <a:cubicBezTo>
                  <a:pt x="2233509" y="451909"/>
                  <a:pt x="2243776" y="462181"/>
                  <a:pt x="2248910" y="462181"/>
                </a:cubicBezTo>
                <a:cubicBezTo>
                  <a:pt x="2228375" y="467317"/>
                  <a:pt x="2207840" y="472454"/>
                  <a:pt x="2192439" y="472454"/>
                </a:cubicBezTo>
                <a:cubicBezTo>
                  <a:pt x="2192439" y="472454"/>
                  <a:pt x="2182172" y="467317"/>
                  <a:pt x="2177038" y="467317"/>
                </a:cubicBezTo>
                <a:cubicBezTo>
                  <a:pt x="2171905" y="467317"/>
                  <a:pt x="2166771" y="472454"/>
                  <a:pt x="2166771" y="472454"/>
                </a:cubicBezTo>
                <a:cubicBezTo>
                  <a:pt x="2161637" y="472454"/>
                  <a:pt x="2171905" y="457045"/>
                  <a:pt x="2146236" y="467317"/>
                </a:cubicBezTo>
                <a:cubicBezTo>
                  <a:pt x="2151370" y="431364"/>
                  <a:pt x="2182172" y="451909"/>
                  <a:pt x="2197573" y="446773"/>
                </a:cubicBezTo>
                <a:cubicBezTo>
                  <a:pt x="2171905" y="426228"/>
                  <a:pt x="2135969" y="426228"/>
                  <a:pt x="2094900" y="426228"/>
                </a:cubicBezTo>
                <a:cubicBezTo>
                  <a:pt x="2100033" y="421091"/>
                  <a:pt x="2100033" y="415955"/>
                  <a:pt x="2100033" y="410819"/>
                </a:cubicBezTo>
                <a:cubicBezTo>
                  <a:pt x="2079499" y="421091"/>
                  <a:pt x="2089766" y="436500"/>
                  <a:pt x="2100033" y="451909"/>
                </a:cubicBezTo>
                <a:cubicBezTo>
                  <a:pt x="2125702" y="451909"/>
                  <a:pt x="2115434" y="431364"/>
                  <a:pt x="2135969" y="431364"/>
                </a:cubicBezTo>
                <a:cubicBezTo>
                  <a:pt x="2135969" y="451909"/>
                  <a:pt x="2120568" y="477590"/>
                  <a:pt x="2151370" y="477590"/>
                </a:cubicBezTo>
                <a:cubicBezTo>
                  <a:pt x="2130835" y="482726"/>
                  <a:pt x="2105167" y="492999"/>
                  <a:pt x="2079499" y="498135"/>
                </a:cubicBezTo>
                <a:cubicBezTo>
                  <a:pt x="2053830" y="508407"/>
                  <a:pt x="2028162" y="513544"/>
                  <a:pt x="2002494" y="508407"/>
                </a:cubicBezTo>
                <a:cubicBezTo>
                  <a:pt x="1987092" y="523816"/>
                  <a:pt x="1951157" y="528952"/>
                  <a:pt x="1920355" y="534089"/>
                </a:cubicBezTo>
                <a:cubicBezTo>
                  <a:pt x="1910087" y="539225"/>
                  <a:pt x="1920355" y="554634"/>
                  <a:pt x="1904954" y="554634"/>
                </a:cubicBezTo>
                <a:cubicBezTo>
                  <a:pt x="1889553" y="549497"/>
                  <a:pt x="1884419" y="539225"/>
                  <a:pt x="1879285" y="528952"/>
                </a:cubicBezTo>
                <a:cubicBezTo>
                  <a:pt x="1853617" y="539225"/>
                  <a:pt x="1858751" y="534089"/>
                  <a:pt x="1827949" y="544361"/>
                </a:cubicBezTo>
                <a:cubicBezTo>
                  <a:pt x="1827949" y="554634"/>
                  <a:pt x="1838216" y="559770"/>
                  <a:pt x="1838216" y="564906"/>
                </a:cubicBezTo>
                <a:cubicBezTo>
                  <a:pt x="1843350" y="549497"/>
                  <a:pt x="1863884" y="549497"/>
                  <a:pt x="1869018" y="534089"/>
                </a:cubicBezTo>
                <a:cubicBezTo>
                  <a:pt x="1910087" y="554634"/>
                  <a:pt x="1858751" y="580315"/>
                  <a:pt x="1833082" y="580315"/>
                </a:cubicBezTo>
                <a:cubicBezTo>
                  <a:pt x="1833082" y="580315"/>
                  <a:pt x="1838216" y="570042"/>
                  <a:pt x="1833082" y="570042"/>
                </a:cubicBezTo>
                <a:cubicBezTo>
                  <a:pt x="1833082" y="570042"/>
                  <a:pt x="1807414" y="580315"/>
                  <a:pt x="1812548" y="585451"/>
                </a:cubicBezTo>
                <a:cubicBezTo>
                  <a:pt x="1797147" y="590587"/>
                  <a:pt x="1776612" y="600860"/>
                  <a:pt x="1750944" y="605996"/>
                </a:cubicBezTo>
                <a:cubicBezTo>
                  <a:pt x="1730409" y="621405"/>
                  <a:pt x="1704741" y="631677"/>
                  <a:pt x="1684206" y="641950"/>
                </a:cubicBezTo>
                <a:cubicBezTo>
                  <a:pt x="1653404" y="657358"/>
                  <a:pt x="1622602" y="667631"/>
                  <a:pt x="1596933" y="683039"/>
                </a:cubicBezTo>
                <a:cubicBezTo>
                  <a:pt x="1586666" y="688176"/>
                  <a:pt x="1576399" y="703585"/>
                  <a:pt x="1560998" y="713857"/>
                </a:cubicBezTo>
                <a:cubicBezTo>
                  <a:pt x="1540463" y="724129"/>
                  <a:pt x="1525062" y="734402"/>
                  <a:pt x="1519928" y="749811"/>
                </a:cubicBezTo>
                <a:cubicBezTo>
                  <a:pt x="1530196" y="765219"/>
                  <a:pt x="1550730" y="744674"/>
                  <a:pt x="1560998" y="765219"/>
                </a:cubicBezTo>
                <a:cubicBezTo>
                  <a:pt x="1576399" y="744674"/>
                  <a:pt x="1612334" y="729266"/>
                  <a:pt x="1627735" y="749811"/>
                </a:cubicBezTo>
                <a:cubicBezTo>
                  <a:pt x="1622602" y="729266"/>
                  <a:pt x="1638003" y="713857"/>
                  <a:pt x="1653404" y="703585"/>
                </a:cubicBezTo>
                <a:cubicBezTo>
                  <a:pt x="1648270" y="688176"/>
                  <a:pt x="1643136" y="693312"/>
                  <a:pt x="1638003" y="683039"/>
                </a:cubicBezTo>
                <a:cubicBezTo>
                  <a:pt x="1663671" y="667631"/>
                  <a:pt x="1663671" y="703585"/>
                  <a:pt x="1663671" y="713857"/>
                </a:cubicBezTo>
                <a:cubicBezTo>
                  <a:pt x="1668805" y="718993"/>
                  <a:pt x="1684206" y="703585"/>
                  <a:pt x="1699607" y="703585"/>
                </a:cubicBezTo>
                <a:cubicBezTo>
                  <a:pt x="1709874" y="698448"/>
                  <a:pt x="1689340" y="688176"/>
                  <a:pt x="1699607" y="677903"/>
                </a:cubicBezTo>
                <a:cubicBezTo>
                  <a:pt x="1694473" y="672767"/>
                  <a:pt x="1679072" y="703585"/>
                  <a:pt x="1663671" y="693312"/>
                </a:cubicBezTo>
                <a:cubicBezTo>
                  <a:pt x="1668805" y="688176"/>
                  <a:pt x="1673938" y="677903"/>
                  <a:pt x="1668805" y="667631"/>
                </a:cubicBezTo>
                <a:cubicBezTo>
                  <a:pt x="1689340" y="667631"/>
                  <a:pt x="1709874" y="657358"/>
                  <a:pt x="1730409" y="647086"/>
                </a:cubicBezTo>
                <a:cubicBezTo>
                  <a:pt x="1750944" y="636813"/>
                  <a:pt x="1776612" y="626541"/>
                  <a:pt x="1802280" y="621405"/>
                </a:cubicBezTo>
                <a:cubicBezTo>
                  <a:pt x="1822815" y="626541"/>
                  <a:pt x="1771478" y="631677"/>
                  <a:pt x="1781746" y="641950"/>
                </a:cubicBezTo>
                <a:cubicBezTo>
                  <a:pt x="1786879" y="657358"/>
                  <a:pt x="1802280" y="647086"/>
                  <a:pt x="1812548" y="641950"/>
                </a:cubicBezTo>
                <a:cubicBezTo>
                  <a:pt x="1827949" y="641950"/>
                  <a:pt x="1812548" y="621405"/>
                  <a:pt x="1827949" y="621405"/>
                </a:cubicBezTo>
                <a:cubicBezTo>
                  <a:pt x="1822815" y="641950"/>
                  <a:pt x="1843350" y="636813"/>
                  <a:pt x="1848483" y="631677"/>
                </a:cubicBezTo>
                <a:cubicBezTo>
                  <a:pt x="1858751" y="621405"/>
                  <a:pt x="1843350" y="611132"/>
                  <a:pt x="1858751" y="626541"/>
                </a:cubicBezTo>
                <a:cubicBezTo>
                  <a:pt x="1869018" y="636813"/>
                  <a:pt x="1884419" y="636813"/>
                  <a:pt x="1894686" y="626541"/>
                </a:cubicBezTo>
                <a:cubicBezTo>
                  <a:pt x="1884419" y="616268"/>
                  <a:pt x="1869018" y="621405"/>
                  <a:pt x="1869018" y="605996"/>
                </a:cubicBezTo>
                <a:cubicBezTo>
                  <a:pt x="1884419" y="600860"/>
                  <a:pt x="1884419" y="616268"/>
                  <a:pt x="1894686" y="616268"/>
                </a:cubicBezTo>
                <a:cubicBezTo>
                  <a:pt x="1899820" y="611132"/>
                  <a:pt x="1899820" y="605996"/>
                  <a:pt x="1904954" y="605996"/>
                </a:cubicBezTo>
                <a:cubicBezTo>
                  <a:pt x="1904954" y="590587"/>
                  <a:pt x="1894686" y="600860"/>
                  <a:pt x="1884419" y="595723"/>
                </a:cubicBezTo>
                <a:cubicBezTo>
                  <a:pt x="1879285" y="585451"/>
                  <a:pt x="1899820" y="585451"/>
                  <a:pt x="1899820" y="585451"/>
                </a:cubicBezTo>
                <a:cubicBezTo>
                  <a:pt x="1910087" y="580315"/>
                  <a:pt x="1910087" y="575178"/>
                  <a:pt x="1915221" y="570042"/>
                </a:cubicBezTo>
                <a:cubicBezTo>
                  <a:pt x="1940889" y="564906"/>
                  <a:pt x="1971691" y="564906"/>
                  <a:pt x="1997360" y="554634"/>
                </a:cubicBezTo>
                <a:cubicBezTo>
                  <a:pt x="1987092" y="570042"/>
                  <a:pt x="1981959" y="559770"/>
                  <a:pt x="1961424" y="570042"/>
                </a:cubicBezTo>
                <a:cubicBezTo>
                  <a:pt x="1961424" y="580315"/>
                  <a:pt x="1976825" y="575178"/>
                  <a:pt x="1992226" y="570042"/>
                </a:cubicBezTo>
                <a:cubicBezTo>
                  <a:pt x="1997360" y="585451"/>
                  <a:pt x="2007627" y="585451"/>
                  <a:pt x="2017895" y="590587"/>
                </a:cubicBezTo>
                <a:cubicBezTo>
                  <a:pt x="2033296" y="580315"/>
                  <a:pt x="2002494" y="580315"/>
                  <a:pt x="2007627" y="564906"/>
                </a:cubicBezTo>
                <a:cubicBezTo>
                  <a:pt x="2033296" y="554634"/>
                  <a:pt x="2033296" y="585451"/>
                  <a:pt x="2048697" y="595723"/>
                </a:cubicBezTo>
                <a:cubicBezTo>
                  <a:pt x="2069231" y="590587"/>
                  <a:pt x="2079499" y="595723"/>
                  <a:pt x="2094900" y="595723"/>
                </a:cubicBezTo>
                <a:cubicBezTo>
                  <a:pt x="2105167" y="595723"/>
                  <a:pt x="2094900" y="580315"/>
                  <a:pt x="2100033" y="575178"/>
                </a:cubicBezTo>
                <a:cubicBezTo>
                  <a:pt x="2125702" y="570042"/>
                  <a:pt x="2125702" y="595723"/>
                  <a:pt x="2156504" y="585451"/>
                </a:cubicBezTo>
                <a:cubicBezTo>
                  <a:pt x="2156504" y="595724"/>
                  <a:pt x="2161638" y="599576"/>
                  <a:pt x="2166130" y="604070"/>
                </a:cubicBezTo>
                <a:lnTo>
                  <a:pt x="2167888" y="606646"/>
                </a:lnTo>
                <a:lnTo>
                  <a:pt x="2176091" y="606139"/>
                </a:lnTo>
                <a:cubicBezTo>
                  <a:pt x="2171495" y="619938"/>
                  <a:pt x="2180689" y="619938"/>
                  <a:pt x="2180689" y="629136"/>
                </a:cubicBezTo>
                <a:cubicBezTo>
                  <a:pt x="2208271" y="633735"/>
                  <a:pt x="2217465" y="624537"/>
                  <a:pt x="2240450" y="629136"/>
                </a:cubicBezTo>
                <a:cubicBezTo>
                  <a:pt x="2240450" y="638335"/>
                  <a:pt x="2231256" y="647533"/>
                  <a:pt x="2222062" y="647533"/>
                </a:cubicBezTo>
                <a:cubicBezTo>
                  <a:pt x="2235853" y="661331"/>
                  <a:pt x="2245047" y="633735"/>
                  <a:pt x="2254241" y="629136"/>
                </a:cubicBezTo>
                <a:cubicBezTo>
                  <a:pt x="2272629" y="624537"/>
                  <a:pt x="2268032" y="642934"/>
                  <a:pt x="2286421" y="638335"/>
                </a:cubicBezTo>
                <a:cubicBezTo>
                  <a:pt x="2295615" y="638335"/>
                  <a:pt x="2281824" y="619938"/>
                  <a:pt x="2268032" y="629136"/>
                </a:cubicBezTo>
                <a:cubicBezTo>
                  <a:pt x="2277227" y="606139"/>
                  <a:pt x="2286421" y="633735"/>
                  <a:pt x="2300212" y="633735"/>
                </a:cubicBezTo>
                <a:cubicBezTo>
                  <a:pt x="2318600" y="629136"/>
                  <a:pt x="2304809" y="619938"/>
                  <a:pt x="2314003" y="610739"/>
                </a:cubicBezTo>
                <a:cubicBezTo>
                  <a:pt x="2332392" y="610739"/>
                  <a:pt x="2309406" y="629136"/>
                  <a:pt x="2327794" y="629136"/>
                </a:cubicBezTo>
                <a:cubicBezTo>
                  <a:pt x="2332392" y="619938"/>
                  <a:pt x="2355377" y="624537"/>
                  <a:pt x="2346182" y="606139"/>
                </a:cubicBezTo>
                <a:cubicBezTo>
                  <a:pt x="2364570" y="615338"/>
                  <a:pt x="2392153" y="601540"/>
                  <a:pt x="2378362" y="615338"/>
                </a:cubicBezTo>
                <a:cubicBezTo>
                  <a:pt x="2392153" y="615338"/>
                  <a:pt x="2415138" y="624537"/>
                  <a:pt x="2419735" y="610739"/>
                </a:cubicBezTo>
                <a:cubicBezTo>
                  <a:pt x="2428929" y="615338"/>
                  <a:pt x="2419735" y="619938"/>
                  <a:pt x="2419735" y="624537"/>
                </a:cubicBezTo>
                <a:cubicBezTo>
                  <a:pt x="2438123" y="629136"/>
                  <a:pt x="2428929" y="610739"/>
                  <a:pt x="2438123" y="610739"/>
                </a:cubicBezTo>
                <a:cubicBezTo>
                  <a:pt x="2442720" y="624537"/>
                  <a:pt x="2451915" y="601540"/>
                  <a:pt x="2474900" y="610739"/>
                </a:cubicBezTo>
                <a:cubicBezTo>
                  <a:pt x="2470303" y="619938"/>
                  <a:pt x="2465705" y="624537"/>
                  <a:pt x="2461108" y="633735"/>
                </a:cubicBezTo>
                <a:cubicBezTo>
                  <a:pt x="2369167" y="624537"/>
                  <a:pt x="2332392" y="642934"/>
                  <a:pt x="2254241" y="652133"/>
                </a:cubicBezTo>
                <a:cubicBezTo>
                  <a:pt x="2245047" y="652133"/>
                  <a:pt x="2254241" y="661331"/>
                  <a:pt x="2258839" y="661331"/>
                </a:cubicBezTo>
                <a:cubicBezTo>
                  <a:pt x="2240450" y="665931"/>
                  <a:pt x="2222062" y="670530"/>
                  <a:pt x="2208271" y="670530"/>
                </a:cubicBezTo>
                <a:cubicBezTo>
                  <a:pt x="2208271" y="670530"/>
                  <a:pt x="2199077" y="665931"/>
                  <a:pt x="2194480" y="665931"/>
                </a:cubicBezTo>
                <a:cubicBezTo>
                  <a:pt x="2189883" y="665931"/>
                  <a:pt x="2185286" y="670530"/>
                  <a:pt x="2185286" y="670530"/>
                </a:cubicBezTo>
                <a:cubicBezTo>
                  <a:pt x="2180689" y="670530"/>
                  <a:pt x="2189883" y="656732"/>
                  <a:pt x="2166898" y="665931"/>
                </a:cubicBezTo>
                <a:cubicBezTo>
                  <a:pt x="2171495" y="633735"/>
                  <a:pt x="2199077" y="652133"/>
                  <a:pt x="2212868" y="647533"/>
                </a:cubicBezTo>
                <a:cubicBezTo>
                  <a:pt x="2201375" y="638335"/>
                  <a:pt x="2187584" y="633735"/>
                  <a:pt x="2172069" y="631436"/>
                </a:cubicBezTo>
                <a:lnTo>
                  <a:pt x="2148150" y="630360"/>
                </a:lnTo>
                <a:lnTo>
                  <a:pt x="2130835" y="647086"/>
                </a:lnTo>
                <a:lnTo>
                  <a:pt x="2138348" y="648495"/>
                </a:lnTo>
                <a:lnTo>
                  <a:pt x="2143338" y="642934"/>
                </a:lnTo>
                <a:cubicBezTo>
                  <a:pt x="2146211" y="638335"/>
                  <a:pt x="2148509" y="633735"/>
                  <a:pt x="2157703" y="633735"/>
                </a:cubicBezTo>
                <a:cubicBezTo>
                  <a:pt x="2157703" y="652133"/>
                  <a:pt x="2143913" y="675129"/>
                  <a:pt x="2171495" y="675129"/>
                </a:cubicBezTo>
                <a:cubicBezTo>
                  <a:pt x="2153106" y="679729"/>
                  <a:pt x="2130121" y="688927"/>
                  <a:pt x="2107136" y="693527"/>
                </a:cubicBezTo>
                <a:cubicBezTo>
                  <a:pt x="2084151" y="702725"/>
                  <a:pt x="2061165" y="707325"/>
                  <a:pt x="2038180" y="702725"/>
                </a:cubicBezTo>
                <a:cubicBezTo>
                  <a:pt x="2024390" y="716524"/>
                  <a:pt x="1992210" y="721123"/>
                  <a:pt x="1964627" y="725722"/>
                </a:cubicBezTo>
                <a:cubicBezTo>
                  <a:pt x="1955434" y="730321"/>
                  <a:pt x="1964627" y="744120"/>
                  <a:pt x="1950837" y="744120"/>
                </a:cubicBezTo>
                <a:cubicBezTo>
                  <a:pt x="1943941" y="741820"/>
                  <a:pt x="1939344" y="738370"/>
                  <a:pt x="1935896" y="734346"/>
                </a:cubicBezTo>
                <a:lnTo>
                  <a:pt x="1933531" y="730459"/>
                </a:lnTo>
                <a:lnTo>
                  <a:pt x="1928865" y="732960"/>
                </a:lnTo>
                <a:lnTo>
                  <a:pt x="1932377" y="739951"/>
                </a:lnTo>
                <a:cubicBezTo>
                  <a:pt x="1933885" y="754181"/>
                  <a:pt x="1903717" y="767116"/>
                  <a:pt x="1886478" y="767116"/>
                </a:cubicBezTo>
                <a:cubicBezTo>
                  <a:pt x="1886478" y="767116"/>
                  <a:pt x="1891075" y="757918"/>
                  <a:pt x="1886478" y="757918"/>
                </a:cubicBezTo>
                <a:cubicBezTo>
                  <a:pt x="1886478" y="757918"/>
                  <a:pt x="1863493" y="767116"/>
                  <a:pt x="1868089" y="771716"/>
                </a:cubicBezTo>
                <a:cubicBezTo>
                  <a:pt x="1854299" y="776316"/>
                  <a:pt x="1835911" y="785514"/>
                  <a:pt x="1812925" y="790114"/>
                </a:cubicBezTo>
                <a:cubicBezTo>
                  <a:pt x="1794537" y="803911"/>
                  <a:pt x="1771552" y="813110"/>
                  <a:pt x="1753163" y="822309"/>
                </a:cubicBezTo>
                <a:cubicBezTo>
                  <a:pt x="1725581" y="836107"/>
                  <a:pt x="1697999" y="845305"/>
                  <a:pt x="1675014" y="859104"/>
                </a:cubicBezTo>
                <a:cubicBezTo>
                  <a:pt x="1665820" y="863703"/>
                  <a:pt x="1656625" y="877501"/>
                  <a:pt x="1642835" y="886700"/>
                </a:cubicBezTo>
                <a:cubicBezTo>
                  <a:pt x="1624447" y="895898"/>
                  <a:pt x="1610655" y="905097"/>
                  <a:pt x="1606058" y="918895"/>
                </a:cubicBezTo>
                <a:cubicBezTo>
                  <a:pt x="1615252" y="932693"/>
                  <a:pt x="1633640" y="914296"/>
                  <a:pt x="1642835" y="932693"/>
                </a:cubicBezTo>
                <a:cubicBezTo>
                  <a:pt x="1656625" y="914296"/>
                  <a:pt x="1688805" y="900497"/>
                  <a:pt x="1702596" y="918895"/>
                </a:cubicBezTo>
                <a:cubicBezTo>
                  <a:pt x="1697999" y="900497"/>
                  <a:pt x="1711790" y="886700"/>
                  <a:pt x="1725581" y="877501"/>
                </a:cubicBezTo>
                <a:cubicBezTo>
                  <a:pt x="1720984" y="863703"/>
                  <a:pt x="1716387" y="868302"/>
                  <a:pt x="1711790" y="859104"/>
                </a:cubicBezTo>
                <a:cubicBezTo>
                  <a:pt x="1734775" y="845305"/>
                  <a:pt x="1734775" y="877501"/>
                  <a:pt x="1734775" y="886700"/>
                </a:cubicBezTo>
                <a:cubicBezTo>
                  <a:pt x="1739373" y="891299"/>
                  <a:pt x="1753163" y="877501"/>
                  <a:pt x="1766955" y="877501"/>
                </a:cubicBezTo>
                <a:cubicBezTo>
                  <a:pt x="1776149" y="872902"/>
                  <a:pt x="1757761" y="863703"/>
                  <a:pt x="1766955" y="854504"/>
                </a:cubicBezTo>
                <a:cubicBezTo>
                  <a:pt x="1762358" y="849905"/>
                  <a:pt x="1748566" y="877501"/>
                  <a:pt x="1734775" y="868302"/>
                </a:cubicBezTo>
                <a:cubicBezTo>
                  <a:pt x="1739373" y="863703"/>
                  <a:pt x="1743970" y="854504"/>
                  <a:pt x="1739373" y="845305"/>
                </a:cubicBezTo>
                <a:cubicBezTo>
                  <a:pt x="1757761" y="845305"/>
                  <a:pt x="1776149" y="836107"/>
                  <a:pt x="1794537" y="826908"/>
                </a:cubicBezTo>
                <a:cubicBezTo>
                  <a:pt x="1812925" y="817710"/>
                  <a:pt x="1835911" y="808511"/>
                  <a:pt x="1858896" y="803911"/>
                </a:cubicBezTo>
                <a:cubicBezTo>
                  <a:pt x="1877284" y="808511"/>
                  <a:pt x="1831313" y="813110"/>
                  <a:pt x="1840507" y="822309"/>
                </a:cubicBezTo>
                <a:cubicBezTo>
                  <a:pt x="1845104" y="836107"/>
                  <a:pt x="1858896" y="826908"/>
                  <a:pt x="1868089" y="822309"/>
                </a:cubicBezTo>
                <a:cubicBezTo>
                  <a:pt x="1881881" y="822309"/>
                  <a:pt x="1868089" y="803911"/>
                  <a:pt x="1881881" y="803911"/>
                </a:cubicBezTo>
                <a:cubicBezTo>
                  <a:pt x="1877284" y="822309"/>
                  <a:pt x="1895672" y="817710"/>
                  <a:pt x="1900269" y="813110"/>
                </a:cubicBezTo>
                <a:cubicBezTo>
                  <a:pt x="1909463" y="803911"/>
                  <a:pt x="1895672" y="794713"/>
                  <a:pt x="1909463" y="808511"/>
                </a:cubicBezTo>
                <a:cubicBezTo>
                  <a:pt x="1918657" y="817710"/>
                  <a:pt x="1932449" y="817710"/>
                  <a:pt x="1941642" y="808511"/>
                </a:cubicBezTo>
                <a:cubicBezTo>
                  <a:pt x="1932449" y="799312"/>
                  <a:pt x="1918657" y="803911"/>
                  <a:pt x="1918657" y="790114"/>
                </a:cubicBezTo>
                <a:cubicBezTo>
                  <a:pt x="1932449" y="785514"/>
                  <a:pt x="1932449" y="799312"/>
                  <a:pt x="1941642" y="799312"/>
                </a:cubicBezTo>
                <a:cubicBezTo>
                  <a:pt x="1946239" y="794713"/>
                  <a:pt x="1946239" y="790114"/>
                  <a:pt x="1950837" y="790114"/>
                </a:cubicBezTo>
                <a:cubicBezTo>
                  <a:pt x="1950837" y="776316"/>
                  <a:pt x="1941642" y="785514"/>
                  <a:pt x="1932449" y="780915"/>
                </a:cubicBezTo>
                <a:cubicBezTo>
                  <a:pt x="1927851" y="771716"/>
                  <a:pt x="1946239" y="771716"/>
                  <a:pt x="1946239" y="771716"/>
                </a:cubicBezTo>
                <a:cubicBezTo>
                  <a:pt x="1955434" y="767116"/>
                  <a:pt x="1955434" y="762517"/>
                  <a:pt x="1960030" y="757918"/>
                </a:cubicBezTo>
                <a:cubicBezTo>
                  <a:pt x="1983016" y="753319"/>
                  <a:pt x="2010598" y="753319"/>
                  <a:pt x="2033583" y="744120"/>
                </a:cubicBezTo>
                <a:cubicBezTo>
                  <a:pt x="2024390" y="757918"/>
                  <a:pt x="2019792" y="748719"/>
                  <a:pt x="2001404" y="757918"/>
                </a:cubicBezTo>
                <a:cubicBezTo>
                  <a:pt x="2001404" y="767116"/>
                  <a:pt x="2015195" y="762517"/>
                  <a:pt x="2028986" y="757918"/>
                </a:cubicBezTo>
                <a:cubicBezTo>
                  <a:pt x="2033583" y="771716"/>
                  <a:pt x="2042777" y="771716"/>
                  <a:pt x="2051972" y="776316"/>
                </a:cubicBezTo>
                <a:cubicBezTo>
                  <a:pt x="2065763" y="767116"/>
                  <a:pt x="2038180" y="767116"/>
                  <a:pt x="2042777" y="753319"/>
                </a:cubicBezTo>
                <a:cubicBezTo>
                  <a:pt x="2065763" y="744120"/>
                  <a:pt x="2065763" y="771716"/>
                  <a:pt x="2079553" y="780915"/>
                </a:cubicBezTo>
                <a:cubicBezTo>
                  <a:pt x="2097942" y="776316"/>
                  <a:pt x="2107136" y="780915"/>
                  <a:pt x="2120927" y="780915"/>
                </a:cubicBezTo>
                <a:cubicBezTo>
                  <a:pt x="2130121" y="780915"/>
                  <a:pt x="2120927" y="767116"/>
                  <a:pt x="2125524" y="762517"/>
                </a:cubicBezTo>
                <a:cubicBezTo>
                  <a:pt x="2148509" y="757918"/>
                  <a:pt x="2148509" y="780915"/>
                  <a:pt x="2176091" y="771716"/>
                </a:cubicBezTo>
                <a:cubicBezTo>
                  <a:pt x="2176091" y="790114"/>
                  <a:pt x="2194480" y="785514"/>
                  <a:pt x="2189883" y="808511"/>
                </a:cubicBezTo>
                <a:cubicBezTo>
                  <a:pt x="2176091" y="799312"/>
                  <a:pt x="2162301" y="817710"/>
                  <a:pt x="2153106" y="826908"/>
                </a:cubicBezTo>
                <a:cubicBezTo>
                  <a:pt x="2157703" y="831508"/>
                  <a:pt x="2166898" y="826908"/>
                  <a:pt x="2171495" y="826908"/>
                </a:cubicBezTo>
                <a:cubicBezTo>
                  <a:pt x="2171495" y="831508"/>
                  <a:pt x="2166898" y="840706"/>
                  <a:pt x="2171495" y="845305"/>
                </a:cubicBezTo>
                <a:cubicBezTo>
                  <a:pt x="2162301" y="849905"/>
                  <a:pt x="2157703" y="845305"/>
                  <a:pt x="2157703" y="836107"/>
                </a:cubicBezTo>
                <a:cubicBezTo>
                  <a:pt x="2148509" y="831508"/>
                  <a:pt x="2148509" y="854504"/>
                  <a:pt x="2143913" y="840706"/>
                </a:cubicBezTo>
                <a:cubicBezTo>
                  <a:pt x="2134718" y="836107"/>
                  <a:pt x="2139316" y="831508"/>
                  <a:pt x="2148509" y="831508"/>
                </a:cubicBezTo>
                <a:cubicBezTo>
                  <a:pt x="2139316" y="822309"/>
                  <a:pt x="2143913" y="808511"/>
                  <a:pt x="2153106" y="803911"/>
                </a:cubicBezTo>
                <a:cubicBezTo>
                  <a:pt x="2143913" y="790114"/>
                  <a:pt x="2139316" y="813110"/>
                  <a:pt x="2125524" y="813110"/>
                </a:cubicBezTo>
                <a:cubicBezTo>
                  <a:pt x="2120927" y="803911"/>
                  <a:pt x="2116330" y="794713"/>
                  <a:pt x="2116330" y="780915"/>
                </a:cubicBezTo>
                <a:cubicBezTo>
                  <a:pt x="2102539" y="785514"/>
                  <a:pt x="2116330" y="803911"/>
                  <a:pt x="2102539" y="808511"/>
                </a:cubicBezTo>
                <a:cubicBezTo>
                  <a:pt x="2102539" y="817710"/>
                  <a:pt x="2120927" y="808511"/>
                  <a:pt x="2116330" y="822309"/>
                </a:cubicBezTo>
                <a:cubicBezTo>
                  <a:pt x="2111733" y="822309"/>
                  <a:pt x="2097942" y="831508"/>
                  <a:pt x="2097942" y="822309"/>
                </a:cubicBezTo>
                <a:cubicBezTo>
                  <a:pt x="2088748" y="826908"/>
                  <a:pt x="2088748" y="840706"/>
                  <a:pt x="2070360" y="840706"/>
                </a:cubicBezTo>
                <a:cubicBezTo>
                  <a:pt x="2074957" y="822309"/>
                  <a:pt x="2070360" y="813110"/>
                  <a:pt x="2051972" y="822309"/>
                </a:cubicBezTo>
                <a:cubicBezTo>
                  <a:pt x="2038180" y="813110"/>
                  <a:pt x="2061165" y="808511"/>
                  <a:pt x="2047375" y="799312"/>
                </a:cubicBezTo>
                <a:cubicBezTo>
                  <a:pt x="2042777" y="803911"/>
                  <a:pt x="2042777" y="813110"/>
                  <a:pt x="2024390" y="813110"/>
                </a:cubicBezTo>
                <a:cubicBezTo>
                  <a:pt x="2024390" y="803911"/>
                  <a:pt x="2019792" y="803911"/>
                  <a:pt x="2015195" y="808511"/>
                </a:cubicBezTo>
                <a:cubicBezTo>
                  <a:pt x="2015195" y="794713"/>
                  <a:pt x="2019792" y="776316"/>
                  <a:pt x="2006001" y="771716"/>
                </a:cubicBezTo>
                <a:cubicBezTo>
                  <a:pt x="2001404" y="776316"/>
                  <a:pt x="2006001" y="790114"/>
                  <a:pt x="1987613" y="790114"/>
                </a:cubicBezTo>
                <a:cubicBezTo>
                  <a:pt x="1978419" y="776316"/>
                  <a:pt x="2001404" y="776316"/>
                  <a:pt x="1992210" y="762517"/>
                </a:cubicBezTo>
                <a:cubicBezTo>
                  <a:pt x="1973822" y="762517"/>
                  <a:pt x="1983016" y="776316"/>
                  <a:pt x="1978419" y="785514"/>
                </a:cubicBezTo>
                <a:cubicBezTo>
                  <a:pt x="1969225" y="785514"/>
                  <a:pt x="1973822" y="762517"/>
                  <a:pt x="1955434" y="776316"/>
                </a:cubicBezTo>
                <a:cubicBezTo>
                  <a:pt x="1955434" y="780915"/>
                  <a:pt x="1960030" y="790114"/>
                  <a:pt x="1950837" y="799312"/>
                </a:cubicBezTo>
                <a:cubicBezTo>
                  <a:pt x="1955434" y="808511"/>
                  <a:pt x="1955434" y="785514"/>
                  <a:pt x="1973822" y="790114"/>
                </a:cubicBezTo>
                <a:cubicBezTo>
                  <a:pt x="1969225" y="803911"/>
                  <a:pt x="1987613" y="794713"/>
                  <a:pt x="1992210" y="799312"/>
                </a:cubicBezTo>
                <a:cubicBezTo>
                  <a:pt x="1992210" y="799312"/>
                  <a:pt x="1992210" y="808511"/>
                  <a:pt x="1992210" y="813110"/>
                </a:cubicBezTo>
                <a:cubicBezTo>
                  <a:pt x="1996807" y="817710"/>
                  <a:pt x="2006001" y="813110"/>
                  <a:pt x="2006001" y="822309"/>
                </a:cubicBezTo>
                <a:cubicBezTo>
                  <a:pt x="2001404" y="826908"/>
                  <a:pt x="1996807" y="831508"/>
                  <a:pt x="1983016" y="831508"/>
                </a:cubicBezTo>
                <a:cubicBezTo>
                  <a:pt x="1983016" y="826908"/>
                  <a:pt x="1992210" y="822309"/>
                  <a:pt x="1992210" y="817710"/>
                </a:cubicBezTo>
                <a:cubicBezTo>
                  <a:pt x="1978419" y="817710"/>
                  <a:pt x="1973822" y="822309"/>
                  <a:pt x="1969225" y="831508"/>
                </a:cubicBezTo>
                <a:cubicBezTo>
                  <a:pt x="1978419" y="849905"/>
                  <a:pt x="1996807" y="840706"/>
                  <a:pt x="2015195" y="836107"/>
                </a:cubicBezTo>
                <a:cubicBezTo>
                  <a:pt x="2019792" y="845305"/>
                  <a:pt x="2006001" y="845305"/>
                  <a:pt x="1996807" y="845305"/>
                </a:cubicBezTo>
                <a:cubicBezTo>
                  <a:pt x="2010598" y="854504"/>
                  <a:pt x="2015195" y="863703"/>
                  <a:pt x="2006001" y="877501"/>
                </a:cubicBezTo>
                <a:cubicBezTo>
                  <a:pt x="2006001" y="882100"/>
                  <a:pt x="2015195" y="877501"/>
                  <a:pt x="2015195" y="882100"/>
                </a:cubicBezTo>
                <a:cubicBezTo>
                  <a:pt x="2024390" y="882100"/>
                  <a:pt x="2024390" y="863703"/>
                  <a:pt x="2038180" y="872902"/>
                </a:cubicBezTo>
                <a:cubicBezTo>
                  <a:pt x="2042777" y="895898"/>
                  <a:pt x="2006001" y="891299"/>
                  <a:pt x="1978419" y="900497"/>
                </a:cubicBezTo>
                <a:cubicBezTo>
                  <a:pt x="1964627" y="905097"/>
                  <a:pt x="1960030" y="914296"/>
                  <a:pt x="1946239" y="914296"/>
                </a:cubicBezTo>
                <a:cubicBezTo>
                  <a:pt x="1941642" y="914296"/>
                  <a:pt x="1955434" y="905097"/>
                  <a:pt x="1960030" y="905097"/>
                </a:cubicBezTo>
                <a:cubicBezTo>
                  <a:pt x="1946239" y="900497"/>
                  <a:pt x="1946239" y="914296"/>
                  <a:pt x="1937045" y="918895"/>
                </a:cubicBezTo>
                <a:cubicBezTo>
                  <a:pt x="1932449" y="918895"/>
                  <a:pt x="1923254" y="914296"/>
                  <a:pt x="1923254" y="914296"/>
                </a:cubicBezTo>
                <a:cubicBezTo>
                  <a:pt x="1914060" y="918895"/>
                  <a:pt x="1914060" y="928094"/>
                  <a:pt x="1904866" y="932693"/>
                </a:cubicBezTo>
                <a:cubicBezTo>
                  <a:pt x="1900269" y="937292"/>
                  <a:pt x="1895672" y="932693"/>
                  <a:pt x="1886478" y="932693"/>
                </a:cubicBezTo>
                <a:cubicBezTo>
                  <a:pt x="1881881" y="937292"/>
                  <a:pt x="1872687" y="941891"/>
                  <a:pt x="1868089" y="946491"/>
                </a:cubicBezTo>
                <a:cubicBezTo>
                  <a:pt x="1858896" y="951090"/>
                  <a:pt x="1854299" y="951090"/>
                  <a:pt x="1849701" y="946491"/>
                </a:cubicBezTo>
                <a:cubicBezTo>
                  <a:pt x="1840507" y="928094"/>
                  <a:pt x="1854299" y="909696"/>
                  <a:pt x="1881881" y="914296"/>
                </a:cubicBezTo>
                <a:cubicBezTo>
                  <a:pt x="1872687" y="900497"/>
                  <a:pt x="1858896" y="905097"/>
                  <a:pt x="1845104" y="909696"/>
                </a:cubicBezTo>
                <a:cubicBezTo>
                  <a:pt x="1831313" y="918895"/>
                  <a:pt x="1840507" y="918895"/>
                  <a:pt x="1845104" y="928094"/>
                </a:cubicBezTo>
                <a:cubicBezTo>
                  <a:pt x="1835911" y="932693"/>
                  <a:pt x="1831313" y="937292"/>
                  <a:pt x="1835911" y="941891"/>
                </a:cubicBezTo>
                <a:cubicBezTo>
                  <a:pt x="1831313" y="946491"/>
                  <a:pt x="1812925" y="946491"/>
                  <a:pt x="1822119" y="955689"/>
                </a:cubicBezTo>
                <a:cubicBezTo>
                  <a:pt x="1826716" y="964888"/>
                  <a:pt x="1835911" y="946491"/>
                  <a:pt x="1845104" y="955689"/>
                </a:cubicBezTo>
                <a:cubicBezTo>
                  <a:pt x="1831313" y="974087"/>
                  <a:pt x="1803731" y="969487"/>
                  <a:pt x="1785343" y="983285"/>
                </a:cubicBezTo>
                <a:cubicBezTo>
                  <a:pt x="1780746" y="987885"/>
                  <a:pt x="1776149" y="992484"/>
                  <a:pt x="1771552" y="997083"/>
                </a:cubicBezTo>
                <a:cubicBezTo>
                  <a:pt x="1753163" y="1006282"/>
                  <a:pt x="1730178" y="1020080"/>
                  <a:pt x="1716387" y="1029279"/>
                </a:cubicBezTo>
                <a:cubicBezTo>
                  <a:pt x="1702596" y="1033878"/>
                  <a:pt x="1688805" y="1043077"/>
                  <a:pt x="1675014" y="1052276"/>
                </a:cubicBezTo>
                <a:cubicBezTo>
                  <a:pt x="1661223" y="1061475"/>
                  <a:pt x="1647432" y="1066074"/>
                  <a:pt x="1638237" y="1070673"/>
                </a:cubicBezTo>
                <a:cubicBezTo>
                  <a:pt x="1638237" y="1070673"/>
                  <a:pt x="1633640" y="1061475"/>
                  <a:pt x="1633640" y="1061475"/>
                </a:cubicBezTo>
                <a:cubicBezTo>
                  <a:pt x="1629043" y="1061475"/>
                  <a:pt x="1629043" y="1075273"/>
                  <a:pt x="1619849" y="1075273"/>
                </a:cubicBezTo>
                <a:cubicBezTo>
                  <a:pt x="1615252" y="1043077"/>
                  <a:pt x="1615252" y="1084471"/>
                  <a:pt x="1596864" y="1089071"/>
                </a:cubicBezTo>
                <a:cubicBezTo>
                  <a:pt x="1592267" y="1093670"/>
                  <a:pt x="1596864" y="1098270"/>
                  <a:pt x="1596864" y="1102869"/>
                </a:cubicBezTo>
                <a:cubicBezTo>
                  <a:pt x="1583073" y="1112068"/>
                  <a:pt x="1564685" y="1125866"/>
                  <a:pt x="1555491" y="1121266"/>
                </a:cubicBezTo>
                <a:cubicBezTo>
                  <a:pt x="1541699" y="1125866"/>
                  <a:pt x="1555491" y="1135064"/>
                  <a:pt x="1537102" y="1139664"/>
                </a:cubicBezTo>
                <a:cubicBezTo>
                  <a:pt x="1527909" y="1130465"/>
                  <a:pt x="1527909" y="1121266"/>
                  <a:pt x="1541699" y="1116667"/>
                </a:cubicBezTo>
                <a:cubicBezTo>
                  <a:pt x="1537102" y="1102869"/>
                  <a:pt x="1523311" y="1112068"/>
                  <a:pt x="1514117" y="1121266"/>
                </a:cubicBezTo>
                <a:cubicBezTo>
                  <a:pt x="1518714" y="1130465"/>
                  <a:pt x="1527909" y="1130465"/>
                  <a:pt x="1532505" y="1139664"/>
                </a:cubicBezTo>
                <a:cubicBezTo>
                  <a:pt x="1454356" y="1204054"/>
                  <a:pt x="1380803" y="1268445"/>
                  <a:pt x="1311847" y="1342034"/>
                </a:cubicBezTo>
                <a:cubicBezTo>
                  <a:pt x="1238294" y="1411025"/>
                  <a:pt x="1173936" y="1489214"/>
                  <a:pt x="1123368" y="1572002"/>
                </a:cubicBezTo>
                <a:cubicBezTo>
                  <a:pt x="1104981" y="1599597"/>
                  <a:pt x="1091189" y="1622594"/>
                  <a:pt x="1072801" y="1650190"/>
                </a:cubicBezTo>
                <a:cubicBezTo>
                  <a:pt x="1068204" y="1654790"/>
                  <a:pt x="1072801" y="1659389"/>
                  <a:pt x="1072801" y="1663989"/>
                </a:cubicBezTo>
                <a:cubicBezTo>
                  <a:pt x="1063607" y="1673187"/>
                  <a:pt x="1045218" y="1696184"/>
                  <a:pt x="1036025" y="1719181"/>
                </a:cubicBezTo>
                <a:cubicBezTo>
                  <a:pt x="1031428" y="1732979"/>
                  <a:pt x="1031428" y="1746777"/>
                  <a:pt x="1022233" y="1760575"/>
                </a:cubicBezTo>
                <a:cubicBezTo>
                  <a:pt x="1013039" y="1778972"/>
                  <a:pt x="985457" y="1829565"/>
                  <a:pt x="976263" y="1866360"/>
                </a:cubicBezTo>
                <a:cubicBezTo>
                  <a:pt x="976263" y="1875558"/>
                  <a:pt x="976263" y="1884757"/>
                  <a:pt x="971666" y="1898555"/>
                </a:cubicBezTo>
                <a:cubicBezTo>
                  <a:pt x="971666" y="1912353"/>
                  <a:pt x="967069" y="1921551"/>
                  <a:pt x="953278" y="1930750"/>
                </a:cubicBezTo>
                <a:cubicBezTo>
                  <a:pt x="953278" y="1942249"/>
                  <a:pt x="953278" y="1952597"/>
                  <a:pt x="951554" y="1961796"/>
                </a:cubicBezTo>
                <a:lnTo>
                  <a:pt x="941928" y="1981059"/>
                </a:lnTo>
                <a:lnTo>
                  <a:pt x="944303" y="1982195"/>
                </a:lnTo>
                <a:lnTo>
                  <a:pt x="944658" y="1981918"/>
                </a:lnTo>
                <a:lnTo>
                  <a:pt x="947408" y="1981735"/>
                </a:lnTo>
                <a:lnTo>
                  <a:pt x="955385" y="1979218"/>
                </a:lnTo>
                <a:cubicBezTo>
                  <a:pt x="961642" y="1973199"/>
                  <a:pt x="957791" y="1960679"/>
                  <a:pt x="965492" y="1956827"/>
                </a:cubicBezTo>
                <a:cubicBezTo>
                  <a:pt x="980893" y="1956827"/>
                  <a:pt x="965492" y="1967099"/>
                  <a:pt x="965492" y="1972236"/>
                </a:cubicBezTo>
                <a:cubicBezTo>
                  <a:pt x="965492" y="1977372"/>
                  <a:pt x="975759" y="1977372"/>
                  <a:pt x="975759" y="1977372"/>
                </a:cubicBezTo>
                <a:lnTo>
                  <a:pt x="972842" y="1990508"/>
                </a:lnTo>
                <a:lnTo>
                  <a:pt x="989321" y="1951762"/>
                </a:lnTo>
                <a:cubicBezTo>
                  <a:pt x="996963" y="1936470"/>
                  <a:pt x="993143" y="1921178"/>
                  <a:pt x="1004606" y="1917355"/>
                </a:cubicBezTo>
                <a:cubicBezTo>
                  <a:pt x="1004606" y="1913532"/>
                  <a:pt x="1000784" y="1909709"/>
                  <a:pt x="1004606" y="1902063"/>
                </a:cubicBezTo>
                <a:cubicBezTo>
                  <a:pt x="1008426" y="1894417"/>
                  <a:pt x="1016069" y="1894417"/>
                  <a:pt x="1019889" y="1886771"/>
                </a:cubicBezTo>
                <a:cubicBezTo>
                  <a:pt x="1016069" y="1852365"/>
                  <a:pt x="1046637" y="1817958"/>
                  <a:pt x="1065742" y="1772083"/>
                </a:cubicBezTo>
                <a:cubicBezTo>
                  <a:pt x="1077205" y="1764436"/>
                  <a:pt x="1069563" y="1779728"/>
                  <a:pt x="1081026" y="1783551"/>
                </a:cubicBezTo>
                <a:cubicBezTo>
                  <a:pt x="1088668" y="1764436"/>
                  <a:pt x="1065742" y="1756791"/>
                  <a:pt x="1081026" y="1737676"/>
                </a:cubicBezTo>
                <a:cubicBezTo>
                  <a:pt x="1084848" y="1745322"/>
                  <a:pt x="1084848" y="1752967"/>
                  <a:pt x="1096311" y="1756791"/>
                </a:cubicBezTo>
                <a:cubicBezTo>
                  <a:pt x="1107774" y="1741499"/>
                  <a:pt x="1092490" y="1733853"/>
                  <a:pt x="1107774" y="1726207"/>
                </a:cubicBezTo>
                <a:cubicBezTo>
                  <a:pt x="1111594" y="1733853"/>
                  <a:pt x="1100131" y="1745322"/>
                  <a:pt x="1107774" y="1749144"/>
                </a:cubicBezTo>
                <a:cubicBezTo>
                  <a:pt x="1119237" y="1745322"/>
                  <a:pt x="1103953" y="1726207"/>
                  <a:pt x="1119237" y="1710915"/>
                </a:cubicBezTo>
                <a:cubicBezTo>
                  <a:pt x="1130700" y="1714738"/>
                  <a:pt x="1126879" y="1722384"/>
                  <a:pt x="1123058" y="1730030"/>
                </a:cubicBezTo>
                <a:cubicBezTo>
                  <a:pt x="1138342" y="1730030"/>
                  <a:pt x="1123058" y="1714738"/>
                  <a:pt x="1130700" y="1707092"/>
                </a:cubicBezTo>
                <a:cubicBezTo>
                  <a:pt x="1138342" y="1710915"/>
                  <a:pt x="1138342" y="1695623"/>
                  <a:pt x="1145984" y="1695623"/>
                </a:cubicBezTo>
                <a:cubicBezTo>
                  <a:pt x="1145984" y="1684154"/>
                  <a:pt x="1138342" y="1661217"/>
                  <a:pt x="1149805" y="1653570"/>
                </a:cubicBezTo>
                <a:cubicBezTo>
                  <a:pt x="1149805" y="1661217"/>
                  <a:pt x="1157448" y="1665040"/>
                  <a:pt x="1161268" y="1668862"/>
                </a:cubicBezTo>
                <a:cubicBezTo>
                  <a:pt x="1157448" y="1676509"/>
                  <a:pt x="1153626" y="1676509"/>
                  <a:pt x="1149805" y="1684154"/>
                </a:cubicBezTo>
                <a:cubicBezTo>
                  <a:pt x="1157448" y="1687977"/>
                  <a:pt x="1161268" y="1684154"/>
                  <a:pt x="1165090" y="1676509"/>
                </a:cubicBezTo>
                <a:cubicBezTo>
                  <a:pt x="1168911" y="1672685"/>
                  <a:pt x="1168911" y="1665040"/>
                  <a:pt x="1172731" y="1657393"/>
                </a:cubicBezTo>
                <a:cubicBezTo>
                  <a:pt x="1180374" y="1665040"/>
                  <a:pt x="1176553" y="1672685"/>
                  <a:pt x="1184195" y="1676509"/>
                </a:cubicBezTo>
                <a:cubicBezTo>
                  <a:pt x="1184195" y="1668862"/>
                  <a:pt x="1180374" y="1665040"/>
                  <a:pt x="1180374" y="1657393"/>
                </a:cubicBezTo>
                <a:cubicBezTo>
                  <a:pt x="1188016" y="1642102"/>
                  <a:pt x="1195658" y="1649748"/>
                  <a:pt x="1203300" y="1645925"/>
                </a:cubicBezTo>
                <a:cubicBezTo>
                  <a:pt x="1199479" y="1657393"/>
                  <a:pt x="1195658" y="1672685"/>
                  <a:pt x="1188016" y="1684154"/>
                </a:cubicBezTo>
                <a:cubicBezTo>
                  <a:pt x="1180374" y="1699446"/>
                  <a:pt x="1172731" y="1710915"/>
                  <a:pt x="1161268" y="1710915"/>
                </a:cubicBezTo>
                <a:cubicBezTo>
                  <a:pt x="1157448" y="1722384"/>
                  <a:pt x="1168911" y="1710915"/>
                  <a:pt x="1168911" y="1722384"/>
                </a:cubicBezTo>
                <a:cubicBezTo>
                  <a:pt x="1161268" y="1733853"/>
                  <a:pt x="1153626" y="1756791"/>
                  <a:pt x="1142163" y="1764436"/>
                </a:cubicBezTo>
                <a:cubicBezTo>
                  <a:pt x="1142163" y="1768259"/>
                  <a:pt x="1145984" y="1768259"/>
                  <a:pt x="1145984" y="1772083"/>
                </a:cubicBezTo>
                <a:cubicBezTo>
                  <a:pt x="1138342" y="1791197"/>
                  <a:pt x="1119237" y="1798843"/>
                  <a:pt x="1126879" y="1821781"/>
                </a:cubicBezTo>
                <a:cubicBezTo>
                  <a:pt x="1111594" y="1825604"/>
                  <a:pt x="1103953" y="1867657"/>
                  <a:pt x="1103953" y="1882949"/>
                </a:cubicBezTo>
                <a:cubicBezTo>
                  <a:pt x="1092490" y="1882949"/>
                  <a:pt x="1088668" y="1902063"/>
                  <a:pt x="1081026" y="1909709"/>
                </a:cubicBezTo>
                <a:cubicBezTo>
                  <a:pt x="1096311" y="1917355"/>
                  <a:pt x="1100131" y="1902063"/>
                  <a:pt x="1107774" y="1898240"/>
                </a:cubicBezTo>
                <a:cubicBezTo>
                  <a:pt x="1119237" y="1905886"/>
                  <a:pt x="1103953" y="1902063"/>
                  <a:pt x="1100131" y="1913532"/>
                </a:cubicBezTo>
                <a:cubicBezTo>
                  <a:pt x="1096311" y="1921178"/>
                  <a:pt x="1111594" y="1921178"/>
                  <a:pt x="1115416" y="1925001"/>
                </a:cubicBezTo>
                <a:cubicBezTo>
                  <a:pt x="1126879" y="1902063"/>
                  <a:pt x="1119237" y="1890594"/>
                  <a:pt x="1115416" y="1879125"/>
                </a:cubicBezTo>
                <a:cubicBezTo>
                  <a:pt x="1126879" y="1856188"/>
                  <a:pt x="1130700" y="1840896"/>
                  <a:pt x="1138342" y="1821781"/>
                </a:cubicBezTo>
                <a:cubicBezTo>
                  <a:pt x="1145984" y="1806489"/>
                  <a:pt x="1153626" y="1795020"/>
                  <a:pt x="1165090" y="1779728"/>
                </a:cubicBezTo>
                <a:cubicBezTo>
                  <a:pt x="1165090" y="1791197"/>
                  <a:pt x="1176553" y="1795020"/>
                  <a:pt x="1176553" y="1806489"/>
                </a:cubicBezTo>
                <a:cubicBezTo>
                  <a:pt x="1184195" y="1806489"/>
                  <a:pt x="1184195" y="1787375"/>
                  <a:pt x="1191836" y="1787375"/>
                </a:cubicBezTo>
                <a:cubicBezTo>
                  <a:pt x="1184195" y="1783551"/>
                  <a:pt x="1180374" y="1783551"/>
                  <a:pt x="1176553" y="1791197"/>
                </a:cubicBezTo>
                <a:cubicBezTo>
                  <a:pt x="1168911" y="1783551"/>
                  <a:pt x="1180374" y="1772083"/>
                  <a:pt x="1184195" y="1760614"/>
                </a:cubicBezTo>
                <a:cubicBezTo>
                  <a:pt x="1191836" y="1764436"/>
                  <a:pt x="1195658" y="1768259"/>
                  <a:pt x="1199479" y="1764436"/>
                </a:cubicBezTo>
                <a:cubicBezTo>
                  <a:pt x="1210942" y="1752967"/>
                  <a:pt x="1184195" y="1752967"/>
                  <a:pt x="1199479" y="1741499"/>
                </a:cubicBezTo>
                <a:cubicBezTo>
                  <a:pt x="1207121" y="1752967"/>
                  <a:pt x="1203300" y="1752967"/>
                  <a:pt x="1218584" y="1749144"/>
                </a:cubicBezTo>
                <a:cubicBezTo>
                  <a:pt x="1218584" y="1741499"/>
                  <a:pt x="1210942" y="1741499"/>
                  <a:pt x="1210942" y="1749144"/>
                </a:cubicBezTo>
                <a:cubicBezTo>
                  <a:pt x="1203300" y="1745322"/>
                  <a:pt x="1214763" y="1737676"/>
                  <a:pt x="1207121" y="1733853"/>
                </a:cubicBezTo>
                <a:cubicBezTo>
                  <a:pt x="1218584" y="1730030"/>
                  <a:pt x="1226227" y="1722384"/>
                  <a:pt x="1233868" y="1733853"/>
                </a:cubicBezTo>
                <a:cubicBezTo>
                  <a:pt x="1241510" y="1722384"/>
                  <a:pt x="1230047" y="1714738"/>
                  <a:pt x="1245332" y="1703269"/>
                </a:cubicBezTo>
                <a:cubicBezTo>
                  <a:pt x="1249153" y="1691800"/>
                  <a:pt x="1264437" y="1703269"/>
                  <a:pt x="1268258" y="1687977"/>
                </a:cubicBezTo>
                <a:cubicBezTo>
                  <a:pt x="1272079" y="1676509"/>
                  <a:pt x="1272079" y="1665040"/>
                  <a:pt x="1260616" y="1665040"/>
                </a:cubicBezTo>
                <a:cubicBezTo>
                  <a:pt x="1272079" y="1645925"/>
                  <a:pt x="1272079" y="1634456"/>
                  <a:pt x="1260616" y="1630633"/>
                </a:cubicBezTo>
                <a:cubicBezTo>
                  <a:pt x="1264437" y="1619164"/>
                  <a:pt x="1272079" y="1622987"/>
                  <a:pt x="1275900" y="1615341"/>
                </a:cubicBezTo>
                <a:cubicBezTo>
                  <a:pt x="1279721" y="1619164"/>
                  <a:pt x="1275900" y="1622987"/>
                  <a:pt x="1272079" y="1630633"/>
                </a:cubicBezTo>
                <a:cubicBezTo>
                  <a:pt x="1283542" y="1634456"/>
                  <a:pt x="1291184" y="1630633"/>
                  <a:pt x="1298826" y="1626810"/>
                </a:cubicBezTo>
                <a:cubicBezTo>
                  <a:pt x="1298826" y="1611518"/>
                  <a:pt x="1298826" y="1615341"/>
                  <a:pt x="1310289" y="1607695"/>
                </a:cubicBezTo>
                <a:cubicBezTo>
                  <a:pt x="1325574" y="1611518"/>
                  <a:pt x="1306469" y="1619164"/>
                  <a:pt x="1317932" y="1619164"/>
                </a:cubicBezTo>
                <a:cubicBezTo>
                  <a:pt x="1325574" y="1626810"/>
                  <a:pt x="1325574" y="1611518"/>
                  <a:pt x="1317932" y="1611518"/>
                </a:cubicBezTo>
                <a:cubicBezTo>
                  <a:pt x="1325574" y="1600049"/>
                  <a:pt x="1325574" y="1592403"/>
                  <a:pt x="1337037" y="1580935"/>
                </a:cubicBezTo>
                <a:cubicBezTo>
                  <a:pt x="1329395" y="1577111"/>
                  <a:pt x="1325574" y="1573288"/>
                  <a:pt x="1317932" y="1573288"/>
                </a:cubicBezTo>
                <a:cubicBezTo>
                  <a:pt x="1317932" y="1580935"/>
                  <a:pt x="1310289" y="1588580"/>
                  <a:pt x="1306469" y="1596226"/>
                </a:cubicBezTo>
                <a:cubicBezTo>
                  <a:pt x="1291184" y="1584757"/>
                  <a:pt x="1283542" y="1607695"/>
                  <a:pt x="1272079" y="1596226"/>
                </a:cubicBezTo>
                <a:cubicBezTo>
                  <a:pt x="1283542" y="1577111"/>
                  <a:pt x="1302647" y="1554174"/>
                  <a:pt x="1321752" y="1531236"/>
                </a:cubicBezTo>
                <a:cubicBezTo>
                  <a:pt x="1340858" y="1508298"/>
                  <a:pt x="1356142" y="1485361"/>
                  <a:pt x="1375247" y="1473891"/>
                </a:cubicBezTo>
                <a:cubicBezTo>
                  <a:pt x="1386711" y="1485361"/>
                  <a:pt x="1371426" y="1481537"/>
                  <a:pt x="1367605" y="1485361"/>
                </a:cubicBezTo>
                <a:cubicBezTo>
                  <a:pt x="1356142" y="1500652"/>
                  <a:pt x="1344679" y="1515944"/>
                  <a:pt x="1329395" y="1531236"/>
                </a:cubicBezTo>
                <a:cubicBezTo>
                  <a:pt x="1317932" y="1546528"/>
                  <a:pt x="1306469" y="1561819"/>
                  <a:pt x="1295005" y="1573288"/>
                </a:cubicBezTo>
                <a:cubicBezTo>
                  <a:pt x="1306469" y="1569465"/>
                  <a:pt x="1317932" y="1554174"/>
                  <a:pt x="1329395" y="1557996"/>
                </a:cubicBezTo>
                <a:cubicBezTo>
                  <a:pt x="1340858" y="1550351"/>
                  <a:pt x="1321752" y="1546528"/>
                  <a:pt x="1333215" y="1538882"/>
                </a:cubicBezTo>
                <a:cubicBezTo>
                  <a:pt x="1337037" y="1531236"/>
                  <a:pt x="1340858" y="1538882"/>
                  <a:pt x="1344679" y="1535059"/>
                </a:cubicBezTo>
                <a:cubicBezTo>
                  <a:pt x="1356142" y="1531236"/>
                  <a:pt x="1348500" y="1519767"/>
                  <a:pt x="1348500" y="1519767"/>
                </a:cubicBezTo>
                <a:cubicBezTo>
                  <a:pt x="1348500" y="1519767"/>
                  <a:pt x="1352321" y="1519767"/>
                  <a:pt x="1356142" y="1515944"/>
                </a:cubicBezTo>
                <a:cubicBezTo>
                  <a:pt x="1359963" y="1512121"/>
                  <a:pt x="1356142" y="1508298"/>
                  <a:pt x="1356142" y="1508298"/>
                </a:cubicBezTo>
                <a:cubicBezTo>
                  <a:pt x="1367605" y="1496829"/>
                  <a:pt x="1382889" y="1493006"/>
                  <a:pt x="1390532" y="1473891"/>
                </a:cubicBezTo>
                <a:cubicBezTo>
                  <a:pt x="1394352" y="1466246"/>
                  <a:pt x="1398174" y="1470069"/>
                  <a:pt x="1401995" y="1473891"/>
                </a:cubicBezTo>
                <a:cubicBezTo>
                  <a:pt x="1405816" y="1462422"/>
                  <a:pt x="1390532" y="1470069"/>
                  <a:pt x="1390532" y="1462422"/>
                </a:cubicBezTo>
                <a:cubicBezTo>
                  <a:pt x="1394352" y="1454777"/>
                  <a:pt x="1401995" y="1462422"/>
                  <a:pt x="1409637" y="1458600"/>
                </a:cubicBezTo>
                <a:cubicBezTo>
                  <a:pt x="1413458" y="1454777"/>
                  <a:pt x="1398174" y="1447130"/>
                  <a:pt x="1398174" y="1443308"/>
                </a:cubicBezTo>
                <a:cubicBezTo>
                  <a:pt x="1401995" y="1435662"/>
                  <a:pt x="1405816" y="1431839"/>
                  <a:pt x="1409637" y="1424193"/>
                </a:cubicBezTo>
                <a:cubicBezTo>
                  <a:pt x="1417279" y="1420370"/>
                  <a:pt x="1421100" y="1412724"/>
                  <a:pt x="1424921" y="1408901"/>
                </a:cubicBezTo>
                <a:cubicBezTo>
                  <a:pt x="1432563" y="1397432"/>
                  <a:pt x="1444026" y="1389786"/>
                  <a:pt x="1451668" y="1378317"/>
                </a:cubicBezTo>
                <a:cubicBezTo>
                  <a:pt x="1455489" y="1374495"/>
                  <a:pt x="1459311" y="1382140"/>
                  <a:pt x="1463131" y="1378317"/>
                </a:cubicBezTo>
                <a:cubicBezTo>
                  <a:pt x="1466953" y="1378317"/>
                  <a:pt x="1474594" y="1366848"/>
                  <a:pt x="1478416" y="1363026"/>
                </a:cubicBezTo>
                <a:cubicBezTo>
                  <a:pt x="1482237" y="1355380"/>
                  <a:pt x="1493700" y="1351556"/>
                  <a:pt x="1493700" y="1343911"/>
                </a:cubicBezTo>
                <a:cubicBezTo>
                  <a:pt x="1497521" y="1343911"/>
                  <a:pt x="1501342" y="1340088"/>
                  <a:pt x="1505163" y="1343911"/>
                </a:cubicBezTo>
                <a:cubicBezTo>
                  <a:pt x="1508984" y="1332442"/>
                  <a:pt x="1520447" y="1320973"/>
                  <a:pt x="1535731" y="1313327"/>
                </a:cubicBezTo>
                <a:cubicBezTo>
                  <a:pt x="1551016" y="1301858"/>
                  <a:pt x="1562479" y="1290389"/>
                  <a:pt x="1573942" y="1278921"/>
                </a:cubicBezTo>
                <a:cubicBezTo>
                  <a:pt x="1581584" y="1286566"/>
                  <a:pt x="1570121" y="1290389"/>
                  <a:pt x="1573942" y="1298035"/>
                </a:cubicBezTo>
                <a:cubicBezTo>
                  <a:pt x="1558658" y="1305681"/>
                  <a:pt x="1551016" y="1309504"/>
                  <a:pt x="1543373" y="1320973"/>
                </a:cubicBezTo>
                <a:cubicBezTo>
                  <a:pt x="1539553" y="1328619"/>
                  <a:pt x="1551016" y="1336265"/>
                  <a:pt x="1539553" y="1340088"/>
                </a:cubicBezTo>
                <a:cubicBezTo>
                  <a:pt x="1554836" y="1343911"/>
                  <a:pt x="1551016" y="1320973"/>
                  <a:pt x="1558658" y="1313327"/>
                </a:cubicBezTo>
                <a:cubicBezTo>
                  <a:pt x="1566299" y="1317150"/>
                  <a:pt x="1581584" y="1298035"/>
                  <a:pt x="1585405" y="1309504"/>
                </a:cubicBezTo>
                <a:cubicBezTo>
                  <a:pt x="1589226" y="1301858"/>
                  <a:pt x="1573942" y="1301858"/>
                  <a:pt x="1581584" y="1290389"/>
                </a:cubicBezTo>
                <a:cubicBezTo>
                  <a:pt x="1585405" y="1278921"/>
                  <a:pt x="1589226" y="1286566"/>
                  <a:pt x="1596868" y="1282743"/>
                </a:cubicBezTo>
                <a:cubicBezTo>
                  <a:pt x="1593047" y="1271274"/>
                  <a:pt x="1585405" y="1282743"/>
                  <a:pt x="1581584" y="1282743"/>
                </a:cubicBezTo>
                <a:cubicBezTo>
                  <a:pt x="1581584" y="1275098"/>
                  <a:pt x="1596868" y="1259806"/>
                  <a:pt x="1604510" y="1252160"/>
                </a:cubicBezTo>
                <a:cubicBezTo>
                  <a:pt x="1612152" y="1244514"/>
                  <a:pt x="1623615" y="1240691"/>
                  <a:pt x="1631258" y="1236868"/>
                </a:cubicBezTo>
                <a:cubicBezTo>
                  <a:pt x="1635079" y="1233045"/>
                  <a:pt x="1646542" y="1236868"/>
                  <a:pt x="1646542" y="1236868"/>
                </a:cubicBezTo>
                <a:cubicBezTo>
                  <a:pt x="1646542" y="1233045"/>
                  <a:pt x="1646542" y="1229222"/>
                  <a:pt x="1646542" y="1225399"/>
                </a:cubicBezTo>
                <a:cubicBezTo>
                  <a:pt x="1654184" y="1221576"/>
                  <a:pt x="1665647" y="1225399"/>
                  <a:pt x="1665647" y="1210108"/>
                </a:cubicBezTo>
                <a:cubicBezTo>
                  <a:pt x="1669468" y="1206284"/>
                  <a:pt x="1673289" y="1210108"/>
                  <a:pt x="1673289" y="1213930"/>
                </a:cubicBezTo>
                <a:cubicBezTo>
                  <a:pt x="1684752" y="1210108"/>
                  <a:pt x="1680932" y="1198638"/>
                  <a:pt x="1692395" y="1194815"/>
                </a:cubicBezTo>
                <a:cubicBezTo>
                  <a:pt x="1692395" y="1202461"/>
                  <a:pt x="1688573" y="1206284"/>
                  <a:pt x="1680932" y="1210108"/>
                </a:cubicBezTo>
                <a:cubicBezTo>
                  <a:pt x="1688573" y="1213930"/>
                  <a:pt x="1696215" y="1210108"/>
                  <a:pt x="1703858" y="1213930"/>
                </a:cubicBezTo>
                <a:cubicBezTo>
                  <a:pt x="1707678" y="1210108"/>
                  <a:pt x="1715321" y="1202461"/>
                  <a:pt x="1707678" y="1194815"/>
                </a:cubicBezTo>
                <a:cubicBezTo>
                  <a:pt x="1711500" y="1194815"/>
                  <a:pt x="1730605" y="1190992"/>
                  <a:pt x="1722963" y="1183347"/>
                </a:cubicBezTo>
                <a:cubicBezTo>
                  <a:pt x="1715321" y="1175700"/>
                  <a:pt x="1711500" y="1194815"/>
                  <a:pt x="1700037" y="1194815"/>
                </a:cubicBezTo>
                <a:cubicBezTo>
                  <a:pt x="1700037" y="1187169"/>
                  <a:pt x="1707678" y="1183347"/>
                  <a:pt x="1711500" y="1179524"/>
                </a:cubicBezTo>
                <a:cubicBezTo>
                  <a:pt x="1703858" y="1171877"/>
                  <a:pt x="1692395" y="1183347"/>
                  <a:pt x="1684752" y="1175700"/>
                </a:cubicBezTo>
                <a:cubicBezTo>
                  <a:pt x="1669468" y="1187169"/>
                  <a:pt x="1665647" y="1183347"/>
                  <a:pt x="1654184" y="1183347"/>
                </a:cubicBezTo>
                <a:cubicBezTo>
                  <a:pt x="1650363" y="1175700"/>
                  <a:pt x="1673289" y="1187169"/>
                  <a:pt x="1669468" y="1171877"/>
                </a:cubicBezTo>
                <a:cubicBezTo>
                  <a:pt x="1665647" y="1168055"/>
                  <a:pt x="1658005" y="1171877"/>
                  <a:pt x="1661826" y="1175700"/>
                </a:cubicBezTo>
                <a:cubicBezTo>
                  <a:pt x="1646542" y="1171877"/>
                  <a:pt x="1665647" y="1145117"/>
                  <a:pt x="1638900" y="1160408"/>
                </a:cubicBezTo>
                <a:cubicBezTo>
                  <a:pt x="1631258" y="1145117"/>
                  <a:pt x="1673289" y="1152763"/>
                  <a:pt x="1665647" y="1133648"/>
                </a:cubicBezTo>
                <a:cubicBezTo>
                  <a:pt x="1650363" y="1137471"/>
                  <a:pt x="1638900" y="1133648"/>
                  <a:pt x="1619795" y="1145117"/>
                </a:cubicBezTo>
                <a:cubicBezTo>
                  <a:pt x="1612152" y="1156586"/>
                  <a:pt x="1631258" y="1152763"/>
                  <a:pt x="1631258" y="1164232"/>
                </a:cubicBezTo>
                <a:cubicBezTo>
                  <a:pt x="1619795" y="1164232"/>
                  <a:pt x="1615973" y="1156586"/>
                  <a:pt x="1604510" y="1152763"/>
                </a:cubicBezTo>
                <a:cubicBezTo>
                  <a:pt x="1596868" y="1156586"/>
                  <a:pt x="1596868" y="1168055"/>
                  <a:pt x="1585405" y="1164232"/>
                </a:cubicBezTo>
                <a:cubicBezTo>
                  <a:pt x="1589226" y="1141294"/>
                  <a:pt x="1619795" y="1137471"/>
                  <a:pt x="1638900" y="1118356"/>
                </a:cubicBezTo>
                <a:cubicBezTo>
                  <a:pt x="1638900" y="1126002"/>
                  <a:pt x="1627436" y="1129825"/>
                  <a:pt x="1638900" y="1137471"/>
                </a:cubicBezTo>
                <a:cubicBezTo>
                  <a:pt x="1654184" y="1129825"/>
                  <a:pt x="1635079" y="1118356"/>
                  <a:pt x="1654184" y="1114533"/>
                </a:cubicBezTo>
                <a:cubicBezTo>
                  <a:pt x="1654184" y="1110710"/>
                  <a:pt x="1650363" y="1110710"/>
                  <a:pt x="1646542" y="1110710"/>
                </a:cubicBezTo>
                <a:cubicBezTo>
                  <a:pt x="1654184" y="1099242"/>
                  <a:pt x="1669468" y="1083950"/>
                  <a:pt x="1661826" y="1068658"/>
                </a:cubicBezTo>
                <a:cubicBezTo>
                  <a:pt x="1673289" y="1061012"/>
                  <a:pt x="1677110" y="1068658"/>
                  <a:pt x="1684752" y="1064834"/>
                </a:cubicBezTo>
                <a:cubicBezTo>
                  <a:pt x="1700037" y="1061012"/>
                  <a:pt x="1703858" y="1049542"/>
                  <a:pt x="1719142" y="1041897"/>
                </a:cubicBezTo>
                <a:cubicBezTo>
                  <a:pt x="1722963" y="1049542"/>
                  <a:pt x="1722963" y="1057189"/>
                  <a:pt x="1711500" y="1057189"/>
                </a:cubicBezTo>
                <a:cubicBezTo>
                  <a:pt x="1730605" y="1068658"/>
                  <a:pt x="1753531" y="1038074"/>
                  <a:pt x="1764994" y="1061012"/>
                </a:cubicBezTo>
                <a:cubicBezTo>
                  <a:pt x="1776457" y="1049542"/>
                  <a:pt x="1753531" y="1041897"/>
                  <a:pt x="1745889" y="1038074"/>
                </a:cubicBezTo>
                <a:cubicBezTo>
                  <a:pt x="1742068" y="1030428"/>
                  <a:pt x="1757352" y="1030428"/>
                  <a:pt x="1761174" y="1026605"/>
                </a:cubicBezTo>
                <a:cubicBezTo>
                  <a:pt x="1757352" y="1041897"/>
                  <a:pt x="1776457" y="1038074"/>
                  <a:pt x="1780279" y="1049542"/>
                </a:cubicBezTo>
                <a:cubicBezTo>
                  <a:pt x="1795563" y="1034251"/>
                  <a:pt x="1795563" y="1015136"/>
                  <a:pt x="1826131" y="1003668"/>
                </a:cubicBezTo>
                <a:cubicBezTo>
                  <a:pt x="1833773" y="999844"/>
                  <a:pt x="1833773" y="1007490"/>
                  <a:pt x="1841416" y="1011313"/>
                </a:cubicBezTo>
                <a:cubicBezTo>
                  <a:pt x="1841416" y="1007490"/>
                  <a:pt x="1841416" y="1007490"/>
                  <a:pt x="1845236" y="1003668"/>
                </a:cubicBezTo>
                <a:cubicBezTo>
                  <a:pt x="1852879" y="996021"/>
                  <a:pt x="1833773" y="999844"/>
                  <a:pt x="1845236" y="988376"/>
                </a:cubicBezTo>
                <a:cubicBezTo>
                  <a:pt x="1852879" y="984552"/>
                  <a:pt x="1852879" y="992199"/>
                  <a:pt x="1856700" y="996021"/>
                </a:cubicBezTo>
                <a:cubicBezTo>
                  <a:pt x="1868163" y="988376"/>
                  <a:pt x="1875805" y="976907"/>
                  <a:pt x="1891089" y="973084"/>
                </a:cubicBezTo>
                <a:cubicBezTo>
                  <a:pt x="1902553" y="969260"/>
                  <a:pt x="1906373" y="980729"/>
                  <a:pt x="1921657" y="969260"/>
                </a:cubicBezTo>
                <a:cubicBezTo>
                  <a:pt x="1921657" y="965437"/>
                  <a:pt x="1914016" y="969260"/>
                  <a:pt x="1910194" y="969260"/>
                </a:cubicBezTo>
                <a:cubicBezTo>
                  <a:pt x="1914016" y="965437"/>
                  <a:pt x="1925479" y="957792"/>
                  <a:pt x="1944584" y="953968"/>
                </a:cubicBezTo>
                <a:cubicBezTo>
                  <a:pt x="1959868" y="950146"/>
                  <a:pt x="1975152" y="946323"/>
                  <a:pt x="1986615" y="938677"/>
                </a:cubicBezTo>
                <a:cubicBezTo>
                  <a:pt x="1994258" y="942500"/>
                  <a:pt x="1994258" y="957792"/>
                  <a:pt x="2005721" y="953968"/>
                </a:cubicBezTo>
                <a:cubicBezTo>
                  <a:pt x="2013363" y="950146"/>
                  <a:pt x="2005721" y="950146"/>
                  <a:pt x="2005721" y="942500"/>
                </a:cubicBezTo>
                <a:cubicBezTo>
                  <a:pt x="2028647" y="938677"/>
                  <a:pt x="2051573" y="934854"/>
                  <a:pt x="2066857" y="923385"/>
                </a:cubicBezTo>
                <a:cubicBezTo>
                  <a:pt x="2070678" y="934854"/>
                  <a:pt x="2078320" y="938677"/>
                  <a:pt x="2089784" y="934854"/>
                </a:cubicBezTo>
                <a:cubicBezTo>
                  <a:pt x="2089784" y="931031"/>
                  <a:pt x="2082141" y="934854"/>
                  <a:pt x="2082141" y="927208"/>
                </a:cubicBezTo>
                <a:cubicBezTo>
                  <a:pt x="2089784" y="919562"/>
                  <a:pt x="2089784" y="931031"/>
                  <a:pt x="2089784" y="931031"/>
                </a:cubicBezTo>
                <a:cubicBezTo>
                  <a:pt x="2101247" y="931031"/>
                  <a:pt x="2108889" y="919562"/>
                  <a:pt x="2120352" y="927208"/>
                </a:cubicBezTo>
                <a:cubicBezTo>
                  <a:pt x="2108889" y="942500"/>
                  <a:pt x="2093605" y="934854"/>
                  <a:pt x="2070678" y="942500"/>
                </a:cubicBezTo>
                <a:cubicBezTo>
                  <a:pt x="2063036" y="946323"/>
                  <a:pt x="2066857" y="957792"/>
                  <a:pt x="2055394" y="957792"/>
                </a:cubicBezTo>
                <a:cubicBezTo>
                  <a:pt x="2063036" y="942500"/>
                  <a:pt x="2024826" y="961615"/>
                  <a:pt x="2017184" y="953968"/>
                </a:cubicBezTo>
                <a:cubicBezTo>
                  <a:pt x="2013363" y="957792"/>
                  <a:pt x="2009541" y="965437"/>
                  <a:pt x="2005721" y="969260"/>
                </a:cubicBezTo>
                <a:cubicBezTo>
                  <a:pt x="1994258" y="969260"/>
                  <a:pt x="1994258" y="957792"/>
                  <a:pt x="1986615" y="953968"/>
                </a:cubicBezTo>
                <a:cubicBezTo>
                  <a:pt x="1975152" y="965437"/>
                  <a:pt x="1967510" y="946323"/>
                  <a:pt x="1952226" y="957792"/>
                </a:cubicBezTo>
                <a:cubicBezTo>
                  <a:pt x="1952226" y="980729"/>
                  <a:pt x="1982794" y="965437"/>
                  <a:pt x="1975152" y="984552"/>
                </a:cubicBezTo>
                <a:cubicBezTo>
                  <a:pt x="1959868" y="980729"/>
                  <a:pt x="1948405" y="976907"/>
                  <a:pt x="1944584" y="961615"/>
                </a:cubicBezTo>
                <a:cubicBezTo>
                  <a:pt x="1929299" y="965437"/>
                  <a:pt x="1929299" y="976907"/>
                  <a:pt x="1940762" y="980729"/>
                </a:cubicBezTo>
                <a:cubicBezTo>
                  <a:pt x="1940762" y="984552"/>
                  <a:pt x="1933121" y="984552"/>
                  <a:pt x="1933121" y="976907"/>
                </a:cubicBezTo>
                <a:cubicBezTo>
                  <a:pt x="1921657" y="984552"/>
                  <a:pt x="1914016" y="980729"/>
                  <a:pt x="1902553" y="980729"/>
                </a:cubicBezTo>
                <a:cubicBezTo>
                  <a:pt x="1894910" y="980729"/>
                  <a:pt x="1902553" y="999844"/>
                  <a:pt x="1910194" y="988376"/>
                </a:cubicBezTo>
                <a:cubicBezTo>
                  <a:pt x="1910194" y="1003668"/>
                  <a:pt x="1891089" y="988376"/>
                  <a:pt x="1887268" y="999844"/>
                </a:cubicBezTo>
                <a:cubicBezTo>
                  <a:pt x="1891089" y="1007490"/>
                  <a:pt x="1894910" y="1003668"/>
                  <a:pt x="1894910" y="1011313"/>
                </a:cubicBezTo>
                <a:cubicBezTo>
                  <a:pt x="1902553" y="1003668"/>
                  <a:pt x="1921657" y="1003668"/>
                  <a:pt x="1917836" y="992199"/>
                </a:cubicBezTo>
                <a:cubicBezTo>
                  <a:pt x="1929299" y="984552"/>
                  <a:pt x="1929299" y="999844"/>
                  <a:pt x="1944584" y="988376"/>
                </a:cubicBezTo>
                <a:cubicBezTo>
                  <a:pt x="1948405" y="996021"/>
                  <a:pt x="1940762" y="996021"/>
                  <a:pt x="1940762" y="1003668"/>
                </a:cubicBezTo>
                <a:cubicBezTo>
                  <a:pt x="1944584" y="1011313"/>
                  <a:pt x="1944584" y="996021"/>
                  <a:pt x="1948405" y="996021"/>
                </a:cubicBezTo>
                <a:cubicBezTo>
                  <a:pt x="1952226" y="996021"/>
                  <a:pt x="1956047" y="1003668"/>
                  <a:pt x="1959868" y="999844"/>
                </a:cubicBezTo>
                <a:cubicBezTo>
                  <a:pt x="1967510" y="999844"/>
                  <a:pt x="1967510" y="988376"/>
                  <a:pt x="1978973" y="988376"/>
                </a:cubicBezTo>
                <a:cubicBezTo>
                  <a:pt x="1982794" y="984552"/>
                  <a:pt x="1978973" y="976907"/>
                  <a:pt x="1978973" y="973084"/>
                </a:cubicBezTo>
                <a:cubicBezTo>
                  <a:pt x="1994258" y="965437"/>
                  <a:pt x="1998078" y="976907"/>
                  <a:pt x="2009541" y="980729"/>
                </a:cubicBezTo>
                <a:cubicBezTo>
                  <a:pt x="2021004" y="976907"/>
                  <a:pt x="2017184" y="969260"/>
                  <a:pt x="2021004" y="961615"/>
                </a:cubicBezTo>
                <a:cubicBezTo>
                  <a:pt x="2032468" y="965437"/>
                  <a:pt x="2036289" y="973084"/>
                  <a:pt x="2047752" y="976907"/>
                </a:cubicBezTo>
                <a:cubicBezTo>
                  <a:pt x="2051573" y="961615"/>
                  <a:pt x="2074500" y="957792"/>
                  <a:pt x="2093605" y="950146"/>
                </a:cubicBezTo>
                <a:cubicBezTo>
                  <a:pt x="2093605" y="961615"/>
                  <a:pt x="2108889" y="950146"/>
                  <a:pt x="2120352" y="953968"/>
                </a:cubicBezTo>
                <a:cubicBezTo>
                  <a:pt x="2131815" y="950146"/>
                  <a:pt x="2124173" y="931031"/>
                  <a:pt x="2143278" y="934854"/>
                </a:cubicBezTo>
                <a:cubicBezTo>
                  <a:pt x="2143278" y="938677"/>
                  <a:pt x="2139457" y="938677"/>
                  <a:pt x="2135637" y="942500"/>
                </a:cubicBezTo>
                <a:cubicBezTo>
                  <a:pt x="2135637" y="950146"/>
                  <a:pt x="2150920" y="942500"/>
                  <a:pt x="2154742" y="938677"/>
                </a:cubicBezTo>
                <a:cubicBezTo>
                  <a:pt x="2150920" y="934854"/>
                  <a:pt x="2147100" y="931031"/>
                  <a:pt x="2143278" y="931031"/>
                </a:cubicBezTo>
                <a:cubicBezTo>
                  <a:pt x="2131815" y="919562"/>
                  <a:pt x="2124173" y="931031"/>
                  <a:pt x="2127994" y="915739"/>
                </a:cubicBezTo>
                <a:cubicBezTo>
                  <a:pt x="2093605" y="923385"/>
                  <a:pt x="2093605" y="923385"/>
                  <a:pt x="2093605" y="923385"/>
                </a:cubicBezTo>
                <a:cubicBezTo>
                  <a:pt x="2097426" y="908093"/>
                  <a:pt x="2120352" y="919562"/>
                  <a:pt x="2135637" y="911916"/>
                </a:cubicBezTo>
                <a:cubicBezTo>
                  <a:pt x="2150920" y="908093"/>
                  <a:pt x="2177668" y="904270"/>
                  <a:pt x="2204415" y="904270"/>
                </a:cubicBezTo>
                <a:cubicBezTo>
                  <a:pt x="2200594" y="915739"/>
                  <a:pt x="2208236" y="915739"/>
                  <a:pt x="2208236" y="923385"/>
                </a:cubicBezTo>
                <a:cubicBezTo>
                  <a:pt x="2231162" y="927208"/>
                  <a:pt x="2238805" y="919562"/>
                  <a:pt x="2257910" y="923385"/>
                </a:cubicBezTo>
                <a:cubicBezTo>
                  <a:pt x="2257910" y="931031"/>
                  <a:pt x="2250268" y="938677"/>
                  <a:pt x="2242625" y="938677"/>
                </a:cubicBezTo>
                <a:cubicBezTo>
                  <a:pt x="2254088" y="950146"/>
                  <a:pt x="2261731" y="927208"/>
                  <a:pt x="2269373" y="923385"/>
                </a:cubicBezTo>
                <a:cubicBezTo>
                  <a:pt x="2284657" y="919562"/>
                  <a:pt x="2280836" y="934854"/>
                  <a:pt x="2296120" y="931031"/>
                </a:cubicBezTo>
                <a:cubicBezTo>
                  <a:pt x="2303762" y="931031"/>
                  <a:pt x="2292299" y="915739"/>
                  <a:pt x="2280836" y="923385"/>
                </a:cubicBezTo>
                <a:cubicBezTo>
                  <a:pt x="2288478" y="904270"/>
                  <a:pt x="2296120" y="927208"/>
                  <a:pt x="2307584" y="927208"/>
                </a:cubicBezTo>
                <a:cubicBezTo>
                  <a:pt x="2322867" y="923385"/>
                  <a:pt x="2311404" y="915739"/>
                  <a:pt x="2319047" y="908093"/>
                </a:cubicBezTo>
                <a:cubicBezTo>
                  <a:pt x="2334331" y="908093"/>
                  <a:pt x="2315225" y="923385"/>
                  <a:pt x="2330510" y="923385"/>
                </a:cubicBezTo>
                <a:cubicBezTo>
                  <a:pt x="2334331" y="915739"/>
                  <a:pt x="2353436" y="919562"/>
                  <a:pt x="2345794" y="904270"/>
                </a:cubicBezTo>
                <a:cubicBezTo>
                  <a:pt x="2361078" y="911916"/>
                  <a:pt x="2384004" y="900447"/>
                  <a:pt x="2372541" y="911916"/>
                </a:cubicBezTo>
                <a:cubicBezTo>
                  <a:pt x="2384004" y="911916"/>
                  <a:pt x="2403110" y="919562"/>
                  <a:pt x="2406931" y="908093"/>
                </a:cubicBezTo>
                <a:cubicBezTo>
                  <a:pt x="2414573" y="911916"/>
                  <a:pt x="2406931" y="915739"/>
                  <a:pt x="2406931" y="919562"/>
                </a:cubicBezTo>
                <a:cubicBezTo>
                  <a:pt x="2422215" y="923385"/>
                  <a:pt x="2414573" y="908093"/>
                  <a:pt x="2422215" y="908093"/>
                </a:cubicBezTo>
                <a:cubicBezTo>
                  <a:pt x="2426036" y="919562"/>
                  <a:pt x="2433678" y="900447"/>
                  <a:pt x="2452783" y="908093"/>
                </a:cubicBezTo>
                <a:cubicBezTo>
                  <a:pt x="2448963" y="915739"/>
                  <a:pt x="2445141" y="919562"/>
                  <a:pt x="2441320" y="927208"/>
                </a:cubicBezTo>
                <a:cubicBezTo>
                  <a:pt x="2364899" y="919562"/>
                  <a:pt x="2334331" y="934854"/>
                  <a:pt x="2269373" y="942500"/>
                </a:cubicBezTo>
                <a:cubicBezTo>
                  <a:pt x="2261731" y="942500"/>
                  <a:pt x="2269373" y="950146"/>
                  <a:pt x="2273194" y="950146"/>
                </a:cubicBezTo>
                <a:cubicBezTo>
                  <a:pt x="2257910" y="953968"/>
                  <a:pt x="2242625" y="957792"/>
                  <a:pt x="2231162" y="957792"/>
                </a:cubicBezTo>
                <a:cubicBezTo>
                  <a:pt x="2231162" y="957792"/>
                  <a:pt x="2223520" y="953968"/>
                  <a:pt x="2219699" y="953968"/>
                </a:cubicBezTo>
                <a:cubicBezTo>
                  <a:pt x="2215879" y="953968"/>
                  <a:pt x="2212057" y="957792"/>
                  <a:pt x="2212057" y="957792"/>
                </a:cubicBezTo>
                <a:cubicBezTo>
                  <a:pt x="2208236" y="957792"/>
                  <a:pt x="2215879" y="946323"/>
                  <a:pt x="2196773" y="953968"/>
                </a:cubicBezTo>
                <a:cubicBezTo>
                  <a:pt x="2200594" y="927208"/>
                  <a:pt x="2223520" y="942500"/>
                  <a:pt x="2234984" y="938677"/>
                </a:cubicBezTo>
                <a:cubicBezTo>
                  <a:pt x="2215879" y="923385"/>
                  <a:pt x="2189131" y="923385"/>
                  <a:pt x="2158563" y="923385"/>
                </a:cubicBezTo>
                <a:cubicBezTo>
                  <a:pt x="2162383" y="919562"/>
                  <a:pt x="2162383" y="915739"/>
                  <a:pt x="2162383" y="911916"/>
                </a:cubicBezTo>
                <a:cubicBezTo>
                  <a:pt x="2147100" y="919562"/>
                  <a:pt x="2154742" y="931031"/>
                  <a:pt x="2162383" y="942500"/>
                </a:cubicBezTo>
                <a:cubicBezTo>
                  <a:pt x="2181489" y="942500"/>
                  <a:pt x="2173847" y="927208"/>
                  <a:pt x="2189131" y="927208"/>
                </a:cubicBezTo>
                <a:cubicBezTo>
                  <a:pt x="2189131" y="942500"/>
                  <a:pt x="2177668" y="961615"/>
                  <a:pt x="2200594" y="961615"/>
                </a:cubicBezTo>
                <a:cubicBezTo>
                  <a:pt x="2185310" y="965437"/>
                  <a:pt x="2166205" y="973084"/>
                  <a:pt x="2147100" y="976907"/>
                </a:cubicBezTo>
                <a:cubicBezTo>
                  <a:pt x="2127994" y="984552"/>
                  <a:pt x="2108889" y="988376"/>
                  <a:pt x="2089784" y="984552"/>
                </a:cubicBezTo>
                <a:cubicBezTo>
                  <a:pt x="2078320" y="996021"/>
                  <a:pt x="2051573" y="999844"/>
                  <a:pt x="2028647" y="1003668"/>
                </a:cubicBezTo>
                <a:cubicBezTo>
                  <a:pt x="2021004" y="1007490"/>
                  <a:pt x="2028647" y="1018959"/>
                  <a:pt x="2017184" y="1018959"/>
                </a:cubicBezTo>
                <a:cubicBezTo>
                  <a:pt x="2005721" y="1015136"/>
                  <a:pt x="2001899" y="1007490"/>
                  <a:pt x="1998078" y="999844"/>
                </a:cubicBezTo>
                <a:cubicBezTo>
                  <a:pt x="1978973" y="1007490"/>
                  <a:pt x="1982794" y="1003668"/>
                  <a:pt x="1959868" y="1011313"/>
                </a:cubicBezTo>
                <a:cubicBezTo>
                  <a:pt x="1959868" y="1018959"/>
                  <a:pt x="1967510" y="1022782"/>
                  <a:pt x="1967510" y="1026605"/>
                </a:cubicBezTo>
                <a:cubicBezTo>
                  <a:pt x="1971331" y="1015136"/>
                  <a:pt x="1986615" y="1015136"/>
                  <a:pt x="1990436" y="1003668"/>
                </a:cubicBezTo>
                <a:cubicBezTo>
                  <a:pt x="2021004" y="1018959"/>
                  <a:pt x="1982794" y="1038074"/>
                  <a:pt x="1963689" y="1038074"/>
                </a:cubicBezTo>
                <a:cubicBezTo>
                  <a:pt x="1963689" y="1038074"/>
                  <a:pt x="1967510" y="1030428"/>
                  <a:pt x="1963689" y="1030428"/>
                </a:cubicBezTo>
                <a:cubicBezTo>
                  <a:pt x="1963689" y="1030428"/>
                  <a:pt x="1944584" y="1038074"/>
                  <a:pt x="1948405" y="1041897"/>
                </a:cubicBezTo>
                <a:cubicBezTo>
                  <a:pt x="1936942" y="1045720"/>
                  <a:pt x="1921657" y="1053366"/>
                  <a:pt x="1902553" y="1057189"/>
                </a:cubicBezTo>
                <a:cubicBezTo>
                  <a:pt x="1887268" y="1068658"/>
                  <a:pt x="1868163" y="1076303"/>
                  <a:pt x="1852879" y="1083950"/>
                </a:cubicBezTo>
                <a:cubicBezTo>
                  <a:pt x="1829952" y="1095418"/>
                  <a:pt x="1807026" y="1103064"/>
                  <a:pt x="1787920" y="1114533"/>
                </a:cubicBezTo>
                <a:cubicBezTo>
                  <a:pt x="1780279" y="1118356"/>
                  <a:pt x="1772637" y="1129825"/>
                  <a:pt x="1761174" y="1137471"/>
                </a:cubicBezTo>
                <a:cubicBezTo>
                  <a:pt x="1745889" y="1145117"/>
                  <a:pt x="1734426" y="1152763"/>
                  <a:pt x="1730605" y="1164232"/>
                </a:cubicBezTo>
                <a:cubicBezTo>
                  <a:pt x="1738247" y="1175700"/>
                  <a:pt x="1753531" y="1160408"/>
                  <a:pt x="1761174" y="1175700"/>
                </a:cubicBezTo>
                <a:cubicBezTo>
                  <a:pt x="1772637" y="1160408"/>
                  <a:pt x="1799384" y="1148940"/>
                  <a:pt x="1810847" y="1164232"/>
                </a:cubicBezTo>
                <a:cubicBezTo>
                  <a:pt x="1807026" y="1148940"/>
                  <a:pt x="1818489" y="1137471"/>
                  <a:pt x="1829952" y="1129825"/>
                </a:cubicBezTo>
                <a:cubicBezTo>
                  <a:pt x="1826131" y="1118356"/>
                  <a:pt x="1822310" y="1122179"/>
                  <a:pt x="1818489" y="1114533"/>
                </a:cubicBezTo>
                <a:cubicBezTo>
                  <a:pt x="1837594" y="1103064"/>
                  <a:pt x="1837594" y="1129825"/>
                  <a:pt x="1837594" y="1137471"/>
                </a:cubicBezTo>
                <a:cubicBezTo>
                  <a:pt x="1841416" y="1141294"/>
                  <a:pt x="1852879" y="1129825"/>
                  <a:pt x="1864342" y="1129825"/>
                </a:cubicBezTo>
                <a:cubicBezTo>
                  <a:pt x="1871984" y="1126002"/>
                  <a:pt x="1856700" y="1118356"/>
                  <a:pt x="1864342" y="1110710"/>
                </a:cubicBezTo>
                <a:cubicBezTo>
                  <a:pt x="1860521" y="1106887"/>
                  <a:pt x="1849057" y="1129825"/>
                  <a:pt x="1837594" y="1122179"/>
                </a:cubicBezTo>
                <a:cubicBezTo>
                  <a:pt x="1841416" y="1118356"/>
                  <a:pt x="1845236" y="1110710"/>
                  <a:pt x="1841416" y="1103064"/>
                </a:cubicBezTo>
                <a:cubicBezTo>
                  <a:pt x="1856700" y="1103064"/>
                  <a:pt x="1871984" y="1095418"/>
                  <a:pt x="1887268" y="1087773"/>
                </a:cubicBezTo>
                <a:cubicBezTo>
                  <a:pt x="1902553" y="1080126"/>
                  <a:pt x="1921657" y="1072481"/>
                  <a:pt x="1940762" y="1068658"/>
                </a:cubicBezTo>
                <a:cubicBezTo>
                  <a:pt x="1956047" y="1072481"/>
                  <a:pt x="1917836" y="1076303"/>
                  <a:pt x="1925479" y="1083950"/>
                </a:cubicBezTo>
                <a:cubicBezTo>
                  <a:pt x="1929299" y="1095418"/>
                  <a:pt x="1940762" y="1087773"/>
                  <a:pt x="1948405" y="1083950"/>
                </a:cubicBezTo>
                <a:cubicBezTo>
                  <a:pt x="1959868" y="1083950"/>
                  <a:pt x="1948405" y="1068658"/>
                  <a:pt x="1959868" y="1068658"/>
                </a:cubicBezTo>
                <a:cubicBezTo>
                  <a:pt x="1956047" y="1083950"/>
                  <a:pt x="1971331" y="1080126"/>
                  <a:pt x="1975152" y="1076303"/>
                </a:cubicBezTo>
                <a:cubicBezTo>
                  <a:pt x="1982794" y="1068658"/>
                  <a:pt x="1971331" y="1061012"/>
                  <a:pt x="1982794" y="1072481"/>
                </a:cubicBezTo>
                <a:cubicBezTo>
                  <a:pt x="1990436" y="1080126"/>
                  <a:pt x="2001899" y="1080126"/>
                  <a:pt x="2009541" y="1072481"/>
                </a:cubicBezTo>
                <a:cubicBezTo>
                  <a:pt x="2001899" y="1064834"/>
                  <a:pt x="1990436" y="1068658"/>
                  <a:pt x="1990436" y="1057189"/>
                </a:cubicBezTo>
                <a:cubicBezTo>
                  <a:pt x="2001899" y="1053366"/>
                  <a:pt x="2001899" y="1064834"/>
                  <a:pt x="2009541" y="1064834"/>
                </a:cubicBezTo>
                <a:cubicBezTo>
                  <a:pt x="2013363" y="1061012"/>
                  <a:pt x="2013363" y="1057189"/>
                  <a:pt x="2017184" y="1057189"/>
                </a:cubicBezTo>
                <a:cubicBezTo>
                  <a:pt x="2017184" y="1045720"/>
                  <a:pt x="2009541" y="1053366"/>
                  <a:pt x="2001899" y="1049542"/>
                </a:cubicBezTo>
                <a:cubicBezTo>
                  <a:pt x="1998078" y="1041897"/>
                  <a:pt x="2013363" y="1041897"/>
                  <a:pt x="2013363" y="1041897"/>
                </a:cubicBezTo>
                <a:cubicBezTo>
                  <a:pt x="2021004" y="1038074"/>
                  <a:pt x="2021004" y="1034251"/>
                  <a:pt x="2024826" y="1030428"/>
                </a:cubicBezTo>
                <a:cubicBezTo>
                  <a:pt x="2043931" y="1026605"/>
                  <a:pt x="2066857" y="1026605"/>
                  <a:pt x="2085963" y="1018959"/>
                </a:cubicBezTo>
                <a:cubicBezTo>
                  <a:pt x="2078320" y="1030428"/>
                  <a:pt x="2074500" y="1022782"/>
                  <a:pt x="2059215" y="1030428"/>
                </a:cubicBezTo>
                <a:cubicBezTo>
                  <a:pt x="2059215" y="1038074"/>
                  <a:pt x="2070678" y="1034251"/>
                  <a:pt x="2082141" y="1030428"/>
                </a:cubicBezTo>
                <a:cubicBezTo>
                  <a:pt x="2085963" y="1041897"/>
                  <a:pt x="2093605" y="1041897"/>
                  <a:pt x="2101247" y="1045720"/>
                </a:cubicBezTo>
                <a:cubicBezTo>
                  <a:pt x="2112710" y="1038074"/>
                  <a:pt x="2089784" y="1038074"/>
                  <a:pt x="2093605" y="1026605"/>
                </a:cubicBezTo>
                <a:cubicBezTo>
                  <a:pt x="2112710" y="1018959"/>
                  <a:pt x="2112710" y="1041897"/>
                  <a:pt x="2124173" y="1049542"/>
                </a:cubicBezTo>
                <a:cubicBezTo>
                  <a:pt x="2139457" y="1045720"/>
                  <a:pt x="2147100" y="1049542"/>
                  <a:pt x="2158563" y="1049542"/>
                </a:cubicBezTo>
                <a:cubicBezTo>
                  <a:pt x="2166205" y="1049542"/>
                  <a:pt x="2158563" y="1038074"/>
                  <a:pt x="2162383" y="1034251"/>
                </a:cubicBezTo>
                <a:cubicBezTo>
                  <a:pt x="2181489" y="1030428"/>
                  <a:pt x="2181489" y="1049542"/>
                  <a:pt x="2204415" y="1041897"/>
                </a:cubicBezTo>
                <a:cubicBezTo>
                  <a:pt x="2204415" y="1057189"/>
                  <a:pt x="2219699" y="1053366"/>
                  <a:pt x="2215879" y="1072481"/>
                </a:cubicBezTo>
                <a:cubicBezTo>
                  <a:pt x="2204415" y="1064834"/>
                  <a:pt x="2192952" y="1080126"/>
                  <a:pt x="2185310" y="1087773"/>
                </a:cubicBezTo>
                <a:cubicBezTo>
                  <a:pt x="2189131" y="1091595"/>
                  <a:pt x="2196773" y="1087773"/>
                  <a:pt x="2200594" y="1087773"/>
                </a:cubicBezTo>
                <a:cubicBezTo>
                  <a:pt x="2200594" y="1091595"/>
                  <a:pt x="2196773" y="1099242"/>
                  <a:pt x="2200594" y="1103064"/>
                </a:cubicBezTo>
                <a:cubicBezTo>
                  <a:pt x="2192952" y="1106887"/>
                  <a:pt x="2189131" y="1103064"/>
                  <a:pt x="2189131" y="1095418"/>
                </a:cubicBezTo>
                <a:cubicBezTo>
                  <a:pt x="2181489" y="1091595"/>
                  <a:pt x="2181489" y="1110710"/>
                  <a:pt x="2177668" y="1099242"/>
                </a:cubicBezTo>
                <a:cubicBezTo>
                  <a:pt x="2170026" y="1095418"/>
                  <a:pt x="2173847" y="1091595"/>
                  <a:pt x="2181489" y="1091595"/>
                </a:cubicBezTo>
                <a:cubicBezTo>
                  <a:pt x="2173847" y="1083950"/>
                  <a:pt x="2177668" y="1072481"/>
                  <a:pt x="2185310" y="1068658"/>
                </a:cubicBezTo>
                <a:cubicBezTo>
                  <a:pt x="2177668" y="1057189"/>
                  <a:pt x="2173847" y="1076303"/>
                  <a:pt x="2162383" y="1076303"/>
                </a:cubicBezTo>
                <a:cubicBezTo>
                  <a:pt x="2158563" y="1068658"/>
                  <a:pt x="2154742" y="1061012"/>
                  <a:pt x="2154742" y="1049542"/>
                </a:cubicBezTo>
                <a:cubicBezTo>
                  <a:pt x="2143278" y="1053366"/>
                  <a:pt x="2154742" y="1068658"/>
                  <a:pt x="2143278" y="1072481"/>
                </a:cubicBezTo>
                <a:cubicBezTo>
                  <a:pt x="2143278" y="1080126"/>
                  <a:pt x="2158563" y="1072481"/>
                  <a:pt x="2154742" y="1083950"/>
                </a:cubicBezTo>
                <a:cubicBezTo>
                  <a:pt x="2150920" y="1083950"/>
                  <a:pt x="2139457" y="1091595"/>
                  <a:pt x="2139457" y="1083950"/>
                </a:cubicBezTo>
                <a:cubicBezTo>
                  <a:pt x="2131815" y="1087773"/>
                  <a:pt x="2131815" y="1099242"/>
                  <a:pt x="2116531" y="1099242"/>
                </a:cubicBezTo>
                <a:cubicBezTo>
                  <a:pt x="2120352" y="1083950"/>
                  <a:pt x="2116531" y="1076303"/>
                  <a:pt x="2101247" y="1083950"/>
                </a:cubicBezTo>
                <a:cubicBezTo>
                  <a:pt x="2089784" y="1076303"/>
                  <a:pt x="2108889" y="1072481"/>
                  <a:pt x="2097426" y="1064834"/>
                </a:cubicBezTo>
                <a:cubicBezTo>
                  <a:pt x="2093605" y="1068658"/>
                  <a:pt x="2093605" y="1076303"/>
                  <a:pt x="2078320" y="1076303"/>
                </a:cubicBezTo>
                <a:cubicBezTo>
                  <a:pt x="2078320" y="1068658"/>
                  <a:pt x="2074500" y="1068658"/>
                  <a:pt x="2070678" y="1072481"/>
                </a:cubicBezTo>
                <a:cubicBezTo>
                  <a:pt x="2070678" y="1061012"/>
                  <a:pt x="2074500" y="1045720"/>
                  <a:pt x="2063036" y="1041897"/>
                </a:cubicBezTo>
                <a:cubicBezTo>
                  <a:pt x="2059215" y="1045720"/>
                  <a:pt x="2063036" y="1057189"/>
                  <a:pt x="2047752" y="1057189"/>
                </a:cubicBezTo>
                <a:cubicBezTo>
                  <a:pt x="2040110" y="1045720"/>
                  <a:pt x="2059215" y="1045720"/>
                  <a:pt x="2051573" y="1034251"/>
                </a:cubicBezTo>
                <a:cubicBezTo>
                  <a:pt x="2036289" y="1034251"/>
                  <a:pt x="2043931" y="1045720"/>
                  <a:pt x="2040110" y="1053366"/>
                </a:cubicBezTo>
                <a:cubicBezTo>
                  <a:pt x="2032468" y="1053366"/>
                  <a:pt x="2036289" y="1034251"/>
                  <a:pt x="2021004" y="1045720"/>
                </a:cubicBezTo>
                <a:cubicBezTo>
                  <a:pt x="2021004" y="1049542"/>
                  <a:pt x="2024826" y="1057189"/>
                  <a:pt x="2017184" y="1064834"/>
                </a:cubicBezTo>
                <a:cubicBezTo>
                  <a:pt x="2021004" y="1072481"/>
                  <a:pt x="2021004" y="1053366"/>
                  <a:pt x="2036289" y="1057189"/>
                </a:cubicBezTo>
                <a:cubicBezTo>
                  <a:pt x="2032468" y="1068658"/>
                  <a:pt x="2047752" y="1061012"/>
                  <a:pt x="2051573" y="1064834"/>
                </a:cubicBezTo>
                <a:cubicBezTo>
                  <a:pt x="2051573" y="1064834"/>
                  <a:pt x="2051573" y="1072481"/>
                  <a:pt x="2051573" y="1076303"/>
                </a:cubicBezTo>
                <a:cubicBezTo>
                  <a:pt x="2055394" y="1080126"/>
                  <a:pt x="2063036" y="1076303"/>
                  <a:pt x="2063036" y="1083950"/>
                </a:cubicBezTo>
                <a:cubicBezTo>
                  <a:pt x="2059215" y="1087773"/>
                  <a:pt x="2055394" y="1091595"/>
                  <a:pt x="2043931" y="1091595"/>
                </a:cubicBezTo>
                <a:cubicBezTo>
                  <a:pt x="2043931" y="1087773"/>
                  <a:pt x="2051573" y="1083950"/>
                  <a:pt x="2051573" y="1080126"/>
                </a:cubicBezTo>
                <a:cubicBezTo>
                  <a:pt x="2040110" y="1080126"/>
                  <a:pt x="2036289" y="1083950"/>
                  <a:pt x="2032468" y="1091595"/>
                </a:cubicBezTo>
                <a:cubicBezTo>
                  <a:pt x="2040110" y="1106887"/>
                  <a:pt x="2055394" y="1099242"/>
                  <a:pt x="2070678" y="1095418"/>
                </a:cubicBezTo>
                <a:cubicBezTo>
                  <a:pt x="2074500" y="1103064"/>
                  <a:pt x="2063036" y="1103064"/>
                  <a:pt x="2055394" y="1103064"/>
                </a:cubicBezTo>
                <a:cubicBezTo>
                  <a:pt x="2066857" y="1110710"/>
                  <a:pt x="2070678" y="1118356"/>
                  <a:pt x="2063036" y="1129825"/>
                </a:cubicBezTo>
                <a:cubicBezTo>
                  <a:pt x="2063036" y="1133648"/>
                  <a:pt x="2070678" y="1129825"/>
                  <a:pt x="2070678" y="1133648"/>
                </a:cubicBezTo>
                <a:cubicBezTo>
                  <a:pt x="2078320" y="1133648"/>
                  <a:pt x="2078320" y="1118356"/>
                  <a:pt x="2089784" y="1126002"/>
                </a:cubicBezTo>
                <a:cubicBezTo>
                  <a:pt x="2093605" y="1145117"/>
                  <a:pt x="2063036" y="1141294"/>
                  <a:pt x="2040110" y="1148940"/>
                </a:cubicBezTo>
                <a:cubicBezTo>
                  <a:pt x="2028647" y="1152763"/>
                  <a:pt x="2024826" y="1160408"/>
                  <a:pt x="2013363" y="1160408"/>
                </a:cubicBezTo>
                <a:cubicBezTo>
                  <a:pt x="2009541" y="1160408"/>
                  <a:pt x="2021004" y="1152763"/>
                  <a:pt x="2024826" y="1152763"/>
                </a:cubicBezTo>
                <a:cubicBezTo>
                  <a:pt x="2013363" y="1148940"/>
                  <a:pt x="2013363" y="1160408"/>
                  <a:pt x="2005721" y="1164232"/>
                </a:cubicBezTo>
                <a:cubicBezTo>
                  <a:pt x="2001899" y="1164232"/>
                  <a:pt x="1994258" y="1160408"/>
                  <a:pt x="1994258" y="1160408"/>
                </a:cubicBezTo>
                <a:cubicBezTo>
                  <a:pt x="1986615" y="1164232"/>
                  <a:pt x="1986615" y="1171877"/>
                  <a:pt x="1978973" y="1175700"/>
                </a:cubicBezTo>
                <a:cubicBezTo>
                  <a:pt x="1975152" y="1179524"/>
                  <a:pt x="1971331" y="1175700"/>
                  <a:pt x="1963689" y="1175700"/>
                </a:cubicBezTo>
                <a:cubicBezTo>
                  <a:pt x="1959868" y="1179524"/>
                  <a:pt x="1952226" y="1183347"/>
                  <a:pt x="1948405" y="1187169"/>
                </a:cubicBezTo>
                <a:cubicBezTo>
                  <a:pt x="1940762" y="1190992"/>
                  <a:pt x="1936942" y="1190992"/>
                  <a:pt x="1933121" y="1187169"/>
                </a:cubicBezTo>
                <a:cubicBezTo>
                  <a:pt x="1925479" y="1171877"/>
                  <a:pt x="1936942" y="1156586"/>
                  <a:pt x="1959868" y="1160408"/>
                </a:cubicBezTo>
                <a:cubicBezTo>
                  <a:pt x="1952226" y="1148940"/>
                  <a:pt x="1940762" y="1152763"/>
                  <a:pt x="1929299" y="1156586"/>
                </a:cubicBezTo>
                <a:cubicBezTo>
                  <a:pt x="1917836" y="1164232"/>
                  <a:pt x="1925479" y="1164232"/>
                  <a:pt x="1929299" y="1171877"/>
                </a:cubicBezTo>
                <a:cubicBezTo>
                  <a:pt x="1921657" y="1175700"/>
                  <a:pt x="1917836" y="1179524"/>
                  <a:pt x="1921657" y="1183347"/>
                </a:cubicBezTo>
                <a:cubicBezTo>
                  <a:pt x="1917836" y="1187169"/>
                  <a:pt x="1902553" y="1187169"/>
                  <a:pt x="1910194" y="1194815"/>
                </a:cubicBezTo>
                <a:cubicBezTo>
                  <a:pt x="1914016" y="1202461"/>
                  <a:pt x="1921657" y="1187169"/>
                  <a:pt x="1929299" y="1194815"/>
                </a:cubicBezTo>
                <a:cubicBezTo>
                  <a:pt x="1917836" y="1210108"/>
                  <a:pt x="1894910" y="1206284"/>
                  <a:pt x="1879626" y="1217753"/>
                </a:cubicBezTo>
                <a:cubicBezTo>
                  <a:pt x="1875805" y="1221576"/>
                  <a:pt x="1871984" y="1225399"/>
                  <a:pt x="1868163" y="1229222"/>
                </a:cubicBezTo>
                <a:cubicBezTo>
                  <a:pt x="1852879" y="1236868"/>
                  <a:pt x="1833773" y="1248337"/>
                  <a:pt x="1822310" y="1255982"/>
                </a:cubicBezTo>
                <a:cubicBezTo>
                  <a:pt x="1810847" y="1259806"/>
                  <a:pt x="1799384" y="1267451"/>
                  <a:pt x="1787920" y="1275098"/>
                </a:cubicBezTo>
                <a:cubicBezTo>
                  <a:pt x="1776457" y="1282743"/>
                  <a:pt x="1764994" y="1286566"/>
                  <a:pt x="1757352" y="1290389"/>
                </a:cubicBezTo>
                <a:cubicBezTo>
                  <a:pt x="1757352" y="1290389"/>
                  <a:pt x="1753531" y="1282743"/>
                  <a:pt x="1753531" y="1282743"/>
                </a:cubicBezTo>
                <a:cubicBezTo>
                  <a:pt x="1749710" y="1282743"/>
                  <a:pt x="1749710" y="1294212"/>
                  <a:pt x="1742068" y="1294212"/>
                </a:cubicBezTo>
                <a:cubicBezTo>
                  <a:pt x="1738247" y="1267451"/>
                  <a:pt x="1738247" y="1301858"/>
                  <a:pt x="1722963" y="1305681"/>
                </a:cubicBezTo>
                <a:cubicBezTo>
                  <a:pt x="1719142" y="1309504"/>
                  <a:pt x="1722963" y="1313327"/>
                  <a:pt x="1722963" y="1317150"/>
                </a:cubicBezTo>
                <a:cubicBezTo>
                  <a:pt x="1711500" y="1324796"/>
                  <a:pt x="1696215" y="1336265"/>
                  <a:pt x="1688573" y="1332442"/>
                </a:cubicBezTo>
                <a:cubicBezTo>
                  <a:pt x="1677110" y="1336265"/>
                  <a:pt x="1688573" y="1343911"/>
                  <a:pt x="1673289" y="1347734"/>
                </a:cubicBezTo>
                <a:cubicBezTo>
                  <a:pt x="1665647" y="1340088"/>
                  <a:pt x="1665647" y="1332442"/>
                  <a:pt x="1677110" y="1328619"/>
                </a:cubicBezTo>
                <a:cubicBezTo>
                  <a:pt x="1673289" y="1317150"/>
                  <a:pt x="1661826" y="1324796"/>
                  <a:pt x="1654184" y="1332442"/>
                </a:cubicBezTo>
                <a:cubicBezTo>
                  <a:pt x="1658005" y="1340088"/>
                  <a:pt x="1665647" y="1340088"/>
                  <a:pt x="1669468" y="1347734"/>
                </a:cubicBezTo>
                <a:cubicBezTo>
                  <a:pt x="1604510" y="1401255"/>
                  <a:pt x="1543373" y="1454777"/>
                  <a:pt x="1486057" y="1515944"/>
                </a:cubicBezTo>
                <a:cubicBezTo>
                  <a:pt x="1424921" y="1573288"/>
                  <a:pt x="1371426" y="1638279"/>
                  <a:pt x="1329395" y="1707092"/>
                </a:cubicBezTo>
                <a:cubicBezTo>
                  <a:pt x="1314110" y="1730030"/>
                  <a:pt x="1302647" y="1749144"/>
                  <a:pt x="1287363" y="1772083"/>
                </a:cubicBezTo>
                <a:cubicBezTo>
                  <a:pt x="1283542" y="1775905"/>
                  <a:pt x="1287363" y="1779728"/>
                  <a:pt x="1287363" y="1783551"/>
                </a:cubicBezTo>
                <a:cubicBezTo>
                  <a:pt x="1279721" y="1791197"/>
                  <a:pt x="1264437" y="1810312"/>
                  <a:pt x="1256795" y="1829427"/>
                </a:cubicBezTo>
                <a:cubicBezTo>
                  <a:pt x="1252973" y="1840896"/>
                  <a:pt x="1252973" y="1852365"/>
                  <a:pt x="1245332" y="1863833"/>
                </a:cubicBezTo>
                <a:cubicBezTo>
                  <a:pt x="1237690" y="1879125"/>
                  <a:pt x="1214763" y="1921178"/>
                  <a:pt x="1207121" y="1951762"/>
                </a:cubicBezTo>
                <a:cubicBezTo>
                  <a:pt x="1207121" y="1959407"/>
                  <a:pt x="1207121" y="1967053"/>
                  <a:pt x="1203300" y="1978523"/>
                </a:cubicBezTo>
                <a:cubicBezTo>
                  <a:pt x="1203300" y="1989991"/>
                  <a:pt x="1199479" y="1997637"/>
                  <a:pt x="1188016" y="2005283"/>
                </a:cubicBezTo>
                <a:cubicBezTo>
                  <a:pt x="1188016" y="2024397"/>
                  <a:pt x="1188016" y="2039689"/>
                  <a:pt x="1176553" y="2051158"/>
                </a:cubicBezTo>
                <a:cubicBezTo>
                  <a:pt x="1180374" y="2051158"/>
                  <a:pt x="1180374" y="2043513"/>
                  <a:pt x="1188016" y="2047336"/>
                </a:cubicBezTo>
                <a:cubicBezTo>
                  <a:pt x="1176553" y="2070273"/>
                  <a:pt x="1176553" y="2089388"/>
                  <a:pt x="1168911" y="2119971"/>
                </a:cubicBezTo>
                <a:cubicBezTo>
                  <a:pt x="1165090" y="2119971"/>
                  <a:pt x="1165090" y="2112326"/>
                  <a:pt x="1161268" y="2112326"/>
                </a:cubicBezTo>
                <a:cubicBezTo>
                  <a:pt x="1153626" y="2123795"/>
                  <a:pt x="1168911" y="2123795"/>
                  <a:pt x="1172731" y="2131441"/>
                </a:cubicBezTo>
                <a:cubicBezTo>
                  <a:pt x="1168911" y="2139087"/>
                  <a:pt x="1153626" y="2131441"/>
                  <a:pt x="1153626" y="2127618"/>
                </a:cubicBezTo>
                <a:cubicBezTo>
                  <a:pt x="1153626" y="2139087"/>
                  <a:pt x="1157448" y="2146732"/>
                  <a:pt x="1157448" y="2154379"/>
                </a:cubicBezTo>
                <a:cubicBezTo>
                  <a:pt x="1149805" y="2165847"/>
                  <a:pt x="1153626" y="2173493"/>
                  <a:pt x="1153626" y="2184962"/>
                </a:cubicBezTo>
                <a:cubicBezTo>
                  <a:pt x="1153626" y="2192608"/>
                  <a:pt x="1145984" y="2196431"/>
                  <a:pt x="1145984" y="2204077"/>
                </a:cubicBezTo>
                <a:cubicBezTo>
                  <a:pt x="1145984" y="2211723"/>
                  <a:pt x="1153626" y="2227015"/>
                  <a:pt x="1149805" y="2246129"/>
                </a:cubicBezTo>
                <a:cubicBezTo>
                  <a:pt x="1145984" y="2249953"/>
                  <a:pt x="1142163" y="2253776"/>
                  <a:pt x="1138342" y="2253776"/>
                </a:cubicBezTo>
                <a:cubicBezTo>
                  <a:pt x="1138342" y="2261421"/>
                  <a:pt x="1149805" y="2265244"/>
                  <a:pt x="1138342" y="2272890"/>
                </a:cubicBezTo>
                <a:cubicBezTo>
                  <a:pt x="1138342" y="2284359"/>
                  <a:pt x="1149805" y="2314943"/>
                  <a:pt x="1149805" y="2330235"/>
                </a:cubicBezTo>
                <a:cubicBezTo>
                  <a:pt x="1149805" y="2334058"/>
                  <a:pt x="1145984" y="2341703"/>
                  <a:pt x="1145984" y="2341703"/>
                </a:cubicBezTo>
                <a:cubicBezTo>
                  <a:pt x="1142163" y="2349350"/>
                  <a:pt x="1149805" y="2349350"/>
                  <a:pt x="1145984" y="2356995"/>
                </a:cubicBezTo>
                <a:cubicBezTo>
                  <a:pt x="1145984" y="2364641"/>
                  <a:pt x="1142163" y="2364641"/>
                  <a:pt x="1138342" y="2368464"/>
                </a:cubicBezTo>
                <a:cubicBezTo>
                  <a:pt x="1138342" y="2368464"/>
                  <a:pt x="1142163" y="2372287"/>
                  <a:pt x="1142163" y="2376110"/>
                </a:cubicBezTo>
                <a:cubicBezTo>
                  <a:pt x="1142163" y="2391402"/>
                  <a:pt x="1138342" y="2418163"/>
                  <a:pt x="1142163" y="2429632"/>
                </a:cubicBezTo>
                <a:cubicBezTo>
                  <a:pt x="1142163" y="2437277"/>
                  <a:pt x="1145984" y="2441100"/>
                  <a:pt x="1149805" y="2448746"/>
                </a:cubicBezTo>
                <a:cubicBezTo>
                  <a:pt x="1145984" y="2448746"/>
                  <a:pt x="1142163" y="2452569"/>
                  <a:pt x="1142163" y="2460215"/>
                </a:cubicBezTo>
                <a:cubicBezTo>
                  <a:pt x="1149805" y="2464038"/>
                  <a:pt x="1145984" y="2479330"/>
                  <a:pt x="1145984" y="2490799"/>
                </a:cubicBezTo>
                <a:cubicBezTo>
                  <a:pt x="1145984" y="2498445"/>
                  <a:pt x="1153626" y="2506090"/>
                  <a:pt x="1157448" y="2513737"/>
                </a:cubicBezTo>
                <a:cubicBezTo>
                  <a:pt x="1157448" y="2521382"/>
                  <a:pt x="1153626" y="2521382"/>
                  <a:pt x="1153626" y="2529029"/>
                </a:cubicBezTo>
                <a:cubicBezTo>
                  <a:pt x="1157448" y="2551966"/>
                  <a:pt x="1165090" y="2582550"/>
                  <a:pt x="1172731" y="2605488"/>
                </a:cubicBezTo>
                <a:cubicBezTo>
                  <a:pt x="1172731" y="2613133"/>
                  <a:pt x="1168911" y="2613133"/>
                  <a:pt x="1172731" y="2616956"/>
                </a:cubicBezTo>
                <a:cubicBezTo>
                  <a:pt x="1176553" y="2639894"/>
                  <a:pt x="1188016" y="2659009"/>
                  <a:pt x="1191836" y="2674301"/>
                </a:cubicBezTo>
                <a:cubicBezTo>
                  <a:pt x="1191836" y="2681947"/>
                  <a:pt x="1188016" y="2678124"/>
                  <a:pt x="1184195" y="2685770"/>
                </a:cubicBezTo>
                <a:cubicBezTo>
                  <a:pt x="1191836" y="2701062"/>
                  <a:pt x="1203300" y="2716354"/>
                  <a:pt x="1207121" y="2735468"/>
                </a:cubicBezTo>
                <a:cubicBezTo>
                  <a:pt x="1203300" y="2739291"/>
                  <a:pt x="1207121" y="2746938"/>
                  <a:pt x="1199479" y="2746938"/>
                </a:cubicBezTo>
                <a:cubicBezTo>
                  <a:pt x="1199479" y="2750760"/>
                  <a:pt x="1207121" y="2746938"/>
                  <a:pt x="1210942" y="2746938"/>
                </a:cubicBezTo>
                <a:cubicBezTo>
                  <a:pt x="1214763" y="2769875"/>
                  <a:pt x="1237690" y="2777521"/>
                  <a:pt x="1226227" y="2800459"/>
                </a:cubicBezTo>
                <a:cubicBezTo>
                  <a:pt x="1233868" y="2811928"/>
                  <a:pt x="1230047" y="2811928"/>
                  <a:pt x="1241510" y="2823396"/>
                </a:cubicBezTo>
                <a:cubicBezTo>
                  <a:pt x="1237690" y="2831042"/>
                  <a:pt x="1237690" y="2834865"/>
                  <a:pt x="1226227" y="2838688"/>
                </a:cubicBezTo>
                <a:cubicBezTo>
                  <a:pt x="1230047" y="2853980"/>
                  <a:pt x="1233868" y="2838688"/>
                  <a:pt x="1241510" y="2842512"/>
                </a:cubicBezTo>
                <a:cubicBezTo>
                  <a:pt x="1252973" y="2853980"/>
                  <a:pt x="1241510" y="2861626"/>
                  <a:pt x="1249153" y="2873095"/>
                </a:cubicBezTo>
                <a:cubicBezTo>
                  <a:pt x="1249153" y="2880741"/>
                  <a:pt x="1260616" y="2873095"/>
                  <a:pt x="1264437" y="2873095"/>
                </a:cubicBezTo>
                <a:cubicBezTo>
                  <a:pt x="1264437" y="2892210"/>
                  <a:pt x="1283542" y="2911325"/>
                  <a:pt x="1291184" y="2934262"/>
                </a:cubicBezTo>
                <a:cubicBezTo>
                  <a:pt x="1295005" y="2941908"/>
                  <a:pt x="1291184" y="2953377"/>
                  <a:pt x="1295005" y="2961023"/>
                </a:cubicBezTo>
                <a:cubicBezTo>
                  <a:pt x="1302647" y="2980138"/>
                  <a:pt x="1337037" y="3006899"/>
                  <a:pt x="1325574" y="3026013"/>
                </a:cubicBezTo>
                <a:cubicBezTo>
                  <a:pt x="1329395" y="3026013"/>
                  <a:pt x="1337037" y="3026013"/>
                  <a:pt x="1340858" y="3026013"/>
                </a:cubicBezTo>
                <a:cubicBezTo>
                  <a:pt x="1344679" y="3048951"/>
                  <a:pt x="1367605" y="3052774"/>
                  <a:pt x="1375247" y="3079534"/>
                </a:cubicBezTo>
                <a:cubicBezTo>
                  <a:pt x="1390532" y="3075712"/>
                  <a:pt x="1386711" y="3087181"/>
                  <a:pt x="1398174" y="3094826"/>
                </a:cubicBezTo>
                <a:cubicBezTo>
                  <a:pt x="1401995" y="3094826"/>
                  <a:pt x="1405816" y="3083358"/>
                  <a:pt x="1401995" y="3083358"/>
                </a:cubicBezTo>
                <a:cubicBezTo>
                  <a:pt x="1401995" y="3079534"/>
                  <a:pt x="1394352" y="3083358"/>
                  <a:pt x="1390532" y="3079534"/>
                </a:cubicBezTo>
                <a:cubicBezTo>
                  <a:pt x="1386711" y="3075712"/>
                  <a:pt x="1390532" y="3071889"/>
                  <a:pt x="1390532" y="3068066"/>
                </a:cubicBezTo>
                <a:cubicBezTo>
                  <a:pt x="1386711" y="3064243"/>
                  <a:pt x="1379068" y="3064243"/>
                  <a:pt x="1375247" y="3060420"/>
                </a:cubicBezTo>
                <a:cubicBezTo>
                  <a:pt x="1371426" y="3056597"/>
                  <a:pt x="1371426" y="3048951"/>
                  <a:pt x="1367605" y="3041305"/>
                </a:cubicBezTo>
                <a:cubicBezTo>
                  <a:pt x="1363784" y="3033659"/>
                  <a:pt x="1352321" y="3026013"/>
                  <a:pt x="1348500" y="3010721"/>
                </a:cubicBezTo>
                <a:cubicBezTo>
                  <a:pt x="1348500" y="3006899"/>
                  <a:pt x="1352321" y="2999252"/>
                  <a:pt x="1352321" y="2999252"/>
                </a:cubicBezTo>
                <a:cubicBezTo>
                  <a:pt x="1348500" y="2995430"/>
                  <a:pt x="1340858" y="2987784"/>
                  <a:pt x="1337037" y="2980138"/>
                </a:cubicBezTo>
                <a:cubicBezTo>
                  <a:pt x="1329395" y="2968669"/>
                  <a:pt x="1329395" y="2968669"/>
                  <a:pt x="1321752" y="2957200"/>
                </a:cubicBezTo>
                <a:cubicBezTo>
                  <a:pt x="1317932" y="2945731"/>
                  <a:pt x="1310289" y="2930439"/>
                  <a:pt x="1302647" y="2915147"/>
                </a:cubicBezTo>
                <a:cubicBezTo>
                  <a:pt x="1306469" y="2911325"/>
                  <a:pt x="1310289" y="2915147"/>
                  <a:pt x="1314110" y="2911325"/>
                </a:cubicBezTo>
                <a:cubicBezTo>
                  <a:pt x="1306469" y="2903678"/>
                  <a:pt x="1302647" y="2892210"/>
                  <a:pt x="1314110" y="2888386"/>
                </a:cubicBezTo>
                <a:cubicBezTo>
                  <a:pt x="1310289" y="2884564"/>
                  <a:pt x="1306469" y="2888386"/>
                  <a:pt x="1302647" y="2892210"/>
                </a:cubicBezTo>
                <a:cubicBezTo>
                  <a:pt x="1295005" y="2892210"/>
                  <a:pt x="1306469" y="2903678"/>
                  <a:pt x="1306469" y="2907502"/>
                </a:cubicBezTo>
                <a:cubicBezTo>
                  <a:pt x="1291184" y="2903678"/>
                  <a:pt x="1283542" y="2880741"/>
                  <a:pt x="1283542" y="2861626"/>
                </a:cubicBezTo>
                <a:cubicBezTo>
                  <a:pt x="1283542" y="2853980"/>
                  <a:pt x="1264437" y="2857803"/>
                  <a:pt x="1272079" y="2850157"/>
                </a:cubicBezTo>
                <a:cubicBezTo>
                  <a:pt x="1279721" y="2842512"/>
                  <a:pt x="1279721" y="2850157"/>
                  <a:pt x="1287363" y="2853980"/>
                </a:cubicBezTo>
                <a:cubicBezTo>
                  <a:pt x="1291184" y="2857803"/>
                  <a:pt x="1295005" y="2850157"/>
                  <a:pt x="1295005" y="2857803"/>
                </a:cubicBezTo>
                <a:cubicBezTo>
                  <a:pt x="1295005" y="2861626"/>
                  <a:pt x="1295005" y="2861626"/>
                  <a:pt x="1295005" y="2865449"/>
                </a:cubicBezTo>
                <a:cubicBezTo>
                  <a:pt x="1291184" y="2865449"/>
                  <a:pt x="1291184" y="2861626"/>
                  <a:pt x="1287363" y="2857803"/>
                </a:cubicBezTo>
                <a:cubicBezTo>
                  <a:pt x="1283542" y="2869272"/>
                  <a:pt x="1298826" y="2876918"/>
                  <a:pt x="1298826" y="2888386"/>
                </a:cubicBezTo>
                <a:cubicBezTo>
                  <a:pt x="1317932" y="2884564"/>
                  <a:pt x="1287363" y="2865449"/>
                  <a:pt x="1310289" y="2861626"/>
                </a:cubicBezTo>
                <a:cubicBezTo>
                  <a:pt x="1298826" y="2846334"/>
                  <a:pt x="1279721" y="2850157"/>
                  <a:pt x="1279721" y="2823396"/>
                </a:cubicBezTo>
                <a:cubicBezTo>
                  <a:pt x="1264437" y="2827220"/>
                  <a:pt x="1279721" y="2842512"/>
                  <a:pt x="1268258" y="2842512"/>
                </a:cubicBezTo>
                <a:cubicBezTo>
                  <a:pt x="1260616" y="2831042"/>
                  <a:pt x="1256795" y="2815751"/>
                  <a:pt x="1260616" y="2804281"/>
                </a:cubicBezTo>
                <a:cubicBezTo>
                  <a:pt x="1268258" y="2808104"/>
                  <a:pt x="1275900" y="2827220"/>
                  <a:pt x="1283542" y="2811928"/>
                </a:cubicBezTo>
                <a:cubicBezTo>
                  <a:pt x="1279721" y="2808104"/>
                  <a:pt x="1268258" y="2815751"/>
                  <a:pt x="1268258" y="2804281"/>
                </a:cubicBezTo>
                <a:cubicBezTo>
                  <a:pt x="1287363" y="2800459"/>
                  <a:pt x="1272079" y="2777521"/>
                  <a:pt x="1260616" y="2777521"/>
                </a:cubicBezTo>
                <a:cubicBezTo>
                  <a:pt x="1256795" y="2781344"/>
                  <a:pt x="1256795" y="2788990"/>
                  <a:pt x="1260616" y="2800459"/>
                </a:cubicBezTo>
                <a:cubicBezTo>
                  <a:pt x="1245332" y="2800459"/>
                  <a:pt x="1252973" y="2785167"/>
                  <a:pt x="1249153" y="2773698"/>
                </a:cubicBezTo>
                <a:cubicBezTo>
                  <a:pt x="1264437" y="2777521"/>
                  <a:pt x="1260616" y="2762229"/>
                  <a:pt x="1264437" y="2754583"/>
                </a:cubicBezTo>
                <a:cubicBezTo>
                  <a:pt x="1252973" y="2754583"/>
                  <a:pt x="1256795" y="2769875"/>
                  <a:pt x="1245332" y="2766052"/>
                </a:cubicBezTo>
                <a:cubicBezTo>
                  <a:pt x="1245332" y="2754583"/>
                  <a:pt x="1256795" y="2750760"/>
                  <a:pt x="1252973" y="2739291"/>
                </a:cubicBezTo>
                <a:cubicBezTo>
                  <a:pt x="1249153" y="2731646"/>
                  <a:pt x="1249153" y="2746938"/>
                  <a:pt x="1249153" y="2750760"/>
                </a:cubicBezTo>
                <a:cubicBezTo>
                  <a:pt x="1230047" y="2720177"/>
                  <a:pt x="1218584" y="2674301"/>
                  <a:pt x="1210942" y="2628425"/>
                </a:cubicBezTo>
                <a:cubicBezTo>
                  <a:pt x="1210942" y="2624603"/>
                  <a:pt x="1218584" y="2609311"/>
                  <a:pt x="1203300" y="2609311"/>
                </a:cubicBezTo>
                <a:cubicBezTo>
                  <a:pt x="1203300" y="2597842"/>
                  <a:pt x="1203300" y="2582550"/>
                  <a:pt x="1199479" y="2571081"/>
                </a:cubicBezTo>
                <a:cubicBezTo>
                  <a:pt x="1199479" y="2555790"/>
                  <a:pt x="1199479" y="2544320"/>
                  <a:pt x="1195658" y="2536674"/>
                </a:cubicBezTo>
                <a:cubicBezTo>
                  <a:pt x="1210942" y="2540498"/>
                  <a:pt x="1207121" y="2559612"/>
                  <a:pt x="1207121" y="2571081"/>
                </a:cubicBezTo>
                <a:cubicBezTo>
                  <a:pt x="1210942" y="2594019"/>
                  <a:pt x="1214763" y="2613133"/>
                  <a:pt x="1222405" y="2624603"/>
                </a:cubicBezTo>
                <a:cubicBezTo>
                  <a:pt x="1233868" y="2620780"/>
                  <a:pt x="1230047" y="2613133"/>
                  <a:pt x="1241510" y="2616956"/>
                </a:cubicBezTo>
                <a:cubicBezTo>
                  <a:pt x="1237690" y="2605488"/>
                  <a:pt x="1245332" y="2597842"/>
                  <a:pt x="1237690" y="2594019"/>
                </a:cubicBezTo>
                <a:cubicBezTo>
                  <a:pt x="1237690" y="2597842"/>
                  <a:pt x="1233868" y="2601664"/>
                  <a:pt x="1233868" y="2613133"/>
                </a:cubicBezTo>
                <a:cubicBezTo>
                  <a:pt x="1214763" y="2609311"/>
                  <a:pt x="1233868" y="2590196"/>
                  <a:pt x="1226227" y="2578727"/>
                </a:cubicBezTo>
                <a:cubicBezTo>
                  <a:pt x="1218584" y="2578727"/>
                  <a:pt x="1233868" y="2594019"/>
                  <a:pt x="1218584" y="2590196"/>
                </a:cubicBezTo>
                <a:cubicBezTo>
                  <a:pt x="1214763" y="2571081"/>
                  <a:pt x="1214763" y="2551966"/>
                  <a:pt x="1210942" y="2529029"/>
                </a:cubicBezTo>
                <a:cubicBezTo>
                  <a:pt x="1207121" y="2506090"/>
                  <a:pt x="1207121" y="2483153"/>
                  <a:pt x="1207121" y="2460215"/>
                </a:cubicBezTo>
                <a:cubicBezTo>
                  <a:pt x="1203300" y="2437277"/>
                  <a:pt x="1203300" y="2414340"/>
                  <a:pt x="1203300" y="2391402"/>
                </a:cubicBezTo>
                <a:cubicBezTo>
                  <a:pt x="1203300" y="2368464"/>
                  <a:pt x="1203300" y="2345527"/>
                  <a:pt x="1203300" y="2326411"/>
                </a:cubicBezTo>
                <a:cubicBezTo>
                  <a:pt x="1203300" y="2318766"/>
                  <a:pt x="1207121" y="2314943"/>
                  <a:pt x="1207121" y="2307297"/>
                </a:cubicBezTo>
                <a:cubicBezTo>
                  <a:pt x="1207121" y="2299651"/>
                  <a:pt x="1207121" y="2295828"/>
                  <a:pt x="1207121" y="2288182"/>
                </a:cubicBezTo>
                <a:cubicBezTo>
                  <a:pt x="1207121" y="2276713"/>
                  <a:pt x="1226227" y="2265244"/>
                  <a:pt x="1214763" y="2257598"/>
                </a:cubicBezTo>
                <a:cubicBezTo>
                  <a:pt x="1222405" y="2257598"/>
                  <a:pt x="1218584" y="2242306"/>
                  <a:pt x="1226227" y="2242306"/>
                </a:cubicBezTo>
                <a:cubicBezTo>
                  <a:pt x="1226227" y="2238484"/>
                  <a:pt x="1218584" y="2238484"/>
                  <a:pt x="1218584" y="2238484"/>
                </a:cubicBezTo>
                <a:cubicBezTo>
                  <a:pt x="1214763" y="2223192"/>
                  <a:pt x="1218584" y="2211723"/>
                  <a:pt x="1218584" y="2196431"/>
                </a:cubicBezTo>
                <a:cubicBezTo>
                  <a:pt x="1218584" y="2181139"/>
                  <a:pt x="1222405" y="2165847"/>
                  <a:pt x="1226227" y="2150555"/>
                </a:cubicBezTo>
                <a:cubicBezTo>
                  <a:pt x="1230047" y="2139087"/>
                  <a:pt x="1233868" y="2123795"/>
                  <a:pt x="1237690" y="2112326"/>
                </a:cubicBezTo>
                <a:cubicBezTo>
                  <a:pt x="1241510" y="2097034"/>
                  <a:pt x="1241510" y="2085565"/>
                  <a:pt x="1241510" y="2074097"/>
                </a:cubicBezTo>
                <a:cubicBezTo>
                  <a:pt x="1245332" y="2070273"/>
                  <a:pt x="1245332" y="2074097"/>
                  <a:pt x="1249153" y="2074097"/>
                </a:cubicBezTo>
                <a:cubicBezTo>
                  <a:pt x="1249153" y="2070273"/>
                  <a:pt x="1249153" y="2062628"/>
                  <a:pt x="1249153" y="2054981"/>
                </a:cubicBezTo>
                <a:cubicBezTo>
                  <a:pt x="1249153" y="2047336"/>
                  <a:pt x="1249153" y="2043513"/>
                  <a:pt x="1252973" y="2035867"/>
                </a:cubicBezTo>
                <a:cubicBezTo>
                  <a:pt x="1260616" y="2035867"/>
                  <a:pt x="1252973" y="2047336"/>
                  <a:pt x="1264437" y="2051158"/>
                </a:cubicBezTo>
                <a:cubicBezTo>
                  <a:pt x="1268258" y="2043513"/>
                  <a:pt x="1256795" y="2024397"/>
                  <a:pt x="1268258" y="2020575"/>
                </a:cubicBezTo>
                <a:cubicBezTo>
                  <a:pt x="1283542" y="2024397"/>
                  <a:pt x="1260616" y="2032044"/>
                  <a:pt x="1275900" y="2039689"/>
                </a:cubicBezTo>
                <a:cubicBezTo>
                  <a:pt x="1275900" y="2047336"/>
                  <a:pt x="1264437" y="2047336"/>
                  <a:pt x="1264437" y="2058805"/>
                </a:cubicBezTo>
                <a:cubicBezTo>
                  <a:pt x="1264437" y="2062628"/>
                  <a:pt x="1268258" y="2062628"/>
                  <a:pt x="1268258" y="2066450"/>
                </a:cubicBezTo>
                <a:cubicBezTo>
                  <a:pt x="1275900" y="2070273"/>
                  <a:pt x="1279721" y="2070273"/>
                  <a:pt x="1283542" y="2062628"/>
                </a:cubicBezTo>
                <a:cubicBezTo>
                  <a:pt x="1283542" y="2074097"/>
                  <a:pt x="1298826" y="2081742"/>
                  <a:pt x="1302647" y="2081742"/>
                </a:cubicBezTo>
                <a:cubicBezTo>
                  <a:pt x="1317932" y="2081742"/>
                  <a:pt x="1310289" y="2066450"/>
                  <a:pt x="1317932" y="2062628"/>
                </a:cubicBezTo>
                <a:cubicBezTo>
                  <a:pt x="1329395" y="2062628"/>
                  <a:pt x="1317932" y="2070273"/>
                  <a:pt x="1317932" y="2074097"/>
                </a:cubicBezTo>
                <a:cubicBezTo>
                  <a:pt x="1317932" y="2077919"/>
                  <a:pt x="1325574" y="2077919"/>
                  <a:pt x="1325574" y="2077919"/>
                </a:cubicBezTo>
                <a:cubicBezTo>
                  <a:pt x="1325574" y="2089388"/>
                  <a:pt x="1317932" y="2100857"/>
                  <a:pt x="1317932" y="2112326"/>
                </a:cubicBezTo>
                <a:cubicBezTo>
                  <a:pt x="1310289" y="2116149"/>
                  <a:pt x="1291184" y="2112326"/>
                  <a:pt x="1291184" y="2100857"/>
                </a:cubicBezTo>
                <a:cubicBezTo>
                  <a:pt x="1283542" y="2097034"/>
                  <a:pt x="1272079" y="2108503"/>
                  <a:pt x="1279721" y="2112326"/>
                </a:cubicBezTo>
                <a:cubicBezTo>
                  <a:pt x="1272079" y="2119971"/>
                  <a:pt x="1272079" y="2104680"/>
                  <a:pt x="1264437" y="2100857"/>
                </a:cubicBezTo>
                <a:cubicBezTo>
                  <a:pt x="1260616" y="2108503"/>
                  <a:pt x="1264437" y="2112326"/>
                  <a:pt x="1272079" y="2116149"/>
                </a:cubicBezTo>
                <a:cubicBezTo>
                  <a:pt x="1272079" y="2123795"/>
                  <a:pt x="1260616" y="2119971"/>
                  <a:pt x="1260616" y="2131441"/>
                </a:cubicBezTo>
                <a:cubicBezTo>
                  <a:pt x="1249153" y="2123795"/>
                  <a:pt x="1268258" y="2112326"/>
                  <a:pt x="1256795" y="2104680"/>
                </a:cubicBezTo>
                <a:cubicBezTo>
                  <a:pt x="1260616" y="2093211"/>
                  <a:pt x="1279721" y="2085565"/>
                  <a:pt x="1268258" y="2070273"/>
                </a:cubicBezTo>
                <a:cubicBezTo>
                  <a:pt x="1256795" y="2062628"/>
                  <a:pt x="1260616" y="2093211"/>
                  <a:pt x="1252973" y="2077919"/>
                </a:cubicBezTo>
                <a:cubicBezTo>
                  <a:pt x="1256795" y="2093211"/>
                  <a:pt x="1245332" y="2100857"/>
                  <a:pt x="1252973" y="2112326"/>
                </a:cubicBezTo>
                <a:cubicBezTo>
                  <a:pt x="1249153" y="2119971"/>
                  <a:pt x="1249153" y="2127618"/>
                  <a:pt x="1241510" y="2123795"/>
                </a:cubicBezTo>
                <a:cubicBezTo>
                  <a:pt x="1249153" y="2139087"/>
                  <a:pt x="1233868" y="2165847"/>
                  <a:pt x="1226227" y="2188785"/>
                </a:cubicBezTo>
                <a:cubicBezTo>
                  <a:pt x="1233868" y="2200254"/>
                  <a:pt x="1233868" y="2219369"/>
                  <a:pt x="1226227" y="2227015"/>
                </a:cubicBezTo>
                <a:cubicBezTo>
                  <a:pt x="1230047" y="2238484"/>
                  <a:pt x="1237690" y="2246129"/>
                  <a:pt x="1233868" y="2257598"/>
                </a:cubicBezTo>
                <a:cubicBezTo>
                  <a:pt x="1230047" y="2257598"/>
                  <a:pt x="1230047" y="2253776"/>
                  <a:pt x="1222405" y="2253776"/>
                </a:cubicBezTo>
                <a:cubicBezTo>
                  <a:pt x="1218584" y="2261421"/>
                  <a:pt x="1230047" y="2261421"/>
                  <a:pt x="1230047" y="2269067"/>
                </a:cubicBezTo>
                <a:cubicBezTo>
                  <a:pt x="1230047" y="2280536"/>
                  <a:pt x="1226227" y="2295828"/>
                  <a:pt x="1230047" y="2299651"/>
                </a:cubicBezTo>
                <a:cubicBezTo>
                  <a:pt x="1237690" y="2299651"/>
                  <a:pt x="1237690" y="2295828"/>
                  <a:pt x="1241510" y="2288182"/>
                </a:cubicBezTo>
                <a:cubicBezTo>
                  <a:pt x="1245332" y="2295828"/>
                  <a:pt x="1241510" y="2307297"/>
                  <a:pt x="1249153" y="2314943"/>
                </a:cubicBezTo>
                <a:cubicBezTo>
                  <a:pt x="1249153" y="2330235"/>
                  <a:pt x="1233868" y="2334058"/>
                  <a:pt x="1233868" y="2345527"/>
                </a:cubicBezTo>
                <a:cubicBezTo>
                  <a:pt x="1233868" y="2349350"/>
                  <a:pt x="1237690" y="2345527"/>
                  <a:pt x="1241510" y="2345527"/>
                </a:cubicBezTo>
                <a:cubicBezTo>
                  <a:pt x="1245332" y="2360818"/>
                  <a:pt x="1233868" y="2364641"/>
                  <a:pt x="1233868" y="2379933"/>
                </a:cubicBezTo>
                <a:cubicBezTo>
                  <a:pt x="1237690" y="2383756"/>
                  <a:pt x="1245332" y="2383756"/>
                  <a:pt x="1241510" y="2387579"/>
                </a:cubicBezTo>
                <a:cubicBezTo>
                  <a:pt x="1249153" y="2391402"/>
                  <a:pt x="1249153" y="2387579"/>
                  <a:pt x="1249153" y="2383756"/>
                </a:cubicBezTo>
                <a:cubicBezTo>
                  <a:pt x="1256795" y="2391402"/>
                  <a:pt x="1252973" y="2399048"/>
                  <a:pt x="1245332" y="2406694"/>
                </a:cubicBezTo>
                <a:cubicBezTo>
                  <a:pt x="1249153" y="2414340"/>
                  <a:pt x="1252973" y="2402871"/>
                  <a:pt x="1256795" y="2410517"/>
                </a:cubicBezTo>
                <a:cubicBezTo>
                  <a:pt x="1256795" y="2421985"/>
                  <a:pt x="1233868" y="2414340"/>
                  <a:pt x="1237690" y="2433455"/>
                </a:cubicBezTo>
                <a:cubicBezTo>
                  <a:pt x="1241510" y="2429632"/>
                  <a:pt x="1241510" y="2425809"/>
                  <a:pt x="1249153" y="2425809"/>
                </a:cubicBezTo>
                <a:cubicBezTo>
                  <a:pt x="1246287" y="2434410"/>
                  <a:pt x="1254168" y="2436561"/>
                  <a:pt x="1255063" y="2440324"/>
                </a:cubicBezTo>
                <a:lnTo>
                  <a:pt x="1253240" y="2444337"/>
                </a:lnTo>
                <a:lnTo>
                  <a:pt x="1250586" y="2443490"/>
                </a:lnTo>
                <a:cubicBezTo>
                  <a:pt x="1248197" y="2443011"/>
                  <a:pt x="1245332" y="2443011"/>
                  <a:pt x="1245332" y="2444924"/>
                </a:cubicBezTo>
                <a:cubicBezTo>
                  <a:pt x="1241510" y="2448746"/>
                  <a:pt x="1252973" y="2456392"/>
                  <a:pt x="1249153" y="2448746"/>
                </a:cubicBezTo>
                <a:cubicBezTo>
                  <a:pt x="1260616" y="2448746"/>
                  <a:pt x="1249153" y="2467861"/>
                  <a:pt x="1260616" y="2464038"/>
                </a:cubicBezTo>
                <a:cubicBezTo>
                  <a:pt x="1264437" y="2464038"/>
                  <a:pt x="1264437" y="2456392"/>
                  <a:pt x="1260616" y="2448746"/>
                </a:cubicBezTo>
                <a:cubicBezTo>
                  <a:pt x="1260616" y="2441100"/>
                  <a:pt x="1264437" y="2437277"/>
                  <a:pt x="1272079" y="2437277"/>
                </a:cubicBezTo>
                <a:cubicBezTo>
                  <a:pt x="1272079" y="2433455"/>
                  <a:pt x="1264437" y="2437277"/>
                  <a:pt x="1256795" y="2437277"/>
                </a:cubicBezTo>
                <a:lnTo>
                  <a:pt x="1256795" y="2421985"/>
                </a:lnTo>
                <a:cubicBezTo>
                  <a:pt x="1291184" y="2421985"/>
                  <a:pt x="1291184" y="2444924"/>
                  <a:pt x="1279721" y="2467861"/>
                </a:cubicBezTo>
                <a:cubicBezTo>
                  <a:pt x="1279721" y="2471684"/>
                  <a:pt x="1283542" y="2467861"/>
                  <a:pt x="1283542" y="2464038"/>
                </a:cubicBezTo>
                <a:cubicBezTo>
                  <a:pt x="1298826" y="2471684"/>
                  <a:pt x="1279721" y="2483153"/>
                  <a:pt x="1279721" y="2490799"/>
                </a:cubicBezTo>
                <a:cubicBezTo>
                  <a:pt x="1279721" y="2494622"/>
                  <a:pt x="1283542" y="2490799"/>
                  <a:pt x="1283542" y="2490799"/>
                </a:cubicBezTo>
                <a:cubicBezTo>
                  <a:pt x="1287363" y="2498445"/>
                  <a:pt x="1291184" y="2517559"/>
                  <a:pt x="1283542" y="2525206"/>
                </a:cubicBezTo>
                <a:cubicBezTo>
                  <a:pt x="1291184" y="2529029"/>
                  <a:pt x="1287363" y="2544320"/>
                  <a:pt x="1298826" y="2540498"/>
                </a:cubicBezTo>
                <a:cubicBezTo>
                  <a:pt x="1291184" y="2551966"/>
                  <a:pt x="1298826" y="2567258"/>
                  <a:pt x="1302647" y="2582550"/>
                </a:cubicBezTo>
                <a:cubicBezTo>
                  <a:pt x="1298826" y="2590196"/>
                  <a:pt x="1287363" y="2594019"/>
                  <a:pt x="1287363" y="2605488"/>
                </a:cubicBezTo>
                <a:cubicBezTo>
                  <a:pt x="1295005" y="2609311"/>
                  <a:pt x="1291184" y="2586373"/>
                  <a:pt x="1310289" y="2594019"/>
                </a:cubicBezTo>
                <a:cubicBezTo>
                  <a:pt x="1310289" y="2601664"/>
                  <a:pt x="1310289" y="2605488"/>
                  <a:pt x="1302647" y="2605488"/>
                </a:cubicBezTo>
                <a:cubicBezTo>
                  <a:pt x="1310289" y="2624603"/>
                  <a:pt x="1310289" y="2655186"/>
                  <a:pt x="1321752" y="2666655"/>
                </a:cubicBezTo>
                <a:cubicBezTo>
                  <a:pt x="1321752" y="2674301"/>
                  <a:pt x="1321752" y="2678124"/>
                  <a:pt x="1314110" y="2678124"/>
                </a:cubicBezTo>
                <a:cubicBezTo>
                  <a:pt x="1325574" y="2681947"/>
                  <a:pt x="1333215" y="2697238"/>
                  <a:pt x="1329395" y="2712530"/>
                </a:cubicBezTo>
                <a:cubicBezTo>
                  <a:pt x="1340858" y="2712530"/>
                  <a:pt x="1340858" y="2727822"/>
                  <a:pt x="1348500" y="2735468"/>
                </a:cubicBezTo>
                <a:cubicBezTo>
                  <a:pt x="1340858" y="2739291"/>
                  <a:pt x="1340858" y="2731646"/>
                  <a:pt x="1337037" y="2727822"/>
                </a:cubicBezTo>
                <a:cubicBezTo>
                  <a:pt x="1329395" y="2739291"/>
                  <a:pt x="1348500" y="2743114"/>
                  <a:pt x="1344679" y="2754583"/>
                </a:cubicBezTo>
                <a:cubicBezTo>
                  <a:pt x="1344679" y="2758406"/>
                  <a:pt x="1348500" y="2754583"/>
                  <a:pt x="1348500" y="2754583"/>
                </a:cubicBezTo>
                <a:cubicBezTo>
                  <a:pt x="1359963" y="2754583"/>
                  <a:pt x="1344679" y="2758406"/>
                  <a:pt x="1344679" y="2766052"/>
                </a:cubicBezTo>
                <a:cubicBezTo>
                  <a:pt x="1344679" y="2766052"/>
                  <a:pt x="1352321" y="2777521"/>
                  <a:pt x="1352321" y="2777521"/>
                </a:cubicBezTo>
                <a:cubicBezTo>
                  <a:pt x="1352321" y="2785167"/>
                  <a:pt x="1356142" y="2788990"/>
                  <a:pt x="1356142" y="2792812"/>
                </a:cubicBezTo>
                <a:cubicBezTo>
                  <a:pt x="1359963" y="2796636"/>
                  <a:pt x="1352321" y="2804281"/>
                  <a:pt x="1352321" y="2804281"/>
                </a:cubicBezTo>
                <a:cubicBezTo>
                  <a:pt x="1356142" y="2808104"/>
                  <a:pt x="1363784" y="2808104"/>
                  <a:pt x="1367605" y="2811928"/>
                </a:cubicBezTo>
                <a:cubicBezTo>
                  <a:pt x="1371426" y="2815751"/>
                  <a:pt x="1367605" y="2819573"/>
                  <a:pt x="1367605" y="2823396"/>
                </a:cubicBezTo>
                <a:cubicBezTo>
                  <a:pt x="1371426" y="2823396"/>
                  <a:pt x="1375247" y="2823396"/>
                  <a:pt x="1375247" y="2827220"/>
                </a:cubicBezTo>
                <a:cubicBezTo>
                  <a:pt x="1379068" y="2838688"/>
                  <a:pt x="1375247" y="2850157"/>
                  <a:pt x="1382889" y="2853980"/>
                </a:cubicBezTo>
                <a:cubicBezTo>
                  <a:pt x="1382889" y="2853980"/>
                  <a:pt x="1382889" y="2846334"/>
                  <a:pt x="1382889" y="2846334"/>
                </a:cubicBezTo>
                <a:cubicBezTo>
                  <a:pt x="1394352" y="2857803"/>
                  <a:pt x="1394352" y="2873095"/>
                  <a:pt x="1398174" y="2884564"/>
                </a:cubicBezTo>
                <a:cubicBezTo>
                  <a:pt x="1398174" y="2888386"/>
                  <a:pt x="1405816" y="2892210"/>
                  <a:pt x="1405816" y="2896033"/>
                </a:cubicBezTo>
                <a:cubicBezTo>
                  <a:pt x="1409637" y="2899856"/>
                  <a:pt x="1405816" y="2907502"/>
                  <a:pt x="1409637" y="2911325"/>
                </a:cubicBezTo>
                <a:cubicBezTo>
                  <a:pt x="1413458" y="2915147"/>
                  <a:pt x="1413458" y="2907502"/>
                  <a:pt x="1417279" y="2911325"/>
                </a:cubicBezTo>
                <a:cubicBezTo>
                  <a:pt x="1424921" y="2911325"/>
                  <a:pt x="1421100" y="2926616"/>
                  <a:pt x="1428742" y="2930439"/>
                </a:cubicBezTo>
                <a:cubicBezTo>
                  <a:pt x="1421100" y="2930439"/>
                  <a:pt x="1417279" y="2926616"/>
                  <a:pt x="1417279" y="2922794"/>
                </a:cubicBezTo>
                <a:cubicBezTo>
                  <a:pt x="1417279" y="2934262"/>
                  <a:pt x="1401995" y="2922794"/>
                  <a:pt x="1398174" y="2934262"/>
                </a:cubicBezTo>
                <a:cubicBezTo>
                  <a:pt x="1401995" y="2938085"/>
                  <a:pt x="1401995" y="2934262"/>
                  <a:pt x="1405816" y="2938085"/>
                </a:cubicBezTo>
                <a:cubicBezTo>
                  <a:pt x="1409637" y="2945731"/>
                  <a:pt x="1409637" y="2930439"/>
                  <a:pt x="1417279" y="2930439"/>
                </a:cubicBezTo>
                <a:cubicBezTo>
                  <a:pt x="1424921" y="2930439"/>
                  <a:pt x="1421100" y="2938085"/>
                  <a:pt x="1424921" y="2941908"/>
                </a:cubicBezTo>
                <a:cubicBezTo>
                  <a:pt x="1424921" y="2941908"/>
                  <a:pt x="1432563" y="2945731"/>
                  <a:pt x="1436384" y="2945731"/>
                </a:cubicBezTo>
                <a:cubicBezTo>
                  <a:pt x="1436384" y="2949554"/>
                  <a:pt x="1432563" y="2964846"/>
                  <a:pt x="1444026" y="2957200"/>
                </a:cubicBezTo>
                <a:cubicBezTo>
                  <a:pt x="1447848" y="2961023"/>
                  <a:pt x="1440205" y="2964846"/>
                  <a:pt x="1444026" y="2968669"/>
                </a:cubicBezTo>
                <a:cubicBezTo>
                  <a:pt x="1444026" y="2972492"/>
                  <a:pt x="1447848" y="2972492"/>
                  <a:pt x="1451668" y="2968669"/>
                </a:cubicBezTo>
                <a:cubicBezTo>
                  <a:pt x="1451668" y="2983960"/>
                  <a:pt x="1455489" y="2995430"/>
                  <a:pt x="1470774" y="2999252"/>
                </a:cubicBezTo>
                <a:cubicBezTo>
                  <a:pt x="1474594" y="3010721"/>
                  <a:pt x="1470774" y="3018368"/>
                  <a:pt x="1478416" y="3026013"/>
                </a:cubicBezTo>
                <a:cubicBezTo>
                  <a:pt x="1482237" y="3026013"/>
                  <a:pt x="1482237" y="3022191"/>
                  <a:pt x="1478416" y="3018368"/>
                </a:cubicBezTo>
                <a:cubicBezTo>
                  <a:pt x="1486057" y="3018368"/>
                  <a:pt x="1486057" y="3029836"/>
                  <a:pt x="1493700" y="3033659"/>
                </a:cubicBezTo>
                <a:cubicBezTo>
                  <a:pt x="1497521" y="3037482"/>
                  <a:pt x="1505163" y="3029836"/>
                  <a:pt x="1508984" y="3029836"/>
                </a:cubicBezTo>
                <a:cubicBezTo>
                  <a:pt x="1512805" y="3041305"/>
                  <a:pt x="1524268" y="3037482"/>
                  <a:pt x="1531910" y="3037482"/>
                </a:cubicBezTo>
                <a:cubicBezTo>
                  <a:pt x="1531910" y="3041305"/>
                  <a:pt x="1535731" y="3048951"/>
                  <a:pt x="1539553" y="3052774"/>
                </a:cubicBezTo>
                <a:cubicBezTo>
                  <a:pt x="1558658" y="3064243"/>
                  <a:pt x="1581584" y="3098650"/>
                  <a:pt x="1600689" y="3125410"/>
                </a:cubicBezTo>
                <a:cubicBezTo>
                  <a:pt x="1608331" y="3129233"/>
                  <a:pt x="1619795" y="3133056"/>
                  <a:pt x="1615973" y="3144525"/>
                </a:cubicBezTo>
                <a:cubicBezTo>
                  <a:pt x="1615973" y="3152171"/>
                  <a:pt x="1623615" y="3140702"/>
                  <a:pt x="1627436" y="3144525"/>
                </a:cubicBezTo>
                <a:cubicBezTo>
                  <a:pt x="1635079" y="3159817"/>
                  <a:pt x="1650363" y="3167463"/>
                  <a:pt x="1658005" y="3178932"/>
                </a:cubicBezTo>
                <a:cubicBezTo>
                  <a:pt x="1665647" y="3182755"/>
                  <a:pt x="1669468" y="3186578"/>
                  <a:pt x="1673289" y="3194224"/>
                </a:cubicBezTo>
                <a:cubicBezTo>
                  <a:pt x="1677110" y="3198047"/>
                  <a:pt x="1680932" y="3205692"/>
                  <a:pt x="1684752" y="3209515"/>
                </a:cubicBezTo>
                <a:cubicBezTo>
                  <a:pt x="1677110" y="3209515"/>
                  <a:pt x="1673289" y="3205692"/>
                  <a:pt x="1669468" y="3201869"/>
                </a:cubicBezTo>
                <a:cubicBezTo>
                  <a:pt x="1665647" y="3194224"/>
                  <a:pt x="1661826" y="3190400"/>
                  <a:pt x="1654184" y="3186578"/>
                </a:cubicBezTo>
                <a:cubicBezTo>
                  <a:pt x="1642721" y="3194224"/>
                  <a:pt x="1658005" y="3201869"/>
                  <a:pt x="1661826" y="3205692"/>
                </a:cubicBezTo>
                <a:cubicBezTo>
                  <a:pt x="1665647" y="3209515"/>
                  <a:pt x="1665647" y="3217161"/>
                  <a:pt x="1665647" y="3213339"/>
                </a:cubicBezTo>
                <a:cubicBezTo>
                  <a:pt x="1673289" y="3220984"/>
                  <a:pt x="1680932" y="3217161"/>
                  <a:pt x="1684752" y="3220984"/>
                </a:cubicBezTo>
                <a:cubicBezTo>
                  <a:pt x="1688573" y="3236276"/>
                  <a:pt x="1703858" y="3251568"/>
                  <a:pt x="1722963" y="3247745"/>
                </a:cubicBezTo>
                <a:cubicBezTo>
                  <a:pt x="1730605" y="3255391"/>
                  <a:pt x="1742068" y="3263037"/>
                  <a:pt x="1749710" y="3270683"/>
                </a:cubicBezTo>
                <a:cubicBezTo>
                  <a:pt x="1761174" y="3278329"/>
                  <a:pt x="1768815" y="3282152"/>
                  <a:pt x="1772637" y="3293621"/>
                </a:cubicBezTo>
                <a:cubicBezTo>
                  <a:pt x="1784100" y="3293621"/>
                  <a:pt x="1791742" y="3301266"/>
                  <a:pt x="1803205" y="3308913"/>
                </a:cubicBezTo>
                <a:cubicBezTo>
                  <a:pt x="1814668" y="3316558"/>
                  <a:pt x="1826131" y="3328027"/>
                  <a:pt x="1833773" y="3335673"/>
                </a:cubicBezTo>
                <a:cubicBezTo>
                  <a:pt x="1849057" y="3324204"/>
                  <a:pt x="1860521" y="3347142"/>
                  <a:pt x="1883447" y="3358611"/>
                </a:cubicBezTo>
                <a:cubicBezTo>
                  <a:pt x="1894910" y="3366257"/>
                  <a:pt x="1914016" y="3366257"/>
                  <a:pt x="1925479" y="3373903"/>
                </a:cubicBezTo>
                <a:cubicBezTo>
                  <a:pt x="1944584" y="3381548"/>
                  <a:pt x="1959868" y="3389195"/>
                  <a:pt x="1975152" y="3396840"/>
                </a:cubicBezTo>
                <a:cubicBezTo>
                  <a:pt x="1990436" y="3400663"/>
                  <a:pt x="2005721" y="3415955"/>
                  <a:pt x="2021004" y="3408309"/>
                </a:cubicBezTo>
                <a:cubicBezTo>
                  <a:pt x="2024826" y="3423601"/>
                  <a:pt x="2036289" y="3415955"/>
                  <a:pt x="2043931" y="3419778"/>
                </a:cubicBezTo>
                <a:cubicBezTo>
                  <a:pt x="2047752" y="3419778"/>
                  <a:pt x="2047752" y="3423601"/>
                  <a:pt x="2051573" y="3423601"/>
                </a:cubicBezTo>
                <a:cubicBezTo>
                  <a:pt x="2066857" y="3431247"/>
                  <a:pt x="2089784" y="3431247"/>
                  <a:pt x="2108889" y="3435070"/>
                </a:cubicBezTo>
                <a:cubicBezTo>
                  <a:pt x="2120352" y="3438893"/>
                  <a:pt x="2127994" y="3446539"/>
                  <a:pt x="2139457" y="3446539"/>
                </a:cubicBezTo>
                <a:cubicBezTo>
                  <a:pt x="2143278" y="3446539"/>
                  <a:pt x="2150920" y="3442716"/>
                  <a:pt x="2158563" y="3442716"/>
                </a:cubicBezTo>
                <a:cubicBezTo>
                  <a:pt x="2166205" y="3446539"/>
                  <a:pt x="2170026" y="3450362"/>
                  <a:pt x="2177668" y="3454185"/>
                </a:cubicBezTo>
                <a:cubicBezTo>
                  <a:pt x="2189131" y="3454185"/>
                  <a:pt x="2200594" y="3446539"/>
                  <a:pt x="2208236" y="3454185"/>
                </a:cubicBezTo>
                <a:cubicBezTo>
                  <a:pt x="2212057" y="3454185"/>
                  <a:pt x="2212057" y="3450362"/>
                  <a:pt x="2215879" y="3450362"/>
                </a:cubicBezTo>
                <a:cubicBezTo>
                  <a:pt x="2219699" y="3450362"/>
                  <a:pt x="2227342" y="3454185"/>
                  <a:pt x="2238805" y="3458008"/>
                </a:cubicBezTo>
                <a:cubicBezTo>
                  <a:pt x="2246447" y="3465653"/>
                  <a:pt x="2250268" y="3480945"/>
                  <a:pt x="2269373" y="3480945"/>
                </a:cubicBezTo>
                <a:cubicBezTo>
                  <a:pt x="2273194" y="3492414"/>
                  <a:pt x="2254088" y="3496237"/>
                  <a:pt x="2254088" y="3515353"/>
                </a:cubicBezTo>
                <a:cubicBezTo>
                  <a:pt x="2257910" y="3526821"/>
                  <a:pt x="2273194" y="3515353"/>
                  <a:pt x="2277015" y="3519175"/>
                </a:cubicBezTo>
                <a:cubicBezTo>
                  <a:pt x="2280836" y="3515353"/>
                  <a:pt x="2277015" y="3511529"/>
                  <a:pt x="2280836" y="3503883"/>
                </a:cubicBezTo>
                <a:cubicBezTo>
                  <a:pt x="2292299" y="3500061"/>
                  <a:pt x="2288478" y="3519175"/>
                  <a:pt x="2296120" y="3519175"/>
                </a:cubicBezTo>
                <a:cubicBezTo>
                  <a:pt x="2307584" y="3526821"/>
                  <a:pt x="2307584" y="3511529"/>
                  <a:pt x="2315225" y="3515353"/>
                </a:cubicBezTo>
                <a:cubicBezTo>
                  <a:pt x="2315225" y="3519175"/>
                  <a:pt x="2319047" y="3522998"/>
                  <a:pt x="2319047" y="3530644"/>
                </a:cubicBezTo>
                <a:cubicBezTo>
                  <a:pt x="2330510" y="3534467"/>
                  <a:pt x="2330510" y="3522998"/>
                  <a:pt x="2341973" y="3526821"/>
                </a:cubicBezTo>
                <a:cubicBezTo>
                  <a:pt x="2341973" y="3534467"/>
                  <a:pt x="2338152" y="3534467"/>
                  <a:pt x="2338152" y="3538290"/>
                </a:cubicBezTo>
                <a:cubicBezTo>
                  <a:pt x="2349615" y="3534467"/>
                  <a:pt x="2361078" y="3534467"/>
                  <a:pt x="2364899" y="3542113"/>
                </a:cubicBezTo>
                <a:cubicBezTo>
                  <a:pt x="2368721" y="3542113"/>
                  <a:pt x="2368721" y="3538290"/>
                  <a:pt x="2364899" y="3538290"/>
                </a:cubicBezTo>
                <a:cubicBezTo>
                  <a:pt x="2376362" y="3534467"/>
                  <a:pt x="2399289" y="3538290"/>
                  <a:pt x="2406931" y="3542113"/>
                </a:cubicBezTo>
                <a:cubicBezTo>
                  <a:pt x="2410752" y="3542113"/>
                  <a:pt x="2406931" y="3534467"/>
                  <a:pt x="2414573" y="3542113"/>
                </a:cubicBezTo>
                <a:cubicBezTo>
                  <a:pt x="2426036" y="3538290"/>
                  <a:pt x="2429857" y="3534467"/>
                  <a:pt x="2433678" y="3526821"/>
                </a:cubicBezTo>
                <a:cubicBezTo>
                  <a:pt x="2441320" y="3526821"/>
                  <a:pt x="2441320" y="3538290"/>
                  <a:pt x="2445141" y="3538290"/>
                </a:cubicBezTo>
                <a:cubicBezTo>
                  <a:pt x="2448963" y="3538290"/>
                  <a:pt x="2448963" y="3534467"/>
                  <a:pt x="2456604" y="3534467"/>
                </a:cubicBezTo>
                <a:cubicBezTo>
                  <a:pt x="2456604" y="3530644"/>
                  <a:pt x="2454694" y="3528732"/>
                  <a:pt x="2453261" y="3526343"/>
                </a:cubicBezTo>
                <a:lnTo>
                  <a:pt x="2452949" y="3519169"/>
                </a:lnTo>
                <a:lnTo>
                  <a:pt x="2463769" y="3518697"/>
                </a:lnTo>
                <a:cubicBezTo>
                  <a:pt x="2466157" y="3517264"/>
                  <a:pt x="2468068" y="3515353"/>
                  <a:pt x="2471889" y="3515353"/>
                </a:cubicBezTo>
                <a:cubicBezTo>
                  <a:pt x="2479531" y="3519175"/>
                  <a:pt x="2487173" y="3545936"/>
                  <a:pt x="2494815" y="3522998"/>
                </a:cubicBezTo>
                <a:cubicBezTo>
                  <a:pt x="2490994" y="3519175"/>
                  <a:pt x="2483352" y="3519175"/>
                  <a:pt x="2483352" y="3522998"/>
                </a:cubicBezTo>
                <a:cubicBezTo>
                  <a:pt x="2479531" y="3519175"/>
                  <a:pt x="2479531" y="3507706"/>
                  <a:pt x="2475709" y="3500061"/>
                </a:cubicBezTo>
                <a:cubicBezTo>
                  <a:pt x="2483352" y="3500061"/>
                  <a:pt x="2490994" y="3496237"/>
                  <a:pt x="2502457" y="3496237"/>
                </a:cubicBezTo>
                <a:cubicBezTo>
                  <a:pt x="2498636" y="3503883"/>
                  <a:pt x="2483352" y="3496237"/>
                  <a:pt x="2487173" y="3507706"/>
                </a:cubicBezTo>
                <a:cubicBezTo>
                  <a:pt x="2498636" y="3515353"/>
                  <a:pt x="2521562" y="3507706"/>
                  <a:pt x="2525383" y="3496237"/>
                </a:cubicBezTo>
                <a:cubicBezTo>
                  <a:pt x="2536846" y="3496237"/>
                  <a:pt x="2555951" y="3488592"/>
                  <a:pt x="2555951" y="3503883"/>
                </a:cubicBezTo>
                <a:cubicBezTo>
                  <a:pt x="2561683" y="3505795"/>
                  <a:pt x="2563593" y="3503883"/>
                  <a:pt x="2565504" y="3501494"/>
                </a:cubicBezTo>
                <a:lnTo>
                  <a:pt x="2567661" y="3500307"/>
                </a:lnTo>
                <a:lnTo>
                  <a:pt x="2579355" y="3512007"/>
                </a:lnTo>
                <a:cubicBezTo>
                  <a:pt x="2583654" y="3515352"/>
                  <a:pt x="2586520" y="3519175"/>
                  <a:pt x="2582699" y="3526821"/>
                </a:cubicBezTo>
                <a:cubicBezTo>
                  <a:pt x="2586520" y="3534467"/>
                  <a:pt x="2601804" y="3530644"/>
                  <a:pt x="2605625" y="3522998"/>
                </a:cubicBezTo>
                <a:cubicBezTo>
                  <a:pt x="2601804" y="3519175"/>
                  <a:pt x="2594162" y="3519175"/>
                  <a:pt x="2586520" y="3519175"/>
                </a:cubicBezTo>
                <a:cubicBezTo>
                  <a:pt x="2594162" y="3515353"/>
                  <a:pt x="2578878" y="3500061"/>
                  <a:pt x="2594162" y="3496237"/>
                </a:cubicBezTo>
                <a:cubicBezTo>
                  <a:pt x="2609447" y="3496237"/>
                  <a:pt x="2590341" y="3503883"/>
                  <a:pt x="2597983" y="3511529"/>
                </a:cubicBezTo>
                <a:cubicBezTo>
                  <a:pt x="2605625" y="3507706"/>
                  <a:pt x="2609447" y="3496237"/>
                  <a:pt x="2617088" y="3507706"/>
                </a:cubicBezTo>
                <a:cubicBezTo>
                  <a:pt x="2624731" y="3503883"/>
                  <a:pt x="2613267" y="3500061"/>
                  <a:pt x="2613267" y="3492414"/>
                </a:cubicBezTo>
                <a:cubicBezTo>
                  <a:pt x="2620910" y="3500061"/>
                  <a:pt x="2636194" y="3492414"/>
                  <a:pt x="2643836" y="3492414"/>
                </a:cubicBezTo>
                <a:cubicBezTo>
                  <a:pt x="2651478" y="3496237"/>
                  <a:pt x="2643836" y="3507706"/>
                  <a:pt x="2655299" y="3507706"/>
                </a:cubicBezTo>
                <a:cubicBezTo>
                  <a:pt x="2662941" y="3507706"/>
                  <a:pt x="2662941" y="3503883"/>
                  <a:pt x="2662941" y="3500061"/>
                </a:cubicBezTo>
                <a:cubicBezTo>
                  <a:pt x="2662941" y="3492414"/>
                  <a:pt x="2655299" y="3500061"/>
                  <a:pt x="2651478" y="3492414"/>
                </a:cubicBezTo>
                <a:cubicBezTo>
                  <a:pt x="2647657" y="3480945"/>
                  <a:pt x="2662941" y="3484769"/>
                  <a:pt x="2666762" y="3480945"/>
                </a:cubicBezTo>
                <a:cubicBezTo>
                  <a:pt x="2659120" y="3469477"/>
                  <a:pt x="2655299" y="3480945"/>
                  <a:pt x="2643836" y="3484769"/>
                </a:cubicBezTo>
                <a:cubicBezTo>
                  <a:pt x="2643836" y="3465653"/>
                  <a:pt x="2662941" y="3473300"/>
                  <a:pt x="2678225" y="3469477"/>
                </a:cubicBezTo>
                <a:cubicBezTo>
                  <a:pt x="2678225" y="3473300"/>
                  <a:pt x="2674404" y="3477122"/>
                  <a:pt x="2674404" y="3480945"/>
                </a:cubicBezTo>
                <a:cubicBezTo>
                  <a:pt x="2693510" y="3469477"/>
                  <a:pt x="2697330" y="3484769"/>
                  <a:pt x="2708793" y="3492414"/>
                </a:cubicBezTo>
                <a:cubicBezTo>
                  <a:pt x="2712615" y="3488592"/>
                  <a:pt x="2712615" y="3488592"/>
                  <a:pt x="2712615" y="3484769"/>
                </a:cubicBezTo>
                <a:cubicBezTo>
                  <a:pt x="2704973" y="3477122"/>
                  <a:pt x="2697330" y="3473300"/>
                  <a:pt x="2689688" y="3458008"/>
                </a:cubicBezTo>
                <a:cubicBezTo>
                  <a:pt x="2697330" y="3458008"/>
                  <a:pt x="2704973" y="3461831"/>
                  <a:pt x="2708793" y="3473300"/>
                </a:cubicBezTo>
                <a:cubicBezTo>
                  <a:pt x="2716436" y="3473300"/>
                  <a:pt x="2720257" y="3465653"/>
                  <a:pt x="2720257" y="3458008"/>
                </a:cubicBezTo>
                <a:cubicBezTo>
                  <a:pt x="2724078" y="3458008"/>
                  <a:pt x="2727899" y="3465653"/>
                  <a:pt x="2731720" y="3469477"/>
                </a:cubicBezTo>
                <a:cubicBezTo>
                  <a:pt x="2739362" y="3465653"/>
                  <a:pt x="2731720" y="3461831"/>
                  <a:pt x="2747004" y="3461831"/>
                </a:cubicBezTo>
                <a:cubicBezTo>
                  <a:pt x="2754646" y="3461831"/>
                  <a:pt x="2762289" y="3458008"/>
                  <a:pt x="2762289" y="3465653"/>
                </a:cubicBezTo>
                <a:cubicBezTo>
                  <a:pt x="2773752" y="3458008"/>
                  <a:pt x="2758467" y="3454185"/>
                  <a:pt x="2762289" y="3446539"/>
                </a:cubicBezTo>
                <a:cubicBezTo>
                  <a:pt x="2754646" y="3446539"/>
                  <a:pt x="2754646" y="3446539"/>
                  <a:pt x="2754646" y="3446539"/>
                </a:cubicBezTo>
                <a:cubicBezTo>
                  <a:pt x="2754646" y="3438893"/>
                  <a:pt x="2773752" y="3438893"/>
                  <a:pt x="2773752" y="3454185"/>
                </a:cubicBezTo>
                <a:cubicBezTo>
                  <a:pt x="2789035" y="3446539"/>
                  <a:pt x="2796678" y="3450362"/>
                  <a:pt x="2808141" y="3446539"/>
                </a:cubicBezTo>
                <a:cubicBezTo>
                  <a:pt x="2796678" y="3442716"/>
                  <a:pt x="2773752" y="3450362"/>
                  <a:pt x="2773752" y="3431247"/>
                </a:cubicBezTo>
                <a:cubicBezTo>
                  <a:pt x="2785215" y="3431247"/>
                  <a:pt x="2785215" y="3442716"/>
                  <a:pt x="2792857" y="3438893"/>
                </a:cubicBezTo>
                <a:cubicBezTo>
                  <a:pt x="2796678" y="3435070"/>
                  <a:pt x="2796678" y="3435070"/>
                  <a:pt x="2800498" y="3431247"/>
                </a:cubicBezTo>
                <a:cubicBezTo>
                  <a:pt x="2796678" y="3427424"/>
                  <a:pt x="2792857" y="3427424"/>
                  <a:pt x="2789035" y="3419778"/>
                </a:cubicBezTo>
                <a:cubicBezTo>
                  <a:pt x="2785215" y="3419778"/>
                  <a:pt x="2785215" y="3423601"/>
                  <a:pt x="2781394" y="3427424"/>
                </a:cubicBezTo>
                <a:cubicBezTo>
                  <a:pt x="2769930" y="3419778"/>
                  <a:pt x="2796678" y="3415955"/>
                  <a:pt x="2804320" y="3419778"/>
                </a:cubicBezTo>
                <a:cubicBezTo>
                  <a:pt x="2808141" y="3423601"/>
                  <a:pt x="2804320" y="3427424"/>
                  <a:pt x="2804320" y="3435070"/>
                </a:cubicBezTo>
                <a:cubicBezTo>
                  <a:pt x="2815783" y="3423601"/>
                  <a:pt x="2834888" y="3415955"/>
                  <a:pt x="2846351" y="3427424"/>
                </a:cubicBezTo>
                <a:cubicBezTo>
                  <a:pt x="2846351" y="3419778"/>
                  <a:pt x="2838709" y="3415955"/>
                  <a:pt x="2831067" y="3412132"/>
                </a:cubicBezTo>
                <a:cubicBezTo>
                  <a:pt x="2842530" y="3396840"/>
                  <a:pt x="2869278" y="3419778"/>
                  <a:pt x="2884562" y="3396840"/>
                </a:cubicBezTo>
                <a:cubicBezTo>
                  <a:pt x="2892204" y="3393018"/>
                  <a:pt x="2892204" y="3408309"/>
                  <a:pt x="2903667" y="3396840"/>
                </a:cubicBezTo>
                <a:cubicBezTo>
                  <a:pt x="2911309" y="3396840"/>
                  <a:pt x="2903667" y="3385371"/>
                  <a:pt x="2907488" y="3381548"/>
                </a:cubicBezTo>
                <a:cubicBezTo>
                  <a:pt x="2926594" y="3381548"/>
                  <a:pt x="2930414" y="3373903"/>
                  <a:pt x="2945699" y="3377726"/>
                </a:cubicBezTo>
                <a:cubicBezTo>
                  <a:pt x="2945699" y="3373903"/>
                  <a:pt x="2945699" y="3366257"/>
                  <a:pt x="2949520" y="3366257"/>
                </a:cubicBezTo>
                <a:cubicBezTo>
                  <a:pt x="2951430" y="3362434"/>
                  <a:pt x="2951430" y="3358611"/>
                  <a:pt x="2951430" y="3355266"/>
                </a:cubicBezTo>
                <a:lnTo>
                  <a:pt x="2953038" y="3348431"/>
                </a:lnTo>
                <a:lnTo>
                  <a:pt x="2955729" y="3355266"/>
                </a:lnTo>
                <a:cubicBezTo>
                  <a:pt x="2957162" y="3359567"/>
                  <a:pt x="2959073" y="3362434"/>
                  <a:pt x="2964804" y="3362434"/>
                </a:cubicBezTo>
                <a:cubicBezTo>
                  <a:pt x="2972446" y="3354788"/>
                  <a:pt x="2957162" y="3358611"/>
                  <a:pt x="2957162" y="3347142"/>
                </a:cubicBezTo>
                <a:cubicBezTo>
                  <a:pt x="2972446" y="3343319"/>
                  <a:pt x="2972446" y="3331850"/>
                  <a:pt x="2980088" y="3328027"/>
                </a:cubicBezTo>
                <a:cubicBezTo>
                  <a:pt x="2991551" y="3320381"/>
                  <a:pt x="3003014" y="3328027"/>
                  <a:pt x="3014478" y="3320381"/>
                </a:cubicBezTo>
                <a:cubicBezTo>
                  <a:pt x="3022119" y="3316558"/>
                  <a:pt x="3003014" y="3305089"/>
                  <a:pt x="3018299" y="3305089"/>
                </a:cubicBezTo>
                <a:cubicBezTo>
                  <a:pt x="3025941" y="3297443"/>
                  <a:pt x="3022119" y="3308913"/>
                  <a:pt x="3025941" y="3308913"/>
                </a:cubicBezTo>
                <a:cubicBezTo>
                  <a:pt x="3025941" y="3312735"/>
                  <a:pt x="3033583" y="3305089"/>
                  <a:pt x="3037404" y="3312735"/>
                </a:cubicBezTo>
                <a:cubicBezTo>
                  <a:pt x="3045046" y="3301266"/>
                  <a:pt x="3033583" y="3301266"/>
                  <a:pt x="3033583" y="3289797"/>
                </a:cubicBezTo>
                <a:cubicBezTo>
                  <a:pt x="3045046" y="3289797"/>
                  <a:pt x="3056509" y="3278329"/>
                  <a:pt x="3060330" y="3270683"/>
                </a:cubicBezTo>
                <a:cubicBezTo>
                  <a:pt x="3071793" y="3270683"/>
                  <a:pt x="3067972" y="3278329"/>
                  <a:pt x="3071793" y="3285974"/>
                </a:cubicBezTo>
                <a:cubicBezTo>
                  <a:pt x="3079435" y="3289797"/>
                  <a:pt x="3087078" y="3274506"/>
                  <a:pt x="3094720" y="3263037"/>
                </a:cubicBezTo>
                <a:cubicBezTo>
                  <a:pt x="3098541" y="3278329"/>
                  <a:pt x="3106183" y="3278329"/>
                  <a:pt x="3098541" y="3289797"/>
                </a:cubicBezTo>
                <a:cubicBezTo>
                  <a:pt x="3102362" y="3289797"/>
                  <a:pt x="3106183" y="3285974"/>
                  <a:pt x="3113825" y="3282152"/>
                </a:cubicBezTo>
                <a:cubicBezTo>
                  <a:pt x="3117646" y="3278329"/>
                  <a:pt x="3102362" y="3270683"/>
                  <a:pt x="3102362" y="3263037"/>
                </a:cubicBezTo>
                <a:cubicBezTo>
                  <a:pt x="3110004" y="3259214"/>
                  <a:pt x="3098541" y="3247745"/>
                  <a:pt x="3110004" y="3243922"/>
                </a:cubicBezTo>
                <a:cubicBezTo>
                  <a:pt x="3113825" y="3240099"/>
                  <a:pt x="3106183" y="3236276"/>
                  <a:pt x="3106183" y="3232453"/>
                </a:cubicBezTo>
                <a:cubicBezTo>
                  <a:pt x="3125288" y="3224807"/>
                  <a:pt x="3136752" y="3209515"/>
                  <a:pt x="3152035" y="3198047"/>
                </a:cubicBezTo>
                <a:cubicBezTo>
                  <a:pt x="3152035" y="3198047"/>
                  <a:pt x="3148215" y="3194224"/>
                  <a:pt x="3148215" y="3190400"/>
                </a:cubicBezTo>
                <a:cubicBezTo>
                  <a:pt x="3159678" y="3186578"/>
                  <a:pt x="3163498" y="3175109"/>
                  <a:pt x="3171141" y="3171286"/>
                </a:cubicBezTo>
                <a:cubicBezTo>
                  <a:pt x="3171141" y="3171286"/>
                  <a:pt x="3174961" y="3175109"/>
                  <a:pt x="3174961" y="3175109"/>
                </a:cubicBezTo>
                <a:cubicBezTo>
                  <a:pt x="3178783" y="3175109"/>
                  <a:pt x="3182604" y="3167463"/>
                  <a:pt x="3186425" y="3163640"/>
                </a:cubicBezTo>
                <a:cubicBezTo>
                  <a:pt x="3190246" y="3163640"/>
                  <a:pt x="3182604" y="3159817"/>
                  <a:pt x="3186425" y="3155994"/>
                </a:cubicBezTo>
                <a:cubicBezTo>
                  <a:pt x="3182604" y="3144525"/>
                  <a:pt x="3178783" y="3159817"/>
                  <a:pt x="3171141" y="3148348"/>
                </a:cubicBezTo>
                <a:cubicBezTo>
                  <a:pt x="3174961" y="3133056"/>
                  <a:pt x="3194067" y="3159817"/>
                  <a:pt x="3194067" y="3136879"/>
                </a:cubicBezTo>
                <a:cubicBezTo>
                  <a:pt x="3201709" y="3140702"/>
                  <a:pt x="3197888" y="3144525"/>
                  <a:pt x="3201709" y="3148348"/>
                </a:cubicBezTo>
                <a:cubicBezTo>
                  <a:pt x="3213172" y="3144525"/>
                  <a:pt x="3205530" y="3125410"/>
                  <a:pt x="3216993" y="3133056"/>
                </a:cubicBezTo>
                <a:cubicBezTo>
                  <a:pt x="3216993" y="3129233"/>
                  <a:pt x="3213172" y="3125410"/>
                  <a:pt x="3209351" y="3121587"/>
                </a:cubicBezTo>
                <a:cubicBezTo>
                  <a:pt x="3228457" y="3113941"/>
                  <a:pt x="3232277" y="3098650"/>
                  <a:pt x="3239920" y="3083358"/>
                </a:cubicBezTo>
                <a:cubicBezTo>
                  <a:pt x="3243740" y="3087181"/>
                  <a:pt x="3236098" y="3091004"/>
                  <a:pt x="3239920" y="3094826"/>
                </a:cubicBezTo>
                <a:cubicBezTo>
                  <a:pt x="3251383" y="3102473"/>
                  <a:pt x="3251383" y="3060420"/>
                  <a:pt x="3239920" y="3079534"/>
                </a:cubicBezTo>
                <a:cubicBezTo>
                  <a:pt x="3232277" y="3071889"/>
                  <a:pt x="3247562" y="3068066"/>
                  <a:pt x="3251383" y="3060420"/>
                </a:cubicBezTo>
                <a:cubicBezTo>
                  <a:pt x="3255203" y="3068066"/>
                  <a:pt x="3259025" y="3064243"/>
                  <a:pt x="3262846" y="3068066"/>
                </a:cubicBezTo>
                <a:cubicBezTo>
                  <a:pt x="3266667" y="3064243"/>
                  <a:pt x="3262846" y="3064243"/>
                  <a:pt x="3259025" y="3064243"/>
                </a:cubicBezTo>
                <a:cubicBezTo>
                  <a:pt x="3255203" y="3052774"/>
                  <a:pt x="3289593" y="3048951"/>
                  <a:pt x="3278130" y="3033659"/>
                </a:cubicBezTo>
                <a:cubicBezTo>
                  <a:pt x="3281951" y="3026013"/>
                  <a:pt x="3289593" y="3037482"/>
                  <a:pt x="3293414" y="3022191"/>
                </a:cubicBezTo>
                <a:cubicBezTo>
                  <a:pt x="3289593" y="3018368"/>
                  <a:pt x="3285772" y="3022191"/>
                  <a:pt x="3281951" y="3026013"/>
                </a:cubicBezTo>
                <a:cubicBezTo>
                  <a:pt x="3278130" y="3018368"/>
                  <a:pt x="3293414" y="3014544"/>
                  <a:pt x="3297235" y="3010721"/>
                </a:cubicBezTo>
                <a:cubicBezTo>
                  <a:pt x="3301056" y="3006899"/>
                  <a:pt x="3285772" y="3006899"/>
                  <a:pt x="3293414" y="2999252"/>
                </a:cubicBezTo>
                <a:cubicBezTo>
                  <a:pt x="3297235" y="2991607"/>
                  <a:pt x="3301056" y="2995430"/>
                  <a:pt x="3308699" y="2999252"/>
                </a:cubicBezTo>
                <a:cubicBezTo>
                  <a:pt x="3316340" y="2991607"/>
                  <a:pt x="3312519" y="2976315"/>
                  <a:pt x="3316340" y="2968669"/>
                </a:cubicBezTo>
                <a:cubicBezTo>
                  <a:pt x="3316340" y="2964846"/>
                  <a:pt x="3320162" y="2964846"/>
                  <a:pt x="3323982" y="2964846"/>
                </a:cubicBezTo>
                <a:cubicBezTo>
                  <a:pt x="3323982" y="2961023"/>
                  <a:pt x="3323982" y="2957200"/>
                  <a:pt x="3323982" y="2957200"/>
                </a:cubicBezTo>
                <a:cubicBezTo>
                  <a:pt x="3327804" y="2949554"/>
                  <a:pt x="3335445" y="2941908"/>
                  <a:pt x="3343088" y="2930439"/>
                </a:cubicBezTo>
                <a:cubicBezTo>
                  <a:pt x="3343088" y="2922794"/>
                  <a:pt x="3350730" y="2915147"/>
                  <a:pt x="3354551" y="2911325"/>
                </a:cubicBezTo>
                <a:cubicBezTo>
                  <a:pt x="3358372" y="2903678"/>
                  <a:pt x="3350730" y="2892210"/>
                  <a:pt x="3362193" y="2892210"/>
                </a:cubicBezTo>
                <a:cubicBezTo>
                  <a:pt x="3366014" y="2892210"/>
                  <a:pt x="3373656" y="2888386"/>
                  <a:pt x="3373656" y="2880741"/>
                </a:cubicBezTo>
                <a:cubicBezTo>
                  <a:pt x="3373656" y="2880741"/>
                  <a:pt x="3366014" y="2876918"/>
                  <a:pt x="3366014" y="2876918"/>
                </a:cubicBezTo>
                <a:cubicBezTo>
                  <a:pt x="3369836" y="2876918"/>
                  <a:pt x="3392762" y="2865449"/>
                  <a:pt x="3377477" y="2853980"/>
                </a:cubicBezTo>
                <a:cubicBezTo>
                  <a:pt x="3381299" y="2842512"/>
                  <a:pt x="3381299" y="2834865"/>
                  <a:pt x="3388941" y="2819573"/>
                </a:cubicBezTo>
                <a:cubicBezTo>
                  <a:pt x="3388941" y="2815751"/>
                  <a:pt x="3392762" y="2804281"/>
                  <a:pt x="3392762" y="2804281"/>
                </a:cubicBezTo>
                <a:cubicBezTo>
                  <a:pt x="3392762" y="2804281"/>
                  <a:pt x="3400404" y="2804281"/>
                  <a:pt x="3400404" y="2800459"/>
                </a:cubicBezTo>
                <a:cubicBezTo>
                  <a:pt x="3404225" y="2792812"/>
                  <a:pt x="3392762" y="2788990"/>
                  <a:pt x="3408046" y="2785167"/>
                </a:cubicBezTo>
                <a:cubicBezTo>
                  <a:pt x="3404225" y="2781344"/>
                  <a:pt x="3404225" y="2777521"/>
                  <a:pt x="3400404" y="2773698"/>
                </a:cubicBezTo>
                <a:cubicBezTo>
                  <a:pt x="3408046" y="2758406"/>
                  <a:pt x="3408046" y="2758406"/>
                  <a:pt x="3408046" y="2758406"/>
                </a:cubicBezTo>
                <a:cubicBezTo>
                  <a:pt x="3408046" y="2750760"/>
                  <a:pt x="3411867" y="2746938"/>
                  <a:pt x="3411867" y="2743114"/>
                </a:cubicBezTo>
                <a:cubicBezTo>
                  <a:pt x="3415688" y="2731646"/>
                  <a:pt x="3419509" y="2720177"/>
                  <a:pt x="3419509" y="2708707"/>
                </a:cubicBezTo>
                <a:cubicBezTo>
                  <a:pt x="3427151" y="2689593"/>
                  <a:pt x="3427151" y="2670478"/>
                  <a:pt x="3430972" y="2647540"/>
                </a:cubicBezTo>
                <a:cubicBezTo>
                  <a:pt x="3434793" y="2647540"/>
                  <a:pt x="3438614" y="2647540"/>
                  <a:pt x="3442435" y="2647540"/>
                </a:cubicBezTo>
                <a:cubicBezTo>
                  <a:pt x="3438614" y="2628425"/>
                  <a:pt x="3438614" y="2613133"/>
                  <a:pt x="3438614" y="2601664"/>
                </a:cubicBezTo>
                <a:cubicBezTo>
                  <a:pt x="3438614" y="2586373"/>
                  <a:pt x="3442435" y="2571081"/>
                  <a:pt x="3442435" y="2555790"/>
                </a:cubicBezTo>
                <a:cubicBezTo>
                  <a:pt x="3446256" y="2548143"/>
                  <a:pt x="3427151" y="2551966"/>
                  <a:pt x="3434793" y="2544320"/>
                </a:cubicBezTo>
                <a:cubicBezTo>
                  <a:pt x="3442435" y="2544320"/>
                  <a:pt x="3450078" y="2540498"/>
                  <a:pt x="3453898" y="2536674"/>
                </a:cubicBezTo>
                <a:cubicBezTo>
                  <a:pt x="3442435" y="2532851"/>
                  <a:pt x="3446256" y="2544320"/>
                  <a:pt x="3434793" y="2540498"/>
                </a:cubicBezTo>
                <a:cubicBezTo>
                  <a:pt x="3434793" y="2532851"/>
                  <a:pt x="3434793" y="2525206"/>
                  <a:pt x="3442435" y="2525206"/>
                </a:cubicBezTo>
                <a:cubicBezTo>
                  <a:pt x="3442435" y="2521382"/>
                  <a:pt x="3434793" y="2521382"/>
                  <a:pt x="3430972" y="2517559"/>
                </a:cubicBezTo>
                <a:cubicBezTo>
                  <a:pt x="3430972" y="2498445"/>
                  <a:pt x="3434793" y="2490799"/>
                  <a:pt x="3438614" y="2467861"/>
                </a:cubicBezTo>
                <a:cubicBezTo>
                  <a:pt x="3453898" y="2479330"/>
                  <a:pt x="3453898" y="2479330"/>
                  <a:pt x="3476824" y="2483153"/>
                </a:cubicBezTo>
                <a:cubicBezTo>
                  <a:pt x="3476824" y="2475507"/>
                  <a:pt x="3473004" y="2475507"/>
                  <a:pt x="3465361" y="2475507"/>
                </a:cubicBezTo>
                <a:cubicBezTo>
                  <a:pt x="3469183" y="2467861"/>
                  <a:pt x="3480646" y="2467861"/>
                  <a:pt x="3488287" y="2464038"/>
                </a:cubicBezTo>
                <a:cubicBezTo>
                  <a:pt x="3484467" y="2448746"/>
                  <a:pt x="3499751" y="2437277"/>
                  <a:pt x="3484467" y="2425809"/>
                </a:cubicBezTo>
                <a:cubicBezTo>
                  <a:pt x="3484467" y="2421985"/>
                  <a:pt x="3492109" y="2421985"/>
                  <a:pt x="3492109" y="2418163"/>
                </a:cubicBezTo>
                <a:cubicBezTo>
                  <a:pt x="3492109" y="2414340"/>
                  <a:pt x="3484467" y="2414340"/>
                  <a:pt x="3484467" y="2410517"/>
                </a:cubicBezTo>
                <a:cubicBezTo>
                  <a:pt x="3484467" y="2402871"/>
                  <a:pt x="3492109" y="2399048"/>
                  <a:pt x="3492109" y="2391402"/>
                </a:cubicBezTo>
                <a:cubicBezTo>
                  <a:pt x="3499751" y="2387579"/>
                  <a:pt x="3503572" y="2387579"/>
                  <a:pt x="3503572" y="2376110"/>
                </a:cubicBezTo>
                <a:cubicBezTo>
                  <a:pt x="3488287" y="2368464"/>
                  <a:pt x="3495930" y="2399048"/>
                  <a:pt x="3492109" y="2379933"/>
                </a:cubicBezTo>
                <a:cubicBezTo>
                  <a:pt x="3488287" y="2376110"/>
                  <a:pt x="3492109" y="2368464"/>
                  <a:pt x="3492109" y="2368464"/>
                </a:cubicBezTo>
                <a:cubicBezTo>
                  <a:pt x="3488287" y="2360818"/>
                  <a:pt x="3484467" y="2360818"/>
                  <a:pt x="3484467" y="2356995"/>
                </a:cubicBezTo>
                <a:cubicBezTo>
                  <a:pt x="3484467" y="2353172"/>
                  <a:pt x="3488287" y="2349350"/>
                  <a:pt x="3488287" y="2345527"/>
                </a:cubicBezTo>
                <a:cubicBezTo>
                  <a:pt x="3488287" y="2318766"/>
                  <a:pt x="3480646" y="2292005"/>
                  <a:pt x="3480646" y="2276713"/>
                </a:cubicBezTo>
                <a:cubicBezTo>
                  <a:pt x="3480646" y="2272890"/>
                  <a:pt x="3476824" y="2276713"/>
                  <a:pt x="3469183" y="2272890"/>
                </a:cubicBezTo>
                <a:cubicBezTo>
                  <a:pt x="3476824" y="2261421"/>
                  <a:pt x="3469183" y="2234661"/>
                  <a:pt x="3453898" y="2223192"/>
                </a:cubicBezTo>
                <a:cubicBezTo>
                  <a:pt x="3453898" y="2215546"/>
                  <a:pt x="3457719" y="2211723"/>
                  <a:pt x="3457719" y="2207900"/>
                </a:cubicBezTo>
                <a:cubicBezTo>
                  <a:pt x="3457719" y="2200254"/>
                  <a:pt x="3450078" y="2200254"/>
                  <a:pt x="3450078" y="2196431"/>
                </a:cubicBezTo>
                <a:cubicBezTo>
                  <a:pt x="3446256" y="2196431"/>
                  <a:pt x="3453898" y="2192608"/>
                  <a:pt x="3453898" y="2192608"/>
                </a:cubicBezTo>
                <a:cubicBezTo>
                  <a:pt x="3453898" y="2188785"/>
                  <a:pt x="3450078" y="2177316"/>
                  <a:pt x="3450078" y="2177316"/>
                </a:cubicBezTo>
                <a:cubicBezTo>
                  <a:pt x="3446256" y="2169671"/>
                  <a:pt x="3442435" y="2169671"/>
                  <a:pt x="3442435" y="2158202"/>
                </a:cubicBezTo>
                <a:cubicBezTo>
                  <a:pt x="3438614" y="2162024"/>
                  <a:pt x="3442435" y="2165847"/>
                  <a:pt x="3442435" y="2173493"/>
                </a:cubicBezTo>
                <a:cubicBezTo>
                  <a:pt x="3434793" y="2181139"/>
                  <a:pt x="3434793" y="2154379"/>
                  <a:pt x="3430972" y="2146732"/>
                </a:cubicBezTo>
                <a:cubicBezTo>
                  <a:pt x="3442435" y="2150555"/>
                  <a:pt x="3442435" y="2135263"/>
                  <a:pt x="3450078" y="2146732"/>
                </a:cubicBezTo>
                <a:cubicBezTo>
                  <a:pt x="3461541" y="2139087"/>
                  <a:pt x="3442435" y="2142910"/>
                  <a:pt x="3446256" y="2131441"/>
                </a:cubicBezTo>
                <a:cubicBezTo>
                  <a:pt x="3434793" y="2127618"/>
                  <a:pt x="3430972" y="2142910"/>
                  <a:pt x="3430972" y="2135263"/>
                </a:cubicBezTo>
                <a:cubicBezTo>
                  <a:pt x="3427151" y="2123795"/>
                  <a:pt x="3434793" y="2135263"/>
                  <a:pt x="3438614" y="2127618"/>
                </a:cubicBezTo>
                <a:cubicBezTo>
                  <a:pt x="3438614" y="2119971"/>
                  <a:pt x="3430972" y="2123795"/>
                  <a:pt x="3427151" y="2123795"/>
                </a:cubicBezTo>
                <a:cubicBezTo>
                  <a:pt x="3423330" y="2119971"/>
                  <a:pt x="3427151" y="2104680"/>
                  <a:pt x="3419509" y="2112326"/>
                </a:cubicBezTo>
                <a:cubicBezTo>
                  <a:pt x="3411867" y="2097034"/>
                  <a:pt x="3411867" y="2085565"/>
                  <a:pt x="3411867" y="2070273"/>
                </a:cubicBezTo>
                <a:cubicBezTo>
                  <a:pt x="3423330" y="2070273"/>
                  <a:pt x="3423330" y="2062628"/>
                  <a:pt x="3430972" y="2066450"/>
                </a:cubicBezTo>
                <a:cubicBezTo>
                  <a:pt x="3434793" y="2058805"/>
                  <a:pt x="3430972" y="2047336"/>
                  <a:pt x="3430972" y="2039689"/>
                </a:cubicBezTo>
                <a:cubicBezTo>
                  <a:pt x="3427151" y="2028221"/>
                  <a:pt x="3423330" y="2016752"/>
                  <a:pt x="3415688" y="2012929"/>
                </a:cubicBezTo>
                <a:cubicBezTo>
                  <a:pt x="3415688" y="2009106"/>
                  <a:pt x="3411867" y="2012929"/>
                  <a:pt x="3408046" y="2012929"/>
                </a:cubicBezTo>
                <a:cubicBezTo>
                  <a:pt x="3396582" y="1989991"/>
                  <a:pt x="3400404" y="1959407"/>
                  <a:pt x="3385119" y="1951762"/>
                </a:cubicBezTo>
                <a:cubicBezTo>
                  <a:pt x="3381299" y="1936470"/>
                  <a:pt x="3381299" y="1917355"/>
                  <a:pt x="3366014" y="1925001"/>
                </a:cubicBezTo>
                <a:cubicBezTo>
                  <a:pt x="3366014" y="1913532"/>
                  <a:pt x="3354551" y="1909709"/>
                  <a:pt x="3350730" y="1902063"/>
                </a:cubicBezTo>
                <a:cubicBezTo>
                  <a:pt x="3350730" y="1898240"/>
                  <a:pt x="3350730" y="1890594"/>
                  <a:pt x="3346909" y="1886771"/>
                </a:cubicBezTo>
                <a:cubicBezTo>
                  <a:pt x="3346909" y="1882949"/>
                  <a:pt x="3339267" y="1882949"/>
                  <a:pt x="3335445" y="1879125"/>
                </a:cubicBezTo>
                <a:cubicBezTo>
                  <a:pt x="3327804" y="1871479"/>
                  <a:pt x="3323982" y="1856188"/>
                  <a:pt x="3316340" y="1848541"/>
                </a:cubicBezTo>
                <a:cubicBezTo>
                  <a:pt x="3308699" y="1840896"/>
                  <a:pt x="3301056" y="1821781"/>
                  <a:pt x="3289593" y="1810312"/>
                </a:cubicBezTo>
                <a:cubicBezTo>
                  <a:pt x="3281951" y="1802666"/>
                  <a:pt x="3274309" y="1802666"/>
                  <a:pt x="3266667" y="1795020"/>
                </a:cubicBezTo>
                <a:cubicBezTo>
                  <a:pt x="3262846" y="1787375"/>
                  <a:pt x="3259025" y="1775905"/>
                  <a:pt x="3247562" y="1768259"/>
                </a:cubicBezTo>
                <a:cubicBezTo>
                  <a:pt x="3259025" y="1764436"/>
                  <a:pt x="3255203" y="1760614"/>
                  <a:pt x="3262846" y="1752967"/>
                </a:cubicBezTo>
                <a:cubicBezTo>
                  <a:pt x="3266667" y="1764436"/>
                  <a:pt x="3278130" y="1752967"/>
                  <a:pt x="3285772" y="1756791"/>
                </a:cubicBezTo>
                <a:cubicBezTo>
                  <a:pt x="3289593" y="1749144"/>
                  <a:pt x="3274309" y="1752967"/>
                  <a:pt x="3274309" y="1741499"/>
                </a:cubicBezTo>
                <a:cubicBezTo>
                  <a:pt x="3289593" y="1741499"/>
                  <a:pt x="3308699" y="1733853"/>
                  <a:pt x="3304877" y="1718561"/>
                </a:cubicBezTo>
                <a:cubicBezTo>
                  <a:pt x="3304877" y="1714738"/>
                  <a:pt x="3297235" y="1714738"/>
                  <a:pt x="3293414" y="1714738"/>
                </a:cubicBezTo>
                <a:cubicBezTo>
                  <a:pt x="3289593" y="1710915"/>
                  <a:pt x="3285772" y="1695623"/>
                  <a:pt x="3274309" y="1687977"/>
                </a:cubicBezTo>
                <a:cubicBezTo>
                  <a:pt x="3266667" y="1676509"/>
                  <a:pt x="3255203" y="1680331"/>
                  <a:pt x="3255203" y="1665040"/>
                </a:cubicBezTo>
                <a:cubicBezTo>
                  <a:pt x="3247562" y="1668862"/>
                  <a:pt x="3239920" y="1661217"/>
                  <a:pt x="3232277" y="1653570"/>
                </a:cubicBezTo>
                <a:cubicBezTo>
                  <a:pt x="3224635" y="1645925"/>
                  <a:pt x="3213172" y="1634456"/>
                  <a:pt x="3205530" y="1630633"/>
                </a:cubicBezTo>
                <a:cubicBezTo>
                  <a:pt x="3201709" y="1626810"/>
                  <a:pt x="3194067" y="1630633"/>
                  <a:pt x="3186425" y="1626810"/>
                </a:cubicBezTo>
                <a:cubicBezTo>
                  <a:pt x="3171141" y="1619164"/>
                  <a:pt x="3163498" y="1600049"/>
                  <a:pt x="3155856" y="1584757"/>
                </a:cubicBezTo>
                <a:cubicBezTo>
                  <a:pt x="3167320" y="1577111"/>
                  <a:pt x="3159678" y="1569465"/>
                  <a:pt x="3167320" y="1561819"/>
                </a:cubicBezTo>
                <a:cubicBezTo>
                  <a:pt x="3155856" y="1546528"/>
                  <a:pt x="3171141" y="1527413"/>
                  <a:pt x="3167320" y="1508298"/>
                </a:cubicBezTo>
                <a:cubicBezTo>
                  <a:pt x="3178783" y="1504475"/>
                  <a:pt x="3174961" y="1500652"/>
                  <a:pt x="3171141" y="1489183"/>
                </a:cubicBezTo>
                <a:cubicBezTo>
                  <a:pt x="3194067" y="1485361"/>
                  <a:pt x="3182604" y="1466246"/>
                  <a:pt x="3190246" y="1450954"/>
                </a:cubicBezTo>
                <a:cubicBezTo>
                  <a:pt x="3194067" y="1458600"/>
                  <a:pt x="3197888" y="1454777"/>
                  <a:pt x="3201709" y="1458600"/>
                </a:cubicBezTo>
                <a:cubicBezTo>
                  <a:pt x="3205530" y="1450954"/>
                  <a:pt x="3197888" y="1447130"/>
                  <a:pt x="3194067" y="1443308"/>
                </a:cubicBezTo>
                <a:cubicBezTo>
                  <a:pt x="3205530" y="1443308"/>
                  <a:pt x="3201709" y="1435662"/>
                  <a:pt x="3213172" y="1439485"/>
                </a:cubicBezTo>
                <a:cubicBezTo>
                  <a:pt x="3216993" y="1435662"/>
                  <a:pt x="3216993" y="1431839"/>
                  <a:pt x="3213172" y="1428016"/>
                </a:cubicBezTo>
                <a:cubicBezTo>
                  <a:pt x="3216993" y="1428016"/>
                  <a:pt x="3220814" y="1424193"/>
                  <a:pt x="3228457" y="1424193"/>
                </a:cubicBezTo>
                <a:cubicBezTo>
                  <a:pt x="3228457" y="1420370"/>
                  <a:pt x="3232277" y="1428016"/>
                  <a:pt x="3232277" y="1428016"/>
                </a:cubicBezTo>
                <a:cubicBezTo>
                  <a:pt x="3239920" y="1424193"/>
                  <a:pt x="3243740" y="1412724"/>
                  <a:pt x="3247562" y="1416547"/>
                </a:cubicBezTo>
                <a:cubicBezTo>
                  <a:pt x="3251383" y="1416547"/>
                  <a:pt x="3247562" y="1424193"/>
                  <a:pt x="3251383" y="1424193"/>
                </a:cubicBezTo>
                <a:cubicBezTo>
                  <a:pt x="3259025" y="1428016"/>
                  <a:pt x="3262846" y="1424193"/>
                  <a:pt x="3274309" y="1420370"/>
                </a:cubicBezTo>
                <a:cubicBezTo>
                  <a:pt x="3281951" y="1431839"/>
                  <a:pt x="3289593" y="1424193"/>
                  <a:pt x="3297235" y="1435662"/>
                </a:cubicBezTo>
                <a:cubicBezTo>
                  <a:pt x="3297235" y="1439485"/>
                  <a:pt x="3301056" y="1431839"/>
                  <a:pt x="3304877" y="1431839"/>
                </a:cubicBezTo>
                <a:cubicBezTo>
                  <a:pt x="3308699" y="1454777"/>
                  <a:pt x="3335445" y="1477714"/>
                  <a:pt x="3327804" y="1496829"/>
                </a:cubicBezTo>
                <a:cubicBezTo>
                  <a:pt x="3346909" y="1519767"/>
                  <a:pt x="3346909" y="1519767"/>
                  <a:pt x="3346909" y="1519767"/>
                </a:cubicBezTo>
                <a:cubicBezTo>
                  <a:pt x="3361238" y="1511165"/>
                  <a:pt x="3362671" y="1500413"/>
                  <a:pt x="3367328" y="1489124"/>
                </a:cubicBezTo>
                <a:lnTo>
                  <a:pt x="3373320" y="1478321"/>
                </a:lnTo>
                <a:lnTo>
                  <a:pt x="3370749" y="1477715"/>
                </a:lnTo>
                <a:cubicBezTo>
                  <a:pt x="3366727" y="1477715"/>
                  <a:pt x="3362129" y="1477715"/>
                  <a:pt x="3357532" y="1475416"/>
                </a:cubicBezTo>
                <a:cubicBezTo>
                  <a:pt x="3339144" y="1466217"/>
                  <a:pt x="3329950" y="1443220"/>
                  <a:pt x="3320756" y="1424823"/>
                </a:cubicBezTo>
                <a:cubicBezTo>
                  <a:pt x="3334547" y="1415624"/>
                  <a:pt x="3325353" y="1406426"/>
                  <a:pt x="3334547" y="1397227"/>
                </a:cubicBezTo>
                <a:cubicBezTo>
                  <a:pt x="3320756" y="1378829"/>
                  <a:pt x="3339144" y="1355833"/>
                  <a:pt x="3334547" y="1332836"/>
                </a:cubicBezTo>
                <a:cubicBezTo>
                  <a:pt x="3348338" y="1328236"/>
                  <a:pt x="3343741" y="1323637"/>
                  <a:pt x="3339144" y="1309839"/>
                </a:cubicBezTo>
                <a:cubicBezTo>
                  <a:pt x="3366726" y="1305239"/>
                  <a:pt x="3352935" y="1282243"/>
                  <a:pt x="3362129" y="1263845"/>
                </a:cubicBezTo>
                <a:cubicBezTo>
                  <a:pt x="3366726" y="1273044"/>
                  <a:pt x="3371323" y="1268445"/>
                  <a:pt x="3375920" y="1273044"/>
                </a:cubicBezTo>
                <a:cubicBezTo>
                  <a:pt x="3380517" y="1263845"/>
                  <a:pt x="3371323" y="1259246"/>
                  <a:pt x="3366726" y="1254647"/>
                </a:cubicBezTo>
                <a:cubicBezTo>
                  <a:pt x="3380517" y="1254647"/>
                  <a:pt x="3375920" y="1245448"/>
                  <a:pt x="3389712" y="1250047"/>
                </a:cubicBezTo>
                <a:cubicBezTo>
                  <a:pt x="3394309" y="1245448"/>
                  <a:pt x="3394309" y="1240849"/>
                  <a:pt x="3389712" y="1236249"/>
                </a:cubicBezTo>
                <a:cubicBezTo>
                  <a:pt x="3394309" y="1236249"/>
                  <a:pt x="3398905" y="1231650"/>
                  <a:pt x="3408100" y="1231650"/>
                </a:cubicBezTo>
                <a:cubicBezTo>
                  <a:pt x="3408100" y="1227051"/>
                  <a:pt x="3412697" y="1236249"/>
                  <a:pt x="3412697" y="1236249"/>
                </a:cubicBezTo>
                <a:cubicBezTo>
                  <a:pt x="3421890" y="1231650"/>
                  <a:pt x="3426488" y="1217852"/>
                  <a:pt x="3431085" y="1222452"/>
                </a:cubicBezTo>
                <a:cubicBezTo>
                  <a:pt x="3435682" y="1222452"/>
                  <a:pt x="3431085" y="1231650"/>
                  <a:pt x="3435682" y="1231650"/>
                </a:cubicBezTo>
                <a:cubicBezTo>
                  <a:pt x="3440279" y="1233950"/>
                  <a:pt x="3443727" y="1233950"/>
                  <a:pt x="3447749" y="1232800"/>
                </a:cubicBezTo>
                <a:lnTo>
                  <a:pt x="3450046" y="1231949"/>
                </a:lnTo>
                <a:lnTo>
                  <a:pt x="3450189" y="1231253"/>
                </a:lnTo>
                <a:cubicBezTo>
                  <a:pt x="3451152" y="1224913"/>
                  <a:pt x="3451473" y="1218492"/>
                  <a:pt x="3450189" y="1212072"/>
                </a:cubicBezTo>
                <a:cubicBezTo>
                  <a:pt x="3465590" y="1206936"/>
                  <a:pt x="3460456" y="1201800"/>
                  <a:pt x="3455323" y="1186391"/>
                </a:cubicBezTo>
                <a:cubicBezTo>
                  <a:pt x="3486125" y="1181255"/>
                  <a:pt x="3470724" y="1155574"/>
                  <a:pt x="3480991" y="1135029"/>
                </a:cubicBezTo>
                <a:cubicBezTo>
                  <a:pt x="3486125" y="1145301"/>
                  <a:pt x="3491258" y="1140165"/>
                  <a:pt x="3496392" y="1145301"/>
                </a:cubicBezTo>
                <a:cubicBezTo>
                  <a:pt x="3501526" y="1135029"/>
                  <a:pt x="3491258" y="1129892"/>
                  <a:pt x="3486125" y="1124756"/>
                </a:cubicBezTo>
                <a:cubicBezTo>
                  <a:pt x="3501526" y="1124756"/>
                  <a:pt x="3496392" y="1114484"/>
                  <a:pt x="3511793" y="1119620"/>
                </a:cubicBezTo>
                <a:cubicBezTo>
                  <a:pt x="3516927" y="1114484"/>
                  <a:pt x="3516927" y="1109347"/>
                  <a:pt x="3511793" y="1104211"/>
                </a:cubicBezTo>
                <a:cubicBezTo>
                  <a:pt x="3516927" y="1104211"/>
                  <a:pt x="3522060" y="1099075"/>
                  <a:pt x="3532328" y="1099075"/>
                </a:cubicBezTo>
                <a:cubicBezTo>
                  <a:pt x="3532328" y="1093939"/>
                  <a:pt x="3537461" y="1104211"/>
                  <a:pt x="3537461" y="1104211"/>
                </a:cubicBezTo>
                <a:cubicBezTo>
                  <a:pt x="3547729" y="1099075"/>
                  <a:pt x="3552862" y="1083666"/>
                  <a:pt x="3557996" y="1088802"/>
                </a:cubicBezTo>
                <a:cubicBezTo>
                  <a:pt x="3563130" y="1088802"/>
                  <a:pt x="3557996" y="1099075"/>
                  <a:pt x="3563130" y="1099075"/>
                </a:cubicBezTo>
                <a:cubicBezTo>
                  <a:pt x="3573397" y="1104211"/>
                  <a:pt x="3578531" y="1099075"/>
                  <a:pt x="3593932" y="1093939"/>
                </a:cubicBezTo>
                <a:cubicBezTo>
                  <a:pt x="3604199" y="1109347"/>
                  <a:pt x="3614466" y="1099075"/>
                  <a:pt x="3624734" y="1114484"/>
                </a:cubicBezTo>
                <a:cubicBezTo>
                  <a:pt x="3624734" y="1119620"/>
                  <a:pt x="3629867" y="1109347"/>
                  <a:pt x="3635001" y="1109347"/>
                </a:cubicBezTo>
                <a:cubicBezTo>
                  <a:pt x="3640135" y="1140165"/>
                  <a:pt x="3676070" y="1170982"/>
                  <a:pt x="3665803" y="1196663"/>
                </a:cubicBezTo>
                <a:cubicBezTo>
                  <a:pt x="3691472" y="1227481"/>
                  <a:pt x="3691472" y="1227481"/>
                  <a:pt x="3691472" y="1227481"/>
                </a:cubicBezTo>
                <a:cubicBezTo>
                  <a:pt x="3710723" y="1215924"/>
                  <a:pt x="3712648" y="1201479"/>
                  <a:pt x="3718905" y="1186311"/>
                </a:cubicBezTo>
                <a:lnTo>
                  <a:pt x="3726955" y="1171797"/>
                </a:lnTo>
                <a:lnTo>
                  <a:pt x="3723501" y="1170983"/>
                </a:lnTo>
                <a:cubicBezTo>
                  <a:pt x="3718097" y="1170983"/>
                  <a:pt x="3711920" y="1170983"/>
                  <a:pt x="3705744" y="1167894"/>
                </a:cubicBezTo>
                <a:cubicBezTo>
                  <a:pt x="3681039" y="1155535"/>
                  <a:pt x="3668687" y="1124638"/>
                  <a:pt x="3656334" y="1099921"/>
                </a:cubicBezTo>
                <a:cubicBezTo>
                  <a:pt x="3674863" y="1087562"/>
                  <a:pt x="3662510" y="1075204"/>
                  <a:pt x="3674863" y="1062845"/>
                </a:cubicBezTo>
                <a:cubicBezTo>
                  <a:pt x="3656334" y="1038128"/>
                  <a:pt x="3681039" y="1007231"/>
                  <a:pt x="3674863" y="976334"/>
                </a:cubicBezTo>
                <a:cubicBezTo>
                  <a:pt x="3693392" y="970155"/>
                  <a:pt x="3687215" y="963976"/>
                  <a:pt x="3681039" y="945438"/>
                </a:cubicBezTo>
                <a:cubicBezTo>
                  <a:pt x="3718096" y="939258"/>
                  <a:pt x="3699568" y="908362"/>
                  <a:pt x="3711920" y="883644"/>
                </a:cubicBezTo>
                <a:cubicBezTo>
                  <a:pt x="3718096" y="896003"/>
                  <a:pt x="3724273" y="889824"/>
                  <a:pt x="3730449" y="896003"/>
                </a:cubicBezTo>
                <a:cubicBezTo>
                  <a:pt x="3736625" y="883644"/>
                  <a:pt x="3724273" y="877465"/>
                  <a:pt x="3718096" y="871286"/>
                </a:cubicBezTo>
                <a:cubicBezTo>
                  <a:pt x="3736625" y="871286"/>
                  <a:pt x="3730449" y="858927"/>
                  <a:pt x="3748978" y="865106"/>
                </a:cubicBezTo>
                <a:cubicBezTo>
                  <a:pt x="3755154" y="858927"/>
                  <a:pt x="3755154" y="852748"/>
                  <a:pt x="3748978" y="846568"/>
                </a:cubicBezTo>
                <a:cubicBezTo>
                  <a:pt x="3755154" y="846568"/>
                  <a:pt x="3761330" y="840389"/>
                  <a:pt x="3773683" y="840389"/>
                </a:cubicBezTo>
                <a:cubicBezTo>
                  <a:pt x="3773683" y="834210"/>
                  <a:pt x="3779859" y="846568"/>
                  <a:pt x="3779859" y="846568"/>
                </a:cubicBezTo>
                <a:cubicBezTo>
                  <a:pt x="3792211" y="840389"/>
                  <a:pt x="3798388" y="821851"/>
                  <a:pt x="3804564" y="828031"/>
                </a:cubicBezTo>
                <a:cubicBezTo>
                  <a:pt x="3810740" y="828031"/>
                  <a:pt x="3804564" y="840389"/>
                  <a:pt x="3810740" y="840389"/>
                </a:cubicBezTo>
                <a:cubicBezTo>
                  <a:pt x="3823093" y="846568"/>
                  <a:pt x="3829269" y="840389"/>
                  <a:pt x="3847798" y="834210"/>
                </a:cubicBezTo>
                <a:cubicBezTo>
                  <a:pt x="3860150" y="852748"/>
                  <a:pt x="3872502" y="840389"/>
                  <a:pt x="3884855" y="858927"/>
                </a:cubicBezTo>
                <a:cubicBezTo>
                  <a:pt x="3884855" y="865106"/>
                  <a:pt x="3891031" y="852748"/>
                  <a:pt x="3897207" y="852748"/>
                </a:cubicBezTo>
                <a:cubicBezTo>
                  <a:pt x="3903384" y="889824"/>
                  <a:pt x="3946617" y="926900"/>
                  <a:pt x="3934265" y="957796"/>
                </a:cubicBezTo>
                <a:cubicBezTo>
                  <a:pt x="3965146" y="994872"/>
                  <a:pt x="3965146" y="994872"/>
                  <a:pt x="3965146" y="994872"/>
                </a:cubicBezTo>
                <a:cubicBezTo>
                  <a:pt x="3996027" y="976334"/>
                  <a:pt x="3989851" y="951617"/>
                  <a:pt x="4008380" y="926900"/>
                </a:cubicBezTo>
                <a:cubicBezTo>
                  <a:pt x="4039261" y="951617"/>
                  <a:pt x="4033085" y="902182"/>
                  <a:pt x="4057790" y="902182"/>
                </a:cubicBezTo>
                <a:cubicBezTo>
                  <a:pt x="4076318" y="920720"/>
                  <a:pt x="4076318" y="920720"/>
                  <a:pt x="4076318" y="920720"/>
                </a:cubicBezTo>
                <a:cubicBezTo>
                  <a:pt x="4082495" y="908362"/>
                  <a:pt x="4082495" y="902182"/>
                  <a:pt x="4094847" y="889824"/>
                </a:cubicBezTo>
                <a:cubicBezTo>
                  <a:pt x="4113376" y="920720"/>
                  <a:pt x="4119552" y="920720"/>
                  <a:pt x="4138081" y="945438"/>
                </a:cubicBezTo>
                <a:cubicBezTo>
                  <a:pt x="4125728" y="957796"/>
                  <a:pt x="4125728" y="970155"/>
                  <a:pt x="4131905" y="982514"/>
                </a:cubicBezTo>
                <a:cubicBezTo>
                  <a:pt x="4150433" y="1001052"/>
                  <a:pt x="4144257" y="970155"/>
                  <a:pt x="4156610" y="982514"/>
                </a:cubicBezTo>
                <a:cubicBezTo>
                  <a:pt x="4168962" y="1001052"/>
                  <a:pt x="4168962" y="1001052"/>
                  <a:pt x="4168962" y="1001052"/>
                </a:cubicBezTo>
                <a:cubicBezTo>
                  <a:pt x="4150433" y="1013410"/>
                  <a:pt x="4150433" y="1013410"/>
                  <a:pt x="4150433" y="1013410"/>
                </a:cubicBezTo>
                <a:cubicBezTo>
                  <a:pt x="4168962" y="1031948"/>
                  <a:pt x="4162786" y="1062845"/>
                  <a:pt x="4187491" y="1050486"/>
                </a:cubicBezTo>
                <a:cubicBezTo>
                  <a:pt x="4193667" y="1044307"/>
                  <a:pt x="4156610" y="1025769"/>
                  <a:pt x="4181314" y="1013410"/>
                </a:cubicBezTo>
                <a:cubicBezTo>
                  <a:pt x="4236901" y="1093742"/>
                  <a:pt x="4236901" y="1093742"/>
                  <a:pt x="4236901" y="1093742"/>
                </a:cubicBezTo>
                <a:cubicBezTo>
                  <a:pt x="4255429" y="1118459"/>
                  <a:pt x="4273958" y="1149356"/>
                  <a:pt x="4286311" y="1174073"/>
                </a:cubicBezTo>
                <a:cubicBezTo>
                  <a:pt x="4292487" y="1180252"/>
                  <a:pt x="4304839" y="1180252"/>
                  <a:pt x="4311016" y="1186432"/>
                </a:cubicBezTo>
                <a:cubicBezTo>
                  <a:pt x="4323368" y="1180252"/>
                  <a:pt x="4317192" y="1167894"/>
                  <a:pt x="4335721" y="1161714"/>
                </a:cubicBezTo>
                <a:cubicBezTo>
                  <a:pt x="4360426" y="1186432"/>
                  <a:pt x="4366602" y="1174073"/>
                  <a:pt x="4378954" y="1211149"/>
                </a:cubicBezTo>
                <a:cubicBezTo>
                  <a:pt x="4397483" y="1204970"/>
                  <a:pt x="4378954" y="1192611"/>
                  <a:pt x="4372778" y="1180252"/>
                </a:cubicBezTo>
                <a:cubicBezTo>
                  <a:pt x="4372778" y="1161714"/>
                  <a:pt x="4385131" y="1186432"/>
                  <a:pt x="4391307" y="1198790"/>
                </a:cubicBezTo>
                <a:cubicBezTo>
                  <a:pt x="4397483" y="1217328"/>
                  <a:pt x="4416012" y="1242046"/>
                  <a:pt x="4428364" y="1266763"/>
                </a:cubicBezTo>
                <a:cubicBezTo>
                  <a:pt x="4440717" y="1285301"/>
                  <a:pt x="4446893" y="1310018"/>
                  <a:pt x="4440717" y="1322377"/>
                </a:cubicBezTo>
                <a:cubicBezTo>
                  <a:pt x="4453069" y="1328556"/>
                  <a:pt x="4471598" y="1328556"/>
                  <a:pt x="4477774" y="1359453"/>
                </a:cubicBezTo>
                <a:cubicBezTo>
                  <a:pt x="4465422" y="1365632"/>
                  <a:pt x="4465422" y="1347094"/>
                  <a:pt x="4459245" y="1347094"/>
                </a:cubicBezTo>
                <a:cubicBezTo>
                  <a:pt x="4453069" y="1353273"/>
                  <a:pt x="4453069" y="1359453"/>
                  <a:pt x="4446893" y="1359453"/>
                </a:cubicBezTo>
                <a:cubicBezTo>
                  <a:pt x="4459245" y="1371811"/>
                  <a:pt x="4471598" y="1384170"/>
                  <a:pt x="4483950" y="1377991"/>
                </a:cubicBezTo>
                <a:cubicBezTo>
                  <a:pt x="4508655" y="1415067"/>
                  <a:pt x="4502479" y="1458322"/>
                  <a:pt x="4527184" y="1483039"/>
                </a:cubicBezTo>
                <a:cubicBezTo>
                  <a:pt x="4502479" y="1458322"/>
                  <a:pt x="4527184" y="1513936"/>
                  <a:pt x="4539536" y="1513936"/>
                </a:cubicBezTo>
                <a:cubicBezTo>
                  <a:pt x="4545713" y="1532474"/>
                  <a:pt x="4558065" y="1557191"/>
                  <a:pt x="4564241" y="1575729"/>
                </a:cubicBezTo>
                <a:cubicBezTo>
                  <a:pt x="4570418" y="1594267"/>
                  <a:pt x="4576594" y="1612805"/>
                  <a:pt x="4582770" y="1631343"/>
                </a:cubicBezTo>
                <a:cubicBezTo>
                  <a:pt x="4601299" y="1674599"/>
                  <a:pt x="4607475" y="1724033"/>
                  <a:pt x="4619828" y="1773468"/>
                </a:cubicBezTo>
                <a:cubicBezTo>
                  <a:pt x="4632180" y="1822902"/>
                  <a:pt x="4644533" y="1866158"/>
                  <a:pt x="4663061" y="1897054"/>
                </a:cubicBezTo>
                <a:cubicBezTo>
                  <a:pt x="4663061" y="1909413"/>
                  <a:pt x="4650709" y="1903234"/>
                  <a:pt x="4644533" y="1903234"/>
                </a:cubicBezTo>
                <a:cubicBezTo>
                  <a:pt x="4644533" y="1909413"/>
                  <a:pt x="4644533" y="1915592"/>
                  <a:pt x="4638356" y="1915592"/>
                </a:cubicBezTo>
                <a:cubicBezTo>
                  <a:pt x="4644533" y="1934130"/>
                  <a:pt x="4656885" y="1927951"/>
                  <a:pt x="4656885" y="1946489"/>
                </a:cubicBezTo>
                <a:cubicBezTo>
                  <a:pt x="4663061" y="1958848"/>
                  <a:pt x="4650709" y="1977386"/>
                  <a:pt x="4650709" y="1983565"/>
                </a:cubicBezTo>
                <a:cubicBezTo>
                  <a:pt x="4656885" y="1995924"/>
                  <a:pt x="4669238" y="2002103"/>
                  <a:pt x="4669238" y="2014462"/>
                </a:cubicBezTo>
                <a:cubicBezTo>
                  <a:pt x="4669238" y="2026820"/>
                  <a:pt x="4669238" y="2033000"/>
                  <a:pt x="4656885" y="2039179"/>
                </a:cubicBezTo>
                <a:cubicBezTo>
                  <a:pt x="4663061" y="2051538"/>
                  <a:pt x="4681590" y="2051538"/>
                  <a:pt x="4675414" y="2076255"/>
                </a:cubicBezTo>
                <a:cubicBezTo>
                  <a:pt x="4669238" y="2076255"/>
                  <a:pt x="4669238" y="2063896"/>
                  <a:pt x="4663061" y="2070076"/>
                </a:cubicBezTo>
                <a:cubicBezTo>
                  <a:pt x="4656885" y="2076255"/>
                  <a:pt x="4669238" y="2094793"/>
                  <a:pt x="4663061" y="2113331"/>
                </a:cubicBezTo>
                <a:cubicBezTo>
                  <a:pt x="4663061" y="2113331"/>
                  <a:pt x="4650709" y="2125689"/>
                  <a:pt x="4650709" y="2125689"/>
                </a:cubicBezTo>
                <a:cubicBezTo>
                  <a:pt x="4650709" y="2168945"/>
                  <a:pt x="4669238" y="2218379"/>
                  <a:pt x="4663061" y="2249276"/>
                </a:cubicBezTo>
                <a:cubicBezTo>
                  <a:pt x="4669238" y="2255455"/>
                  <a:pt x="4675414" y="2261635"/>
                  <a:pt x="4681590" y="2261635"/>
                </a:cubicBezTo>
                <a:cubicBezTo>
                  <a:pt x="4663061" y="2286352"/>
                  <a:pt x="4681590" y="2329607"/>
                  <a:pt x="4687766" y="2366683"/>
                </a:cubicBezTo>
                <a:cubicBezTo>
                  <a:pt x="4669238" y="2366683"/>
                  <a:pt x="4669238" y="2366683"/>
                  <a:pt x="4669238" y="2366683"/>
                </a:cubicBezTo>
                <a:cubicBezTo>
                  <a:pt x="4669238" y="2379042"/>
                  <a:pt x="4669238" y="2397580"/>
                  <a:pt x="4681590" y="2403759"/>
                </a:cubicBezTo>
                <a:cubicBezTo>
                  <a:pt x="4675414" y="2422297"/>
                  <a:pt x="4669238" y="2397580"/>
                  <a:pt x="4663061" y="2397580"/>
                </a:cubicBezTo>
                <a:cubicBezTo>
                  <a:pt x="4656885" y="2416118"/>
                  <a:pt x="4669238" y="2422297"/>
                  <a:pt x="4675414" y="2440835"/>
                </a:cubicBezTo>
                <a:cubicBezTo>
                  <a:pt x="4669238" y="2465553"/>
                  <a:pt x="4669238" y="2502629"/>
                  <a:pt x="4681590" y="2527346"/>
                </a:cubicBezTo>
                <a:cubicBezTo>
                  <a:pt x="4681590" y="2539704"/>
                  <a:pt x="4675414" y="2545884"/>
                  <a:pt x="4669238" y="2552063"/>
                </a:cubicBezTo>
                <a:cubicBezTo>
                  <a:pt x="4687766" y="2644753"/>
                  <a:pt x="4681590" y="2749802"/>
                  <a:pt x="4644533" y="2848671"/>
                </a:cubicBezTo>
                <a:cubicBezTo>
                  <a:pt x="4644533" y="2867209"/>
                  <a:pt x="4644533" y="2885747"/>
                  <a:pt x="4650709" y="2898106"/>
                </a:cubicBezTo>
                <a:cubicBezTo>
                  <a:pt x="4638356" y="2922823"/>
                  <a:pt x="4626004" y="2941361"/>
                  <a:pt x="4619828" y="2972257"/>
                </a:cubicBezTo>
                <a:cubicBezTo>
                  <a:pt x="4595123" y="2966078"/>
                  <a:pt x="4595123" y="2966078"/>
                  <a:pt x="4595123" y="2966078"/>
                </a:cubicBezTo>
                <a:cubicBezTo>
                  <a:pt x="4601299" y="2990795"/>
                  <a:pt x="4613651" y="3034051"/>
                  <a:pt x="4582770" y="3046409"/>
                </a:cubicBezTo>
                <a:cubicBezTo>
                  <a:pt x="4570418" y="3034051"/>
                  <a:pt x="4595123" y="3015513"/>
                  <a:pt x="4595123" y="3003154"/>
                </a:cubicBezTo>
                <a:cubicBezTo>
                  <a:pt x="4595123" y="2984616"/>
                  <a:pt x="4576594" y="2984616"/>
                  <a:pt x="4582770" y="2959899"/>
                </a:cubicBezTo>
                <a:cubicBezTo>
                  <a:pt x="4576594" y="2959899"/>
                  <a:pt x="4570418" y="2972257"/>
                  <a:pt x="4564241" y="2978437"/>
                </a:cubicBezTo>
                <a:cubicBezTo>
                  <a:pt x="4564241" y="2959899"/>
                  <a:pt x="4533360" y="2959899"/>
                  <a:pt x="4527184" y="2947540"/>
                </a:cubicBezTo>
                <a:cubicBezTo>
                  <a:pt x="4508655" y="2922823"/>
                  <a:pt x="4533360" y="2891926"/>
                  <a:pt x="4527184" y="2861030"/>
                </a:cubicBezTo>
                <a:cubicBezTo>
                  <a:pt x="4527184" y="2848671"/>
                  <a:pt x="4533360" y="2836312"/>
                  <a:pt x="4545713" y="2842492"/>
                </a:cubicBezTo>
                <a:cubicBezTo>
                  <a:pt x="4545713" y="2830133"/>
                  <a:pt x="4545713" y="2823954"/>
                  <a:pt x="4539536" y="2817774"/>
                </a:cubicBezTo>
                <a:cubicBezTo>
                  <a:pt x="4533360" y="2811595"/>
                  <a:pt x="4527184" y="2823954"/>
                  <a:pt x="4527184" y="2836312"/>
                </a:cubicBezTo>
                <a:cubicBezTo>
                  <a:pt x="4514832" y="2817774"/>
                  <a:pt x="4533360" y="2780698"/>
                  <a:pt x="4539536" y="2768340"/>
                </a:cubicBezTo>
                <a:cubicBezTo>
                  <a:pt x="4558065" y="2774519"/>
                  <a:pt x="4558065" y="2768340"/>
                  <a:pt x="4570418" y="2762160"/>
                </a:cubicBezTo>
                <a:cubicBezTo>
                  <a:pt x="4570418" y="2749802"/>
                  <a:pt x="4551889" y="2743622"/>
                  <a:pt x="4570418" y="2725084"/>
                </a:cubicBezTo>
                <a:cubicBezTo>
                  <a:pt x="4564241" y="2725084"/>
                  <a:pt x="4564241" y="2725084"/>
                  <a:pt x="4564241" y="2718905"/>
                </a:cubicBezTo>
                <a:cubicBezTo>
                  <a:pt x="4545713" y="2718905"/>
                  <a:pt x="4558065" y="2768340"/>
                  <a:pt x="4533360" y="2755981"/>
                </a:cubicBezTo>
                <a:cubicBezTo>
                  <a:pt x="4539536" y="2731264"/>
                  <a:pt x="4545713" y="2706546"/>
                  <a:pt x="4551889" y="2688008"/>
                </a:cubicBezTo>
                <a:cubicBezTo>
                  <a:pt x="4551889" y="2663291"/>
                  <a:pt x="4533360" y="2681829"/>
                  <a:pt x="4527184" y="2669470"/>
                </a:cubicBezTo>
                <a:cubicBezTo>
                  <a:pt x="4521008" y="2688008"/>
                  <a:pt x="4533360" y="2706546"/>
                  <a:pt x="4521008" y="2718905"/>
                </a:cubicBezTo>
                <a:cubicBezTo>
                  <a:pt x="4508655" y="2712726"/>
                  <a:pt x="4502479" y="2712726"/>
                  <a:pt x="4496303" y="2700367"/>
                </a:cubicBezTo>
                <a:cubicBezTo>
                  <a:pt x="4490127" y="2706546"/>
                  <a:pt x="4483950" y="2706546"/>
                  <a:pt x="4477774" y="2718905"/>
                </a:cubicBezTo>
                <a:cubicBezTo>
                  <a:pt x="4483950" y="2737443"/>
                  <a:pt x="4496303" y="2706546"/>
                  <a:pt x="4508655" y="2718905"/>
                </a:cubicBezTo>
                <a:cubicBezTo>
                  <a:pt x="4502479" y="2731264"/>
                  <a:pt x="4514832" y="2731264"/>
                  <a:pt x="4521008" y="2731264"/>
                </a:cubicBezTo>
                <a:cubicBezTo>
                  <a:pt x="4521008" y="2749802"/>
                  <a:pt x="4514832" y="2749802"/>
                  <a:pt x="4508655" y="2762160"/>
                </a:cubicBezTo>
                <a:cubicBezTo>
                  <a:pt x="4502479" y="2762160"/>
                  <a:pt x="4508655" y="2749802"/>
                  <a:pt x="4508655" y="2743622"/>
                </a:cubicBezTo>
                <a:cubicBezTo>
                  <a:pt x="4483950" y="2743622"/>
                  <a:pt x="4508655" y="2774519"/>
                  <a:pt x="4514832" y="2786878"/>
                </a:cubicBezTo>
                <a:cubicBezTo>
                  <a:pt x="4508655" y="2805416"/>
                  <a:pt x="4490127" y="2811595"/>
                  <a:pt x="4477774" y="2817774"/>
                </a:cubicBezTo>
                <a:cubicBezTo>
                  <a:pt x="4483950" y="2830133"/>
                  <a:pt x="4508655" y="2830133"/>
                  <a:pt x="4496303" y="2848671"/>
                </a:cubicBezTo>
                <a:cubicBezTo>
                  <a:pt x="4490127" y="2854850"/>
                  <a:pt x="4477774" y="2854850"/>
                  <a:pt x="4465422" y="2854850"/>
                </a:cubicBezTo>
                <a:cubicBezTo>
                  <a:pt x="4465422" y="2867209"/>
                  <a:pt x="4483950" y="2873388"/>
                  <a:pt x="4483950" y="2879568"/>
                </a:cubicBezTo>
                <a:cubicBezTo>
                  <a:pt x="4477774" y="2891926"/>
                  <a:pt x="4477774" y="2910464"/>
                  <a:pt x="4471598" y="2922823"/>
                </a:cubicBezTo>
                <a:cubicBezTo>
                  <a:pt x="4465422" y="2941361"/>
                  <a:pt x="4459245" y="2953720"/>
                  <a:pt x="4459245" y="2972257"/>
                </a:cubicBezTo>
                <a:cubicBezTo>
                  <a:pt x="4453069" y="2990795"/>
                  <a:pt x="4446893" y="3003154"/>
                  <a:pt x="4440717" y="3021692"/>
                </a:cubicBezTo>
                <a:cubicBezTo>
                  <a:pt x="4434540" y="3040230"/>
                  <a:pt x="4428364" y="3058768"/>
                  <a:pt x="4422188" y="3071127"/>
                </a:cubicBezTo>
                <a:cubicBezTo>
                  <a:pt x="4416012" y="3083485"/>
                  <a:pt x="4434540" y="3083485"/>
                  <a:pt x="4434540" y="3095844"/>
                </a:cubicBezTo>
                <a:cubicBezTo>
                  <a:pt x="4440717" y="3095844"/>
                  <a:pt x="4446893" y="3089665"/>
                  <a:pt x="4453069" y="3077306"/>
                </a:cubicBezTo>
                <a:cubicBezTo>
                  <a:pt x="4465422" y="3102023"/>
                  <a:pt x="4490127" y="3083485"/>
                  <a:pt x="4502479" y="3083485"/>
                </a:cubicBezTo>
                <a:cubicBezTo>
                  <a:pt x="4502479" y="3095844"/>
                  <a:pt x="4502479" y="3095844"/>
                  <a:pt x="4502479" y="3095844"/>
                </a:cubicBezTo>
                <a:cubicBezTo>
                  <a:pt x="4496303" y="3108203"/>
                  <a:pt x="4496303" y="3108203"/>
                  <a:pt x="4496303" y="3108203"/>
                </a:cubicBezTo>
                <a:cubicBezTo>
                  <a:pt x="4483950" y="3095844"/>
                  <a:pt x="4465422" y="3089665"/>
                  <a:pt x="4459245" y="3114382"/>
                </a:cubicBezTo>
                <a:cubicBezTo>
                  <a:pt x="4471598" y="3126741"/>
                  <a:pt x="4471598" y="3095844"/>
                  <a:pt x="4490127" y="3114382"/>
                </a:cubicBezTo>
                <a:cubicBezTo>
                  <a:pt x="4465422" y="3126741"/>
                  <a:pt x="4465422" y="3145279"/>
                  <a:pt x="4471598" y="3169996"/>
                </a:cubicBezTo>
                <a:cubicBezTo>
                  <a:pt x="4490127" y="3163817"/>
                  <a:pt x="4477774" y="3151458"/>
                  <a:pt x="4483950" y="3139099"/>
                </a:cubicBezTo>
                <a:cubicBezTo>
                  <a:pt x="4496303" y="3114382"/>
                  <a:pt x="4514832" y="3108203"/>
                  <a:pt x="4527184" y="3095844"/>
                </a:cubicBezTo>
                <a:cubicBezTo>
                  <a:pt x="4533360" y="3102023"/>
                  <a:pt x="4551889" y="3126741"/>
                  <a:pt x="4564241" y="3108203"/>
                </a:cubicBezTo>
                <a:cubicBezTo>
                  <a:pt x="4564241" y="3126741"/>
                  <a:pt x="4564241" y="3151458"/>
                  <a:pt x="4570418" y="3169996"/>
                </a:cubicBezTo>
                <a:cubicBezTo>
                  <a:pt x="4564241" y="3188534"/>
                  <a:pt x="4551889" y="3176175"/>
                  <a:pt x="4545713" y="3188534"/>
                </a:cubicBezTo>
                <a:cubicBezTo>
                  <a:pt x="4539536" y="3200893"/>
                  <a:pt x="4539536" y="3219431"/>
                  <a:pt x="4533360" y="3237969"/>
                </a:cubicBezTo>
                <a:cubicBezTo>
                  <a:pt x="4527184" y="3250327"/>
                  <a:pt x="4521008" y="3244148"/>
                  <a:pt x="4521008" y="3256507"/>
                </a:cubicBezTo>
                <a:cubicBezTo>
                  <a:pt x="4514832" y="3275045"/>
                  <a:pt x="4514832" y="3293583"/>
                  <a:pt x="4502479" y="3312121"/>
                </a:cubicBezTo>
                <a:cubicBezTo>
                  <a:pt x="4490127" y="3324479"/>
                  <a:pt x="4477774" y="3349197"/>
                  <a:pt x="4465422" y="3380093"/>
                </a:cubicBezTo>
                <a:cubicBezTo>
                  <a:pt x="4453069" y="3404810"/>
                  <a:pt x="4440717" y="3435707"/>
                  <a:pt x="4428364" y="3448066"/>
                </a:cubicBezTo>
                <a:cubicBezTo>
                  <a:pt x="4422188" y="3460424"/>
                  <a:pt x="4397483" y="3472783"/>
                  <a:pt x="4416012" y="3485142"/>
                </a:cubicBezTo>
                <a:cubicBezTo>
                  <a:pt x="4409835" y="3503680"/>
                  <a:pt x="4397483" y="3491321"/>
                  <a:pt x="4391307" y="3503680"/>
                </a:cubicBezTo>
                <a:cubicBezTo>
                  <a:pt x="4385131" y="3509859"/>
                  <a:pt x="4391307" y="3516038"/>
                  <a:pt x="4397483" y="3522218"/>
                </a:cubicBezTo>
                <a:cubicBezTo>
                  <a:pt x="4391307" y="3540756"/>
                  <a:pt x="4372778" y="3516038"/>
                  <a:pt x="4366602" y="3534576"/>
                </a:cubicBezTo>
                <a:cubicBezTo>
                  <a:pt x="4348073" y="3553114"/>
                  <a:pt x="4360426" y="3571652"/>
                  <a:pt x="4341897" y="3577832"/>
                </a:cubicBezTo>
                <a:cubicBezTo>
                  <a:pt x="4335721" y="3584011"/>
                  <a:pt x="4348073" y="3584011"/>
                  <a:pt x="4354249" y="3590190"/>
                </a:cubicBezTo>
                <a:cubicBezTo>
                  <a:pt x="4329544" y="3602549"/>
                  <a:pt x="4311016" y="3621087"/>
                  <a:pt x="4292487" y="3651984"/>
                </a:cubicBezTo>
                <a:cubicBezTo>
                  <a:pt x="4292487" y="3658163"/>
                  <a:pt x="4298663" y="3664342"/>
                  <a:pt x="4298663" y="3670522"/>
                </a:cubicBezTo>
                <a:cubicBezTo>
                  <a:pt x="4292487" y="3689060"/>
                  <a:pt x="4273958" y="3707598"/>
                  <a:pt x="4255429" y="3726136"/>
                </a:cubicBezTo>
                <a:cubicBezTo>
                  <a:pt x="4243077" y="3750853"/>
                  <a:pt x="4224548" y="3775570"/>
                  <a:pt x="4199843" y="3800288"/>
                </a:cubicBezTo>
                <a:cubicBezTo>
                  <a:pt x="4175138" y="3831184"/>
                  <a:pt x="4156610" y="3855901"/>
                  <a:pt x="4131905" y="3880619"/>
                </a:cubicBezTo>
                <a:cubicBezTo>
                  <a:pt x="4113376" y="3905336"/>
                  <a:pt x="4088671" y="3930053"/>
                  <a:pt x="4070142" y="3954771"/>
                </a:cubicBezTo>
                <a:cubicBezTo>
                  <a:pt x="4057790" y="3967129"/>
                  <a:pt x="4051613" y="3985667"/>
                  <a:pt x="4039261" y="3998026"/>
                </a:cubicBezTo>
                <a:cubicBezTo>
                  <a:pt x="4026908" y="4016564"/>
                  <a:pt x="4014556" y="4028923"/>
                  <a:pt x="3996027" y="4041281"/>
                </a:cubicBezTo>
                <a:cubicBezTo>
                  <a:pt x="3983675" y="4053640"/>
                  <a:pt x="3971322" y="4065999"/>
                  <a:pt x="3958970" y="4084537"/>
                </a:cubicBezTo>
                <a:cubicBezTo>
                  <a:pt x="3989851" y="4065999"/>
                  <a:pt x="3989851" y="4078357"/>
                  <a:pt x="3958970" y="4103075"/>
                </a:cubicBezTo>
                <a:cubicBezTo>
                  <a:pt x="3971322" y="4096895"/>
                  <a:pt x="3946617" y="4121613"/>
                  <a:pt x="3909560" y="4146330"/>
                </a:cubicBezTo>
                <a:cubicBezTo>
                  <a:pt x="3878679" y="4171047"/>
                  <a:pt x="3835445" y="4208123"/>
                  <a:pt x="3816916" y="4220482"/>
                </a:cubicBezTo>
                <a:cubicBezTo>
                  <a:pt x="3804564" y="4226661"/>
                  <a:pt x="3804564" y="4226661"/>
                  <a:pt x="3792211" y="4226661"/>
                </a:cubicBezTo>
                <a:cubicBezTo>
                  <a:pt x="3786035" y="4232841"/>
                  <a:pt x="3773683" y="4251379"/>
                  <a:pt x="3761330" y="4257558"/>
                </a:cubicBezTo>
                <a:cubicBezTo>
                  <a:pt x="3748978" y="4263737"/>
                  <a:pt x="3736625" y="4269917"/>
                  <a:pt x="3730449" y="4276096"/>
                </a:cubicBezTo>
                <a:cubicBezTo>
                  <a:pt x="3718096" y="4282275"/>
                  <a:pt x="3718096" y="4300813"/>
                  <a:pt x="3687215" y="4313172"/>
                </a:cubicBezTo>
                <a:cubicBezTo>
                  <a:pt x="3681039" y="4319351"/>
                  <a:pt x="3662510" y="4313172"/>
                  <a:pt x="3668687" y="4313172"/>
                </a:cubicBezTo>
                <a:cubicBezTo>
                  <a:pt x="3656334" y="4319351"/>
                  <a:pt x="3656334" y="4337889"/>
                  <a:pt x="3650158" y="4350248"/>
                </a:cubicBezTo>
                <a:cubicBezTo>
                  <a:pt x="3643982" y="4350248"/>
                  <a:pt x="3631629" y="4350248"/>
                  <a:pt x="3625453" y="4350248"/>
                </a:cubicBezTo>
                <a:cubicBezTo>
                  <a:pt x="3613100" y="4362607"/>
                  <a:pt x="3600748" y="4381145"/>
                  <a:pt x="3588395" y="4387324"/>
                </a:cubicBezTo>
                <a:cubicBezTo>
                  <a:pt x="3582219" y="4393503"/>
                  <a:pt x="3563690" y="4399683"/>
                  <a:pt x="3538986" y="4412041"/>
                </a:cubicBezTo>
                <a:cubicBezTo>
                  <a:pt x="3520457" y="4424400"/>
                  <a:pt x="3501928" y="4430579"/>
                  <a:pt x="3489576" y="4436758"/>
                </a:cubicBezTo>
                <a:cubicBezTo>
                  <a:pt x="3483399" y="4442938"/>
                  <a:pt x="3489576" y="4455296"/>
                  <a:pt x="3477223" y="4461476"/>
                </a:cubicBezTo>
                <a:cubicBezTo>
                  <a:pt x="3471047" y="4449117"/>
                  <a:pt x="3477223" y="4449117"/>
                  <a:pt x="3477223" y="4442938"/>
                </a:cubicBezTo>
                <a:cubicBezTo>
                  <a:pt x="3464871" y="4442938"/>
                  <a:pt x="3464871" y="4455296"/>
                  <a:pt x="3452518" y="4455296"/>
                </a:cubicBezTo>
                <a:cubicBezTo>
                  <a:pt x="3458694" y="4461476"/>
                  <a:pt x="3458694" y="4467655"/>
                  <a:pt x="3464871" y="4467655"/>
                </a:cubicBezTo>
                <a:cubicBezTo>
                  <a:pt x="3471047" y="4480014"/>
                  <a:pt x="3446342" y="4473834"/>
                  <a:pt x="3446342" y="4461476"/>
                </a:cubicBezTo>
                <a:cubicBezTo>
                  <a:pt x="3440166" y="4473834"/>
                  <a:pt x="3427813" y="4473834"/>
                  <a:pt x="3415461" y="4480014"/>
                </a:cubicBezTo>
                <a:cubicBezTo>
                  <a:pt x="3409284" y="4480014"/>
                  <a:pt x="3384580" y="4504731"/>
                  <a:pt x="3378403" y="4510910"/>
                </a:cubicBezTo>
                <a:cubicBezTo>
                  <a:pt x="3366051" y="4517090"/>
                  <a:pt x="3353698" y="4517090"/>
                  <a:pt x="3341346" y="4523269"/>
                </a:cubicBezTo>
                <a:cubicBezTo>
                  <a:pt x="3304288" y="4535628"/>
                  <a:pt x="3261055" y="4560345"/>
                  <a:pt x="3223997" y="4572704"/>
                </a:cubicBezTo>
                <a:cubicBezTo>
                  <a:pt x="3211645" y="4572704"/>
                  <a:pt x="3193116" y="4591242"/>
                  <a:pt x="3180764" y="4597421"/>
                </a:cubicBezTo>
                <a:cubicBezTo>
                  <a:pt x="3168411" y="4603600"/>
                  <a:pt x="3168411" y="4597421"/>
                  <a:pt x="3156059" y="4597421"/>
                </a:cubicBezTo>
                <a:cubicBezTo>
                  <a:pt x="3137530" y="4603600"/>
                  <a:pt x="3125177" y="4615959"/>
                  <a:pt x="3106649" y="4622138"/>
                </a:cubicBezTo>
                <a:cubicBezTo>
                  <a:pt x="3094296" y="4622138"/>
                  <a:pt x="3081944" y="4615959"/>
                  <a:pt x="3075768" y="4615959"/>
                </a:cubicBezTo>
                <a:cubicBezTo>
                  <a:pt x="3063415" y="4615959"/>
                  <a:pt x="3044886" y="4615959"/>
                  <a:pt x="3032534" y="4622138"/>
                </a:cubicBezTo>
                <a:cubicBezTo>
                  <a:pt x="3032534" y="4622138"/>
                  <a:pt x="3020181" y="4634497"/>
                  <a:pt x="3020181" y="4634497"/>
                </a:cubicBezTo>
                <a:cubicBezTo>
                  <a:pt x="3007829" y="4640676"/>
                  <a:pt x="3007829" y="4634497"/>
                  <a:pt x="3001653" y="4634497"/>
                </a:cubicBezTo>
                <a:cubicBezTo>
                  <a:pt x="2989300" y="4640676"/>
                  <a:pt x="2989300" y="4646856"/>
                  <a:pt x="2976948" y="4646856"/>
                </a:cubicBezTo>
                <a:cubicBezTo>
                  <a:pt x="2958419" y="4653035"/>
                  <a:pt x="2946067" y="4646856"/>
                  <a:pt x="2933714" y="4653035"/>
                </a:cubicBezTo>
                <a:cubicBezTo>
                  <a:pt x="2915185" y="4659214"/>
                  <a:pt x="2871952" y="4690111"/>
                  <a:pt x="2834894" y="4677752"/>
                </a:cubicBezTo>
                <a:cubicBezTo>
                  <a:pt x="2828718" y="4683932"/>
                  <a:pt x="2816365" y="4690111"/>
                  <a:pt x="2804013" y="4696290"/>
                </a:cubicBezTo>
                <a:cubicBezTo>
                  <a:pt x="2785484" y="4696290"/>
                  <a:pt x="2760779" y="4702470"/>
                  <a:pt x="2742251" y="4708649"/>
                </a:cubicBezTo>
                <a:cubicBezTo>
                  <a:pt x="2736074" y="4708649"/>
                  <a:pt x="2717546" y="4702470"/>
                  <a:pt x="2711369" y="4702470"/>
                </a:cubicBezTo>
                <a:cubicBezTo>
                  <a:pt x="2643431" y="4714828"/>
                  <a:pt x="2569316" y="4739546"/>
                  <a:pt x="2507553" y="4727187"/>
                </a:cubicBezTo>
                <a:cubicBezTo>
                  <a:pt x="2495201" y="4727187"/>
                  <a:pt x="2482849" y="4708649"/>
                  <a:pt x="2470496" y="4721008"/>
                </a:cubicBezTo>
                <a:cubicBezTo>
                  <a:pt x="2470496" y="4733366"/>
                  <a:pt x="2482849" y="4727187"/>
                  <a:pt x="2489025" y="4727187"/>
                </a:cubicBezTo>
                <a:cubicBezTo>
                  <a:pt x="2470496" y="4739546"/>
                  <a:pt x="2408734" y="4739546"/>
                  <a:pt x="2414910" y="4714828"/>
                </a:cubicBezTo>
                <a:cubicBezTo>
                  <a:pt x="2408734" y="4733366"/>
                  <a:pt x="2396381" y="4721008"/>
                  <a:pt x="2377852" y="4727187"/>
                </a:cubicBezTo>
                <a:cubicBezTo>
                  <a:pt x="2365500" y="4733366"/>
                  <a:pt x="2346971" y="4745725"/>
                  <a:pt x="2316090" y="4739546"/>
                </a:cubicBezTo>
                <a:cubicBezTo>
                  <a:pt x="2316090" y="4721008"/>
                  <a:pt x="2328443" y="4727187"/>
                  <a:pt x="2334619" y="4727187"/>
                </a:cubicBezTo>
                <a:cubicBezTo>
                  <a:pt x="2334619" y="4721008"/>
                  <a:pt x="2322266" y="4702470"/>
                  <a:pt x="2340795" y="4708649"/>
                </a:cubicBezTo>
                <a:cubicBezTo>
                  <a:pt x="2340795" y="4690111"/>
                  <a:pt x="2328443" y="4714828"/>
                  <a:pt x="2316090" y="4708649"/>
                </a:cubicBezTo>
                <a:cubicBezTo>
                  <a:pt x="2322266" y="4702470"/>
                  <a:pt x="2322266" y="4696290"/>
                  <a:pt x="2322266" y="4683932"/>
                </a:cubicBezTo>
                <a:cubicBezTo>
                  <a:pt x="2309914" y="4677752"/>
                  <a:pt x="2309914" y="4690111"/>
                  <a:pt x="2291385" y="4690111"/>
                </a:cubicBezTo>
                <a:cubicBezTo>
                  <a:pt x="2303738" y="4665394"/>
                  <a:pt x="2272856" y="4659214"/>
                  <a:pt x="2260504" y="4665394"/>
                </a:cubicBezTo>
                <a:cubicBezTo>
                  <a:pt x="2266680" y="4690111"/>
                  <a:pt x="2297561" y="4690111"/>
                  <a:pt x="2297561" y="4714828"/>
                </a:cubicBezTo>
                <a:cubicBezTo>
                  <a:pt x="2285209" y="4727187"/>
                  <a:pt x="2266680" y="4727187"/>
                  <a:pt x="2260504" y="4739546"/>
                </a:cubicBezTo>
                <a:cubicBezTo>
                  <a:pt x="2254328" y="4733366"/>
                  <a:pt x="2254328" y="4714828"/>
                  <a:pt x="2241975" y="4708649"/>
                </a:cubicBezTo>
                <a:cubicBezTo>
                  <a:pt x="2223446" y="4708649"/>
                  <a:pt x="2223446" y="4733366"/>
                  <a:pt x="2248151" y="4733366"/>
                </a:cubicBezTo>
                <a:cubicBezTo>
                  <a:pt x="2223446" y="4751904"/>
                  <a:pt x="2204918" y="4714828"/>
                  <a:pt x="2204918" y="4696290"/>
                </a:cubicBezTo>
                <a:cubicBezTo>
                  <a:pt x="2192565" y="4708649"/>
                  <a:pt x="2167860" y="4708649"/>
                  <a:pt x="2167860" y="4733366"/>
                </a:cubicBezTo>
                <a:cubicBezTo>
                  <a:pt x="2161684" y="4733366"/>
                  <a:pt x="2149332" y="4733366"/>
                  <a:pt x="2149332" y="4739546"/>
                </a:cubicBezTo>
                <a:cubicBezTo>
                  <a:pt x="2136979" y="4727187"/>
                  <a:pt x="2106098" y="4727187"/>
                  <a:pt x="2106098" y="4702470"/>
                </a:cubicBezTo>
                <a:cubicBezTo>
                  <a:pt x="2124627" y="4702470"/>
                  <a:pt x="2136979" y="4708649"/>
                  <a:pt x="2130803" y="4727187"/>
                </a:cubicBezTo>
                <a:cubicBezTo>
                  <a:pt x="2161684" y="4727187"/>
                  <a:pt x="2161684" y="4727187"/>
                  <a:pt x="2161684" y="4727187"/>
                </a:cubicBezTo>
                <a:cubicBezTo>
                  <a:pt x="2174037" y="4708649"/>
                  <a:pt x="2130803" y="4721008"/>
                  <a:pt x="2143155" y="4696290"/>
                </a:cubicBezTo>
                <a:cubicBezTo>
                  <a:pt x="2161684" y="4690111"/>
                  <a:pt x="2155508" y="4696290"/>
                  <a:pt x="2174037" y="4708649"/>
                </a:cubicBezTo>
                <a:cubicBezTo>
                  <a:pt x="2174037" y="4683932"/>
                  <a:pt x="2143155" y="4683932"/>
                  <a:pt x="2143155" y="4665394"/>
                </a:cubicBezTo>
                <a:cubicBezTo>
                  <a:pt x="2124627" y="4665394"/>
                  <a:pt x="2112274" y="4683932"/>
                  <a:pt x="2099922" y="4665394"/>
                </a:cubicBezTo>
                <a:cubicBezTo>
                  <a:pt x="2106098" y="4640676"/>
                  <a:pt x="2149332" y="4628318"/>
                  <a:pt x="2143155" y="4615959"/>
                </a:cubicBezTo>
                <a:cubicBezTo>
                  <a:pt x="2161684" y="4603600"/>
                  <a:pt x="2180213" y="4622138"/>
                  <a:pt x="2204918" y="4615959"/>
                </a:cubicBezTo>
                <a:cubicBezTo>
                  <a:pt x="2192565" y="4622138"/>
                  <a:pt x="2204918" y="4622138"/>
                  <a:pt x="2198741" y="4640676"/>
                </a:cubicBezTo>
                <a:cubicBezTo>
                  <a:pt x="2229623" y="4640676"/>
                  <a:pt x="2217270" y="4597421"/>
                  <a:pt x="2248151" y="4609780"/>
                </a:cubicBezTo>
                <a:cubicBezTo>
                  <a:pt x="2266680" y="4609780"/>
                  <a:pt x="2254328" y="4609780"/>
                  <a:pt x="2254328" y="4622138"/>
                </a:cubicBezTo>
                <a:cubicBezTo>
                  <a:pt x="2266680" y="4622138"/>
                  <a:pt x="2260504" y="4609780"/>
                  <a:pt x="2272856" y="4609780"/>
                </a:cubicBezTo>
                <a:cubicBezTo>
                  <a:pt x="2303738" y="4603600"/>
                  <a:pt x="2297561" y="4628318"/>
                  <a:pt x="2322266" y="4622138"/>
                </a:cubicBezTo>
                <a:cubicBezTo>
                  <a:pt x="2340795" y="4615959"/>
                  <a:pt x="2309914" y="4609780"/>
                  <a:pt x="2316090" y="4597421"/>
                </a:cubicBezTo>
                <a:cubicBezTo>
                  <a:pt x="2322266" y="4603600"/>
                  <a:pt x="2346971" y="4597421"/>
                  <a:pt x="2346971" y="4609780"/>
                </a:cubicBezTo>
                <a:cubicBezTo>
                  <a:pt x="2365500" y="4609780"/>
                  <a:pt x="2340795" y="4591242"/>
                  <a:pt x="2334619" y="4591242"/>
                </a:cubicBezTo>
                <a:cubicBezTo>
                  <a:pt x="2353147" y="4578883"/>
                  <a:pt x="2384029" y="4597421"/>
                  <a:pt x="2402557" y="4578883"/>
                </a:cubicBezTo>
                <a:cubicBezTo>
                  <a:pt x="2390205" y="4560345"/>
                  <a:pt x="2377852" y="4591242"/>
                  <a:pt x="2359324" y="4585062"/>
                </a:cubicBezTo>
                <a:cubicBezTo>
                  <a:pt x="2359324" y="4572704"/>
                  <a:pt x="2334619" y="4566524"/>
                  <a:pt x="2353147" y="4554166"/>
                </a:cubicBezTo>
                <a:cubicBezTo>
                  <a:pt x="2322266" y="4547986"/>
                  <a:pt x="2328443" y="4566524"/>
                  <a:pt x="2303738" y="4566524"/>
                </a:cubicBezTo>
                <a:cubicBezTo>
                  <a:pt x="2279033" y="4560345"/>
                  <a:pt x="2297561" y="4547986"/>
                  <a:pt x="2272856" y="4554166"/>
                </a:cubicBezTo>
                <a:cubicBezTo>
                  <a:pt x="2260504" y="4560345"/>
                  <a:pt x="2254328" y="4566524"/>
                  <a:pt x="2241975" y="4566524"/>
                </a:cubicBezTo>
                <a:cubicBezTo>
                  <a:pt x="2229623" y="4554166"/>
                  <a:pt x="2217270" y="4547986"/>
                  <a:pt x="2198741" y="4541807"/>
                </a:cubicBezTo>
                <a:cubicBezTo>
                  <a:pt x="2180213" y="4547986"/>
                  <a:pt x="2217270" y="4547986"/>
                  <a:pt x="2204918" y="4560345"/>
                </a:cubicBezTo>
                <a:cubicBezTo>
                  <a:pt x="2192565" y="4566524"/>
                  <a:pt x="2174037" y="4566524"/>
                  <a:pt x="2155508" y="4560345"/>
                </a:cubicBezTo>
                <a:cubicBezTo>
                  <a:pt x="2136979" y="4554166"/>
                  <a:pt x="2124627" y="4547986"/>
                  <a:pt x="2118450" y="4560345"/>
                </a:cubicBezTo>
                <a:cubicBezTo>
                  <a:pt x="2106098" y="4547986"/>
                  <a:pt x="2099922" y="4541807"/>
                  <a:pt x="2075217" y="4541807"/>
                </a:cubicBezTo>
                <a:cubicBezTo>
                  <a:pt x="2087569" y="4510910"/>
                  <a:pt x="2106098" y="4560345"/>
                  <a:pt x="2124627" y="4541807"/>
                </a:cubicBezTo>
                <a:cubicBezTo>
                  <a:pt x="2106098" y="4517090"/>
                  <a:pt x="2081393" y="4498552"/>
                  <a:pt x="2062864" y="4473834"/>
                </a:cubicBezTo>
                <a:cubicBezTo>
                  <a:pt x="2038159" y="4492372"/>
                  <a:pt x="2075217" y="4504731"/>
                  <a:pt x="2087569" y="4510910"/>
                </a:cubicBezTo>
                <a:cubicBezTo>
                  <a:pt x="2081393" y="4535628"/>
                  <a:pt x="2038159" y="4504731"/>
                  <a:pt x="2044336" y="4541807"/>
                </a:cubicBezTo>
                <a:cubicBezTo>
                  <a:pt x="2031983" y="4541807"/>
                  <a:pt x="2025807" y="4535628"/>
                  <a:pt x="2025807" y="4529448"/>
                </a:cubicBezTo>
                <a:cubicBezTo>
                  <a:pt x="2013454" y="4541807"/>
                  <a:pt x="1982573" y="4529448"/>
                  <a:pt x="1957868" y="4523269"/>
                </a:cubicBezTo>
                <a:cubicBezTo>
                  <a:pt x="1964044" y="4510910"/>
                  <a:pt x="1988749" y="4529448"/>
                  <a:pt x="1988749" y="4510910"/>
                </a:cubicBezTo>
                <a:cubicBezTo>
                  <a:pt x="1976397" y="4504731"/>
                  <a:pt x="1964044" y="4492372"/>
                  <a:pt x="1951692" y="4486193"/>
                </a:cubicBezTo>
                <a:cubicBezTo>
                  <a:pt x="1933163" y="4480014"/>
                  <a:pt x="1933163" y="4504731"/>
                  <a:pt x="1926987" y="4517090"/>
                </a:cubicBezTo>
                <a:cubicBezTo>
                  <a:pt x="1914635" y="4510910"/>
                  <a:pt x="1883753" y="4510910"/>
                  <a:pt x="1883753" y="4498552"/>
                </a:cubicBezTo>
                <a:cubicBezTo>
                  <a:pt x="1889930" y="4473834"/>
                  <a:pt x="1908458" y="4510910"/>
                  <a:pt x="1920811" y="4498552"/>
                </a:cubicBezTo>
                <a:cubicBezTo>
                  <a:pt x="1908458" y="4467655"/>
                  <a:pt x="1883753" y="4492372"/>
                  <a:pt x="1871401" y="4480014"/>
                </a:cubicBezTo>
                <a:cubicBezTo>
                  <a:pt x="1865225" y="4486193"/>
                  <a:pt x="1871401" y="4492372"/>
                  <a:pt x="1871401" y="4498552"/>
                </a:cubicBezTo>
                <a:cubicBezTo>
                  <a:pt x="1852872" y="4498552"/>
                  <a:pt x="1834343" y="4492372"/>
                  <a:pt x="1815815" y="4486193"/>
                </a:cubicBezTo>
                <a:cubicBezTo>
                  <a:pt x="1803462" y="4467655"/>
                  <a:pt x="1859048" y="4504731"/>
                  <a:pt x="1859048" y="4480014"/>
                </a:cubicBezTo>
                <a:cubicBezTo>
                  <a:pt x="1846696" y="4461476"/>
                  <a:pt x="1809638" y="4473834"/>
                  <a:pt x="1791110" y="4467655"/>
                </a:cubicBezTo>
                <a:cubicBezTo>
                  <a:pt x="1815815" y="4492372"/>
                  <a:pt x="1754052" y="4461476"/>
                  <a:pt x="1735524" y="4461476"/>
                </a:cubicBezTo>
                <a:cubicBezTo>
                  <a:pt x="1723171" y="4442938"/>
                  <a:pt x="1766405" y="4467655"/>
                  <a:pt x="1778757" y="4467655"/>
                </a:cubicBezTo>
                <a:cubicBezTo>
                  <a:pt x="1778757" y="4442938"/>
                  <a:pt x="1735524" y="4449117"/>
                  <a:pt x="1716995" y="4449117"/>
                </a:cubicBezTo>
                <a:cubicBezTo>
                  <a:pt x="1710819" y="4424400"/>
                  <a:pt x="1667585" y="4399683"/>
                  <a:pt x="1642880" y="4412041"/>
                </a:cubicBezTo>
                <a:cubicBezTo>
                  <a:pt x="1649056" y="4430579"/>
                  <a:pt x="1686114" y="4430579"/>
                  <a:pt x="1698466" y="4442938"/>
                </a:cubicBezTo>
                <a:cubicBezTo>
                  <a:pt x="1698466" y="4455296"/>
                  <a:pt x="1679937" y="4436758"/>
                  <a:pt x="1667585" y="4436758"/>
                </a:cubicBezTo>
                <a:cubicBezTo>
                  <a:pt x="1649056" y="4430579"/>
                  <a:pt x="1624351" y="4418221"/>
                  <a:pt x="1611999" y="4424400"/>
                </a:cubicBezTo>
                <a:cubicBezTo>
                  <a:pt x="1587294" y="4399683"/>
                  <a:pt x="1562589" y="4399683"/>
                  <a:pt x="1525531" y="4374965"/>
                </a:cubicBezTo>
                <a:cubicBezTo>
                  <a:pt x="1519355" y="4374965"/>
                  <a:pt x="1513179" y="4381145"/>
                  <a:pt x="1507003" y="4381145"/>
                </a:cubicBezTo>
                <a:cubicBezTo>
                  <a:pt x="1488474" y="4374965"/>
                  <a:pt x="1494650" y="4362607"/>
                  <a:pt x="1500826" y="4350248"/>
                </a:cubicBezTo>
                <a:cubicBezTo>
                  <a:pt x="1457593" y="4350248"/>
                  <a:pt x="1445240" y="4306993"/>
                  <a:pt x="1408183" y="4300813"/>
                </a:cubicBezTo>
                <a:cubicBezTo>
                  <a:pt x="1402007" y="4288455"/>
                  <a:pt x="1414359" y="4294634"/>
                  <a:pt x="1426712" y="4282275"/>
                </a:cubicBezTo>
                <a:cubicBezTo>
                  <a:pt x="1414359" y="4282275"/>
                  <a:pt x="1420535" y="4276096"/>
                  <a:pt x="1414359" y="4269917"/>
                </a:cubicBezTo>
                <a:cubicBezTo>
                  <a:pt x="1402007" y="4269917"/>
                  <a:pt x="1395830" y="4282275"/>
                  <a:pt x="1402007" y="4288455"/>
                </a:cubicBezTo>
                <a:cubicBezTo>
                  <a:pt x="1377302" y="4300813"/>
                  <a:pt x="1358773" y="4276096"/>
                  <a:pt x="1334068" y="4269917"/>
                </a:cubicBezTo>
                <a:cubicBezTo>
                  <a:pt x="1334068" y="4276096"/>
                  <a:pt x="1327892" y="4282275"/>
                  <a:pt x="1334068" y="4288455"/>
                </a:cubicBezTo>
                <a:cubicBezTo>
                  <a:pt x="1315539" y="4288455"/>
                  <a:pt x="1309363" y="4263737"/>
                  <a:pt x="1284658" y="4263737"/>
                </a:cubicBezTo>
                <a:cubicBezTo>
                  <a:pt x="1297011" y="4257558"/>
                  <a:pt x="1303187" y="4239020"/>
                  <a:pt x="1290834" y="4226661"/>
                </a:cubicBezTo>
                <a:cubicBezTo>
                  <a:pt x="1303187" y="4214303"/>
                  <a:pt x="1297011" y="4239020"/>
                  <a:pt x="1309363" y="4239020"/>
                </a:cubicBezTo>
                <a:cubicBezTo>
                  <a:pt x="1321716" y="4226661"/>
                  <a:pt x="1315539" y="4220482"/>
                  <a:pt x="1303187" y="4214303"/>
                </a:cubicBezTo>
                <a:cubicBezTo>
                  <a:pt x="1278482" y="4201944"/>
                  <a:pt x="1290834" y="4239020"/>
                  <a:pt x="1272306" y="4245199"/>
                </a:cubicBezTo>
                <a:cubicBezTo>
                  <a:pt x="1253777" y="4220482"/>
                  <a:pt x="1253777" y="4220482"/>
                  <a:pt x="1222896" y="4195765"/>
                </a:cubicBezTo>
                <a:cubicBezTo>
                  <a:pt x="1235248" y="4183406"/>
                  <a:pt x="1235248" y="4183406"/>
                  <a:pt x="1235248" y="4183406"/>
                </a:cubicBezTo>
                <a:cubicBezTo>
                  <a:pt x="1210543" y="4164868"/>
                  <a:pt x="1185838" y="4177227"/>
                  <a:pt x="1161133" y="4152509"/>
                </a:cubicBezTo>
                <a:cubicBezTo>
                  <a:pt x="1170398" y="4149420"/>
                  <a:pt x="1170398" y="4144785"/>
                  <a:pt x="1168081" y="4140923"/>
                </a:cubicBezTo>
                <a:lnTo>
                  <a:pt x="1161171" y="4134009"/>
                </a:lnTo>
                <a:lnTo>
                  <a:pt x="1161158" y="4133933"/>
                </a:lnTo>
                <a:lnTo>
                  <a:pt x="1171170" y="4118523"/>
                </a:lnTo>
                <a:cubicBezTo>
                  <a:pt x="1173486" y="4113889"/>
                  <a:pt x="1173486" y="4109254"/>
                  <a:pt x="1167310" y="4103075"/>
                </a:cubicBezTo>
                <a:cubicBezTo>
                  <a:pt x="1154957" y="4103075"/>
                  <a:pt x="1156501" y="4110799"/>
                  <a:pt x="1158817" y="4120068"/>
                </a:cubicBezTo>
                <a:lnTo>
                  <a:pt x="1161158" y="4133933"/>
                </a:lnTo>
                <a:lnTo>
                  <a:pt x="1161133" y="4133971"/>
                </a:lnTo>
                <a:lnTo>
                  <a:pt x="1161171" y="4134009"/>
                </a:lnTo>
                <a:lnTo>
                  <a:pt x="1161230" y="4134358"/>
                </a:lnTo>
                <a:cubicBezTo>
                  <a:pt x="1161133" y="4138992"/>
                  <a:pt x="1159589" y="4143241"/>
                  <a:pt x="1154957" y="4146330"/>
                </a:cubicBezTo>
                <a:cubicBezTo>
                  <a:pt x="1130252" y="4133971"/>
                  <a:pt x="1154957" y="4115433"/>
                  <a:pt x="1130252" y="4103075"/>
                </a:cubicBezTo>
                <a:cubicBezTo>
                  <a:pt x="1124076" y="4103075"/>
                  <a:pt x="1124076" y="4115433"/>
                  <a:pt x="1130252" y="4121613"/>
                </a:cubicBezTo>
                <a:cubicBezTo>
                  <a:pt x="1105547" y="4121613"/>
                  <a:pt x="1111723" y="4096895"/>
                  <a:pt x="1099371" y="4090716"/>
                </a:cubicBezTo>
                <a:cubicBezTo>
                  <a:pt x="1087018" y="4078357"/>
                  <a:pt x="1062313" y="4078357"/>
                  <a:pt x="1049961" y="4065999"/>
                </a:cubicBezTo>
                <a:cubicBezTo>
                  <a:pt x="1037608" y="4059819"/>
                  <a:pt x="1037608" y="4041281"/>
                  <a:pt x="1019080" y="4041281"/>
                </a:cubicBezTo>
                <a:cubicBezTo>
                  <a:pt x="1025256" y="4028923"/>
                  <a:pt x="1031432" y="4035102"/>
                  <a:pt x="1037608" y="4028923"/>
                </a:cubicBezTo>
                <a:cubicBezTo>
                  <a:pt x="1025256" y="4016564"/>
                  <a:pt x="1006727" y="4028923"/>
                  <a:pt x="1006727" y="4010385"/>
                </a:cubicBezTo>
                <a:cubicBezTo>
                  <a:pt x="1012903" y="3998026"/>
                  <a:pt x="1025256" y="4016564"/>
                  <a:pt x="1031432" y="4010385"/>
                </a:cubicBezTo>
                <a:cubicBezTo>
                  <a:pt x="1019080" y="3991847"/>
                  <a:pt x="1006727" y="4010385"/>
                  <a:pt x="994375" y="3991847"/>
                </a:cubicBezTo>
                <a:cubicBezTo>
                  <a:pt x="988199" y="4010385"/>
                  <a:pt x="1006727" y="4022743"/>
                  <a:pt x="988199" y="4035102"/>
                </a:cubicBezTo>
                <a:cubicBezTo>
                  <a:pt x="988199" y="4028923"/>
                  <a:pt x="969670" y="4022743"/>
                  <a:pt x="969670" y="4022743"/>
                </a:cubicBezTo>
                <a:cubicBezTo>
                  <a:pt x="969670" y="4016564"/>
                  <a:pt x="982022" y="4022743"/>
                  <a:pt x="982022" y="4016564"/>
                </a:cubicBezTo>
                <a:cubicBezTo>
                  <a:pt x="982022" y="3998026"/>
                  <a:pt x="982022" y="3979488"/>
                  <a:pt x="957317" y="3954771"/>
                </a:cubicBezTo>
                <a:cubicBezTo>
                  <a:pt x="944965" y="3942412"/>
                  <a:pt x="963494" y="3973309"/>
                  <a:pt x="944965" y="3967129"/>
                </a:cubicBezTo>
                <a:cubicBezTo>
                  <a:pt x="932612" y="3954771"/>
                  <a:pt x="926436" y="3942412"/>
                  <a:pt x="914084" y="3930053"/>
                </a:cubicBezTo>
                <a:cubicBezTo>
                  <a:pt x="926436" y="3911515"/>
                  <a:pt x="926436" y="3911515"/>
                  <a:pt x="926436" y="3911515"/>
                </a:cubicBezTo>
                <a:cubicBezTo>
                  <a:pt x="926436" y="3899157"/>
                  <a:pt x="920260" y="3905336"/>
                  <a:pt x="914084" y="3899157"/>
                </a:cubicBezTo>
                <a:cubicBezTo>
                  <a:pt x="901731" y="3880619"/>
                  <a:pt x="914084" y="3868260"/>
                  <a:pt x="883202" y="3874439"/>
                </a:cubicBezTo>
                <a:cubicBezTo>
                  <a:pt x="889379" y="3886798"/>
                  <a:pt x="895555" y="3917695"/>
                  <a:pt x="870850" y="3892977"/>
                </a:cubicBezTo>
                <a:cubicBezTo>
                  <a:pt x="864674" y="3911515"/>
                  <a:pt x="901731" y="3930053"/>
                  <a:pt x="914084" y="3948591"/>
                </a:cubicBezTo>
                <a:cubicBezTo>
                  <a:pt x="901731" y="3967129"/>
                  <a:pt x="883202" y="3936233"/>
                  <a:pt x="877026" y="3923874"/>
                </a:cubicBezTo>
                <a:cubicBezTo>
                  <a:pt x="858497" y="3911515"/>
                  <a:pt x="846145" y="3892977"/>
                  <a:pt x="833793" y="3886798"/>
                </a:cubicBezTo>
                <a:cubicBezTo>
                  <a:pt x="858497" y="3868260"/>
                  <a:pt x="858497" y="3868260"/>
                  <a:pt x="858497" y="3868260"/>
                </a:cubicBezTo>
                <a:cubicBezTo>
                  <a:pt x="839969" y="3849722"/>
                  <a:pt x="827616" y="3849722"/>
                  <a:pt x="821440" y="3868260"/>
                </a:cubicBezTo>
                <a:cubicBezTo>
                  <a:pt x="796735" y="3837363"/>
                  <a:pt x="796735" y="3837363"/>
                  <a:pt x="796735" y="3837363"/>
                </a:cubicBezTo>
                <a:cubicBezTo>
                  <a:pt x="802911" y="3837363"/>
                  <a:pt x="809088" y="3843543"/>
                  <a:pt x="815264" y="3837363"/>
                </a:cubicBezTo>
                <a:cubicBezTo>
                  <a:pt x="796735" y="3818826"/>
                  <a:pt x="796735" y="3800288"/>
                  <a:pt x="778206" y="3781750"/>
                </a:cubicBezTo>
                <a:cubicBezTo>
                  <a:pt x="784383" y="3781750"/>
                  <a:pt x="784383" y="3781750"/>
                  <a:pt x="790559" y="3781750"/>
                </a:cubicBezTo>
                <a:cubicBezTo>
                  <a:pt x="765854" y="3738494"/>
                  <a:pt x="747325" y="3726136"/>
                  <a:pt x="722620" y="3689060"/>
                </a:cubicBezTo>
                <a:cubicBezTo>
                  <a:pt x="704091" y="3695239"/>
                  <a:pt x="685563" y="3682880"/>
                  <a:pt x="673210" y="3658163"/>
                </a:cubicBezTo>
                <a:cubicBezTo>
                  <a:pt x="654682" y="3670522"/>
                  <a:pt x="697915" y="3682880"/>
                  <a:pt x="691739" y="3701418"/>
                </a:cubicBezTo>
                <a:cubicBezTo>
                  <a:pt x="673210" y="3701418"/>
                  <a:pt x="660858" y="3664342"/>
                  <a:pt x="648505" y="3651984"/>
                </a:cubicBezTo>
                <a:cubicBezTo>
                  <a:pt x="654682" y="3645804"/>
                  <a:pt x="660858" y="3651984"/>
                  <a:pt x="667034" y="3658163"/>
                </a:cubicBezTo>
                <a:cubicBezTo>
                  <a:pt x="654682" y="3633446"/>
                  <a:pt x="685563" y="3645804"/>
                  <a:pt x="679387" y="3627266"/>
                </a:cubicBezTo>
                <a:cubicBezTo>
                  <a:pt x="667034" y="3602549"/>
                  <a:pt x="673210" y="3645804"/>
                  <a:pt x="660858" y="3627266"/>
                </a:cubicBezTo>
                <a:cubicBezTo>
                  <a:pt x="636153" y="3608728"/>
                  <a:pt x="673210" y="3602549"/>
                  <a:pt x="648505" y="3584011"/>
                </a:cubicBezTo>
                <a:cubicBezTo>
                  <a:pt x="642329" y="3571652"/>
                  <a:pt x="636153" y="3602549"/>
                  <a:pt x="623800" y="3596370"/>
                </a:cubicBezTo>
                <a:cubicBezTo>
                  <a:pt x="629977" y="3577832"/>
                  <a:pt x="586743" y="3559294"/>
                  <a:pt x="611448" y="3559294"/>
                </a:cubicBezTo>
                <a:cubicBezTo>
                  <a:pt x="586743" y="3540756"/>
                  <a:pt x="574390" y="3516038"/>
                  <a:pt x="562038" y="3491321"/>
                </a:cubicBezTo>
                <a:cubicBezTo>
                  <a:pt x="537333" y="3497500"/>
                  <a:pt x="562038" y="3516038"/>
                  <a:pt x="568214" y="3534576"/>
                </a:cubicBezTo>
                <a:cubicBezTo>
                  <a:pt x="549685" y="3540756"/>
                  <a:pt x="555862" y="3516038"/>
                  <a:pt x="543509" y="3497500"/>
                </a:cubicBezTo>
                <a:cubicBezTo>
                  <a:pt x="537333" y="3491321"/>
                  <a:pt x="518804" y="3491321"/>
                  <a:pt x="512628" y="3472783"/>
                </a:cubicBezTo>
                <a:cubicBezTo>
                  <a:pt x="531157" y="3460424"/>
                  <a:pt x="537333" y="3472783"/>
                  <a:pt x="543509" y="3485142"/>
                </a:cubicBezTo>
                <a:cubicBezTo>
                  <a:pt x="555862" y="3478962"/>
                  <a:pt x="543509" y="3466604"/>
                  <a:pt x="537333" y="3454245"/>
                </a:cubicBezTo>
                <a:cubicBezTo>
                  <a:pt x="555862" y="3448066"/>
                  <a:pt x="562038" y="3454245"/>
                  <a:pt x="562038" y="3435707"/>
                </a:cubicBezTo>
                <a:cubicBezTo>
                  <a:pt x="555862" y="3429528"/>
                  <a:pt x="543509" y="3454245"/>
                  <a:pt x="531157" y="3435707"/>
                </a:cubicBezTo>
                <a:cubicBezTo>
                  <a:pt x="512628" y="3441886"/>
                  <a:pt x="524981" y="3472783"/>
                  <a:pt x="506452" y="3460424"/>
                </a:cubicBezTo>
                <a:cubicBezTo>
                  <a:pt x="500276" y="3441886"/>
                  <a:pt x="506452" y="3448066"/>
                  <a:pt x="512628" y="3448066"/>
                </a:cubicBezTo>
                <a:cubicBezTo>
                  <a:pt x="494099" y="3423348"/>
                  <a:pt x="494099" y="3410990"/>
                  <a:pt x="481747" y="3380093"/>
                </a:cubicBezTo>
                <a:cubicBezTo>
                  <a:pt x="506452" y="3367735"/>
                  <a:pt x="487923" y="3410990"/>
                  <a:pt x="506452" y="3398631"/>
                </a:cubicBezTo>
                <a:cubicBezTo>
                  <a:pt x="518804" y="3380093"/>
                  <a:pt x="506452" y="3386273"/>
                  <a:pt x="506452" y="3361555"/>
                </a:cubicBezTo>
                <a:cubicBezTo>
                  <a:pt x="500276" y="3349197"/>
                  <a:pt x="487923" y="3373914"/>
                  <a:pt x="487923" y="3373914"/>
                </a:cubicBezTo>
                <a:cubicBezTo>
                  <a:pt x="469394" y="3373914"/>
                  <a:pt x="481747" y="3349197"/>
                  <a:pt x="457042" y="3367735"/>
                </a:cubicBezTo>
                <a:cubicBezTo>
                  <a:pt x="450866" y="3343017"/>
                  <a:pt x="426161" y="3336838"/>
                  <a:pt x="432337" y="3312121"/>
                </a:cubicBezTo>
                <a:cubicBezTo>
                  <a:pt x="419984" y="3312121"/>
                  <a:pt x="413808" y="3299762"/>
                  <a:pt x="407632" y="3275045"/>
                </a:cubicBezTo>
                <a:cubicBezTo>
                  <a:pt x="395279" y="3256507"/>
                  <a:pt x="389103" y="3231789"/>
                  <a:pt x="376751" y="3213251"/>
                </a:cubicBezTo>
                <a:cubicBezTo>
                  <a:pt x="364398" y="3188534"/>
                  <a:pt x="358222" y="3188534"/>
                  <a:pt x="364398" y="3163817"/>
                </a:cubicBezTo>
                <a:cubicBezTo>
                  <a:pt x="364398" y="3157637"/>
                  <a:pt x="352046" y="3163817"/>
                  <a:pt x="352046" y="3157637"/>
                </a:cubicBezTo>
                <a:cubicBezTo>
                  <a:pt x="327341" y="3077306"/>
                  <a:pt x="296460" y="3040230"/>
                  <a:pt x="296460" y="2972257"/>
                </a:cubicBezTo>
                <a:cubicBezTo>
                  <a:pt x="290283" y="2966078"/>
                  <a:pt x="284107" y="2972257"/>
                  <a:pt x="277931" y="2966078"/>
                </a:cubicBezTo>
                <a:cubicBezTo>
                  <a:pt x="271755" y="2947540"/>
                  <a:pt x="284107" y="2947540"/>
                  <a:pt x="277931" y="2929002"/>
                </a:cubicBezTo>
                <a:cubicBezTo>
                  <a:pt x="296460" y="2922823"/>
                  <a:pt x="296460" y="2941361"/>
                  <a:pt x="308812" y="2941361"/>
                </a:cubicBezTo>
                <a:cubicBezTo>
                  <a:pt x="302636" y="2953720"/>
                  <a:pt x="290283" y="2984616"/>
                  <a:pt x="314988" y="2996975"/>
                </a:cubicBezTo>
                <a:cubicBezTo>
                  <a:pt x="327341" y="2990795"/>
                  <a:pt x="308812" y="2978437"/>
                  <a:pt x="314988" y="2959899"/>
                </a:cubicBezTo>
                <a:cubicBezTo>
                  <a:pt x="314988" y="2953720"/>
                  <a:pt x="327341" y="2953720"/>
                  <a:pt x="333517" y="2947540"/>
                </a:cubicBezTo>
                <a:cubicBezTo>
                  <a:pt x="333517" y="2941361"/>
                  <a:pt x="327341" y="2929002"/>
                  <a:pt x="327341" y="2910464"/>
                </a:cubicBezTo>
                <a:cubicBezTo>
                  <a:pt x="308812" y="2910464"/>
                  <a:pt x="327341" y="2935182"/>
                  <a:pt x="308812" y="2929002"/>
                </a:cubicBezTo>
                <a:cubicBezTo>
                  <a:pt x="296460" y="2922823"/>
                  <a:pt x="277931" y="2891926"/>
                  <a:pt x="271755" y="2916644"/>
                </a:cubicBezTo>
                <a:cubicBezTo>
                  <a:pt x="265578" y="2916644"/>
                  <a:pt x="247050" y="2867209"/>
                  <a:pt x="271755" y="2867209"/>
                </a:cubicBezTo>
                <a:cubicBezTo>
                  <a:pt x="240873" y="2842492"/>
                  <a:pt x="247050" y="2793057"/>
                  <a:pt x="240873" y="2743622"/>
                </a:cubicBezTo>
                <a:cubicBezTo>
                  <a:pt x="228521" y="2688008"/>
                  <a:pt x="216169" y="2620036"/>
                  <a:pt x="209992" y="2570601"/>
                </a:cubicBezTo>
                <a:cubicBezTo>
                  <a:pt x="203816" y="2558242"/>
                  <a:pt x="216169" y="2558242"/>
                  <a:pt x="216169" y="2545884"/>
                </a:cubicBezTo>
                <a:cubicBezTo>
                  <a:pt x="209992" y="2533525"/>
                  <a:pt x="216169" y="2514987"/>
                  <a:pt x="216169" y="2514987"/>
                </a:cubicBezTo>
                <a:cubicBezTo>
                  <a:pt x="216169" y="2508808"/>
                  <a:pt x="197640" y="2508808"/>
                  <a:pt x="203816" y="2484091"/>
                </a:cubicBezTo>
                <a:cubicBezTo>
                  <a:pt x="222345" y="2471732"/>
                  <a:pt x="216169" y="2496449"/>
                  <a:pt x="222345" y="2502629"/>
                </a:cubicBezTo>
                <a:cubicBezTo>
                  <a:pt x="222345" y="2508808"/>
                  <a:pt x="240873" y="2508808"/>
                  <a:pt x="240873" y="2514987"/>
                </a:cubicBezTo>
                <a:cubicBezTo>
                  <a:pt x="240873" y="2521167"/>
                  <a:pt x="222345" y="2552063"/>
                  <a:pt x="247050" y="2545884"/>
                </a:cubicBezTo>
                <a:cubicBezTo>
                  <a:pt x="259402" y="2539704"/>
                  <a:pt x="240873" y="2533525"/>
                  <a:pt x="247050" y="2527346"/>
                </a:cubicBezTo>
                <a:cubicBezTo>
                  <a:pt x="247050" y="2521167"/>
                  <a:pt x="277931" y="2521167"/>
                  <a:pt x="265578" y="2502629"/>
                </a:cubicBezTo>
                <a:cubicBezTo>
                  <a:pt x="247050" y="2496449"/>
                  <a:pt x="265578" y="2527346"/>
                  <a:pt x="247050" y="2521167"/>
                </a:cubicBezTo>
                <a:cubicBezTo>
                  <a:pt x="240873" y="2490270"/>
                  <a:pt x="259402" y="2453194"/>
                  <a:pt x="253226" y="2428477"/>
                </a:cubicBezTo>
                <a:cubicBezTo>
                  <a:pt x="234697" y="2428477"/>
                  <a:pt x="253226" y="2465553"/>
                  <a:pt x="240873" y="2477911"/>
                </a:cubicBezTo>
                <a:cubicBezTo>
                  <a:pt x="216169" y="2484091"/>
                  <a:pt x="222345" y="2465553"/>
                  <a:pt x="203816" y="2465553"/>
                </a:cubicBezTo>
                <a:cubicBezTo>
                  <a:pt x="191464" y="2403759"/>
                  <a:pt x="203816" y="2354325"/>
                  <a:pt x="216169" y="2304890"/>
                </a:cubicBezTo>
                <a:cubicBezTo>
                  <a:pt x="197640" y="2267814"/>
                  <a:pt x="197640" y="2224559"/>
                  <a:pt x="209992" y="2187483"/>
                </a:cubicBezTo>
                <a:cubicBezTo>
                  <a:pt x="191464" y="2181303"/>
                  <a:pt x="185287" y="2193662"/>
                  <a:pt x="179111" y="2212200"/>
                </a:cubicBezTo>
                <a:cubicBezTo>
                  <a:pt x="166759" y="2206021"/>
                  <a:pt x="179111" y="2181303"/>
                  <a:pt x="166759" y="2175124"/>
                </a:cubicBezTo>
                <a:cubicBezTo>
                  <a:pt x="142054" y="2175124"/>
                  <a:pt x="160582" y="2193662"/>
                  <a:pt x="160582" y="2199841"/>
                </a:cubicBezTo>
                <a:cubicBezTo>
                  <a:pt x="160582" y="2224559"/>
                  <a:pt x="154406" y="2243097"/>
                  <a:pt x="154406" y="2273993"/>
                </a:cubicBezTo>
                <a:cubicBezTo>
                  <a:pt x="154406" y="2280173"/>
                  <a:pt x="166759" y="2273993"/>
                  <a:pt x="160582" y="2286352"/>
                </a:cubicBezTo>
                <a:cubicBezTo>
                  <a:pt x="166759" y="2304890"/>
                  <a:pt x="154406" y="2317249"/>
                  <a:pt x="148230" y="2329607"/>
                </a:cubicBezTo>
                <a:cubicBezTo>
                  <a:pt x="154406" y="2341966"/>
                  <a:pt x="160582" y="2323428"/>
                  <a:pt x="166759" y="2335787"/>
                </a:cubicBezTo>
                <a:cubicBezTo>
                  <a:pt x="154406" y="2379042"/>
                  <a:pt x="172935" y="2428477"/>
                  <a:pt x="160582" y="2465553"/>
                </a:cubicBezTo>
                <a:cubicBezTo>
                  <a:pt x="142054" y="2453194"/>
                  <a:pt x="148230" y="2502629"/>
                  <a:pt x="129701" y="2508808"/>
                </a:cubicBezTo>
                <a:cubicBezTo>
                  <a:pt x="123525" y="2521167"/>
                  <a:pt x="160582" y="2502629"/>
                  <a:pt x="148230" y="2527346"/>
                </a:cubicBezTo>
                <a:cubicBezTo>
                  <a:pt x="160582" y="2521167"/>
                  <a:pt x="154406" y="2514987"/>
                  <a:pt x="154406" y="2508808"/>
                </a:cubicBezTo>
                <a:cubicBezTo>
                  <a:pt x="160582" y="2484091"/>
                  <a:pt x="166759" y="2514987"/>
                  <a:pt x="160582" y="2527346"/>
                </a:cubicBezTo>
                <a:cubicBezTo>
                  <a:pt x="160582" y="2539704"/>
                  <a:pt x="148230" y="2545884"/>
                  <a:pt x="148230" y="2570601"/>
                </a:cubicBezTo>
                <a:cubicBezTo>
                  <a:pt x="166759" y="2576780"/>
                  <a:pt x="160582" y="2558242"/>
                  <a:pt x="160582" y="2545884"/>
                </a:cubicBezTo>
                <a:cubicBezTo>
                  <a:pt x="179111" y="2545884"/>
                  <a:pt x="166759" y="2564422"/>
                  <a:pt x="166759" y="2576780"/>
                </a:cubicBezTo>
                <a:cubicBezTo>
                  <a:pt x="172935" y="2601498"/>
                  <a:pt x="179111" y="2638574"/>
                  <a:pt x="185287" y="2675650"/>
                </a:cubicBezTo>
                <a:cubicBezTo>
                  <a:pt x="172935" y="2681829"/>
                  <a:pt x="172935" y="2669470"/>
                  <a:pt x="166759" y="2657112"/>
                </a:cubicBezTo>
                <a:cubicBezTo>
                  <a:pt x="142054" y="2669470"/>
                  <a:pt x="172935" y="2694188"/>
                  <a:pt x="185287" y="2700367"/>
                </a:cubicBezTo>
                <a:cubicBezTo>
                  <a:pt x="188376" y="2725084"/>
                  <a:pt x="183743" y="2740533"/>
                  <a:pt x="179883" y="2755209"/>
                </a:cubicBezTo>
                <a:lnTo>
                  <a:pt x="179573" y="2756887"/>
                </a:lnTo>
                <a:lnTo>
                  <a:pt x="179111" y="2755981"/>
                </a:lnTo>
                <a:lnTo>
                  <a:pt x="179456" y="2757524"/>
                </a:lnTo>
                <a:lnTo>
                  <a:pt x="175734" y="2777705"/>
                </a:lnTo>
                <a:cubicBezTo>
                  <a:pt x="175251" y="2785719"/>
                  <a:pt x="176023" y="2794602"/>
                  <a:pt x="179111" y="2805416"/>
                </a:cubicBezTo>
                <a:cubicBezTo>
                  <a:pt x="197640" y="2805416"/>
                  <a:pt x="188375" y="2788036"/>
                  <a:pt x="182585" y="2771526"/>
                </a:cubicBezTo>
                <a:lnTo>
                  <a:pt x="179456" y="2757524"/>
                </a:lnTo>
                <a:lnTo>
                  <a:pt x="179573" y="2756887"/>
                </a:lnTo>
                <a:lnTo>
                  <a:pt x="198412" y="2793829"/>
                </a:lnTo>
                <a:cubicBezTo>
                  <a:pt x="202272" y="2806961"/>
                  <a:pt x="203816" y="2820864"/>
                  <a:pt x="203816" y="2836312"/>
                </a:cubicBezTo>
                <a:cubicBezTo>
                  <a:pt x="209992" y="2861030"/>
                  <a:pt x="209992" y="2885747"/>
                  <a:pt x="216169" y="2904285"/>
                </a:cubicBezTo>
                <a:cubicBezTo>
                  <a:pt x="216169" y="2910464"/>
                  <a:pt x="228521" y="2916644"/>
                  <a:pt x="228521" y="2916644"/>
                </a:cubicBezTo>
                <a:cubicBezTo>
                  <a:pt x="231609" y="2922823"/>
                  <a:pt x="228521" y="2922823"/>
                  <a:pt x="225433" y="2921278"/>
                </a:cubicBezTo>
                <a:lnTo>
                  <a:pt x="223553" y="2919868"/>
                </a:lnTo>
                <a:lnTo>
                  <a:pt x="222345" y="2916644"/>
                </a:lnTo>
                <a:cubicBezTo>
                  <a:pt x="220801" y="2916644"/>
                  <a:pt x="220801" y="2917416"/>
                  <a:pt x="221573" y="2918382"/>
                </a:cubicBezTo>
                <a:lnTo>
                  <a:pt x="223553" y="2919868"/>
                </a:lnTo>
                <a:lnTo>
                  <a:pt x="229293" y="2935182"/>
                </a:lnTo>
                <a:cubicBezTo>
                  <a:pt x="233153" y="2941361"/>
                  <a:pt x="237785" y="2947540"/>
                  <a:pt x="240873" y="2953720"/>
                </a:cubicBezTo>
                <a:cubicBezTo>
                  <a:pt x="247050" y="2978437"/>
                  <a:pt x="228521" y="2990795"/>
                  <a:pt x="234697" y="3009333"/>
                </a:cubicBezTo>
                <a:cubicBezTo>
                  <a:pt x="240873" y="3015513"/>
                  <a:pt x="247050" y="3009333"/>
                  <a:pt x="253226" y="3009333"/>
                </a:cubicBezTo>
                <a:cubicBezTo>
                  <a:pt x="259402" y="3071127"/>
                  <a:pt x="302636" y="3108203"/>
                  <a:pt x="296460" y="3157637"/>
                </a:cubicBezTo>
                <a:cubicBezTo>
                  <a:pt x="296460" y="3163817"/>
                  <a:pt x="302636" y="3157637"/>
                  <a:pt x="296460" y="3151458"/>
                </a:cubicBezTo>
                <a:cubicBezTo>
                  <a:pt x="314988" y="3169996"/>
                  <a:pt x="333517" y="3225610"/>
                  <a:pt x="327341" y="3244148"/>
                </a:cubicBezTo>
                <a:cubicBezTo>
                  <a:pt x="339693" y="3256507"/>
                  <a:pt x="345870" y="3268865"/>
                  <a:pt x="358222" y="3275045"/>
                </a:cubicBezTo>
                <a:cubicBezTo>
                  <a:pt x="364398" y="3299762"/>
                  <a:pt x="376751" y="3324479"/>
                  <a:pt x="382927" y="3355376"/>
                </a:cubicBezTo>
                <a:cubicBezTo>
                  <a:pt x="389103" y="3386273"/>
                  <a:pt x="401456" y="3417169"/>
                  <a:pt x="407632" y="3448066"/>
                </a:cubicBezTo>
                <a:cubicBezTo>
                  <a:pt x="382927" y="3466604"/>
                  <a:pt x="389103" y="3485142"/>
                  <a:pt x="364398" y="3497500"/>
                </a:cubicBezTo>
                <a:cubicBezTo>
                  <a:pt x="401456" y="3540756"/>
                  <a:pt x="407632" y="3571652"/>
                  <a:pt x="432337" y="3614908"/>
                </a:cubicBezTo>
                <a:cubicBezTo>
                  <a:pt x="438513" y="3621087"/>
                  <a:pt x="450866" y="3621087"/>
                  <a:pt x="457042" y="3621087"/>
                </a:cubicBezTo>
                <a:cubicBezTo>
                  <a:pt x="463218" y="3633446"/>
                  <a:pt x="469394" y="3639625"/>
                  <a:pt x="469394" y="3651984"/>
                </a:cubicBezTo>
                <a:cubicBezTo>
                  <a:pt x="475571" y="3664342"/>
                  <a:pt x="475571" y="3633446"/>
                  <a:pt x="475571" y="3627266"/>
                </a:cubicBezTo>
                <a:cubicBezTo>
                  <a:pt x="469394" y="3602549"/>
                  <a:pt x="438513" y="3608728"/>
                  <a:pt x="438513" y="3584011"/>
                </a:cubicBezTo>
                <a:cubicBezTo>
                  <a:pt x="457042" y="3590190"/>
                  <a:pt x="475571" y="3602549"/>
                  <a:pt x="487923" y="3621087"/>
                </a:cubicBezTo>
                <a:cubicBezTo>
                  <a:pt x="487923" y="3614908"/>
                  <a:pt x="494099" y="3614908"/>
                  <a:pt x="487923" y="3608728"/>
                </a:cubicBezTo>
                <a:cubicBezTo>
                  <a:pt x="500276" y="3602549"/>
                  <a:pt x="494099" y="3614908"/>
                  <a:pt x="494099" y="3614908"/>
                </a:cubicBezTo>
                <a:cubicBezTo>
                  <a:pt x="494099" y="3621087"/>
                  <a:pt x="500276" y="3633446"/>
                  <a:pt x="481747" y="3639625"/>
                </a:cubicBezTo>
                <a:cubicBezTo>
                  <a:pt x="487923" y="3645804"/>
                  <a:pt x="494099" y="3651984"/>
                  <a:pt x="494099" y="3664342"/>
                </a:cubicBezTo>
                <a:cubicBezTo>
                  <a:pt x="500276" y="3670522"/>
                  <a:pt x="500276" y="3682880"/>
                  <a:pt x="500276" y="3682880"/>
                </a:cubicBezTo>
                <a:cubicBezTo>
                  <a:pt x="506452" y="3695239"/>
                  <a:pt x="518804" y="3682880"/>
                  <a:pt x="524981" y="3707598"/>
                </a:cubicBezTo>
                <a:cubicBezTo>
                  <a:pt x="506452" y="3719956"/>
                  <a:pt x="537333" y="3744674"/>
                  <a:pt x="518804" y="3757032"/>
                </a:cubicBezTo>
                <a:cubicBezTo>
                  <a:pt x="537333" y="3769391"/>
                  <a:pt x="531157" y="3738494"/>
                  <a:pt x="549685" y="3744674"/>
                </a:cubicBezTo>
                <a:cubicBezTo>
                  <a:pt x="562038" y="3763212"/>
                  <a:pt x="562038" y="3775570"/>
                  <a:pt x="543509" y="3775570"/>
                </a:cubicBezTo>
                <a:cubicBezTo>
                  <a:pt x="568214" y="3775570"/>
                  <a:pt x="562038" y="3818826"/>
                  <a:pt x="586743" y="3800288"/>
                </a:cubicBezTo>
                <a:cubicBezTo>
                  <a:pt x="599095" y="3781750"/>
                  <a:pt x="549685" y="3787929"/>
                  <a:pt x="568214" y="3775570"/>
                </a:cubicBezTo>
                <a:cubicBezTo>
                  <a:pt x="580567" y="3757032"/>
                  <a:pt x="592919" y="3787929"/>
                  <a:pt x="599095" y="3794108"/>
                </a:cubicBezTo>
                <a:cubicBezTo>
                  <a:pt x="605272" y="3800288"/>
                  <a:pt x="617624" y="3800288"/>
                  <a:pt x="617624" y="3806467"/>
                </a:cubicBezTo>
                <a:cubicBezTo>
                  <a:pt x="629977" y="3818826"/>
                  <a:pt x="648505" y="3831184"/>
                  <a:pt x="660858" y="3849722"/>
                </a:cubicBezTo>
                <a:cubicBezTo>
                  <a:pt x="667034" y="3862081"/>
                  <a:pt x="679387" y="3880619"/>
                  <a:pt x="673210" y="3892977"/>
                </a:cubicBezTo>
                <a:cubicBezTo>
                  <a:pt x="691739" y="3899157"/>
                  <a:pt x="704091" y="3930053"/>
                  <a:pt x="722620" y="3948591"/>
                </a:cubicBezTo>
                <a:cubicBezTo>
                  <a:pt x="734973" y="3954771"/>
                  <a:pt x="753501" y="3960950"/>
                  <a:pt x="759678" y="3960950"/>
                </a:cubicBezTo>
                <a:cubicBezTo>
                  <a:pt x="753501" y="3930053"/>
                  <a:pt x="722620" y="3930053"/>
                  <a:pt x="710268" y="3905336"/>
                </a:cubicBezTo>
                <a:cubicBezTo>
                  <a:pt x="734973" y="3899157"/>
                  <a:pt x="747325" y="3923874"/>
                  <a:pt x="759678" y="3936233"/>
                </a:cubicBezTo>
                <a:cubicBezTo>
                  <a:pt x="778206" y="3948591"/>
                  <a:pt x="784383" y="3979488"/>
                  <a:pt x="809088" y="3998026"/>
                </a:cubicBezTo>
                <a:cubicBezTo>
                  <a:pt x="802911" y="4016564"/>
                  <a:pt x="790559" y="3991847"/>
                  <a:pt x="778206" y="3998026"/>
                </a:cubicBezTo>
                <a:cubicBezTo>
                  <a:pt x="796735" y="4010385"/>
                  <a:pt x="815264" y="4010385"/>
                  <a:pt x="833793" y="4022743"/>
                </a:cubicBezTo>
                <a:cubicBezTo>
                  <a:pt x="827616" y="4041281"/>
                  <a:pt x="852321" y="4041281"/>
                  <a:pt x="864674" y="4065999"/>
                </a:cubicBezTo>
                <a:cubicBezTo>
                  <a:pt x="877026" y="4059819"/>
                  <a:pt x="833793" y="4047461"/>
                  <a:pt x="858497" y="4035102"/>
                </a:cubicBezTo>
                <a:cubicBezTo>
                  <a:pt x="877026" y="4047461"/>
                  <a:pt x="889379" y="4078357"/>
                  <a:pt x="907907" y="4065999"/>
                </a:cubicBezTo>
                <a:cubicBezTo>
                  <a:pt x="907907" y="4078357"/>
                  <a:pt x="926436" y="4096895"/>
                  <a:pt x="920260" y="4115433"/>
                </a:cubicBezTo>
                <a:cubicBezTo>
                  <a:pt x="926436" y="4115433"/>
                  <a:pt x="938789" y="4127792"/>
                  <a:pt x="951141" y="4109254"/>
                </a:cubicBezTo>
                <a:cubicBezTo>
                  <a:pt x="963494" y="4115433"/>
                  <a:pt x="957317" y="4140151"/>
                  <a:pt x="969670" y="4121613"/>
                </a:cubicBezTo>
                <a:cubicBezTo>
                  <a:pt x="988199" y="4140151"/>
                  <a:pt x="975846" y="4152509"/>
                  <a:pt x="982022" y="4171047"/>
                </a:cubicBezTo>
                <a:cubicBezTo>
                  <a:pt x="1000551" y="4177227"/>
                  <a:pt x="975846" y="4152509"/>
                  <a:pt x="994375" y="4146330"/>
                </a:cubicBezTo>
                <a:cubicBezTo>
                  <a:pt x="1019080" y="4189585"/>
                  <a:pt x="1062313" y="4189585"/>
                  <a:pt x="1087018" y="4220482"/>
                </a:cubicBezTo>
                <a:cubicBezTo>
                  <a:pt x="1093195" y="4226661"/>
                  <a:pt x="1099371" y="4214303"/>
                  <a:pt x="1111723" y="4226661"/>
                </a:cubicBezTo>
                <a:cubicBezTo>
                  <a:pt x="1080842" y="4232841"/>
                  <a:pt x="1117900" y="4245199"/>
                  <a:pt x="1105547" y="4257558"/>
                </a:cubicBezTo>
                <a:cubicBezTo>
                  <a:pt x="1124076" y="4257558"/>
                  <a:pt x="1161133" y="4276096"/>
                  <a:pt x="1154957" y="4257558"/>
                </a:cubicBezTo>
                <a:cubicBezTo>
                  <a:pt x="1173486" y="4245199"/>
                  <a:pt x="1161133" y="4269917"/>
                  <a:pt x="1167310" y="4276096"/>
                </a:cubicBezTo>
                <a:cubicBezTo>
                  <a:pt x="1185838" y="4282275"/>
                  <a:pt x="1173486" y="4257558"/>
                  <a:pt x="1185838" y="4257558"/>
                </a:cubicBezTo>
                <a:cubicBezTo>
                  <a:pt x="1210543" y="4276096"/>
                  <a:pt x="1235248" y="4294634"/>
                  <a:pt x="1259953" y="4306993"/>
                </a:cubicBezTo>
                <a:cubicBezTo>
                  <a:pt x="1284658" y="4319351"/>
                  <a:pt x="1309363" y="4331710"/>
                  <a:pt x="1327892" y="4337889"/>
                </a:cubicBezTo>
                <a:cubicBezTo>
                  <a:pt x="1340244" y="4344069"/>
                  <a:pt x="1334068" y="4350248"/>
                  <a:pt x="1346420" y="4356427"/>
                </a:cubicBezTo>
                <a:cubicBezTo>
                  <a:pt x="1358773" y="4362607"/>
                  <a:pt x="1377302" y="4356427"/>
                  <a:pt x="1395830" y="4368786"/>
                </a:cubicBezTo>
                <a:cubicBezTo>
                  <a:pt x="1395830" y="4374965"/>
                  <a:pt x="1408183" y="4381145"/>
                  <a:pt x="1408183" y="4393503"/>
                </a:cubicBezTo>
                <a:cubicBezTo>
                  <a:pt x="1432888" y="4399683"/>
                  <a:pt x="1457593" y="4412041"/>
                  <a:pt x="1482298" y="4418221"/>
                </a:cubicBezTo>
                <a:cubicBezTo>
                  <a:pt x="1513179" y="4430579"/>
                  <a:pt x="1544060" y="4442938"/>
                  <a:pt x="1562589" y="4455296"/>
                </a:cubicBezTo>
                <a:cubicBezTo>
                  <a:pt x="1587294" y="4473834"/>
                  <a:pt x="1599646" y="4492372"/>
                  <a:pt x="1611999" y="4523269"/>
                </a:cubicBezTo>
                <a:cubicBezTo>
                  <a:pt x="1599646" y="4541807"/>
                  <a:pt x="1593470" y="4560345"/>
                  <a:pt x="1611999" y="4572704"/>
                </a:cubicBezTo>
                <a:cubicBezTo>
                  <a:pt x="1605823" y="4578883"/>
                  <a:pt x="1593470" y="4578883"/>
                  <a:pt x="1581118" y="4572704"/>
                </a:cubicBezTo>
                <a:cubicBezTo>
                  <a:pt x="1593470" y="4591242"/>
                  <a:pt x="1550236" y="4609780"/>
                  <a:pt x="1581118" y="4628318"/>
                </a:cubicBezTo>
                <a:cubicBezTo>
                  <a:pt x="1562589" y="4622138"/>
                  <a:pt x="1550236" y="4646856"/>
                  <a:pt x="1537884" y="4653035"/>
                </a:cubicBezTo>
                <a:cubicBezTo>
                  <a:pt x="1531708" y="4653035"/>
                  <a:pt x="1513179" y="4634497"/>
                  <a:pt x="1513179" y="4653035"/>
                </a:cubicBezTo>
                <a:cubicBezTo>
                  <a:pt x="1482298" y="4634497"/>
                  <a:pt x="1451417" y="4615959"/>
                  <a:pt x="1414359" y="4597421"/>
                </a:cubicBezTo>
                <a:cubicBezTo>
                  <a:pt x="1383478" y="4578883"/>
                  <a:pt x="1352597" y="4566524"/>
                  <a:pt x="1321716" y="4547986"/>
                </a:cubicBezTo>
                <a:cubicBezTo>
                  <a:pt x="1309363" y="4535628"/>
                  <a:pt x="1309363" y="4523269"/>
                  <a:pt x="1297011" y="4517090"/>
                </a:cubicBezTo>
                <a:cubicBezTo>
                  <a:pt x="1284658" y="4510910"/>
                  <a:pt x="1259953" y="4510910"/>
                  <a:pt x="1247601" y="4498552"/>
                </a:cubicBezTo>
                <a:cubicBezTo>
                  <a:pt x="1235248" y="4492372"/>
                  <a:pt x="1235248" y="4486193"/>
                  <a:pt x="1222896" y="4480014"/>
                </a:cubicBezTo>
                <a:cubicBezTo>
                  <a:pt x="1204367" y="4467655"/>
                  <a:pt x="1185838" y="4473834"/>
                  <a:pt x="1179662" y="4449117"/>
                </a:cubicBezTo>
                <a:cubicBezTo>
                  <a:pt x="1173486" y="4449117"/>
                  <a:pt x="1167310" y="4455296"/>
                  <a:pt x="1161133" y="4455296"/>
                </a:cubicBezTo>
                <a:cubicBezTo>
                  <a:pt x="1148781" y="4442938"/>
                  <a:pt x="1130252" y="4436758"/>
                  <a:pt x="1117900" y="4424400"/>
                </a:cubicBezTo>
                <a:cubicBezTo>
                  <a:pt x="1111723" y="4418221"/>
                  <a:pt x="1105547" y="4399683"/>
                  <a:pt x="1105547" y="4399683"/>
                </a:cubicBezTo>
                <a:cubicBezTo>
                  <a:pt x="1099371" y="4399683"/>
                  <a:pt x="1087018" y="4405862"/>
                  <a:pt x="1080842" y="4399683"/>
                </a:cubicBezTo>
                <a:cubicBezTo>
                  <a:pt x="1068490" y="4393503"/>
                  <a:pt x="1056137" y="4374965"/>
                  <a:pt x="1043785" y="4368786"/>
                </a:cubicBezTo>
                <a:cubicBezTo>
                  <a:pt x="1037608" y="4362607"/>
                  <a:pt x="1025256" y="4368786"/>
                  <a:pt x="1019080" y="4362607"/>
                </a:cubicBezTo>
                <a:cubicBezTo>
                  <a:pt x="994375" y="4356427"/>
                  <a:pt x="982022" y="4337889"/>
                  <a:pt x="963494" y="4319351"/>
                </a:cubicBezTo>
                <a:cubicBezTo>
                  <a:pt x="957317" y="4306993"/>
                  <a:pt x="951141" y="4313172"/>
                  <a:pt x="951141" y="4319351"/>
                </a:cubicBezTo>
                <a:cubicBezTo>
                  <a:pt x="920260" y="4288455"/>
                  <a:pt x="877026" y="4257558"/>
                  <a:pt x="827616" y="4220482"/>
                </a:cubicBezTo>
                <a:cubicBezTo>
                  <a:pt x="821440" y="4201944"/>
                  <a:pt x="852321" y="4208123"/>
                  <a:pt x="839969" y="4189585"/>
                </a:cubicBezTo>
                <a:cubicBezTo>
                  <a:pt x="815264" y="4177227"/>
                  <a:pt x="827616" y="4208123"/>
                  <a:pt x="815264" y="4201944"/>
                </a:cubicBezTo>
                <a:cubicBezTo>
                  <a:pt x="772030" y="4164868"/>
                  <a:pt x="765854" y="4152509"/>
                  <a:pt x="722620" y="4121613"/>
                </a:cubicBezTo>
                <a:cubicBezTo>
                  <a:pt x="728796" y="4115433"/>
                  <a:pt x="734973" y="4115433"/>
                  <a:pt x="747325" y="4127792"/>
                </a:cubicBezTo>
                <a:cubicBezTo>
                  <a:pt x="747325" y="4096895"/>
                  <a:pt x="710268" y="4109254"/>
                  <a:pt x="710268" y="4115433"/>
                </a:cubicBezTo>
                <a:cubicBezTo>
                  <a:pt x="685563" y="4096895"/>
                  <a:pt x="728796" y="4109254"/>
                  <a:pt x="710268" y="4090716"/>
                </a:cubicBezTo>
                <a:cubicBezTo>
                  <a:pt x="704091" y="4078357"/>
                  <a:pt x="697915" y="4090716"/>
                  <a:pt x="691739" y="4096895"/>
                </a:cubicBezTo>
                <a:cubicBezTo>
                  <a:pt x="654682" y="4059819"/>
                  <a:pt x="654682" y="4059819"/>
                  <a:pt x="654682" y="4059819"/>
                </a:cubicBezTo>
                <a:cubicBezTo>
                  <a:pt x="660858" y="4041281"/>
                  <a:pt x="660858" y="4053640"/>
                  <a:pt x="673210" y="4041281"/>
                </a:cubicBezTo>
                <a:cubicBezTo>
                  <a:pt x="660858" y="4028923"/>
                  <a:pt x="660858" y="4028923"/>
                  <a:pt x="660858" y="4028923"/>
                </a:cubicBezTo>
                <a:cubicBezTo>
                  <a:pt x="648505" y="4022743"/>
                  <a:pt x="660858" y="4065999"/>
                  <a:pt x="636153" y="4035102"/>
                </a:cubicBezTo>
                <a:cubicBezTo>
                  <a:pt x="617624" y="4016564"/>
                  <a:pt x="642329" y="4028923"/>
                  <a:pt x="648505" y="4016564"/>
                </a:cubicBezTo>
                <a:cubicBezTo>
                  <a:pt x="636153" y="3998026"/>
                  <a:pt x="648505" y="3998026"/>
                  <a:pt x="629977" y="3991847"/>
                </a:cubicBezTo>
                <a:cubicBezTo>
                  <a:pt x="617624" y="3985667"/>
                  <a:pt x="611448" y="4010385"/>
                  <a:pt x="599095" y="4010385"/>
                </a:cubicBezTo>
                <a:cubicBezTo>
                  <a:pt x="568214" y="3973309"/>
                  <a:pt x="568214" y="3973309"/>
                  <a:pt x="568214" y="3973309"/>
                </a:cubicBezTo>
                <a:cubicBezTo>
                  <a:pt x="574390" y="3973309"/>
                  <a:pt x="580567" y="3973309"/>
                  <a:pt x="586743" y="3967129"/>
                </a:cubicBezTo>
                <a:cubicBezTo>
                  <a:pt x="580567" y="3967129"/>
                  <a:pt x="568214" y="3936233"/>
                  <a:pt x="555862" y="3960950"/>
                </a:cubicBezTo>
                <a:cubicBezTo>
                  <a:pt x="524981" y="3936233"/>
                  <a:pt x="524981" y="3911515"/>
                  <a:pt x="531157" y="3892977"/>
                </a:cubicBezTo>
                <a:cubicBezTo>
                  <a:pt x="524981" y="3880619"/>
                  <a:pt x="487923" y="3886798"/>
                  <a:pt x="506452" y="3862081"/>
                </a:cubicBezTo>
                <a:cubicBezTo>
                  <a:pt x="494099" y="3855901"/>
                  <a:pt x="500276" y="3892977"/>
                  <a:pt x="481747" y="3862081"/>
                </a:cubicBezTo>
                <a:cubicBezTo>
                  <a:pt x="481747" y="3862081"/>
                  <a:pt x="475571" y="3868260"/>
                  <a:pt x="481747" y="3874439"/>
                </a:cubicBezTo>
                <a:cubicBezTo>
                  <a:pt x="475571" y="3874439"/>
                  <a:pt x="426161" y="3837363"/>
                  <a:pt x="463218" y="3831184"/>
                </a:cubicBezTo>
                <a:cubicBezTo>
                  <a:pt x="450866" y="3812646"/>
                  <a:pt x="432337" y="3831184"/>
                  <a:pt x="426161" y="3806467"/>
                </a:cubicBezTo>
                <a:cubicBezTo>
                  <a:pt x="438513" y="3800288"/>
                  <a:pt x="438513" y="3800288"/>
                  <a:pt x="438513" y="3800288"/>
                </a:cubicBezTo>
                <a:cubicBezTo>
                  <a:pt x="426161" y="3800288"/>
                  <a:pt x="419984" y="3787929"/>
                  <a:pt x="407632" y="3787929"/>
                </a:cubicBezTo>
                <a:cubicBezTo>
                  <a:pt x="395279" y="3769391"/>
                  <a:pt x="401456" y="3757032"/>
                  <a:pt x="407632" y="3744674"/>
                </a:cubicBezTo>
                <a:cubicBezTo>
                  <a:pt x="382927" y="3757032"/>
                  <a:pt x="370575" y="3707598"/>
                  <a:pt x="358222" y="3701418"/>
                </a:cubicBezTo>
                <a:cubicBezTo>
                  <a:pt x="358222" y="3701418"/>
                  <a:pt x="358222" y="3719956"/>
                  <a:pt x="364398" y="3719956"/>
                </a:cubicBezTo>
                <a:cubicBezTo>
                  <a:pt x="345870" y="3713777"/>
                  <a:pt x="339693" y="3689060"/>
                  <a:pt x="327341" y="3670522"/>
                </a:cubicBezTo>
                <a:cubicBezTo>
                  <a:pt x="321165" y="3651984"/>
                  <a:pt x="314988" y="3627266"/>
                  <a:pt x="296460" y="3608728"/>
                </a:cubicBezTo>
                <a:cubicBezTo>
                  <a:pt x="308812" y="3590190"/>
                  <a:pt x="321165" y="3577832"/>
                  <a:pt x="321165" y="3540756"/>
                </a:cubicBezTo>
                <a:cubicBezTo>
                  <a:pt x="314988" y="3522218"/>
                  <a:pt x="302636" y="3540756"/>
                  <a:pt x="296460" y="3516038"/>
                </a:cubicBezTo>
                <a:cubicBezTo>
                  <a:pt x="284107" y="3546935"/>
                  <a:pt x="265578" y="3509859"/>
                  <a:pt x="265578" y="3540756"/>
                </a:cubicBezTo>
                <a:cubicBezTo>
                  <a:pt x="253226" y="3540756"/>
                  <a:pt x="247050" y="3497500"/>
                  <a:pt x="228521" y="3522218"/>
                </a:cubicBezTo>
                <a:cubicBezTo>
                  <a:pt x="209992" y="3509859"/>
                  <a:pt x="203816" y="3485142"/>
                  <a:pt x="191464" y="3466604"/>
                </a:cubicBezTo>
                <a:cubicBezTo>
                  <a:pt x="179111" y="3448066"/>
                  <a:pt x="172935" y="3423348"/>
                  <a:pt x="160582" y="3404810"/>
                </a:cubicBezTo>
                <a:cubicBezTo>
                  <a:pt x="154406" y="3380093"/>
                  <a:pt x="148230" y="3361555"/>
                  <a:pt x="135877" y="3343017"/>
                </a:cubicBezTo>
                <a:cubicBezTo>
                  <a:pt x="129701" y="3318300"/>
                  <a:pt x="123525" y="3299762"/>
                  <a:pt x="111172" y="3281224"/>
                </a:cubicBezTo>
                <a:cubicBezTo>
                  <a:pt x="135877" y="3281224"/>
                  <a:pt x="135877" y="3318300"/>
                  <a:pt x="148230" y="3343017"/>
                </a:cubicBezTo>
                <a:cubicBezTo>
                  <a:pt x="160582" y="3367735"/>
                  <a:pt x="166759" y="3392452"/>
                  <a:pt x="185287" y="3404810"/>
                </a:cubicBezTo>
                <a:cubicBezTo>
                  <a:pt x="185287" y="3392452"/>
                  <a:pt x="179111" y="3367735"/>
                  <a:pt x="185287" y="3355376"/>
                </a:cubicBezTo>
                <a:cubicBezTo>
                  <a:pt x="179111" y="3330659"/>
                  <a:pt x="160582" y="3355376"/>
                  <a:pt x="148230" y="3330659"/>
                </a:cubicBezTo>
                <a:cubicBezTo>
                  <a:pt x="160582" y="3324479"/>
                  <a:pt x="160582" y="3324479"/>
                  <a:pt x="160582" y="3324479"/>
                </a:cubicBezTo>
                <a:cubicBezTo>
                  <a:pt x="148230" y="3293583"/>
                  <a:pt x="148230" y="3275045"/>
                  <a:pt x="154406" y="3256507"/>
                </a:cubicBezTo>
                <a:cubicBezTo>
                  <a:pt x="148230" y="3250327"/>
                  <a:pt x="142054" y="3256507"/>
                  <a:pt x="135877" y="3244148"/>
                </a:cubicBezTo>
                <a:cubicBezTo>
                  <a:pt x="129701" y="3231789"/>
                  <a:pt x="123525" y="3213251"/>
                  <a:pt x="123525" y="3200893"/>
                </a:cubicBezTo>
                <a:cubicBezTo>
                  <a:pt x="123525" y="3182355"/>
                  <a:pt x="129701" y="3194713"/>
                  <a:pt x="135877" y="3182355"/>
                </a:cubicBezTo>
                <a:cubicBezTo>
                  <a:pt x="123525" y="3157637"/>
                  <a:pt x="123525" y="3188534"/>
                  <a:pt x="111172" y="3176175"/>
                </a:cubicBezTo>
                <a:cubicBezTo>
                  <a:pt x="104996" y="3157637"/>
                  <a:pt x="104996" y="3132920"/>
                  <a:pt x="86468" y="3145279"/>
                </a:cubicBezTo>
                <a:cubicBezTo>
                  <a:pt x="80291" y="3102023"/>
                  <a:pt x="55586" y="3046409"/>
                  <a:pt x="55586" y="3015513"/>
                </a:cubicBezTo>
                <a:cubicBezTo>
                  <a:pt x="74115" y="3034051"/>
                  <a:pt x="74115" y="3083485"/>
                  <a:pt x="86468" y="3120561"/>
                </a:cubicBezTo>
                <a:cubicBezTo>
                  <a:pt x="98820" y="3120561"/>
                  <a:pt x="104996" y="3132920"/>
                  <a:pt x="123525" y="3126741"/>
                </a:cubicBezTo>
                <a:cubicBezTo>
                  <a:pt x="117349" y="3114382"/>
                  <a:pt x="111172" y="3102023"/>
                  <a:pt x="98820" y="3108203"/>
                </a:cubicBezTo>
                <a:cubicBezTo>
                  <a:pt x="98820" y="3077306"/>
                  <a:pt x="80291" y="3064947"/>
                  <a:pt x="74115" y="3027871"/>
                </a:cubicBezTo>
                <a:cubicBezTo>
                  <a:pt x="86468" y="3034051"/>
                  <a:pt x="86468" y="3027871"/>
                  <a:pt x="92644" y="3021692"/>
                </a:cubicBezTo>
                <a:cubicBezTo>
                  <a:pt x="80291" y="2996975"/>
                  <a:pt x="74115" y="2972257"/>
                  <a:pt x="61763" y="2941361"/>
                </a:cubicBezTo>
                <a:cubicBezTo>
                  <a:pt x="55586" y="2910464"/>
                  <a:pt x="49410" y="2879568"/>
                  <a:pt x="37058" y="2842492"/>
                </a:cubicBezTo>
                <a:cubicBezTo>
                  <a:pt x="43234" y="2823954"/>
                  <a:pt x="61763" y="2848671"/>
                  <a:pt x="61763" y="2830133"/>
                </a:cubicBezTo>
                <a:cubicBezTo>
                  <a:pt x="55586" y="2805416"/>
                  <a:pt x="30881" y="2848671"/>
                  <a:pt x="30881" y="2799236"/>
                </a:cubicBezTo>
                <a:cubicBezTo>
                  <a:pt x="43234" y="2786878"/>
                  <a:pt x="67939" y="2805416"/>
                  <a:pt x="74115" y="2823954"/>
                </a:cubicBezTo>
                <a:cubicBezTo>
                  <a:pt x="92644" y="2811595"/>
                  <a:pt x="74115" y="2780698"/>
                  <a:pt x="49410" y="2793057"/>
                </a:cubicBezTo>
                <a:cubicBezTo>
                  <a:pt x="49410" y="2780698"/>
                  <a:pt x="43234" y="2768340"/>
                  <a:pt x="43234" y="2780698"/>
                </a:cubicBezTo>
                <a:cubicBezTo>
                  <a:pt x="37058" y="2749802"/>
                  <a:pt x="30881" y="2712726"/>
                  <a:pt x="24705" y="2675650"/>
                </a:cubicBezTo>
                <a:cubicBezTo>
                  <a:pt x="18529" y="2632394"/>
                  <a:pt x="18529" y="2595318"/>
                  <a:pt x="18529" y="2552063"/>
                </a:cubicBezTo>
                <a:cubicBezTo>
                  <a:pt x="12353" y="2514987"/>
                  <a:pt x="12353" y="2471732"/>
                  <a:pt x="12353" y="2434656"/>
                </a:cubicBezTo>
                <a:cubicBezTo>
                  <a:pt x="12353" y="2397580"/>
                  <a:pt x="12353" y="2360504"/>
                  <a:pt x="6176" y="2329607"/>
                </a:cubicBezTo>
                <a:cubicBezTo>
                  <a:pt x="6176" y="2323428"/>
                  <a:pt x="0" y="2323428"/>
                  <a:pt x="0" y="2329607"/>
                </a:cubicBezTo>
                <a:cubicBezTo>
                  <a:pt x="0" y="2311069"/>
                  <a:pt x="0" y="2286352"/>
                  <a:pt x="0" y="2255455"/>
                </a:cubicBezTo>
                <a:cubicBezTo>
                  <a:pt x="18529" y="2249276"/>
                  <a:pt x="6176" y="2280173"/>
                  <a:pt x="24705" y="2261635"/>
                </a:cubicBezTo>
                <a:cubicBezTo>
                  <a:pt x="37058" y="2243097"/>
                  <a:pt x="30881" y="2236917"/>
                  <a:pt x="30881" y="2230738"/>
                </a:cubicBezTo>
                <a:cubicBezTo>
                  <a:pt x="37058" y="2212200"/>
                  <a:pt x="30881" y="2255455"/>
                  <a:pt x="43234" y="2261635"/>
                </a:cubicBezTo>
                <a:cubicBezTo>
                  <a:pt x="49410" y="2236917"/>
                  <a:pt x="61763" y="2218379"/>
                  <a:pt x="67939" y="2193662"/>
                </a:cubicBezTo>
                <a:cubicBezTo>
                  <a:pt x="43234" y="2181303"/>
                  <a:pt x="30881" y="2156586"/>
                  <a:pt x="24705" y="2131869"/>
                </a:cubicBezTo>
                <a:cubicBezTo>
                  <a:pt x="24705" y="2119510"/>
                  <a:pt x="30881" y="2100972"/>
                  <a:pt x="49410" y="2100972"/>
                </a:cubicBezTo>
                <a:cubicBezTo>
                  <a:pt x="30881" y="2070076"/>
                  <a:pt x="61763" y="2033000"/>
                  <a:pt x="61763" y="1971206"/>
                </a:cubicBezTo>
                <a:cubicBezTo>
                  <a:pt x="67939" y="1965027"/>
                  <a:pt x="80291" y="1965027"/>
                  <a:pt x="86468" y="1971206"/>
                </a:cubicBezTo>
                <a:cubicBezTo>
                  <a:pt x="92644" y="1952668"/>
                  <a:pt x="80291" y="1952668"/>
                  <a:pt x="74115" y="1952668"/>
                </a:cubicBezTo>
                <a:cubicBezTo>
                  <a:pt x="86468" y="1921772"/>
                  <a:pt x="86468" y="1890875"/>
                  <a:pt x="92644" y="1847620"/>
                </a:cubicBezTo>
                <a:cubicBezTo>
                  <a:pt x="111172" y="1792006"/>
                  <a:pt x="135877" y="1736392"/>
                  <a:pt x="154406" y="1693137"/>
                </a:cubicBezTo>
                <a:cubicBezTo>
                  <a:pt x="166759" y="1668419"/>
                  <a:pt x="160582" y="1643702"/>
                  <a:pt x="179111" y="1637523"/>
                </a:cubicBezTo>
                <a:cubicBezTo>
                  <a:pt x="179111" y="1631343"/>
                  <a:pt x="172935" y="1625164"/>
                  <a:pt x="179111" y="1612805"/>
                </a:cubicBezTo>
                <a:cubicBezTo>
                  <a:pt x="185287" y="1600447"/>
                  <a:pt x="197640" y="1600447"/>
                  <a:pt x="203816" y="1588088"/>
                </a:cubicBezTo>
                <a:cubicBezTo>
                  <a:pt x="197640" y="1532474"/>
                  <a:pt x="247050" y="1476860"/>
                  <a:pt x="277931" y="1402708"/>
                </a:cubicBezTo>
                <a:cubicBezTo>
                  <a:pt x="296460" y="1390349"/>
                  <a:pt x="284107" y="1415067"/>
                  <a:pt x="302636" y="1421246"/>
                </a:cubicBezTo>
                <a:cubicBezTo>
                  <a:pt x="314988" y="1390349"/>
                  <a:pt x="277931" y="1377991"/>
                  <a:pt x="302636" y="1347094"/>
                </a:cubicBezTo>
                <a:cubicBezTo>
                  <a:pt x="308812" y="1359453"/>
                  <a:pt x="308812" y="1371811"/>
                  <a:pt x="327341" y="1377991"/>
                </a:cubicBezTo>
                <a:cubicBezTo>
                  <a:pt x="345870" y="1353273"/>
                  <a:pt x="321165" y="1340915"/>
                  <a:pt x="345870" y="1328556"/>
                </a:cubicBezTo>
                <a:cubicBezTo>
                  <a:pt x="352046" y="1340915"/>
                  <a:pt x="333517" y="1359453"/>
                  <a:pt x="345870" y="1365632"/>
                </a:cubicBezTo>
                <a:cubicBezTo>
                  <a:pt x="364398" y="1359453"/>
                  <a:pt x="339693" y="1328556"/>
                  <a:pt x="364398" y="1303839"/>
                </a:cubicBezTo>
                <a:cubicBezTo>
                  <a:pt x="382927" y="1310018"/>
                  <a:pt x="376751" y="1322377"/>
                  <a:pt x="370575" y="1334735"/>
                </a:cubicBezTo>
                <a:cubicBezTo>
                  <a:pt x="395279" y="1334735"/>
                  <a:pt x="370575" y="1310018"/>
                  <a:pt x="382927" y="1297660"/>
                </a:cubicBezTo>
                <a:cubicBezTo>
                  <a:pt x="395279" y="1303839"/>
                  <a:pt x="395279" y="1279122"/>
                  <a:pt x="407632" y="1279122"/>
                </a:cubicBezTo>
                <a:cubicBezTo>
                  <a:pt x="407632" y="1260584"/>
                  <a:pt x="395279" y="1223508"/>
                  <a:pt x="413808" y="1211149"/>
                </a:cubicBezTo>
                <a:cubicBezTo>
                  <a:pt x="413808" y="1223508"/>
                  <a:pt x="426161" y="1229687"/>
                  <a:pt x="432337" y="1235866"/>
                </a:cubicBezTo>
                <a:cubicBezTo>
                  <a:pt x="426161" y="1248225"/>
                  <a:pt x="419984" y="1248225"/>
                  <a:pt x="413808" y="1260584"/>
                </a:cubicBezTo>
                <a:cubicBezTo>
                  <a:pt x="426161" y="1266763"/>
                  <a:pt x="432337" y="1260584"/>
                  <a:pt x="438513" y="1248225"/>
                </a:cubicBezTo>
                <a:cubicBezTo>
                  <a:pt x="444689" y="1242046"/>
                  <a:pt x="444689" y="1229687"/>
                  <a:pt x="450866" y="1217328"/>
                </a:cubicBezTo>
                <a:cubicBezTo>
                  <a:pt x="463218" y="1229687"/>
                  <a:pt x="457042" y="1242046"/>
                  <a:pt x="469394" y="1248225"/>
                </a:cubicBezTo>
                <a:cubicBezTo>
                  <a:pt x="469394" y="1235866"/>
                  <a:pt x="463218" y="1229687"/>
                  <a:pt x="463218" y="1217328"/>
                </a:cubicBezTo>
                <a:cubicBezTo>
                  <a:pt x="475571" y="1192611"/>
                  <a:pt x="487923" y="1204970"/>
                  <a:pt x="500276" y="1198790"/>
                </a:cubicBezTo>
                <a:cubicBezTo>
                  <a:pt x="494099" y="1217328"/>
                  <a:pt x="487923" y="1242046"/>
                  <a:pt x="475571" y="1260584"/>
                </a:cubicBezTo>
                <a:cubicBezTo>
                  <a:pt x="463218" y="1285301"/>
                  <a:pt x="450866" y="1303839"/>
                  <a:pt x="432337" y="1303839"/>
                </a:cubicBezTo>
                <a:cubicBezTo>
                  <a:pt x="426161" y="1322377"/>
                  <a:pt x="444689" y="1303839"/>
                  <a:pt x="444689" y="1322377"/>
                </a:cubicBezTo>
                <a:cubicBezTo>
                  <a:pt x="432337" y="1340915"/>
                  <a:pt x="419984" y="1377991"/>
                  <a:pt x="401456" y="1390349"/>
                </a:cubicBezTo>
                <a:cubicBezTo>
                  <a:pt x="401456" y="1396529"/>
                  <a:pt x="407632" y="1396529"/>
                  <a:pt x="407632" y="1402708"/>
                </a:cubicBezTo>
                <a:cubicBezTo>
                  <a:pt x="395279" y="1433605"/>
                  <a:pt x="364398" y="1445963"/>
                  <a:pt x="376751" y="1483039"/>
                </a:cubicBezTo>
                <a:cubicBezTo>
                  <a:pt x="352046" y="1489219"/>
                  <a:pt x="339693" y="1557191"/>
                  <a:pt x="339693" y="1581909"/>
                </a:cubicBezTo>
                <a:cubicBezTo>
                  <a:pt x="321165" y="1581909"/>
                  <a:pt x="314988" y="1612805"/>
                  <a:pt x="302636" y="1625164"/>
                </a:cubicBezTo>
                <a:cubicBezTo>
                  <a:pt x="327341" y="1637523"/>
                  <a:pt x="333517" y="1612805"/>
                  <a:pt x="345870" y="1606626"/>
                </a:cubicBezTo>
                <a:cubicBezTo>
                  <a:pt x="364398" y="1618985"/>
                  <a:pt x="339693" y="1612805"/>
                  <a:pt x="333517" y="1631343"/>
                </a:cubicBezTo>
                <a:cubicBezTo>
                  <a:pt x="327341" y="1643702"/>
                  <a:pt x="352046" y="1643702"/>
                  <a:pt x="358222" y="1649881"/>
                </a:cubicBezTo>
                <a:cubicBezTo>
                  <a:pt x="376751" y="1612805"/>
                  <a:pt x="364398" y="1594267"/>
                  <a:pt x="358222" y="1575729"/>
                </a:cubicBezTo>
                <a:cubicBezTo>
                  <a:pt x="376751" y="1538653"/>
                  <a:pt x="382927" y="1513936"/>
                  <a:pt x="395279" y="1483039"/>
                </a:cubicBezTo>
                <a:cubicBezTo>
                  <a:pt x="407632" y="1458322"/>
                  <a:pt x="419984" y="1439784"/>
                  <a:pt x="438513" y="1415067"/>
                </a:cubicBezTo>
                <a:cubicBezTo>
                  <a:pt x="438513" y="1433605"/>
                  <a:pt x="457042" y="1439784"/>
                  <a:pt x="457042" y="1458322"/>
                </a:cubicBezTo>
                <a:cubicBezTo>
                  <a:pt x="469394" y="1458322"/>
                  <a:pt x="469394" y="1427425"/>
                  <a:pt x="481747" y="1427425"/>
                </a:cubicBezTo>
                <a:cubicBezTo>
                  <a:pt x="469394" y="1421246"/>
                  <a:pt x="463218" y="1421246"/>
                  <a:pt x="457042" y="1433605"/>
                </a:cubicBezTo>
                <a:cubicBezTo>
                  <a:pt x="444689" y="1421246"/>
                  <a:pt x="463218" y="1402708"/>
                  <a:pt x="469394" y="1384170"/>
                </a:cubicBezTo>
                <a:cubicBezTo>
                  <a:pt x="481747" y="1390349"/>
                  <a:pt x="487923" y="1396529"/>
                  <a:pt x="494099" y="1390349"/>
                </a:cubicBezTo>
                <a:cubicBezTo>
                  <a:pt x="512628" y="1371811"/>
                  <a:pt x="469394" y="1371811"/>
                  <a:pt x="494099" y="1353273"/>
                </a:cubicBezTo>
                <a:cubicBezTo>
                  <a:pt x="506452" y="1371811"/>
                  <a:pt x="500276" y="1371811"/>
                  <a:pt x="524981" y="1365632"/>
                </a:cubicBezTo>
                <a:cubicBezTo>
                  <a:pt x="524981" y="1353273"/>
                  <a:pt x="512628" y="1353273"/>
                  <a:pt x="512628" y="1365632"/>
                </a:cubicBezTo>
                <a:cubicBezTo>
                  <a:pt x="500276" y="1359453"/>
                  <a:pt x="518804" y="1347094"/>
                  <a:pt x="506452" y="1340915"/>
                </a:cubicBezTo>
                <a:cubicBezTo>
                  <a:pt x="524981" y="1334735"/>
                  <a:pt x="537333" y="1322377"/>
                  <a:pt x="549685" y="1340915"/>
                </a:cubicBezTo>
                <a:cubicBezTo>
                  <a:pt x="562038" y="1322377"/>
                  <a:pt x="543509" y="1310018"/>
                  <a:pt x="568214" y="1291480"/>
                </a:cubicBezTo>
                <a:cubicBezTo>
                  <a:pt x="574390" y="1272942"/>
                  <a:pt x="599095" y="1291480"/>
                  <a:pt x="605272" y="1266763"/>
                </a:cubicBezTo>
                <a:cubicBezTo>
                  <a:pt x="611448" y="1248225"/>
                  <a:pt x="611448" y="1229687"/>
                  <a:pt x="592919" y="1229687"/>
                </a:cubicBezTo>
                <a:cubicBezTo>
                  <a:pt x="611448" y="1198790"/>
                  <a:pt x="611448" y="1180252"/>
                  <a:pt x="592919" y="1174073"/>
                </a:cubicBezTo>
                <a:cubicBezTo>
                  <a:pt x="599095" y="1155535"/>
                  <a:pt x="611448" y="1161714"/>
                  <a:pt x="617624" y="1149356"/>
                </a:cubicBezTo>
                <a:cubicBezTo>
                  <a:pt x="623800" y="1155535"/>
                  <a:pt x="617624" y="1161714"/>
                  <a:pt x="611448" y="1174073"/>
                </a:cubicBezTo>
                <a:cubicBezTo>
                  <a:pt x="629977" y="1180252"/>
                  <a:pt x="642329" y="1174073"/>
                  <a:pt x="654682" y="1167894"/>
                </a:cubicBezTo>
                <a:cubicBezTo>
                  <a:pt x="654682" y="1143176"/>
                  <a:pt x="654682" y="1149356"/>
                  <a:pt x="673210" y="1136997"/>
                </a:cubicBezTo>
                <a:cubicBezTo>
                  <a:pt x="697915" y="1143176"/>
                  <a:pt x="667034" y="1155535"/>
                  <a:pt x="685563" y="1155535"/>
                </a:cubicBezTo>
                <a:cubicBezTo>
                  <a:pt x="697915" y="1167894"/>
                  <a:pt x="697915" y="1143176"/>
                  <a:pt x="685563" y="1143176"/>
                </a:cubicBezTo>
                <a:cubicBezTo>
                  <a:pt x="697915" y="1124638"/>
                  <a:pt x="697915" y="1112280"/>
                  <a:pt x="716444" y="1093742"/>
                </a:cubicBezTo>
                <a:cubicBezTo>
                  <a:pt x="704091" y="1087562"/>
                  <a:pt x="697915" y="1081383"/>
                  <a:pt x="685563" y="1081383"/>
                </a:cubicBezTo>
                <a:cubicBezTo>
                  <a:pt x="685563" y="1093742"/>
                  <a:pt x="673210" y="1106100"/>
                  <a:pt x="667034" y="1118459"/>
                </a:cubicBezTo>
                <a:cubicBezTo>
                  <a:pt x="642329" y="1099921"/>
                  <a:pt x="629977" y="1136997"/>
                  <a:pt x="611448" y="1118459"/>
                </a:cubicBezTo>
                <a:cubicBezTo>
                  <a:pt x="629977" y="1087562"/>
                  <a:pt x="660858" y="1050486"/>
                  <a:pt x="691739" y="1013410"/>
                </a:cubicBezTo>
                <a:cubicBezTo>
                  <a:pt x="722620" y="976334"/>
                  <a:pt x="747325" y="939258"/>
                  <a:pt x="778206" y="920720"/>
                </a:cubicBezTo>
                <a:cubicBezTo>
                  <a:pt x="796735" y="939258"/>
                  <a:pt x="772030" y="933079"/>
                  <a:pt x="765854" y="939258"/>
                </a:cubicBezTo>
                <a:cubicBezTo>
                  <a:pt x="747325" y="963976"/>
                  <a:pt x="728796" y="988693"/>
                  <a:pt x="704091" y="1013410"/>
                </a:cubicBezTo>
                <a:cubicBezTo>
                  <a:pt x="685563" y="1038128"/>
                  <a:pt x="667034" y="1062845"/>
                  <a:pt x="648505" y="1081383"/>
                </a:cubicBezTo>
                <a:cubicBezTo>
                  <a:pt x="667034" y="1075204"/>
                  <a:pt x="685563" y="1050486"/>
                  <a:pt x="704091" y="1056666"/>
                </a:cubicBezTo>
                <a:cubicBezTo>
                  <a:pt x="722620" y="1044307"/>
                  <a:pt x="691739" y="1038128"/>
                  <a:pt x="710268" y="1025769"/>
                </a:cubicBezTo>
                <a:cubicBezTo>
                  <a:pt x="716444" y="1013410"/>
                  <a:pt x="722620" y="1025769"/>
                  <a:pt x="728796" y="1019590"/>
                </a:cubicBezTo>
                <a:cubicBezTo>
                  <a:pt x="747325" y="1013410"/>
                  <a:pt x="734973" y="994872"/>
                  <a:pt x="734973" y="994872"/>
                </a:cubicBezTo>
                <a:cubicBezTo>
                  <a:pt x="734973" y="994872"/>
                  <a:pt x="741149" y="994872"/>
                  <a:pt x="747325" y="988693"/>
                </a:cubicBezTo>
                <a:cubicBezTo>
                  <a:pt x="753501" y="982514"/>
                  <a:pt x="747325" y="976334"/>
                  <a:pt x="747325" y="976334"/>
                </a:cubicBezTo>
                <a:cubicBezTo>
                  <a:pt x="765854" y="957796"/>
                  <a:pt x="790559" y="951617"/>
                  <a:pt x="802911" y="920720"/>
                </a:cubicBezTo>
                <a:cubicBezTo>
                  <a:pt x="809088" y="908362"/>
                  <a:pt x="815264" y="914541"/>
                  <a:pt x="821440" y="920720"/>
                </a:cubicBezTo>
                <a:cubicBezTo>
                  <a:pt x="827616" y="902182"/>
                  <a:pt x="802911" y="914541"/>
                  <a:pt x="802911" y="902182"/>
                </a:cubicBezTo>
                <a:cubicBezTo>
                  <a:pt x="809088" y="889824"/>
                  <a:pt x="821440" y="902182"/>
                  <a:pt x="833793" y="896003"/>
                </a:cubicBezTo>
                <a:cubicBezTo>
                  <a:pt x="839969" y="889824"/>
                  <a:pt x="815264" y="877465"/>
                  <a:pt x="815264" y="871286"/>
                </a:cubicBezTo>
                <a:cubicBezTo>
                  <a:pt x="821440" y="858927"/>
                  <a:pt x="827616" y="852748"/>
                  <a:pt x="833793" y="840389"/>
                </a:cubicBezTo>
                <a:cubicBezTo>
                  <a:pt x="846145" y="834210"/>
                  <a:pt x="852321" y="821851"/>
                  <a:pt x="858497" y="815672"/>
                </a:cubicBezTo>
                <a:cubicBezTo>
                  <a:pt x="870850" y="797134"/>
                  <a:pt x="889379" y="784775"/>
                  <a:pt x="901731" y="766237"/>
                </a:cubicBezTo>
                <a:cubicBezTo>
                  <a:pt x="907907" y="760058"/>
                  <a:pt x="914084" y="772417"/>
                  <a:pt x="920260" y="766237"/>
                </a:cubicBezTo>
                <a:cubicBezTo>
                  <a:pt x="926436" y="766237"/>
                  <a:pt x="938789" y="747699"/>
                  <a:pt x="944965" y="741520"/>
                </a:cubicBezTo>
                <a:cubicBezTo>
                  <a:pt x="951141" y="729161"/>
                  <a:pt x="969670" y="722982"/>
                  <a:pt x="969670" y="710623"/>
                </a:cubicBezTo>
                <a:cubicBezTo>
                  <a:pt x="975846" y="710623"/>
                  <a:pt x="982022" y="704444"/>
                  <a:pt x="988199" y="710623"/>
                </a:cubicBezTo>
                <a:cubicBezTo>
                  <a:pt x="994375" y="692085"/>
                  <a:pt x="1012903" y="673547"/>
                  <a:pt x="1037608" y="661189"/>
                </a:cubicBezTo>
                <a:cubicBezTo>
                  <a:pt x="1062313" y="642651"/>
                  <a:pt x="1080842" y="624113"/>
                  <a:pt x="1099371" y="605575"/>
                </a:cubicBezTo>
                <a:cubicBezTo>
                  <a:pt x="1111723" y="617933"/>
                  <a:pt x="1093195" y="624113"/>
                  <a:pt x="1099371" y="636471"/>
                </a:cubicBezTo>
                <a:cubicBezTo>
                  <a:pt x="1074666" y="648830"/>
                  <a:pt x="1062313" y="655009"/>
                  <a:pt x="1049961" y="673547"/>
                </a:cubicBezTo>
                <a:cubicBezTo>
                  <a:pt x="1043785" y="685906"/>
                  <a:pt x="1062313" y="698265"/>
                  <a:pt x="1043785" y="704444"/>
                </a:cubicBezTo>
                <a:cubicBezTo>
                  <a:pt x="1068490" y="710623"/>
                  <a:pt x="1062313" y="673547"/>
                  <a:pt x="1074666" y="661189"/>
                </a:cubicBezTo>
                <a:cubicBezTo>
                  <a:pt x="1087018" y="667368"/>
                  <a:pt x="1111723" y="636471"/>
                  <a:pt x="1117900" y="655009"/>
                </a:cubicBezTo>
                <a:cubicBezTo>
                  <a:pt x="1124076" y="642651"/>
                  <a:pt x="1099371" y="642651"/>
                  <a:pt x="1111723" y="624113"/>
                </a:cubicBezTo>
                <a:cubicBezTo>
                  <a:pt x="1117900" y="605575"/>
                  <a:pt x="1124076" y="617933"/>
                  <a:pt x="1136428" y="611754"/>
                </a:cubicBezTo>
                <a:cubicBezTo>
                  <a:pt x="1130252" y="593216"/>
                  <a:pt x="1117900" y="611754"/>
                  <a:pt x="1111723" y="611754"/>
                </a:cubicBezTo>
                <a:cubicBezTo>
                  <a:pt x="1111723" y="599395"/>
                  <a:pt x="1136428" y="574678"/>
                  <a:pt x="1148781" y="562319"/>
                </a:cubicBezTo>
                <a:cubicBezTo>
                  <a:pt x="1161133" y="549961"/>
                  <a:pt x="1179662" y="543781"/>
                  <a:pt x="1192014" y="537602"/>
                </a:cubicBezTo>
                <a:cubicBezTo>
                  <a:pt x="1198191" y="531423"/>
                  <a:pt x="1216719" y="537602"/>
                  <a:pt x="1216719" y="537602"/>
                </a:cubicBezTo>
                <a:cubicBezTo>
                  <a:pt x="1216719" y="531423"/>
                  <a:pt x="1216719" y="525243"/>
                  <a:pt x="1216719" y="519064"/>
                </a:cubicBezTo>
                <a:cubicBezTo>
                  <a:pt x="1229072" y="512885"/>
                  <a:pt x="1247601" y="519064"/>
                  <a:pt x="1247601" y="494347"/>
                </a:cubicBezTo>
                <a:cubicBezTo>
                  <a:pt x="1253777" y="488167"/>
                  <a:pt x="1259953" y="494347"/>
                  <a:pt x="1259953" y="500526"/>
                </a:cubicBezTo>
                <a:cubicBezTo>
                  <a:pt x="1278482" y="494347"/>
                  <a:pt x="1272306" y="475809"/>
                  <a:pt x="1290834" y="469629"/>
                </a:cubicBezTo>
                <a:cubicBezTo>
                  <a:pt x="1290834" y="481988"/>
                  <a:pt x="1284658" y="488167"/>
                  <a:pt x="1272306" y="494347"/>
                </a:cubicBezTo>
                <a:cubicBezTo>
                  <a:pt x="1284658" y="500526"/>
                  <a:pt x="1297011" y="494347"/>
                  <a:pt x="1309363" y="500526"/>
                </a:cubicBezTo>
                <a:cubicBezTo>
                  <a:pt x="1315539" y="494347"/>
                  <a:pt x="1327892" y="481988"/>
                  <a:pt x="1315539" y="469629"/>
                </a:cubicBezTo>
                <a:cubicBezTo>
                  <a:pt x="1321716" y="469629"/>
                  <a:pt x="1352597" y="463450"/>
                  <a:pt x="1340244" y="451091"/>
                </a:cubicBezTo>
                <a:cubicBezTo>
                  <a:pt x="1327892" y="438733"/>
                  <a:pt x="1321716" y="469629"/>
                  <a:pt x="1303187" y="469629"/>
                </a:cubicBezTo>
                <a:cubicBezTo>
                  <a:pt x="1303187" y="457271"/>
                  <a:pt x="1315539" y="451091"/>
                  <a:pt x="1321716" y="444912"/>
                </a:cubicBezTo>
                <a:cubicBezTo>
                  <a:pt x="1309363" y="432554"/>
                  <a:pt x="1290834" y="451091"/>
                  <a:pt x="1278482" y="438733"/>
                </a:cubicBezTo>
                <a:cubicBezTo>
                  <a:pt x="1253777" y="457271"/>
                  <a:pt x="1247601" y="451091"/>
                  <a:pt x="1229072" y="451091"/>
                </a:cubicBezTo>
                <a:cubicBezTo>
                  <a:pt x="1222896" y="438733"/>
                  <a:pt x="1259953" y="457271"/>
                  <a:pt x="1253777" y="432554"/>
                </a:cubicBezTo>
                <a:cubicBezTo>
                  <a:pt x="1247601" y="426374"/>
                  <a:pt x="1235248" y="432554"/>
                  <a:pt x="1241424" y="438733"/>
                </a:cubicBezTo>
                <a:cubicBezTo>
                  <a:pt x="1216719" y="432554"/>
                  <a:pt x="1247601" y="389298"/>
                  <a:pt x="1204367" y="414016"/>
                </a:cubicBezTo>
                <a:cubicBezTo>
                  <a:pt x="1192014" y="389298"/>
                  <a:pt x="1259953" y="401657"/>
                  <a:pt x="1247601" y="370760"/>
                </a:cubicBezTo>
                <a:cubicBezTo>
                  <a:pt x="1222896" y="376940"/>
                  <a:pt x="1204367" y="370760"/>
                  <a:pt x="1173486" y="389298"/>
                </a:cubicBezTo>
                <a:cubicBezTo>
                  <a:pt x="1161133" y="407836"/>
                  <a:pt x="1192014" y="401657"/>
                  <a:pt x="1192014" y="420195"/>
                </a:cubicBezTo>
                <a:cubicBezTo>
                  <a:pt x="1173486" y="420195"/>
                  <a:pt x="1167310" y="407836"/>
                  <a:pt x="1148781" y="401657"/>
                </a:cubicBezTo>
                <a:cubicBezTo>
                  <a:pt x="1136428" y="407836"/>
                  <a:pt x="1136428" y="426374"/>
                  <a:pt x="1117900" y="420195"/>
                </a:cubicBezTo>
                <a:cubicBezTo>
                  <a:pt x="1124076" y="383119"/>
                  <a:pt x="1173486" y="376940"/>
                  <a:pt x="1204367" y="346043"/>
                </a:cubicBezTo>
                <a:cubicBezTo>
                  <a:pt x="1204367" y="358402"/>
                  <a:pt x="1185838" y="364581"/>
                  <a:pt x="1204367" y="376940"/>
                </a:cubicBezTo>
                <a:cubicBezTo>
                  <a:pt x="1229072" y="364581"/>
                  <a:pt x="1198191" y="346043"/>
                  <a:pt x="1229072" y="339864"/>
                </a:cubicBezTo>
                <a:cubicBezTo>
                  <a:pt x="1229072" y="333684"/>
                  <a:pt x="1222896" y="333684"/>
                  <a:pt x="1216719" y="333684"/>
                </a:cubicBezTo>
                <a:cubicBezTo>
                  <a:pt x="1229072" y="315146"/>
                  <a:pt x="1253777" y="290429"/>
                  <a:pt x="1241424" y="265712"/>
                </a:cubicBezTo>
                <a:cubicBezTo>
                  <a:pt x="1259953" y="253353"/>
                  <a:pt x="1266129" y="265712"/>
                  <a:pt x="1278482" y="259532"/>
                </a:cubicBezTo>
                <a:cubicBezTo>
                  <a:pt x="1303187" y="253353"/>
                  <a:pt x="1309363" y="234815"/>
                  <a:pt x="1334068" y="222456"/>
                </a:cubicBezTo>
                <a:cubicBezTo>
                  <a:pt x="1340244" y="234815"/>
                  <a:pt x="1340244" y="247174"/>
                  <a:pt x="1321716" y="247174"/>
                </a:cubicBezTo>
                <a:cubicBezTo>
                  <a:pt x="1352597" y="265712"/>
                  <a:pt x="1389654" y="216277"/>
                  <a:pt x="1408183" y="253353"/>
                </a:cubicBezTo>
                <a:cubicBezTo>
                  <a:pt x="1426712" y="234815"/>
                  <a:pt x="1389654" y="222456"/>
                  <a:pt x="1377302" y="216277"/>
                </a:cubicBezTo>
                <a:cubicBezTo>
                  <a:pt x="1371125" y="203918"/>
                  <a:pt x="1395830" y="203918"/>
                  <a:pt x="1402007" y="197739"/>
                </a:cubicBezTo>
                <a:cubicBezTo>
                  <a:pt x="1395830" y="222456"/>
                  <a:pt x="1426712" y="216277"/>
                  <a:pt x="1432888" y="234815"/>
                </a:cubicBezTo>
                <a:cubicBezTo>
                  <a:pt x="1457593" y="210098"/>
                  <a:pt x="1457593" y="179201"/>
                  <a:pt x="1507003" y="160663"/>
                </a:cubicBezTo>
                <a:cubicBezTo>
                  <a:pt x="1519355" y="154484"/>
                  <a:pt x="1519355" y="166842"/>
                  <a:pt x="1531708" y="173022"/>
                </a:cubicBezTo>
                <a:cubicBezTo>
                  <a:pt x="1531708" y="166842"/>
                  <a:pt x="1531708" y="166842"/>
                  <a:pt x="1537884" y="160663"/>
                </a:cubicBezTo>
                <a:cubicBezTo>
                  <a:pt x="1550236" y="148304"/>
                  <a:pt x="1519355" y="154484"/>
                  <a:pt x="1537884" y="135946"/>
                </a:cubicBezTo>
                <a:cubicBezTo>
                  <a:pt x="1550236" y="129766"/>
                  <a:pt x="1550236" y="142125"/>
                  <a:pt x="1556413" y="148304"/>
                </a:cubicBezTo>
                <a:cubicBezTo>
                  <a:pt x="1574941" y="135946"/>
                  <a:pt x="1587294" y="117408"/>
                  <a:pt x="1611999" y="111228"/>
                </a:cubicBezTo>
                <a:cubicBezTo>
                  <a:pt x="1630527" y="105049"/>
                  <a:pt x="1636704" y="123587"/>
                  <a:pt x="1661409" y="105049"/>
                </a:cubicBezTo>
                <a:cubicBezTo>
                  <a:pt x="1661409" y="98870"/>
                  <a:pt x="1649056" y="105049"/>
                  <a:pt x="1642880" y="105049"/>
                </a:cubicBezTo>
                <a:cubicBezTo>
                  <a:pt x="1649056" y="98870"/>
                  <a:pt x="1667585" y="86511"/>
                  <a:pt x="1698466" y="80332"/>
                </a:cubicBezTo>
                <a:cubicBezTo>
                  <a:pt x="1723171" y="74152"/>
                  <a:pt x="1747876" y="67973"/>
                  <a:pt x="1766405" y="55614"/>
                </a:cubicBezTo>
                <a:cubicBezTo>
                  <a:pt x="1778757" y="61794"/>
                  <a:pt x="1778757" y="86511"/>
                  <a:pt x="1797286" y="80332"/>
                </a:cubicBezTo>
                <a:cubicBezTo>
                  <a:pt x="1809638" y="74152"/>
                  <a:pt x="1797286" y="74152"/>
                  <a:pt x="1797286" y="61794"/>
                </a:cubicBezTo>
                <a:cubicBezTo>
                  <a:pt x="1834343" y="55614"/>
                  <a:pt x="1871401" y="49435"/>
                  <a:pt x="1896106" y="30897"/>
                </a:cubicBezTo>
                <a:cubicBezTo>
                  <a:pt x="1902282" y="49435"/>
                  <a:pt x="1914635" y="55614"/>
                  <a:pt x="1933163" y="49435"/>
                </a:cubicBezTo>
                <a:cubicBezTo>
                  <a:pt x="1933163" y="43256"/>
                  <a:pt x="1920811" y="49435"/>
                  <a:pt x="1920811" y="37076"/>
                </a:cubicBezTo>
                <a:cubicBezTo>
                  <a:pt x="1933163" y="24718"/>
                  <a:pt x="1933163" y="43256"/>
                  <a:pt x="1933163" y="43256"/>
                </a:cubicBezTo>
                <a:cubicBezTo>
                  <a:pt x="1951692" y="43256"/>
                  <a:pt x="1964044" y="24718"/>
                  <a:pt x="1982573" y="37076"/>
                </a:cubicBezTo>
                <a:cubicBezTo>
                  <a:pt x="1964044" y="61794"/>
                  <a:pt x="1939339" y="49435"/>
                  <a:pt x="1902282" y="61794"/>
                </a:cubicBezTo>
                <a:cubicBezTo>
                  <a:pt x="1889930" y="67973"/>
                  <a:pt x="1896106" y="86511"/>
                  <a:pt x="1877577" y="86511"/>
                </a:cubicBezTo>
                <a:cubicBezTo>
                  <a:pt x="1889930" y="61794"/>
                  <a:pt x="1828167" y="92690"/>
                  <a:pt x="1815815" y="80332"/>
                </a:cubicBezTo>
                <a:cubicBezTo>
                  <a:pt x="1809638" y="86511"/>
                  <a:pt x="1803462" y="98870"/>
                  <a:pt x="1797286" y="105049"/>
                </a:cubicBezTo>
                <a:cubicBezTo>
                  <a:pt x="1778757" y="105049"/>
                  <a:pt x="1778757" y="86511"/>
                  <a:pt x="1766405" y="80332"/>
                </a:cubicBezTo>
                <a:cubicBezTo>
                  <a:pt x="1747876" y="98870"/>
                  <a:pt x="1735524" y="67973"/>
                  <a:pt x="1710819" y="86511"/>
                </a:cubicBezTo>
                <a:cubicBezTo>
                  <a:pt x="1710819" y="123587"/>
                  <a:pt x="1760229" y="98870"/>
                  <a:pt x="1747876" y="129766"/>
                </a:cubicBezTo>
                <a:cubicBezTo>
                  <a:pt x="1723171" y="123587"/>
                  <a:pt x="1704642" y="117408"/>
                  <a:pt x="1698466" y="92690"/>
                </a:cubicBezTo>
                <a:cubicBezTo>
                  <a:pt x="1673761" y="98870"/>
                  <a:pt x="1673761" y="117408"/>
                  <a:pt x="1692290" y="123587"/>
                </a:cubicBezTo>
                <a:cubicBezTo>
                  <a:pt x="1692290" y="129766"/>
                  <a:pt x="1679937" y="129766"/>
                  <a:pt x="1679937" y="117408"/>
                </a:cubicBezTo>
                <a:cubicBezTo>
                  <a:pt x="1661409" y="129766"/>
                  <a:pt x="1649056" y="123587"/>
                  <a:pt x="1630527" y="123587"/>
                </a:cubicBezTo>
                <a:cubicBezTo>
                  <a:pt x="1618175" y="123587"/>
                  <a:pt x="1630527" y="154484"/>
                  <a:pt x="1642880" y="135946"/>
                </a:cubicBezTo>
                <a:cubicBezTo>
                  <a:pt x="1642880" y="160663"/>
                  <a:pt x="1611999" y="135946"/>
                  <a:pt x="1605823" y="154484"/>
                </a:cubicBezTo>
                <a:cubicBezTo>
                  <a:pt x="1611999" y="166842"/>
                  <a:pt x="1618175" y="160663"/>
                  <a:pt x="1618175" y="173022"/>
                </a:cubicBezTo>
                <a:cubicBezTo>
                  <a:pt x="1630527" y="160663"/>
                  <a:pt x="1661409" y="160663"/>
                  <a:pt x="1655232" y="142125"/>
                </a:cubicBezTo>
                <a:cubicBezTo>
                  <a:pt x="1673761" y="129766"/>
                  <a:pt x="1673761" y="154484"/>
                  <a:pt x="1698466" y="135946"/>
                </a:cubicBezTo>
                <a:cubicBezTo>
                  <a:pt x="1704642" y="148304"/>
                  <a:pt x="1692290" y="148304"/>
                  <a:pt x="1692290" y="160663"/>
                </a:cubicBezTo>
                <a:cubicBezTo>
                  <a:pt x="1698466" y="173022"/>
                  <a:pt x="1698466" y="148304"/>
                  <a:pt x="1704642" y="148304"/>
                </a:cubicBezTo>
                <a:cubicBezTo>
                  <a:pt x="1710819" y="148304"/>
                  <a:pt x="1716995" y="160663"/>
                  <a:pt x="1723171" y="154484"/>
                </a:cubicBezTo>
                <a:cubicBezTo>
                  <a:pt x="1735524" y="154484"/>
                  <a:pt x="1735524" y="135946"/>
                  <a:pt x="1754052" y="135946"/>
                </a:cubicBezTo>
                <a:cubicBezTo>
                  <a:pt x="1760229" y="129766"/>
                  <a:pt x="1754052" y="117408"/>
                  <a:pt x="1754052" y="111228"/>
                </a:cubicBezTo>
                <a:cubicBezTo>
                  <a:pt x="1778757" y="98870"/>
                  <a:pt x="1784933" y="117408"/>
                  <a:pt x="1803462" y="123587"/>
                </a:cubicBezTo>
                <a:cubicBezTo>
                  <a:pt x="1821991" y="117408"/>
                  <a:pt x="1815815" y="105049"/>
                  <a:pt x="1821991" y="92690"/>
                </a:cubicBezTo>
                <a:cubicBezTo>
                  <a:pt x="1840520" y="98870"/>
                  <a:pt x="1846696" y="111228"/>
                  <a:pt x="1865225" y="117408"/>
                </a:cubicBezTo>
                <a:cubicBezTo>
                  <a:pt x="1871401" y="92690"/>
                  <a:pt x="1908458" y="86511"/>
                  <a:pt x="1939339" y="74152"/>
                </a:cubicBezTo>
                <a:cubicBezTo>
                  <a:pt x="1939339" y="92690"/>
                  <a:pt x="1964044" y="74152"/>
                  <a:pt x="1982573" y="80332"/>
                </a:cubicBezTo>
                <a:cubicBezTo>
                  <a:pt x="2001102" y="74152"/>
                  <a:pt x="1988749" y="43256"/>
                  <a:pt x="2019631" y="49435"/>
                </a:cubicBezTo>
                <a:cubicBezTo>
                  <a:pt x="2019631" y="55614"/>
                  <a:pt x="2013454" y="55614"/>
                  <a:pt x="2007278" y="61794"/>
                </a:cubicBezTo>
                <a:cubicBezTo>
                  <a:pt x="2007278" y="74152"/>
                  <a:pt x="2031983" y="61794"/>
                  <a:pt x="2038159" y="55614"/>
                </a:cubicBezTo>
                <a:cubicBezTo>
                  <a:pt x="2031983" y="49435"/>
                  <a:pt x="2025807" y="43256"/>
                  <a:pt x="2019631" y="43256"/>
                </a:cubicBezTo>
                <a:cubicBezTo>
                  <a:pt x="2001102" y="24718"/>
                  <a:pt x="1988749" y="43256"/>
                  <a:pt x="1994926" y="18539"/>
                </a:cubicBezTo>
                <a:cubicBezTo>
                  <a:pt x="1939339" y="30897"/>
                  <a:pt x="1939339" y="30897"/>
                  <a:pt x="1939339" y="30897"/>
                </a:cubicBezTo>
                <a:cubicBezTo>
                  <a:pt x="1945516" y="6180"/>
                  <a:pt x="1982573" y="24718"/>
                  <a:pt x="2007278" y="12359"/>
                </a:cubicBezTo>
                <a:cubicBezTo>
                  <a:pt x="2031983" y="6180"/>
                  <a:pt x="2075217" y="0"/>
                  <a:pt x="2118450" y="0"/>
                </a:cubicBezTo>
                <a:close/>
              </a:path>
            </a:pathLst>
          </a:custGeom>
        </p:spPr>
        <p:txBody>
          <a:bodyPr wrap="square" anchor="ctr">
            <a:noAutofit/>
          </a:bodyPr>
          <a:lstStyle>
            <a:lvl1pPr marL="0" indent="0" algn="ctr">
              <a:buNone/>
              <a:defRPr sz="1600"/>
            </a:lvl1pPr>
          </a:lstStyle>
          <a:p>
            <a:endParaRPr lang="en-US" dirty="0"/>
          </a:p>
        </p:txBody>
      </p:sp>
    </p:spTree>
    <p:extLst>
      <p:ext uri="{BB962C8B-B14F-4D97-AF65-F5344CB8AC3E}">
        <p14:creationId xmlns:p14="http://schemas.microsoft.com/office/powerpoint/2010/main" val="153783060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47_Title Slide">
    <p:bg>
      <p:bgPr>
        <a:solidFill>
          <a:schemeClr val="accent6"/>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3915162" y="571500"/>
            <a:ext cx="4361677" cy="4094247"/>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83585530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9_Title Slide">
    <p:spTree>
      <p:nvGrpSpPr>
        <p:cNvPr id="1" name=""/>
        <p:cNvGrpSpPr/>
        <p:nvPr/>
      </p:nvGrpSpPr>
      <p:grpSpPr>
        <a:xfrm>
          <a:off x="0" y="0"/>
          <a:ext cx="0" cy="0"/>
          <a:chOff x="0" y="0"/>
          <a:chExt cx="0" cy="0"/>
        </a:xfrm>
      </p:grpSpPr>
      <p:sp>
        <p:nvSpPr>
          <p:cNvPr id="21" name="Picture Placeholder 20"/>
          <p:cNvSpPr>
            <a:spLocks noGrp="1"/>
          </p:cNvSpPr>
          <p:nvPr>
            <p:ph type="pic" sz="quarter" idx="10"/>
          </p:nvPr>
        </p:nvSpPr>
        <p:spPr>
          <a:xfrm>
            <a:off x="1027235" y="1058386"/>
            <a:ext cx="4687766" cy="4741229"/>
          </a:xfrm>
          <a:custGeom>
            <a:avLst/>
            <a:gdLst>
              <a:gd name="connsiteX0" fmla="*/ 2223241 w 4687766"/>
              <a:gd name="connsiteY0" fmla="*/ 4175682 h 4741229"/>
              <a:gd name="connsiteX1" fmla="*/ 2222256 w 4687766"/>
              <a:gd name="connsiteY1" fmla="*/ 4176407 h 4741229"/>
              <a:gd name="connsiteX2" fmla="*/ 2222192 w 4687766"/>
              <a:gd name="connsiteY2" fmla="*/ 4177034 h 4741229"/>
              <a:gd name="connsiteX3" fmla="*/ 2220235 w 4687766"/>
              <a:gd name="connsiteY3" fmla="*/ 4179486 h 4741229"/>
              <a:gd name="connsiteX4" fmla="*/ 2223883 w 4687766"/>
              <a:gd name="connsiteY4" fmla="*/ 4181460 h 4741229"/>
              <a:gd name="connsiteX5" fmla="*/ 2228375 w 4687766"/>
              <a:gd name="connsiteY5" fmla="*/ 4191091 h 4741229"/>
              <a:gd name="connsiteX6" fmla="*/ 2209766 w 4687766"/>
              <a:gd name="connsiteY6" fmla="*/ 4194943 h 4741229"/>
              <a:gd name="connsiteX7" fmla="*/ 2208431 w 4687766"/>
              <a:gd name="connsiteY7" fmla="*/ 4194714 h 4741229"/>
              <a:gd name="connsiteX8" fmla="*/ 2203470 w 4687766"/>
              <a:gd name="connsiteY8" fmla="*/ 4201365 h 4741229"/>
              <a:gd name="connsiteX9" fmla="*/ 2198741 w 4687766"/>
              <a:gd name="connsiteY9" fmla="*/ 4220482 h 4741229"/>
              <a:gd name="connsiteX10" fmla="*/ 2235799 w 4687766"/>
              <a:gd name="connsiteY10" fmla="*/ 4226661 h 4741229"/>
              <a:gd name="connsiteX11" fmla="*/ 2241975 w 4687766"/>
              <a:gd name="connsiteY11" fmla="*/ 4201944 h 4741229"/>
              <a:gd name="connsiteX12" fmla="*/ 2266680 w 4687766"/>
              <a:gd name="connsiteY12" fmla="*/ 4226661 h 4741229"/>
              <a:gd name="connsiteX13" fmla="*/ 2297561 w 4687766"/>
              <a:gd name="connsiteY13" fmla="*/ 4220482 h 4741229"/>
              <a:gd name="connsiteX14" fmla="*/ 2300650 w 4687766"/>
              <a:gd name="connsiteY14" fmla="*/ 4230523 h 4741229"/>
              <a:gd name="connsiteX15" fmla="*/ 2301303 w 4687766"/>
              <a:gd name="connsiteY15" fmla="*/ 4233631 h 4741229"/>
              <a:gd name="connsiteX16" fmla="*/ 2307305 w 4687766"/>
              <a:gd name="connsiteY16" fmla="*/ 4237317 h 4741229"/>
              <a:gd name="connsiteX17" fmla="*/ 2314444 w 4687766"/>
              <a:gd name="connsiteY17" fmla="*/ 4242293 h 4741229"/>
              <a:gd name="connsiteX18" fmla="*/ 2321712 w 4687766"/>
              <a:gd name="connsiteY18" fmla="*/ 4242394 h 4741229"/>
              <a:gd name="connsiteX19" fmla="*/ 2322266 w 4687766"/>
              <a:gd name="connsiteY19" fmla="*/ 4242110 h 4741229"/>
              <a:gd name="connsiteX20" fmla="*/ 2329794 w 4687766"/>
              <a:gd name="connsiteY20" fmla="*/ 4238248 h 4741229"/>
              <a:gd name="connsiteX21" fmla="*/ 2330713 w 4687766"/>
              <a:gd name="connsiteY21" fmla="*/ 4238312 h 4741229"/>
              <a:gd name="connsiteX22" fmla="*/ 2327198 w 4687766"/>
              <a:gd name="connsiteY22" fmla="*/ 4234107 h 4741229"/>
              <a:gd name="connsiteX23" fmla="*/ 2320781 w 4687766"/>
              <a:gd name="connsiteY23" fmla="*/ 4221908 h 4741229"/>
              <a:gd name="connsiteX24" fmla="*/ 2346450 w 4687766"/>
              <a:gd name="connsiteY24" fmla="*/ 4232181 h 4741229"/>
              <a:gd name="connsiteX25" fmla="*/ 2336182 w 4687766"/>
              <a:gd name="connsiteY25" fmla="*/ 4216772 h 4741229"/>
              <a:gd name="connsiteX26" fmla="*/ 2392653 w 4687766"/>
              <a:gd name="connsiteY26" fmla="*/ 4206499 h 4741229"/>
              <a:gd name="connsiteX27" fmla="*/ 2356717 w 4687766"/>
              <a:gd name="connsiteY27" fmla="*/ 4211636 h 4741229"/>
              <a:gd name="connsiteX28" fmla="*/ 2351583 w 4687766"/>
              <a:gd name="connsiteY28" fmla="*/ 4185954 h 4741229"/>
              <a:gd name="connsiteX29" fmla="*/ 2310514 w 4687766"/>
              <a:gd name="connsiteY29" fmla="*/ 4196227 h 4741229"/>
              <a:gd name="connsiteX30" fmla="*/ 2284845 w 4687766"/>
              <a:gd name="connsiteY30" fmla="*/ 4185954 h 4741229"/>
              <a:gd name="connsiteX31" fmla="*/ 2259177 w 4687766"/>
              <a:gd name="connsiteY31" fmla="*/ 4196227 h 4741229"/>
              <a:gd name="connsiteX32" fmla="*/ 2223241 w 4687766"/>
              <a:gd name="connsiteY32" fmla="*/ 4175682 h 4741229"/>
              <a:gd name="connsiteX33" fmla="*/ 2254088 w 4687766"/>
              <a:gd name="connsiteY33" fmla="*/ 3714146 h 4741229"/>
              <a:gd name="connsiteX34" fmla="*/ 2253355 w 4687766"/>
              <a:gd name="connsiteY34" fmla="*/ 3714686 h 4741229"/>
              <a:gd name="connsiteX35" fmla="*/ 2253308 w 4687766"/>
              <a:gd name="connsiteY35" fmla="*/ 3715152 h 4741229"/>
              <a:gd name="connsiteX36" fmla="*/ 2251851 w 4687766"/>
              <a:gd name="connsiteY36" fmla="*/ 3716978 h 4741229"/>
              <a:gd name="connsiteX37" fmla="*/ 2254566 w 4687766"/>
              <a:gd name="connsiteY37" fmla="*/ 3718447 h 4741229"/>
              <a:gd name="connsiteX38" fmla="*/ 2257910 w 4687766"/>
              <a:gd name="connsiteY38" fmla="*/ 3725615 h 4741229"/>
              <a:gd name="connsiteX39" fmla="*/ 2244059 w 4687766"/>
              <a:gd name="connsiteY39" fmla="*/ 3728482 h 4741229"/>
              <a:gd name="connsiteX40" fmla="*/ 2243065 w 4687766"/>
              <a:gd name="connsiteY40" fmla="*/ 3728312 h 4741229"/>
              <a:gd name="connsiteX41" fmla="*/ 2239373 w 4687766"/>
              <a:gd name="connsiteY41" fmla="*/ 3733262 h 4741229"/>
              <a:gd name="connsiteX42" fmla="*/ 2235853 w 4687766"/>
              <a:gd name="connsiteY42" fmla="*/ 3747491 h 4741229"/>
              <a:gd name="connsiteX43" fmla="*/ 2263436 w 4687766"/>
              <a:gd name="connsiteY43" fmla="*/ 3752090 h 4741229"/>
              <a:gd name="connsiteX44" fmla="*/ 2268032 w 4687766"/>
              <a:gd name="connsiteY44" fmla="*/ 3733693 h 4741229"/>
              <a:gd name="connsiteX45" fmla="*/ 2286421 w 4687766"/>
              <a:gd name="connsiteY45" fmla="*/ 3752090 h 4741229"/>
              <a:gd name="connsiteX46" fmla="*/ 2309406 w 4687766"/>
              <a:gd name="connsiteY46" fmla="*/ 3747491 h 4741229"/>
              <a:gd name="connsiteX47" fmla="*/ 2311705 w 4687766"/>
              <a:gd name="connsiteY47" fmla="*/ 3754965 h 4741229"/>
              <a:gd name="connsiteX48" fmla="*/ 2312191 w 4687766"/>
              <a:gd name="connsiteY48" fmla="*/ 3757278 h 4741229"/>
              <a:gd name="connsiteX49" fmla="*/ 2316658 w 4687766"/>
              <a:gd name="connsiteY49" fmla="*/ 3760022 h 4741229"/>
              <a:gd name="connsiteX50" fmla="*/ 2321972 w 4687766"/>
              <a:gd name="connsiteY50" fmla="*/ 3763725 h 4741229"/>
              <a:gd name="connsiteX51" fmla="*/ 2327382 w 4687766"/>
              <a:gd name="connsiteY51" fmla="*/ 3763801 h 4741229"/>
              <a:gd name="connsiteX52" fmla="*/ 2327794 w 4687766"/>
              <a:gd name="connsiteY52" fmla="*/ 3763589 h 4741229"/>
              <a:gd name="connsiteX53" fmla="*/ 2333397 w 4687766"/>
              <a:gd name="connsiteY53" fmla="*/ 3760715 h 4741229"/>
              <a:gd name="connsiteX54" fmla="*/ 2334081 w 4687766"/>
              <a:gd name="connsiteY54" fmla="*/ 3760762 h 4741229"/>
              <a:gd name="connsiteX55" fmla="*/ 2331465 w 4687766"/>
              <a:gd name="connsiteY55" fmla="*/ 3757633 h 4741229"/>
              <a:gd name="connsiteX56" fmla="*/ 2326689 w 4687766"/>
              <a:gd name="connsiteY56" fmla="*/ 3748553 h 4741229"/>
              <a:gd name="connsiteX57" fmla="*/ 2345794 w 4687766"/>
              <a:gd name="connsiteY57" fmla="*/ 3756199 h 4741229"/>
              <a:gd name="connsiteX58" fmla="*/ 2338152 w 4687766"/>
              <a:gd name="connsiteY58" fmla="*/ 3744730 h 4741229"/>
              <a:gd name="connsiteX59" fmla="*/ 2380184 w 4687766"/>
              <a:gd name="connsiteY59" fmla="*/ 3737084 h 4741229"/>
              <a:gd name="connsiteX60" fmla="*/ 2353436 w 4687766"/>
              <a:gd name="connsiteY60" fmla="*/ 3740907 h 4741229"/>
              <a:gd name="connsiteX61" fmla="*/ 2349615 w 4687766"/>
              <a:gd name="connsiteY61" fmla="*/ 3721792 h 4741229"/>
              <a:gd name="connsiteX62" fmla="*/ 2319047 w 4687766"/>
              <a:gd name="connsiteY62" fmla="*/ 3729438 h 4741229"/>
              <a:gd name="connsiteX63" fmla="*/ 2299941 w 4687766"/>
              <a:gd name="connsiteY63" fmla="*/ 3721792 h 4741229"/>
              <a:gd name="connsiteX64" fmla="*/ 2280836 w 4687766"/>
              <a:gd name="connsiteY64" fmla="*/ 3729438 h 4741229"/>
              <a:gd name="connsiteX65" fmla="*/ 2254088 w 4687766"/>
              <a:gd name="connsiteY65" fmla="*/ 3714146 h 4741229"/>
              <a:gd name="connsiteX66" fmla="*/ 2452944 w 4687766"/>
              <a:gd name="connsiteY66" fmla="*/ 3519050 h 4741229"/>
              <a:gd name="connsiteX67" fmla="*/ 2452949 w 4687766"/>
              <a:gd name="connsiteY67" fmla="*/ 3519169 h 4741229"/>
              <a:gd name="connsiteX68" fmla="*/ 2452783 w 4687766"/>
              <a:gd name="connsiteY68" fmla="*/ 3519175 h 4741229"/>
              <a:gd name="connsiteX69" fmla="*/ 2452783 w 4687766"/>
              <a:gd name="connsiteY69" fmla="*/ 3515353 h 4741229"/>
              <a:gd name="connsiteX70" fmla="*/ 2457082 w 4687766"/>
              <a:gd name="connsiteY70" fmla="*/ 3515830 h 4741229"/>
              <a:gd name="connsiteX71" fmla="*/ 2452944 w 4687766"/>
              <a:gd name="connsiteY71" fmla="*/ 3519050 h 4741229"/>
              <a:gd name="connsiteX72" fmla="*/ 2568505 w 4687766"/>
              <a:gd name="connsiteY72" fmla="*/ 3499842 h 4741229"/>
              <a:gd name="connsiteX73" fmla="*/ 2567661 w 4687766"/>
              <a:gd name="connsiteY73" fmla="*/ 3500307 h 4741229"/>
              <a:gd name="connsiteX74" fmla="*/ 2567414 w 4687766"/>
              <a:gd name="connsiteY74" fmla="*/ 3500061 h 4741229"/>
              <a:gd name="connsiteX75" fmla="*/ 2575057 w 4687766"/>
              <a:gd name="connsiteY75" fmla="*/ 3496237 h 4741229"/>
              <a:gd name="connsiteX76" fmla="*/ 2576967 w 4687766"/>
              <a:gd name="connsiteY76" fmla="*/ 3498149 h 4741229"/>
              <a:gd name="connsiteX77" fmla="*/ 2568505 w 4687766"/>
              <a:gd name="connsiteY77" fmla="*/ 3499842 h 4741229"/>
              <a:gd name="connsiteX78" fmla="*/ 1526004 w 4687766"/>
              <a:gd name="connsiteY78" fmla="*/ 3380332 h 4741229"/>
              <a:gd name="connsiteX79" fmla="*/ 1527334 w 4687766"/>
              <a:gd name="connsiteY79" fmla="*/ 3382993 h 4741229"/>
              <a:gd name="connsiteX80" fmla="*/ 1527909 w 4687766"/>
              <a:gd name="connsiteY80" fmla="*/ 3384143 h 4741229"/>
              <a:gd name="connsiteX81" fmla="*/ 1530827 w 4687766"/>
              <a:gd name="connsiteY81" fmla="*/ 3385539 h 4741229"/>
              <a:gd name="connsiteX82" fmla="*/ 1531910 w 4687766"/>
              <a:gd name="connsiteY82" fmla="*/ 3385371 h 4741229"/>
              <a:gd name="connsiteX83" fmla="*/ 1526179 w 4687766"/>
              <a:gd name="connsiteY83" fmla="*/ 3380354 h 4741229"/>
              <a:gd name="connsiteX84" fmla="*/ 2952386 w 4687766"/>
              <a:gd name="connsiteY84" fmla="*/ 3346774 h 4741229"/>
              <a:gd name="connsiteX85" fmla="*/ 2953341 w 4687766"/>
              <a:gd name="connsiteY85" fmla="*/ 3347142 h 4741229"/>
              <a:gd name="connsiteX86" fmla="*/ 2953038 w 4687766"/>
              <a:gd name="connsiteY86" fmla="*/ 3348431 h 4741229"/>
              <a:gd name="connsiteX87" fmla="*/ 2949520 w 4687766"/>
              <a:gd name="connsiteY87" fmla="*/ 3339496 h 4741229"/>
              <a:gd name="connsiteX88" fmla="*/ 2952386 w 4687766"/>
              <a:gd name="connsiteY88" fmla="*/ 3346774 h 4741229"/>
              <a:gd name="connsiteX89" fmla="*/ 2947132 w 4687766"/>
              <a:gd name="connsiteY89" fmla="*/ 3344753 h 4741229"/>
              <a:gd name="connsiteX90" fmla="*/ 2949520 w 4687766"/>
              <a:gd name="connsiteY90" fmla="*/ 3339496 h 4741229"/>
              <a:gd name="connsiteX91" fmla="*/ 655755 w 4687766"/>
              <a:gd name="connsiteY91" fmla="*/ 3336193 h 4741229"/>
              <a:gd name="connsiteX92" fmla="*/ 662319 w 4687766"/>
              <a:gd name="connsiteY92" fmla="*/ 3346798 h 4741229"/>
              <a:gd name="connsiteX93" fmla="*/ 662605 w 4687766"/>
              <a:gd name="connsiteY93" fmla="*/ 3343611 h 4741229"/>
              <a:gd name="connsiteX94" fmla="*/ 657953 w 4687766"/>
              <a:gd name="connsiteY94" fmla="*/ 3336790 h 4741229"/>
              <a:gd name="connsiteX95" fmla="*/ 832612 w 4687766"/>
              <a:gd name="connsiteY95" fmla="*/ 3272001 h 4741229"/>
              <a:gd name="connsiteX96" fmla="*/ 826748 w 4687766"/>
              <a:gd name="connsiteY96" fmla="*/ 3272659 h 4741229"/>
              <a:gd name="connsiteX97" fmla="*/ 824155 w 4687766"/>
              <a:gd name="connsiteY97" fmla="*/ 3278686 h 4741229"/>
              <a:gd name="connsiteX98" fmla="*/ 818792 w 4687766"/>
              <a:gd name="connsiteY98" fmla="*/ 3277373 h 4741229"/>
              <a:gd name="connsiteX99" fmla="*/ 815264 w 4687766"/>
              <a:gd name="connsiteY99" fmla="*/ 3281224 h 4741229"/>
              <a:gd name="connsiteX100" fmla="*/ 821440 w 4687766"/>
              <a:gd name="connsiteY100" fmla="*/ 3284314 h 4741229"/>
              <a:gd name="connsiteX101" fmla="*/ 824065 w 4687766"/>
              <a:gd name="connsiteY101" fmla="*/ 3285627 h 4741229"/>
              <a:gd name="connsiteX102" fmla="*/ 832605 w 4687766"/>
              <a:gd name="connsiteY102" fmla="*/ 3272034 h 4741229"/>
              <a:gd name="connsiteX103" fmla="*/ 1010737 w 4687766"/>
              <a:gd name="connsiteY103" fmla="*/ 3214186 h 4741229"/>
              <a:gd name="connsiteX104" fmla="*/ 1011142 w 4687766"/>
              <a:gd name="connsiteY104" fmla="*/ 3216450 h 4741229"/>
              <a:gd name="connsiteX105" fmla="*/ 1011695 w 4687766"/>
              <a:gd name="connsiteY105" fmla="*/ 3215205 h 4741229"/>
              <a:gd name="connsiteX106" fmla="*/ 1292080 w 4687766"/>
              <a:gd name="connsiteY106" fmla="*/ 3120094 h 4741229"/>
              <a:gd name="connsiteX107" fmla="*/ 1289190 w 4687766"/>
              <a:gd name="connsiteY107" fmla="*/ 3123511 h 4741229"/>
              <a:gd name="connsiteX108" fmla="*/ 1293459 w 4687766"/>
              <a:gd name="connsiteY108" fmla="*/ 3126580 h 4741229"/>
              <a:gd name="connsiteX109" fmla="*/ 1302653 w 4687766"/>
              <a:gd name="connsiteY109" fmla="*/ 3158775 h 4741229"/>
              <a:gd name="connsiteX110" fmla="*/ 1302653 w 4687766"/>
              <a:gd name="connsiteY110" fmla="*/ 3149576 h 4741229"/>
              <a:gd name="connsiteX111" fmla="*/ 1310233 w 4687766"/>
              <a:gd name="connsiteY111" fmla="*/ 3155739 h 4741229"/>
              <a:gd name="connsiteX112" fmla="*/ 1313454 w 4687766"/>
              <a:gd name="connsiteY112" fmla="*/ 3154023 h 4741229"/>
              <a:gd name="connsiteX113" fmla="*/ 1314110 w 4687766"/>
              <a:gd name="connsiteY113" fmla="*/ 3148348 h 4741229"/>
              <a:gd name="connsiteX114" fmla="*/ 1302647 w 4687766"/>
              <a:gd name="connsiteY114" fmla="*/ 3148348 h 4741229"/>
              <a:gd name="connsiteX115" fmla="*/ 1295005 w 4687766"/>
              <a:gd name="connsiteY115" fmla="*/ 3121587 h 4741229"/>
              <a:gd name="connsiteX116" fmla="*/ 1292080 w 4687766"/>
              <a:gd name="connsiteY116" fmla="*/ 3120094 h 4741229"/>
              <a:gd name="connsiteX117" fmla="*/ 1087391 w 4687766"/>
              <a:gd name="connsiteY117" fmla="*/ 3089305 h 4741229"/>
              <a:gd name="connsiteX118" fmla="*/ 1092199 w 4687766"/>
              <a:gd name="connsiteY118" fmla="*/ 3097072 h 4741229"/>
              <a:gd name="connsiteX119" fmla="*/ 1092288 w 4687766"/>
              <a:gd name="connsiteY119" fmla="*/ 3097072 h 4741229"/>
              <a:gd name="connsiteX120" fmla="*/ 1092490 w 4687766"/>
              <a:gd name="connsiteY120" fmla="*/ 3094826 h 4741229"/>
              <a:gd name="connsiteX121" fmla="*/ 1089027 w 4687766"/>
              <a:gd name="connsiteY121" fmla="*/ 3089749 h 4741229"/>
              <a:gd name="connsiteX122" fmla="*/ 1229100 w 4687766"/>
              <a:gd name="connsiteY122" fmla="*/ 3034593 h 4741229"/>
              <a:gd name="connsiteX123" fmla="*/ 1219331 w 4687766"/>
              <a:gd name="connsiteY123" fmla="*/ 3041492 h 4741229"/>
              <a:gd name="connsiteX124" fmla="*/ 1214663 w 4687766"/>
              <a:gd name="connsiteY124" fmla="*/ 3042016 h 4741229"/>
              <a:gd name="connsiteX125" fmla="*/ 1212733 w 4687766"/>
              <a:gd name="connsiteY125" fmla="*/ 3046502 h 4741229"/>
              <a:gd name="connsiteX126" fmla="*/ 1208741 w 4687766"/>
              <a:gd name="connsiteY126" fmla="*/ 3045525 h 4741229"/>
              <a:gd name="connsiteX127" fmla="*/ 1206115 w 4687766"/>
              <a:gd name="connsiteY127" fmla="*/ 3048391 h 4741229"/>
              <a:gd name="connsiteX128" fmla="*/ 1210712 w 4687766"/>
              <a:gd name="connsiteY128" fmla="*/ 3050691 h 4741229"/>
              <a:gd name="connsiteX129" fmla="*/ 1213066 w 4687766"/>
              <a:gd name="connsiteY129" fmla="*/ 3051868 h 4741229"/>
              <a:gd name="connsiteX130" fmla="*/ 1218226 w 4687766"/>
              <a:gd name="connsiteY130" fmla="*/ 3049668 h 4741229"/>
              <a:gd name="connsiteX131" fmla="*/ 1221359 w 4687766"/>
              <a:gd name="connsiteY131" fmla="*/ 3050397 h 4741229"/>
              <a:gd name="connsiteX132" fmla="*/ 1223713 w 4687766"/>
              <a:gd name="connsiteY132" fmla="*/ 3046523 h 4741229"/>
              <a:gd name="connsiteX133" fmla="*/ 1227958 w 4687766"/>
              <a:gd name="connsiteY133" fmla="*/ 3044371 h 4741229"/>
              <a:gd name="connsiteX134" fmla="*/ 1226227 w 4687766"/>
              <a:gd name="connsiteY134" fmla="*/ 3041305 h 4741229"/>
              <a:gd name="connsiteX135" fmla="*/ 1232003 w 4687766"/>
              <a:gd name="connsiteY135" fmla="*/ 3039918 h 4741229"/>
              <a:gd name="connsiteX136" fmla="*/ 1237988 w 4687766"/>
              <a:gd name="connsiteY136" fmla="*/ 3029836 h 4741229"/>
              <a:gd name="connsiteX137" fmla="*/ 1236197 w 4687766"/>
              <a:gd name="connsiteY137" fmla="*/ 3030953 h 4741229"/>
              <a:gd name="connsiteX138" fmla="*/ 1239447 w 4687766"/>
              <a:gd name="connsiteY138" fmla="*/ 3037187 h 4741229"/>
              <a:gd name="connsiteX139" fmla="*/ 1240734 w 4687766"/>
              <a:gd name="connsiteY139" fmla="*/ 3035929 h 4741229"/>
              <a:gd name="connsiteX140" fmla="*/ 1241510 w 4687766"/>
              <a:gd name="connsiteY140" fmla="*/ 3029836 h 4741229"/>
              <a:gd name="connsiteX141" fmla="*/ 1237988 w 4687766"/>
              <a:gd name="connsiteY141" fmla="*/ 3029836 h 4741229"/>
              <a:gd name="connsiteX142" fmla="*/ 1204577 w 4687766"/>
              <a:gd name="connsiteY142" fmla="*/ 2982442 h 4741229"/>
              <a:gd name="connsiteX143" fmla="*/ 1206115 w 4687766"/>
              <a:gd name="connsiteY143" fmla="*/ 2988600 h 4741229"/>
              <a:gd name="connsiteX144" fmla="*/ 1208091 w 4687766"/>
              <a:gd name="connsiteY144" fmla="*/ 2991566 h 4741229"/>
              <a:gd name="connsiteX145" fmla="*/ 1207121 w 4687766"/>
              <a:gd name="connsiteY145" fmla="*/ 2983960 h 4741229"/>
              <a:gd name="connsiteX146" fmla="*/ 4080632 w 4687766"/>
              <a:gd name="connsiteY146" fmla="*/ 2930062 h 4741229"/>
              <a:gd name="connsiteX147" fmla="*/ 4079064 w 4687766"/>
              <a:gd name="connsiteY147" fmla="*/ 2934638 h 4741229"/>
              <a:gd name="connsiteX148" fmla="*/ 4071363 w 4687766"/>
              <a:gd name="connsiteY148" fmla="*/ 2953257 h 4741229"/>
              <a:gd name="connsiteX149" fmla="*/ 4070802 w 4687766"/>
              <a:gd name="connsiteY149" fmla="*/ 2959356 h 4741229"/>
              <a:gd name="connsiteX150" fmla="*/ 4073253 w 4687766"/>
              <a:gd name="connsiteY150" fmla="*/ 2962070 h 4741229"/>
              <a:gd name="connsiteX151" fmla="*/ 4078635 w 4687766"/>
              <a:gd name="connsiteY151" fmla="*/ 2944451 h 4741229"/>
              <a:gd name="connsiteX152" fmla="*/ 4118419 w 4687766"/>
              <a:gd name="connsiteY152" fmla="*/ 2809026 h 4741229"/>
              <a:gd name="connsiteX153" fmla="*/ 4117566 w 4687766"/>
              <a:gd name="connsiteY153" fmla="*/ 2812011 h 4741229"/>
              <a:gd name="connsiteX154" fmla="*/ 4115920 w 4687766"/>
              <a:gd name="connsiteY154" fmla="*/ 2817774 h 4741229"/>
              <a:gd name="connsiteX155" fmla="*/ 4119552 w 4687766"/>
              <a:gd name="connsiteY155" fmla="*/ 2817774 h 4741229"/>
              <a:gd name="connsiteX156" fmla="*/ 3636565 w 4687766"/>
              <a:gd name="connsiteY156" fmla="*/ 2787017 h 4741229"/>
              <a:gd name="connsiteX157" fmla="*/ 3635398 w 4687766"/>
              <a:gd name="connsiteY157" fmla="*/ 2790423 h 4741229"/>
              <a:gd name="connsiteX158" fmla="*/ 3629666 w 4687766"/>
              <a:gd name="connsiteY158" fmla="*/ 2804281 h 4741229"/>
              <a:gd name="connsiteX159" fmla="*/ 3629249 w 4687766"/>
              <a:gd name="connsiteY159" fmla="*/ 2808821 h 4741229"/>
              <a:gd name="connsiteX160" fmla="*/ 3631073 w 4687766"/>
              <a:gd name="connsiteY160" fmla="*/ 2810841 h 4741229"/>
              <a:gd name="connsiteX161" fmla="*/ 3635079 w 4687766"/>
              <a:gd name="connsiteY161" fmla="*/ 2797727 h 4741229"/>
              <a:gd name="connsiteX162" fmla="*/ 4114080 w 4687766"/>
              <a:gd name="connsiteY162" fmla="*/ 2773194 h 4741229"/>
              <a:gd name="connsiteX163" fmla="*/ 4107299 w 4687766"/>
              <a:gd name="connsiteY163" fmla="*/ 2773489 h 4741229"/>
              <a:gd name="connsiteX164" fmla="*/ 4115000 w 4687766"/>
              <a:gd name="connsiteY164" fmla="*/ 2785687 h 4741229"/>
              <a:gd name="connsiteX165" fmla="*/ 4115460 w 4687766"/>
              <a:gd name="connsiteY165" fmla="*/ 2786186 h 4741229"/>
              <a:gd name="connsiteX166" fmla="*/ 4114148 w 4687766"/>
              <a:gd name="connsiteY166" fmla="*/ 2776064 h 4741229"/>
              <a:gd name="connsiteX167" fmla="*/ 450761 w 4687766"/>
              <a:gd name="connsiteY167" fmla="*/ 2720361 h 4741229"/>
              <a:gd name="connsiteX168" fmla="*/ 442697 w 4687766"/>
              <a:gd name="connsiteY168" fmla="*/ 2721375 h 4741229"/>
              <a:gd name="connsiteX169" fmla="*/ 446434 w 4687766"/>
              <a:gd name="connsiteY169" fmla="*/ 2734379 h 4741229"/>
              <a:gd name="connsiteX170" fmla="*/ 457258 w 4687766"/>
              <a:gd name="connsiteY170" fmla="*/ 2747808 h 4741229"/>
              <a:gd name="connsiteX171" fmla="*/ 450761 w 4687766"/>
              <a:gd name="connsiteY171" fmla="*/ 2720361 h 4741229"/>
              <a:gd name="connsiteX172" fmla="*/ 3664691 w 4687766"/>
              <a:gd name="connsiteY172" fmla="*/ 2696929 h 4741229"/>
              <a:gd name="connsiteX173" fmla="*/ 3664056 w 4687766"/>
              <a:gd name="connsiteY173" fmla="*/ 2699151 h 4741229"/>
              <a:gd name="connsiteX174" fmla="*/ 3662831 w 4687766"/>
              <a:gd name="connsiteY174" fmla="*/ 2703440 h 4741229"/>
              <a:gd name="connsiteX175" fmla="*/ 3665534 w 4687766"/>
              <a:gd name="connsiteY175" fmla="*/ 2703440 h 4741229"/>
              <a:gd name="connsiteX176" fmla="*/ 3661461 w 4687766"/>
              <a:gd name="connsiteY176" fmla="*/ 2670259 h 4741229"/>
              <a:gd name="connsiteX177" fmla="*/ 3656414 w 4687766"/>
              <a:gd name="connsiteY177" fmla="*/ 2670478 h 4741229"/>
              <a:gd name="connsiteX178" fmla="*/ 3662146 w 4687766"/>
              <a:gd name="connsiteY178" fmla="*/ 2679557 h 4741229"/>
              <a:gd name="connsiteX179" fmla="*/ 3662488 w 4687766"/>
              <a:gd name="connsiteY179" fmla="*/ 2679929 h 4741229"/>
              <a:gd name="connsiteX180" fmla="*/ 3661512 w 4687766"/>
              <a:gd name="connsiteY180" fmla="*/ 2672395 h 4741229"/>
              <a:gd name="connsiteX181" fmla="*/ 939490 w 4687766"/>
              <a:gd name="connsiteY181" fmla="*/ 2635580 h 4741229"/>
              <a:gd name="connsiteX182" fmla="*/ 942056 w 4687766"/>
              <a:gd name="connsiteY182" fmla="*/ 2644861 h 4741229"/>
              <a:gd name="connsiteX183" fmla="*/ 943879 w 4687766"/>
              <a:gd name="connsiteY183" fmla="*/ 2639939 h 4741229"/>
              <a:gd name="connsiteX184" fmla="*/ 408964 w 4687766"/>
              <a:gd name="connsiteY184" fmla="*/ 2499093 h 4741229"/>
              <a:gd name="connsiteX185" fmla="*/ 405316 w 4687766"/>
              <a:gd name="connsiteY185" fmla="*/ 2501084 h 4741229"/>
              <a:gd name="connsiteX186" fmla="*/ 401456 w 4687766"/>
              <a:gd name="connsiteY186" fmla="*/ 2514987 h 4741229"/>
              <a:gd name="connsiteX187" fmla="*/ 407632 w 4687766"/>
              <a:gd name="connsiteY187" fmla="*/ 2564422 h 4741229"/>
              <a:gd name="connsiteX188" fmla="*/ 411935 w 4687766"/>
              <a:gd name="connsiteY188" fmla="*/ 2575904 h 4741229"/>
              <a:gd name="connsiteX189" fmla="*/ 411697 w 4687766"/>
              <a:gd name="connsiteY189" fmla="*/ 2573175 h 4741229"/>
              <a:gd name="connsiteX190" fmla="*/ 411055 w 4687766"/>
              <a:gd name="connsiteY190" fmla="*/ 2521813 h 4741229"/>
              <a:gd name="connsiteX191" fmla="*/ 593532 w 4687766"/>
              <a:gd name="connsiteY191" fmla="*/ 2498699 h 4741229"/>
              <a:gd name="connsiteX192" fmla="*/ 590734 w 4687766"/>
              <a:gd name="connsiteY192" fmla="*/ 2507688 h 4741229"/>
              <a:gd name="connsiteX193" fmla="*/ 591536 w 4687766"/>
              <a:gd name="connsiteY193" fmla="*/ 2515553 h 4741229"/>
              <a:gd name="connsiteX194" fmla="*/ 595970 w 4687766"/>
              <a:gd name="connsiteY194" fmla="*/ 2516080 h 4741229"/>
              <a:gd name="connsiteX195" fmla="*/ 597551 w 4687766"/>
              <a:gd name="connsiteY195" fmla="*/ 2513442 h 4741229"/>
              <a:gd name="connsiteX196" fmla="*/ 573237 w 4687766"/>
              <a:gd name="connsiteY196" fmla="*/ 2488899 h 4741229"/>
              <a:gd name="connsiteX197" fmla="*/ 568214 w 4687766"/>
              <a:gd name="connsiteY197" fmla="*/ 2490270 h 4741229"/>
              <a:gd name="connsiteX198" fmla="*/ 571302 w 4687766"/>
              <a:gd name="connsiteY198" fmla="*/ 2500311 h 4741229"/>
              <a:gd name="connsiteX199" fmla="*/ 573529 w 4687766"/>
              <a:gd name="connsiteY199" fmla="*/ 2501035 h 4741229"/>
              <a:gd name="connsiteX200" fmla="*/ 573408 w 4687766"/>
              <a:gd name="connsiteY200" fmla="*/ 2499984 h 4741229"/>
              <a:gd name="connsiteX201" fmla="*/ 575333 w 4687766"/>
              <a:gd name="connsiteY201" fmla="*/ 2490996 h 4741229"/>
              <a:gd name="connsiteX202" fmla="*/ 503606 w 4687766"/>
              <a:gd name="connsiteY202" fmla="*/ 2485699 h 4741229"/>
              <a:gd name="connsiteX203" fmla="*/ 503461 w 4687766"/>
              <a:gd name="connsiteY203" fmla="*/ 2485859 h 4741229"/>
              <a:gd name="connsiteX204" fmla="*/ 503667 w 4687766"/>
              <a:gd name="connsiteY204" fmla="*/ 2486330 h 4741229"/>
              <a:gd name="connsiteX205" fmla="*/ 1041078 w 4687766"/>
              <a:gd name="connsiteY205" fmla="*/ 2465949 h 4741229"/>
              <a:gd name="connsiteX206" fmla="*/ 1038995 w 4687766"/>
              <a:gd name="connsiteY206" fmla="*/ 2472640 h 4741229"/>
              <a:gd name="connsiteX207" fmla="*/ 1039592 w 4687766"/>
              <a:gd name="connsiteY207" fmla="*/ 2478494 h 4741229"/>
              <a:gd name="connsiteX208" fmla="*/ 1042892 w 4687766"/>
              <a:gd name="connsiteY208" fmla="*/ 2478886 h 4741229"/>
              <a:gd name="connsiteX209" fmla="*/ 1044069 w 4687766"/>
              <a:gd name="connsiteY209" fmla="*/ 2476922 h 4741229"/>
              <a:gd name="connsiteX210" fmla="*/ 1025972 w 4687766"/>
              <a:gd name="connsiteY210" fmla="*/ 2458655 h 4741229"/>
              <a:gd name="connsiteX211" fmla="*/ 1022233 w 4687766"/>
              <a:gd name="connsiteY211" fmla="*/ 2459675 h 4741229"/>
              <a:gd name="connsiteX212" fmla="*/ 1024532 w 4687766"/>
              <a:gd name="connsiteY212" fmla="*/ 2467149 h 4741229"/>
              <a:gd name="connsiteX213" fmla="*/ 1026189 w 4687766"/>
              <a:gd name="connsiteY213" fmla="*/ 2467688 h 4741229"/>
              <a:gd name="connsiteX214" fmla="*/ 1026099 w 4687766"/>
              <a:gd name="connsiteY214" fmla="*/ 2466905 h 4741229"/>
              <a:gd name="connsiteX215" fmla="*/ 1027532 w 4687766"/>
              <a:gd name="connsiteY215" fmla="*/ 2460215 h 4741229"/>
              <a:gd name="connsiteX216" fmla="*/ 974145 w 4687766"/>
              <a:gd name="connsiteY216" fmla="*/ 2456273 h 4741229"/>
              <a:gd name="connsiteX217" fmla="*/ 974037 w 4687766"/>
              <a:gd name="connsiteY217" fmla="*/ 2456392 h 4741229"/>
              <a:gd name="connsiteX218" fmla="*/ 974190 w 4687766"/>
              <a:gd name="connsiteY218" fmla="*/ 2456743 h 4741229"/>
              <a:gd name="connsiteX219" fmla="*/ 566327 w 4687766"/>
              <a:gd name="connsiteY219" fmla="*/ 2450254 h 4741229"/>
              <a:gd name="connsiteX220" fmla="*/ 558081 w 4687766"/>
              <a:gd name="connsiteY220" fmla="*/ 2455511 h 4741229"/>
              <a:gd name="connsiteX221" fmla="*/ 555862 w 4687766"/>
              <a:gd name="connsiteY221" fmla="*/ 2471732 h 4741229"/>
              <a:gd name="connsiteX222" fmla="*/ 574390 w 4687766"/>
              <a:gd name="connsiteY222" fmla="*/ 2459373 h 4741229"/>
              <a:gd name="connsiteX223" fmla="*/ 574434 w 4687766"/>
              <a:gd name="connsiteY223" fmla="*/ 2464277 h 4741229"/>
              <a:gd name="connsiteX224" fmla="*/ 576616 w 4687766"/>
              <a:gd name="connsiteY224" fmla="*/ 2467241 h 4741229"/>
              <a:gd name="connsiteX225" fmla="*/ 579237 w 4687766"/>
              <a:gd name="connsiteY225" fmla="*/ 2476419 h 4741229"/>
              <a:gd name="connsiteX226" fmla="*/ 579795 w 4687766"/>
              <a:gd name="connsiteY226" fmla="*/ 2477139 h 4741229"/>
              <a:gd name="connsiteX227" fmla="*/ 583944 w 4687766"/>
              <a:gd name="connsiteY227" fmla="*/ 2482835 h 4741229"/>
              <a:gd name="connsiteX228" fmla="*/ 583872 w 4687766"/>
              <a:gd name="connsiteY228" fmla="*/ 2482995 h 4741229"/>
              <a:gd name="connsiteX229" fmla="*/ 588167 w 4687766"/>
              <a:gd name="connsiteY229" fmla="*/ 2485859 h 4741229"/>
              <a:gd name="connsiteX230" fmla="*/ 594942 w 4687766"/>
              <a:gd name="connsiteY230" fmla="*/ 2490378 h 4741229"/>
              <a:gd name="connsiteX231" fmla="*/ 597551 w 4687766"/>
              <a:gd name="connsiteY231" fmla="*/ 2482546 h 4741229"/>
              <a:gd name="connsiteX232" fmla="*/ 600533 w 4687766"/>
              <a:gd name="connsiteY232" fmla="*/ 2481551 h 4741229"/>
              <a:gd name="connsiteX233" fmla="*/ 600359 w 4687766"/>
              <a:gd name="connsiteY233" fmla="*/ 2476149 h 4741229"/>
              <a:gd name="connsiteX234" fmla="*/ 600375 w 4687766"/>
              <a:gd name="connsiteY234" fmla="*/ 2476051 h 4741229"/>
              <a:gd name="connsiteX235" fmla="*/ 586743 w 4687766"/>
              <a:gd name="connsiteY235" fmla="*/ 2477911 h 4741229"/>
              <a:gd name="connsiteX236" fmla="*/ 586743 w 4687766"/>
              <a:gd name="connsiteY236" fmla="*/ 2460631 h 4741229"/>
              <a:gd name="connsiteX237" fmla="*/ 584557 w 4687766"/>
              <a:gd name="connsiteY237" fmla="*/ 2460740 h 4741229"/>
              <a:gd name="connsiteX238" fmla="*/ 573488 w 4687766"/>
              <a:gd name="connsiteY238" fmla="*/ 2452233 h 4741229"/>
              <a:gd name="connsiteX239" fmla="*/ 1253240 w 4687766"/>
              <a:gd name="connsiteY239" fmla="*/ 2444337 h 4741229"/>
              <a:gd name="connsiteX240" fmla="*/ 1253392 w 4687766"/>
              <a:gd name="connsiteY240" fmla="*/ 2444385 h 4741229"/>
              <a:gd name="connsiteX241" fmla="*/ 1252973 w 4687766"/>
              <a:gd name="connsiteY241" fmla="*/ 2444924 h 4741229"/>
              <a:gd name="connsiteX242" fmla="*/ 1020829 w 4687766"/>
              <a:gd name="connsiteY242" fmla="*/ 2429891 h 4741229"/>
              <a:gd name="connsiteX243" fmla="*/ 1014691 w 4687766"/>
              <a:gd name="connsiteY243" fmla="*/ 2433804 h 4741229"/>
              <a:gd name="connsiteX244" fmla="*/ 1013039 w 4687766"/>
              <a:gd name="connsiteY244" fmla="*/ 2445877 h 4741229"/>
              <a:gd name="connsiteX245" fmla="*/ 1026830 w 4687766"/>
              <a:gd name="connsiteY245" fmla="*/ 2436678 h 4741229"/>
              <a:gd name="connsiteX246" fmla="*/ 1026863 w 4687766"/>
              <a:gd name="connsiteY246" fmla="*/ 2440328 h 4741229"/>
              <a:gd name="connsiteX247" fmla="*/ 1028487 w 4687766"/>
              <a:gd name="connsiteY247" fmla="*/ 2442534 h 4741229"/>
              <a:gd name="connsiteX248" fmla="*/ 1030438 w 4687766"/>
              <a:gd name="connsiteY248" fmla="*/ 2449366 h 4741229"/>
              <a:gd name="connsiteX249" fmla="*/ 1030853 w 4687766"/>
              <a:gd name="connsiteY249" fmla="*/ 2449902 h 4741229"/>
              <a:gd name="connsiteX250" fmla="*/ 1033941 w 4687766"/>
              <a:gd name="connsiteY250" fmla="*/ 2454141 h 4741229"/>
              <a:gd name="connsiteX251" fmla="*/ 1033888 w 4687766"/>
              <a:gd name="connsiteY251" fmla="*/ 2454260 h 4741229"/>
              <a:gd name="connsiteX252" fmla="*/ 1037084 w 4687766"/>
              <a:gd name="connsiteY252" fmla="*/ 2456392 h 4741229"/>
              <a:gd name="connsiteX253" fmla="*/ 1042127 w 4687766"/>
              <a:gd name="connsiteY253" fmla="*/ 2459756 h 4741229"/>
              <a:gd name="connsiteX254" fmla="*/ 1044069 w 4687766"/>
              <a:gd name="connsiteY254" fmla="*/ 2453926 h 4741229"/>
              <a:gd name="connsiteX255" fmla="*/ 1046289 w 4687766"/>
              <a:gd name="connsiteY255" fmla="*/ 2453185 h 4741229"/>
              <a:gd name="connsiteX256" fmla="*/ 1046159 w 4687766"/>
              <a:gd name="connsiteY256" fmla="*/ 2449165 h 4741229"/>
              <a:gd name="connsiteX257" fmla="*/ 1046171 w 4687766"/>
              <a:gd name="connsiteY257" fmla="*/ 2449092 h 4741229"/>
              <a:gd name="connsiteX258" fmla="*/ 1036025 w 4687766"/>
              <a:gd name="connsiteY258" fmla="*/ 2450476 h 4741229"/>
              <a:gd name="connsiteX259" fmla="*/ 1036025 w 4687766"/>
              <a:gd name="connsiteY259" fmla="*/ 2437614 h 4741229"/>
              <a:gd name="connsiteX260" fmla="*/ 1034398 w 4687766"/>
              <a:gd name="connsiteY260" fmla="*/ 2437696 h 4741229"/>
              <a:gd name="connsiteX261" fmla="*/ 1026159 w 4687766"/>
              <a:gd name="connsiteY261" fmla="*/ 2431364 h 4741229"/>
              <a:gd name="connsiteX262" fmla="*/ 606135 w 4687766"/>
              <a:gd name="connsiteY262" fmla="*/ 2419088 h 4741229"/>
              <a:gd name="connsiteX263" fmla="*/ 599637 w 4687766"/>
              <a:gd name="connsiteY263" fmla="*/ 2449424 h 4741229"/>
              <a:gd name="connsiteX264" fmla="*/ 597557 w 4687766"/>
              <a:gd name="connsiteY264" fmla="*/ 2455358 h 4741229"/>
              <a:gd name="connsiteX265" fmla="*/ 603435 w 4687766"/>
              <a:gd name="connsiteY265" fmla="*/ 2456534 h 4741229"/>
              <a:gd name="connsiteX266" fmla="*/ 603568 w 4687766"/>
              <a:gd name="connsiteY266" fmla="*/ 2455684 h 4741229"/>
              <a:gd name="connsiteX267" fmla="*/ 606135 w 4687766"/>
              <a:gd name="connsiteY267" fmla="*/ 2419088 h 4741229"/>
              <a:gd name="connsiteX268" fmla="*/ 1050458 w 4687766"/>
              <a:gd name="connsiteY268" fmla="*/ 2406694 h 4741229"/>
              <a:gd name="connsiteX269" fmla="*/ 1045622 w 4687766"/>
              <a:gd name="connsiteY269" fmla="*/ 2429273 h 4741229"/>
              <a:gd name="connsiteX270" fmla="*/ 1044074 w 4687766"/>
              <a:gd name="connsiteY270" fmla="*/ 2433690 h 4741229"/>
              <a:gd name="connsiteX271" fmla="*/ 1048449 w 4687766"/>
              <a:gd name="connsiteY271" fmla="*/ 2434565 h 4741229"/>
              <a:gd name="connsiteX272" fmla="*/ 1048548 w 4687766"/>
              <a:gd name="connsiteY272" fmla="*/ 2433932 h 4741229"/>
              <a:gd name="connsiteX273" fmla="*/ 1050458 w 4687766"/>
              <a:gd name="connsiteY273" fmla="*/ 2406694 h 4741229"/>
              <a:gd name="connsiteX274" fmla="*/ 899476 w 4687766"/>
              <a:gd name="connsiteY274" fmla="*/ 2362809 h 4741229"/>
              <a:gd name="connsiteX275" fmla="*/ 893516 w 4687766"/>
              <a:gd name="connsiteY275" fmla="*/ 2367688 h 4741229"/>
              <a:gd name="connsiteX276" fmla="*/ 898113 w 4687766"/>
              <a:gd name="connsiteY276" fmla="*/ 2376887 h 4741229"/>
              <a:gd name="connsiteX277" fmla="*/ 898113 w 4687766"/>
              <a:gd name="connsiteY277" fmla="*/ 2441278 h 4741229"/>
              <a:gd name="connsiteX278" fmla="*/ 898458 w 4687766"/>
              <a:gd name="connsiteY278" fmla="*/ 2442656 h 4741229"/>
              <a:gd name="connsiteX279" fmla="*/ 901869 w 4687766"/>
              <a:gd name="connsiteY279" fmla="*/ 2443338 h 4741229"/>
              <a:gd name="connsiteX280" fmla="*/ 901437 w 4687766"/>
              <a:gd name="connsiteY280" fmla="*/ 2410517 h 4741229"/>
              <a:gd name="connsiteX281" fmla="*/ 900960 w 4687766"/>
              <a:gd name="connsiteY281" fmla="*/ 2376588 h 4741229"/>
              <a:gd name="connsiteX282" fmla="*/ 403287 w 4687766"/>
              <a:gd name="connsiteY282" fmla="*/ 2360128 h 4741229"/>
              <a:gd name="connsiteX283" fmla="*/ 395279 w 4687766"/>
              <a:gd name="connsiteY283" fmla="*/ 2366683 h 4741229"/>
              <a:gd name="connsiteX284" fmla="*/ 401456 w 4687766"/>
              <a:gd name="connsiteY284" fmla="*/ 2379042 h 4741229"/>
              <a:gd name="connsiteX285" fmla="*/ 401456 w 4687766"/>
              <a:gd name="connsiteY285" fmla="*/ 2465553 h 4741229"/>
              <a:gd name="connsiteX286" fmla="*/ 405316 w 4687766"/>
              <a:gd name="connsiteY286" fmla="*/ 2481001 h 4741229"/>
              <a:gd name="connsiteX287" fmla="*/ 407697 w 4687766"/>
              <a:gd name="connsiteY287" fmla="*/ 2485332 h 4741229"/>
              <a:gd name="connsiteX288" fmla="*/ 406563 w 4687766"/>
              <a:gd name="connsiteY288" fmla="*/ 2473019 h 4741229"/>
              <a:gd name="connsiteX289" fmla="*/ 405922 w 4687766"/>
              <a:gd name="connsiteY289" fmla="*/ 2424225 h 4741229"/>
              <a:gd name="connsiteX290" fmla="*/ 405280 w 4687766"/>
              <a:gd name="connsiteY290" fmla="*/ 2378641 h 4741229"/>
              <a:gd name="connsiteX291" fmla="*/ 1023759 w 4687766"/>
              <a:gd name="connsiteY291" fmla="*/ 2315136 h 4741229"/>
              <a:gd name="connsiteX292" fmla="*/ 1017636 w 4687766"/>
              <a:gd name="connsiteY292" fmla="*/ 2323419 h 4741229"/>
              <a:gd name="connsiteX293" fmla="*/ 1008442 w 4687766"/>
              <a:gd name="connsiteY293" fmla="*/ 2340092 h 4741229"/>
              <a:gd name="connsiteX294" fmla="*/ 1017636 w 4687766"/>
              <a:gd name="connsiteY294" fmla="*/ 2340092 h 4741229"/>
              <a:gd name="connsiteX295" fmla="*/ 1008442 w 4687766"/>
              <a:gd name="connsiteY295" fmla="*/ 2381486 h 4741229"/>
              <a:gd name="connsiteX296" fmla="*/ 1016487 w 4687766"/>
              <a:gd name="connsiteY296" fmla="*/ 2386086 h 4741229"/>
              <a:gd name="connsiteX297" fmla="*/ 1017382 w 4687766"/>
              <a:gd name="connsiteY297" fmla="*/ 2389668 h 4741229"/>
              <a:gd name="connsiteX298" fmla="*/ 1017980 w 4687766"/>
              <a:gd name="connsiteY298" fmla="*/ 2377066 h 4741229"/>
              <a:gd name="connsiteX299" fmla="*/ 1027532 w 4687766"/>
              <a:gd name="connsiteY299" fmla="*/ 2330235 h 4741229"/>
              <a:gd name="connsiteX300" fmla="*/ 570264 w 4687766"/>
              <a:gd name="connsiteY300" fmla="*/ 2296078 h 4741229"/>
              <a:gd name="connsiteX301" fmla="*/ 562038 w 4687766"/>
              <a:gd name="connsiteY301" fmla="*/ 2307207 h 4741229"/>
              <a:gd name="connsiteX302" fmla="*/ 549685 w 4687766"/>
              <a:gd name="connsiteY302" fmla="*/ 2329607 h 4741229"/>
              <a:gd name="connsiteX303" fmla="*/ 562038 w 4687766"/>
              <a:gd name="connsiteY303" fmla="*/ 2329607 h 4741229"/>
              <a:gd name="connsiteX304" fmla="*/ 549685 w 4687766"/>
              <a:gd name="connsiteY304" fmla="*/ 2385221 h 4741229"/>
              <a:gd name="connsiteX305" fmla="*/ 560494 w 4687766"/>
              <a:gd name="connsiteY305" fmla="*/ 2391401 h 4741229"/>
              <a:gd name="connsiteX306" fmla="*/ 561696 w 4687766"/>
              <a:gd name="connsiteY306" fmla="*/ 2396214 h 4741229"/>
              <a:gd name="connsiteX307" fmla="*/ 562499 w 4687766"/>
              <a:gd name="connsiteY307" fmla="*/ 2379282 h 4741229"/>
              <a:gd name="connsiteX308" fmla="*/ 575333 w 4687766"/>
              <a:gd name="connsiteY308" fmla="*/ 2316364 h 4741229"/>
              <a:gd name="connsiteX309" fmla="*/ 1023711 w 4687766"/>
              <a:gd name="connsiteY309" fmla="*/ 2257598 h 4741229"/>
              <a:gd name="connsiteX310" fmla="*/ 1004606 w 4687766"/>
              <a:gd name="connsiteY310" fmla="*/ 2272890 h 4741229"/>
              <a:gd name="connsiteX311" fmla="*/ 1002158 w 4687766"/>
              <a:gd name="connsiteY311" fmla="*/ 2269481 h 4741229"/>
              <a:gd name="connsiteX312" fmla="*/ 1002121 w 4687766"/>
              <a:gd name="connsiteY312" fmla="*/ 2269952 h 4741229"/>
              <a:gd name="connsiteX313" fmla="*/ 1003845 w 4687766"/>
              <a:gd name="connsiteY313" fmla="*/ 2284900 h 4741229"/>
              <a:gd name="connsiteX314" fmla="*/ 1017636 w 4687766"/>
              <a:gd name="connsiteY314" fmla="*/ 2271102 h 4741229"/>
              <a:gd name="connsiteX315" fmla="*/ 1019912 w 4687766"/>
              <a:gd name="connsiteY315" fmla="*/ 2283855 h 4741229"/>
              <a:gd name="connsiteX316" fmla="*/ 755604 w 4687766"/>
              <a:gd name="connsiteY316" fmla="*/ 2234307 h 4741229"/>
              <a:gd name="connsiteX317" fmla="*/ 732620 w 4687766"/>
              <a:gd name="connsiteY317" fmla="*/ 2252704 h 4741229"/>
              <a:gd name="connsiteX318" fmla="*/ 728023 w 4687766"/>
              <a:gd name="connsiteY318" fmla="*/ 2238907 h 4741229"/>
              <a:gd name="connsiteX319" fmla="*/ 727128 w 4687766"/>
              <a:gd name="connsiteY319" fmla="*/ 2236220 h 4741229"/>
              <a:gd name="connsiteX320" fmla="*/ 724209 w 4687766"/>
              <a:gd name="connsiteY320" fmla="*/ 2239320 h 4741229"/>
              <a:gd name="connsiteX321" fmla="*/ 739610 w 4687766"/>
              <a:gd name="connsiteY321" fmla="*/ 2316364 h 4741229"/>
              <a:gd name="connsiteX322" fmla="*/ 734476 w 4687766"/>
              <a:gd name="connsiteY322" fmla="*/ 2331772 h 4741229"/>
              <a:gd name="connsiteX323" fmla="*/ 734476 w 4687766"/>
              <a:gd name="connsiteY323" fmla="*/ 2352317 h 4741229"/>
              <a:gd name="connsiteX324" fmla="*/ 724209 w 4687766"/>
              <a:gd name="connsiteY324" fmla="*/ 2367726 h 4741229"/>
              <a:gd name="connsiteX325" fmla="*/ 729343 w 4687766"/>
              <a:gd name="connsiteY325" fmla="*/ 2377998 h 4741229"/>
              <a:gd name="connsiteX326" fmla="*/ 729343 w 4687766"/>
              <a:gd name="connsiteY326" fmla="*/ 2449906 h 4741229"/>
              <a:gd name="connsiteX327" fmla="*/ 739610 w 4687766"/>
              <a:gd name="connsiteY327" fmla="*/ 2475587 h 4741229"/>
              <a:gd name="connsiteX328" fmla="*/ 729343 w 4687766"/>
              <a:gd name="connsiteY328" fmla="*/ 2490996 h 4741229"/>
              <a:gd name="connsiteX329" fmla="*/ 734476 w 4687766"/>
              <a:gd name="connsiteY329" fmla="*/ 2532086 h 4741229"/>
              <a:gd name="connsiteX330" fmla="*/ 749878 w 4687766"/>
              <a:gd name="connsiteY330" fmla="*/ 2562903 h 4741229"/>
              <a:gd name="connsiteX331" fmla="*/ 744744 w 4687766"/>
              <a:gd name="connsiteY331" fmla="*/ 2583448 h 4741229"/>
              <a:gd name="connsiteX332" fmla="*/ 770412 w 4687766"/>
              <a:gd name="connsiteY332" fmla="*/ 2686173 h 4741229"/>
              <a:gd name="connsiteX333" fmla="*/ 770412 w 4687766"/>
              <a:gd name="connsiteY333" fmla="*/ 2701581 h 4741229"/>
              <a:gd name="connsiteX334" fmla="*/ 796080 w 4687766"/>
              <a:gd name="connsiteY334" fmla="*/ 2778625 h 4741229"/>
              <a:gd name="connsiteX335" fmla="*/ 785813 w 4687766"/>
              <a:gd name="connsiteY335" fmla="*/ 2794034 h 4741229"/>
              <a:gd name="connsiteX336" fmla="*/ 816615 w 4687766"/>
              <a:gd name="connsiteY336" fmla="*/ 2860805 h 4741229"/>
              <a:gd name="connsiteX337" fmla="*/ 806348 w 4687766"/>
              <a:gd name="connsiteY337" fmla="*/ 2876214 h 4741229"/>
              <a:gd name="connsiteX338" fmla="*/ 821749 w 4687766"/>
              <a:gd name="connsiteY338" fmla="*/ 2876214 h 4741229"/>
              <a:gd name="connsiteX339" fmla="*/ 842284 w 4687766"/>
              <a:gd name="connsiteY339" fmla="*/ 2948121 h 4741229"/>
              <a:gd name="connsiteX340" fmla="*/ 862818 w 4687766"/>
              <a:gd name="connsiteY340" fmla="*/ 2978938 h 4741229"/>
              <a:gd name="connsiteX341" fmla="*/ 842284 w 4687766"/>
              <a:gd name="connsiteY341" fmla="*/ 2999483 h 4741229"/>
              <a:gd name="connsiteX342" fmla="*/ 862818 w 4687766"/>
              <a:gd name="connsiteY342" fmla="*/ 3004620 h 4741229"/>
              <a:gd name="connsiteX343" fmla="*/ 873086 w 4687766"/>
              <a:gd name="connsiteY343" fmla="*/ 3045709 h 4741229"/>
              <a:gd name="connsiteX344" fmla="*/ 893620 w 4687766"/>
              <a:gd name="connsiteY344" fmla="*/ 3045709 h 4741229"/>
              <a:gd name="connsiteX345" fmla="*/ 929556 w 4687766"/>
              <a:gd name="connsiteY345" fmla="*/ 3127889 h 4741229"/>
              <a:gd name="connsiteX346" fmla="*/ 934690 w 4687766"/>
              <a:gd name="connsiteY346" fmla="*/ 3163843 h 4741229"/>
              <a:gd name="connsiteX347" fmla="*/ 975759 w 4687766"/>
              <a:gd name="connsiteY347" fmla="*/ 3251159 h 4741229"/>
              <a:gd name="connsiteX348" fmla="*/ 996294 w 4687766"/>
              <a:gd name="connsiteY348" fmla="*/ 3251159 h 4741229"/>
              <a:gd name="connsiteX349" fmla="*/ 1042497 w 4687766"/>
              <a:gd name="connsiteY349" fmla="*/ 3323066 h 4741229"/>
              <a:gd name="connsiteX350" fmla="*/ 1073299 w 4687766"/>
              <a:gd name="connsiteY350" fmla="*/ 3343611 h 4741229"/>
              <a:gd name="connsiteX351" fmla="*/ 1078433 w 4687766"/>
              <a:gd name="connsiteY351" fmla="*/ 3328203 h 4741229"/>
              <a:gd name="connsiteX352" fmla="*/ 1063032 w 4687766"/>
              <a:gd name="connsiteY352" fmla="*/ 3323066 h 4741229"/>
              <a:gd name="connsiteX353" fmla="*/ 1063032 w 4687766"/>
              <a:gd name="connsiteY353" fmla="*/ 3307658 h 4741229"/>
              <a:gd name="connsiteX354" fmla="*/ 1042497 w 4687766"/>
              <a:gd name="connsiteY354" fmla="*/ 3297385 h 4741229"/>
              <a:gd name="connsiteX355" fmla="*/ 1032229 w 4687766"/>
              <a:gd name="connsiteY355" fmla="*/ 3271704 h 4741229"/>
              <a:gd name="connsiteX356" fmla="*/ 1006561 w 4687766"/>
              <a:gd name="connsiteY356" fmla="*/ 3230614 h 4741229"/>
              <a:gd name="connsiteX357" fmla="*/ 1008665 w 4687766"/>
              <a:gd name="connsiteY357" fmla="*/ 3222722 h 4741229"/>
              <a:gd name="connsiteX358" fmla="*/ 1003845 w 4687766"/>
              <a:gd name="connsiteY358" fmla="*/ 3209368 h 4741229"/>
              <a:gd name="connsiteX359" fmla="*/ 980860 w 4687766"/>
              <a:gd name="connsiteY359" fmla="*/ 3190971 h 4741229"/>
              <a:gd name="connsiteX360" fmla="*/ 991076 w 4687766"/>
              <a:gd name="connsiteY360" fmla="*/ 3189398 h 4741229"/>
              <a:gd name="connsiteX361" fmla="*/ 984616 w 4687766"/>
              <a:gd name="connsiteY361" fmla="*/ 3179703 h 4741229"/>
              <a:gd name="connsiteX362" fmla="*/ 983015 w 4687766"/>
              <a:gd name="connsiteY362" fmla="*/ 3183425 h 4741229"/>
              <a:gd name="connsiteX363" fmla="*/ 976263 w 4687766"/>
              <a:gd name="connsiteY363" fmla="*/ 3181772 h 4741229"/>
              <a:gd name="connsiteX364" fmla="*/ 975114 w 4687766"/>
              <a:gd name="connsiteY364" fmla="*/ 3171998 h 4741229"/>
              <a:gd name="connsiteX365" fmla="*/ 979794 w 4687766"/>
              <a:gd name="connsiteY365" fmla="*/ 3172467 h 4741229"/>
              <a:gd name="connsiteX366" fmla="*/ 970625 w 4687766"/>
              <a:gd name="connsiteY366" fmla="*/ 3158707 h 4741229"/>
              <a:gd name="connsiteX367" fmla="*/ 959716 w 4687766"/>
              <a:gd name="connsiteY367" fmla="*/ 3132384 h 4741229"/>
              <a:gd name="connsiteX368" fmla="*/ 947898 w 4687766"/>
              <a:gd name="connsiteY368" fmla="*/ 3108221 h 4741229"/>
              <a:gd name="connsiteX369" fmla="*/ 939487 w 4687766"/>
              <a:gd name="connsiteY369" fmla="*/ 3112782 h 4741229"/>
              <a:gd name="connsiteX370" fmla="*/ 921098 w 4687766"/>
              <a:gd name="connsiteY370" fmla="*/ 3071388 h 4741229"/>
              <a:gd name="connsiteX371" fmla="*/ 902710 w 4687766"/>
              <a:gd name="connsiteY371" fmla="*/ 3043792 h 4741229"/>
              <a:gd name="connsiteX372" fmla="*/ 879725 w 4687766"/>
              <a:gd name="connsiteY372" fmla="*/ 2997798 h 4741229"/>
              <a:gd name="connsiteX373" fmla="*/ 870531 w 4687766"/>
              <a:gd name="connsiteY373" fmla="*/ 2961004 h 4741229"/>
              <a:gd name="connsiteX374" fmla="*/ 861337 w 4687766"/>
              <a:gd name="connsiteY374" fmla="*/ 2956404 h 4741229"/>
              <a:gd name="connsiteX375" fmla="*/ 819964 w 4687766"/>
              <a:gd name="connsiteY375" fmla="*/ 2818423 h 4741229"/>
              <a:gd name="connsiteX376" fmla="*/ 806172 w 4687766"/>
              <a:gd name="connsiteY376" fmla="*/ 2813824 h 4741229"/>
              <a:gd name="connsiteX377" fmla="*/ 806172 w 4687766"/>
              <a:gd name="connsiteY377" fmla="*/ 2786228 h 4741229"/>
              <a:gd name="connsiteX378" fmla="*/ 829157 w 4687766"/>
              <a:gd name="connsiteY378" fmla="*/ 2795427 h 4741229"/>
              <a:gd name="connsiteX379" fmla="*/ 833754 w 4687766"/>
              <a:gd name="connsiteY379" fmla="*/ 2836821 h 4741229"/>
              <a:gd name="connsiteX380" fmla="*/ 833754 w 4687766"/>
              <a:gd name="connsiteY380" fmla="*/ 2809225 h 4741229"/>
              <a:gd name="connsiteX381" fmla="*/ 838926 w 4687766"/>
              <a:gd name="connsiteY381" fmla="*/ 2804626 h 4741229"/>
              <a:gd name="connsiteX382" fmla="*/ 840910 w 4687766"/>
              <a:gd name="connsiteY382" fmla="*/ 2803567 h 4741229"/>
              <a:gd name="connsiteX383" fmla="*/ 835998 w 4687766"/>
              <a:gd name="connsiteY383" fmla="*/ 2781372 h 4741229"/>
              <a:gd name="connsiteX384" fmla="*/ 835191 w 4687766"/>
              <a:gd name="connsiteY384" fmla="*/ 2786013 h 4741229"/>
              <a:gd name="connsiteX385" fmla="*/ 829157 w 4687766"/>
              <a:gd name="connsiteY385" fmla="*/ 2786228 h 4741229"/>
              <a:gd name="connsiteX386" fmla="*/ 801575 w 4687766"/>
              <a:gd name="connsiteY386" fmla="*/ 2777030 h 4741229"/>
              <a:gd name="connsiteX387" fmla="*/ 801575 w 4687766"/>
              <a:gd name="connsiteY387" fmla="*/ 2740235 h 4741229"/>
              <a:gd name="connsiteX388" fmla="*/ 778590 w 4687766"/>
              <a:gd name="connsiteY388" fmla="*/ 2648248 h 4741229"/>
              <a:gd name="connsiteX389" fmla="*/ 755604 w 4687766"/>
              <a:gd name="connsiteY389" fmla="*/ 2519466 h 4741229"/>
              <a:gd name="connsiteX390" fmla="*/ 760202 w 4687766"/>
              <a:gd name="connsiteY390" fmla="*/ 2501069 h 4741229"/>
              <a:gd name="connsiteX391" fmla="*/ 760202 w 4687766"/>
              <a:gd name="connsiteY391" fmla="*/ 2478072 h 4741229"/>
              <a:gd name="connsiteX392" fmla="*/ 751008 w 4687766"/>
              <a:gd name="connsiteY392" fmla="*/ 2455076 h 4741229"/>
              <a:gd name="connsiteX393" fmla="*/ 764799 w 4687766"/>
              <a:gd name="connsiteY393" fmla="*/ 2468874 h 4741229"/>
              <a:gd name="connsiteX394" fmla="*/ 778590 w 4687766"/>
              <a:gd name="connsiteY394" fmla="*/ 2478072 h 4741229"/>
              <a:gd name="connsiteX395" fmla="*/ 783187 w 4687766"/>
              <a:gd name="connsiteY395" fmla="*/ 2501069 h 4741229"/>
              <a:gd name="connsiteX396" fmla="*/ 783187 w 4687766"/>
              <a:gd name="connsiteY396" fmla="*/ 2487271 h 4741229"/>
              <a:gd name="connsiteX397" fmla="*/ 796978 w 4687766"/>
              <a:gd name="connsiteY397" fmla="*/ 2468874 h 4741229"/>
              <a:gd name="connsiteX398" fmla="*/ 783187 w 4687766"/>
              <a:gd name="connsiteY398" fmla="*/ 2482672 h 4741229"/>
              <a:gd name="connsiteX399" fmla="*/ 787784 w 4687766"/>
              <a:gd name="connsiteY399" fmla="*/ 2413682 h 4741229"/>
              <a:gd name="connsiteX400" fmla="*/ 778590 w 4687766"/>
              <a:gd name="connsiteY400" fmla="*/ 2450476 h 4741229"/>
              <a:gd name="connsiteX401" fmla="*/ 751008 w 4687766"/>
              <a:gd name="connsiteY401" fmla="*/ 2441278 h 4741229"/>
              <a:gd name="connsiteX402" fmla="*/ 760202 w 4687766"/>
              <a:gd name="connsiteY402" fmla="*/ 2321695 h 4741229"/>
              <a:gd name="connsiteX403" fmla="*/ 755604 w 4687766"/>
              <a:gd name="connsiteY403" fmla="*/ 2234307 h 4741229"/>
              <a:gd name="connsiteX404" fmla="*/ 570199 w 4687766"/>
              <a:gd name="connsiteY404" fmla="*/ 2218775 h 4741229"/>
              <a:gd name="connsiteX405" fmla="*/ 544531 w 4687766"/>
              <a:gd name="connsiteY405" fmla="*/ 2239320 h 4741229"/>
              <a:gd name="connsiteX406" fmla="*/ 541243 w 4687766"/>
              <a:gd name="connsiteY406" fmla="*/ 2234739 h 4741229"/>
              <a:gd name="connsiteX407" fmla="*/ 541193 w 4687766"/>
              <a:gd name="connsiteY407" fmla="*/ 2235373 h 4741229"/>
              <a:gd name="connsiteX408" fmla="*/ 543509 w 4687766"/>
              <a:gd name="connsiteY408" fmla="*/ 2255455 h 4741229"/>
              <a:gd name="connsiteX409" fmla="*/ 562038 w 4687766"/>
              <a:gd name="connsiteY409" fmla="*/ 2236917 h 4741229"/>
              <a:gd name="connsiteX410" fmla="*/ 565096 w 4687766"/>
              <a:gd name="connsiteY410" fmla="*/ 2254051 h 4741229"/>
              <a:gd name="connsiteX411" fmla="*/ 940086 w 4687766"/>
              <a:gd name="connsiteY411" fmla="*/ 2021514 h 4741229"/>
              <a:gd name="connsiteX412" fmla="*/ 940061 w 4687766"/>
              <a:gd name="connsiteY412" fmla="*/ 2021588 h 4741229"/>
              <a:gd name="connsiteX413" fmla="*/ 930292 w 4687766"/>
              <a:gd name="connsiteY413" fmla="*/ 2068731 h 4741229"/>
              <a:gd name="connsiteX414" fmla="*/ 921098 w 4687766"/>
              <a:gd name="connsiteY414" fmla="*/ 2059532 h 4741229"/>
              <a:gd name="connsiteX415" fmla="*/ 934890 w 4687766"/>
              <a:gd name="connsiteY415" fmla="*/ 2082529 h 4741229"/>
              <a:gd name="connsiteX416" fmla="*/ 911904 w 4687766"/>
              <a:gd name="connsiteY416" fmla="*/ 2077930 h 4741229"/>
              <a:gd name="connsiteX417" fmla="*/ 916502 w 4687766"/>
              <a:gd name="connsiteY417" fmla="*/ 2110125 h 4741229"/>
              <a:gd name="connsiteX418" fmla="*/ 911904 w 4687766"/>
              <a:gd name="connsiteY418" fmla="*/ 2146920 h 4741229"/>
              <a:gd name="connsiteX419" fmla="*/ 902710 w 4687766"/>
              <a:gd name="connsiteY419" fmla="*/ 2169916 h 4741229"/>
              <a:gd name="connsiteX420" fmla="*/ 907307 w 4687766"/>
              <a:gd name="connsiteY420" fmla="*/ 2220509 h 4741229"/>
              <a:gd name="connsiteX421" fmla="*/ 893516 w 4687766"/>
              <a:gd name="connsiteY421" fmla="*/ 2229708 h 4741229"/>
              <a:gd name="connsiteX422" fmla="*/ 893516 w 4687766"/>
              <a:gd name="connsiteY422" fmla="*/ 2252704 h 4741229"/>
              <a:gd name="connsiteX423" fmla="*/ 905152 w 4687766"/>
              <a:gd name="connsiteY423" fmla="*/ 2305094 h 4741229"/>
              <a:gd name="connsiteX424" fmla="*/ 905268 w 4687766"/>
              <a:gd name="connsiteY424" fmla="*/ 2305989 h 4741229"/>
              <a:gd name="connsiteX425" fmla="*/ 909079 w 4687766"/>
              <a:gd name="connsiteY425" fmla="*/ 2303474 h 4741229"/>
              <a:gd name="connsiteX426" fmla="*/ 912900 w 4687766"/>
              <a:gd name="connsiteY426" fmla="*/ 2284359 h 4741229"/>
              <a:gd name="connsiteX427" fmla="*/ 920542 w 4687766"/>
              <a:gd name="connsiteY427" fmla="*/ 2303474 h 4741229"/>
              <a:gd name="connsiteX428" fmla="*/ 935827 w 4687766"/>
              <a:gd name="connsiteY428" fmla="*/ 2261421 h 4741229"/>
              <a:gd name="connsiteX429" fmla="*/ 909079 w 4687766"/>
              <a:gd name="connsiteY429" fmla="*/ 2223192 h 4741229"/>
              <a:gd name="connsiteX430" fmla="*/ 924363 w 4687766"/>
              <a:gd name="connsiteY430" fmla="*/ 2204077 h 4741229"/>
              <a:gd name="connsiteX431" fmla="*/ 932006 w 4687766"/>
              <a:gd name="connsiteY431" fmla="*/ 2123795 h 4741229"/>
              <a:gd name="connsiteX432" fmla="*/ 947290 w 4687766"/>
              <a:gd name="connsiteY432" fmla="*/ 2123795 h 4741229"/>
              <a:gd name="connsiteX433" fmla="*/ 939647 w 4687766"/>
              <a:gd name="connsiteY433" fmla="*/ 2112326 h 4741229"/>
              <a:gd name="connsiteX434" fmla="*/ 951110 w 4687766"/>
              <a:gd name="connsiteY434" fmla="*/ 2047336 h 4741229"/>
              <a:gd name="connsiteX435" fmla="*/ 960064 w 4687766"/>
              <a:gd name="connsiteY435" fmla="*/ 2023598 h 4741229"/>
              <a:gd name="connsiteX436" fmla="*/ 943674 w 4687766"/>
              <a:gd name="connsiteY436" fmla="*/ 2023598 h 4741229"/>
              <a:gd name="connsiteX437" fmla="*/ 947727 w 4687766"/>
              <a:gd name="connsiteY437" fmla="*/ 1530438 h 4741229"/>
              <a:gd name="connsiteX438" fmla="*/ 946574 w 4687766"/>
              <a:gd name="connsiteY438" fmla="*/ 1532222 h 4741229"/>
              <a:gd name="connsiteX439" fmla="*/ 948680 w 4687766"/>
              <a:gd name="connsiteY439" fmla="*/ 1535207 h 4741229"/>
              <a:gd name="connsiteX440" fmla="*/ 3378394 w 4687766"/>
              <a:gd name="connsiteY440" fmla="*/ 1479515 h 4741229"/>
              <a:gd name="connsiteX441" fmla="*/ 3381347 w 4687766"/>
              <a:gd name="connsiteY441" fmla="*/ 1480637 h 4741229"/>
              <a:gd name="connsiteX442" fmla="*/ 3380517 w 4687766"/>
              <a:gd name="connsiteY442" fmla="*/ 1480015 h 4741229"/>
              <a:gd name="connsiteX443" fmla="*/ 3733772 w 4687766"/>
              <a:gd name="connsiteY443" fmla="*/ 1173401 h 4741229"/>
              <a:gd name="connsiteX444" fmla="*/ 3737740 w 4687766"/>
              <a:gd name="connsiteY444" fmla="*/ 1174909 h 4741229"/>
              <a:gd name="connsiteX445" fmla="*/ 3736625 w 4687766"/>
              <a:gd name="connsiteY445" fmla="*/ 1174073 h 4741229"/>
              <a:gd name="connsiteX446" fmla="*/ 1524461 w 4687766"/>
              <a:gd name="connsiteY446" fmla="*/ 926944 h 4741229"/>
              <a:gd name="connsiteX447" fmla="*/ 1523311 w 4687766"/>
              <a:gd name="connsiteY447" fmla="*/ 932693 h 4741229"/>
              <a:gd name="connsiteX448" fmla="*/ 1521162 w 4687766"/>
              <a:gd name="connsiteY448" fmla="*/ 930584 h 4741229"/>
              <a:gd name="connsiteX449" fmla="*/ 1509661 w 4687766"/>
              <a:gd name="connsiteY449" fmla="*/ 939851 h 4741229"/>
              <a:gd name="connsiteX450" fmla="*/ 1509661 w 4687766"/>
              <a:gd name="connsiteY450" fmla="*/ 955260 h 4741229"/>
              <a:gd name="connsiteX451" fmla="*/ 1463458 w 4687766"/>
              <a:gd name="connsiteY451" fmla="*/ 975805 h 4741229"/>
              <a:gd name="connsiteX452" fmla="*/ 1442923 w 4687766"/>
              <a:gd name="connsiteY452" fmla="*/ 996350 h 4741229"/>
              <a:gd name="connsiteX453" fmla="*/ 1448057 w 4687766"/>
              <a:gd name="connsiteY453" fmla="*/ 970669 h 4741229"/>
              <a:gd name="connsiteX454" fmla="*/ 1417255 w 4687766"/>
              <a:gd name="connsiteY454" fmla="*/ 975805 h 4741229"/>
              <a:gd name="connsiteX455" fmla="*/ 1437790 w 4687766"/>
              <a:gd name="connsiteY455" fmla="*/ 996350 h 4741229"/>
              <a:gd name="connsiteX456" fmla="*/ 1191373 w 4687766"/>
              <a:gd name="connsiteY456" fmla="*/ 1222345 h 4741229"/>
              <a:gd name="connsiteX457" fmla="*/ 980893 w 4687766"/>
              <a:gd name="connsiteY457" fmla="*/ 1479157 h 4741229"/>
              <a:gd name="connsiteX458" fmla="*/ 968156 w 4687766"/>
              <a:gd name="connsiteY458" fmla="*/ 1498851 h 4741229"/>
              <a:gd name="connsiteX459" fmla="*/ 971666 w 4687766"/>
              <a:gd name="connsiteY459" fmla="*/ 1498412 h 4741229"/>
              <a:gd name="connsiteX460" fmla="*/ 953278 w 4687766"/>
              <a:gd name="connsiteY460" fmla="*/ 1544406 h 4741229"/>
              <a:gd name="connsiteX461" fmla="*/ 938912 w 4687766"/>
              <a:gd name="connsiteY461" fmla="*/ 1567403 h 4741229"/>
              <a:gd name="connsiteX462" fmla="*/ 922874 w 4687766"/>
              <a:gd name="connsiteY462" fmla="*/ 1575684 h 4741229"/>
              <a:gd name="connsiteX463" fmla="*/ 924422 w 4687766"/>
              <a:gd name="connsiteY463" fmla="*/ 1581881 h 4741229"/>
              <a:gd name="connsiteX464" fmla="*/ 923246 w 4687766"/>
              <a:gd name="connsiteY464" fmla="*/ 1583315 h 4741229"/>
              <a:gd name="connsiteX465" fmla="*/ 923971 w 4687766"/>
              <a:gd name="connsiteY465" fmla="*/ 1583500 h 4741229"/>
              <a:gd name="connsiteX466" fmla="*/ 930292 w 4687766"/>
              <a:gd name="connsiteY466" fmla="*/ 1590399 h 4741229"/>
              <a:gd name="connsiteX467" fmla="*/ 898113 w 4687766"/>
              <a:gd name="connsiteY467" fmla="*/ 1640992 h 4741229"/>
              <a:gd name="connsiteX468" fmla="*/ 902710 w 4687766"/>
              <a:gd name="connsiteY468" fmla="*/ 1650190 h 4741229"/>
              <a:gd name="connsiteX469" fmla="*/ 879725 w 4687766"/>
              <a:gd name="connsiteY469" fmla="*/ 1709982 h 4741229"/>
              <a:gd name="connsiteX470" fmla="*/ 852143 w 4687766"/>
              <a:gd name="connsiteY470" fmla="*/ 1783572 h 4741229"/>
              <a:gd name="connsiteX471" fmla="*/ 824561 w 4687766"/>
              <a:gd name="connsiteY471" fmla="*/ 1815767 h 4741229"/>
              <a:gd name="connsiteX472" fmla="*/ 856740 w 4687766"/>
              <a:gd name="connsiteY472" fmla="*/ 1801969 h 4741229"/>
              <a:gd name="connsiteX473" fmla="*/ 847546 w 4687766"/>
              <a:gd name="connsiteY473" fmla="*/ 1820366 h 4741229"/>
              <a:gd name="connsiteX474" fmla="*/ 865934 w 4687766"/>
              <a:gd name="connsiteY474" fmla="*/ 1834164 h 4741229"/>
              <a:gd name="connsiteX475" fmla="*/ 865934 w 4687766"/>
              <a:gd name="connsiteY475" fmla="*/ 1778972 h 4741229"/>
              <a:gd name="connsiteX476" fmla="*/ 893516 w 4687766"/>
              <a:gd name="connsiteY476" fmla="*/ 1709982 h 4741229"/>
              <a:gd name="connsiteX477" fmla="*/ 925695 w 4687766"/>
              <a:gd name="connsiteY477" fmla="*/ 1659389 h 4741229"/>
              <a:gd name="connsiteX478" fmla="*/ 939487 w 4687766"/>
              <a:gd name="connsiteY478" fmla="*/ 1691585 h 4741229"/>
              <a:gd name="connsiteX479" fmla="*/ 957875 w 4687766"/>
              <a:gd name="connsiteY479" fmla="*/ 1668588 h 4741229"/>
              <a:gd name="connsiteX480" fmla="*/ 939487 w 4687766"/>
              <a:gd name="connsiteY480" fmla="*/ 1673187 h 4741229"/>
              <a:gd name="connsiteX481" fmla="*/ 948680 w 4687766"/>
              <a:gd name="connsiteY481" fmla="*/ 1636392 h 4741229"/>
              <a:gd name="connsiteX482" fmla="*/ 967069 w 4687766"/>
              <a:gd name="connsiteY482" fmla="*/ 1640992 h 4741229"/>
              <a:gd name="connsiteX483" fmla="*/ 967069 w 4687766"/>
              <a:gd name="connsiteY483" fmla="*/ 1613395 h 4741229"/>
              <a:gd name="connsiteX484" fmla="*/ 990054 w 4687766"/>
              <a:gd name="connsiteY484" fmla="*/ 1622594 h 4741229"/>
              <a:gd name="connsiteX485" fmla="*/ 980860 w 4687766"/>
              <a:gd name="connsiteY485" fmla="*/ 1622594 h 4741229"/>
              <a:gd name="connsiteX486" fmla="*/ 976263 w 4687766"/>
              <a:gd name="connsiteY486" fmla="*/ 1604197 h 4741229"/>
              <a:gd name="connsiteX487" fmla="*/ 1008442 w 4687766"/>
              <a:gd name="connsiteY487" fmla="*/ 1604197 h 4741229"/>
              <a:gd name="connsiteX488" fmla="*/ 1022233 w 4687766"/>
              <a:gd name="connsiteY488" fmla="*/ 1567402 h 4741229"/>
              <a:gd name="connsiteX489" fmla="*/ 1049816 w 4687766"/>
              <a:gd name="connsiteY489" fmla="*/ 1549005 h 4741229"/>
              <a:gd name="connsiteX490" fmla="*/ 1040621 w 4687766"/>
              <a:gd name="connsiteY490" fmla="*/ 1521409 h 4741229"/>
              <a:gd name="connsiteX491" fmla="*/ 1040621 w 4687766"/>
              <a:gd name="connsiteY491" fmla="*/ 1480015 h 4741229"/>
              <a:gd name="connsiteX492" fmla="*/ 1059010 w 4687766"/>
              <a:gd name="connsiteY492" fmla="*/ 1461618 h 4741229"/>
              <a:gd name="connsiteX493" fmla="*/ 1054413 w 4687766"/>
              <a:gd name="connsiteY493" fmla="*/ 1480015 h 4741229"/>
              <a:gd name="connsiteX494" fmla="*/ 1086592 w 4687766"/>
              <a:gd name="connsiteY494" fmla="*/ 1475416 h 4741229"/>
              <a:gd name="connsiteX495" fmla="*/ 1100383 w 4687766"/>
              <a:gd name="connsiteY495" fmla="*/ 1452419 h 4741229"/>
              <a:gd name="connsiteX496" fmla="*/ 1109577 w 4687766"/>
              <a:gd name="connsiteY496" fmla="*/ 1466217 h 4741229"/>
              <a:gd name="connsiteX497" fmla="*/ 1109577 w 4687766"/>
              <a:gd name="connsiteY497" fmla="*/ 1457018 h 4741229"/>
              <a:gd name="connsiteX498" fmla="*/ 1132562 w 4687766"/>
              <a:gd name="connsiteY498" fmla="*/ 1420224 h 4741229"/>
              <a:gd name="connsiteX499" fmla="*/ 1109577 w 4687766"/>
              <a:gd name="connsiteY499" fmla="*/ 1411025 h 4741229"/>
              <a:gd name="connsiteX500" fmla="*/ 1095786 w 4687766"/>
              <a:gd name="connsiteY500" fmla="*/ 1438621 h 4741229"/>
              <a:gd name="connsiteX501" fmla="*/ 1054413 w 4687766"/>
              <a:gd name="connsiteY501" fmla="*/ 1438621 h 4741229"/>
              <a:gd name="connsiteX502" fmla="*/ 1114174 w 4687766"/>
              <a:gd name="connsiteY502" fmla="*/ 1360432 h 4741229"/>
              <a:gd name="connsiteX503" fmla="*/ 1178533 w 4687766"/>
              <a:gd name="connsiteY503" fmla="*/ 1291441 h 4741229"/>
              <a:gd name="connsiteX504" fmla="*/ 1169339 w 4687766"/>
              <a:gd name="connsiteY504" fmla="*/ 1305239 h 4741229"/>
              <a:gd name="connsiteX505" fmla="*/ 1123368 w 4687766"/>
              <a:gd name="connsiteY505" fmla="*/ 1360432 h 4741229"/>
              <a:gd name="connsiteX506" fmla="*/ 1081995 w 4687766"/>
              <a:gd name="connsiteY506" fmla="*/ 1411025 h 4741229"/>
              <a:gd name="connsiteX507" fmla="*/ 1123368 w 4687766"/>
              <a:gd name="connsiteY507" fmla="*/ 1392628 h 4741229"/>
              <a:gd name="connsiteX508" fmla="*/ 1127966 w 4687766"/>
              <a:gd name="connsiteY508" fmla="*/ 1369631 h 4741229"/>
              <a:gd name="connsiteX509" fmla="*/ 1141756 w 4687766"/>
              <a:gd name="connsiteY509" fmla="*/ 1365031 h 4741229"/>
              <a:gd name="connsiteX510" fmla="*/ 1146354 w 4687766"/>
              <a:gd name="connsiteY510" fmla="*/ 1346634 h 4741229"/>
              <a:gd name="connsiteX511" fmla="*/ 1155548 w 4687766"/>
              <a:gd name="connsiteY511" fmla="*/ 1342034 h 4741229"/>
              <a:gd name="connsiteX512" fmla="*/ 1155548 w 4687766"/>
              <a:gd name="connsiteY512" fmla="*/ 1332836 h 4741229"/>
              <a:gd name="connsiteX513" fmla="*/ 1196921 w 4687766"/>
              <a:gd name="connsiteY513" fmla="*/ 1291441 h 4741229"/>
              <a:gd name="connsiteX514" fmla="*/ 1210712 w 4687766"/>
              <a:gd name="connsiteY514" fmla="*/ 1291441 h 4741229"/>
              <a:gd name="connsiteX515" fmla="*/ 1196921 w 4687766"/>
              <a:gd name="connsiteY515" fmla="*/ 1277643 h 4741229"/>
              <a:gd name="connsiteX516" fmla="*/ 1219907 w 4687766"/>
              <a:gd name="connsiteY516" fmla="*/ 1273044 h 4741229"/>
              <a:gd name="connsiteX517" fmla="*/ 1206115 w 4687766"/>
              <a:gd name="connsiteY517" fmla="*/ 1254647 h 4741229"/>
              <a:gd name="connsiteX518" fmla="*/ 1219907 w 4687766"/>
              <a:gd name="connsiteY518" fmla="*/ 1231650 h 4741229"/>
              <a:gd name="connsiteX519" fmla="*/ 1238294 w 4687766"/>
              <a:gd name="connsiteY519" fmla="*/ 1213253 h 4741229"/>
              <a:gd name="connsiteX520" fmla="*/ 1270474 w 4687766"/>
              <a:gd name="connsiteY520" fmla="*/ 1176458 h 4741229"/>
              <a:gd name="connsiteX521" fmla="*/ 1284265 w 4687766"/>
              <a:gd name="connsiteY521" fmla="*/ 1176458 h 4741229"/>
              <a:gd name="connsiteX522" fmla="*/ 1302653 w 4687766"/>
              <a:gd name="connsiteY522" fmla="*/ 1158061 h 4741229"/>
              <a:gd name="connsiteX523" fmla="*/ 1321041 w 4687766"/>
              <a:gd name="connsiteY523" fmla="*/ 1135064 h 4741229"/>
              <a:gd name="connsiteX524" fmla="*/ 1334833 w 4687766"/>
              <a:gd name="connsiteY524" fmla="*/ 1135064 h 4741229"/>
              <a:gd name="connsiteX525" fmla="*/ 1371608 w 4687766"/>
              <a:gd name="connsiteY525" fmla="*/ 1098270 h 4741229"/>
              <a:gd name="connsiteX526" fmla="*/ 1417579 w 4687766"/>
              <a:gd name="connsiteY526" fmla="*/ 1056875 h 4741229"/>
              <a:gd name="connsiteX527" fmla="*/ 1417579 w 4687766"/>
              <a:gd name="connsiteY527" fmla="*/ 1079872 h 4741229"/>
              <a:gd name="connsiteX528" fmla="*/ 1380803 w 4687766"/>
              <a:gd name="connsiteY528" fmla="*/ 1107468 h 4741229"/>
              <a:gd name="connsiteX529" fmla="*/ 1376206 w 4687766"/>
              <a:gd name="connsiteY529" fmla="*/ 1130465 h 4741229"/>
              <a:gd name="connsiteX530" fmla="*/ 1399191 w 4687766"/>
              <a:gd name="connsiteY530" fmla="*/ 1098270 h 4741229"/>
              <a:gd name="connsiteX531" fmla="*/ 1431371 w 4687766"/>
              <a:gd name="connsiteY531" fmla="*/ 1093670 h 4741229"/>
              <a:gd name="connsiteX532" fmla="*/ 1426773 w 4687766"/>
              <a:gd name="connsiteY532" fmla="*/ 1070673 h 4741229"/>
              <a:gd name="connsiteX533" fmla="*/ 1445161 w 4687766"/>
              <a:gd name="connsiteY533" fmla="*/ 1061475 h 4741229"/>
              <a:gd name="connsiteX534" fmla="*/ 1426773 w 4687766"/>
              <a:gd name="connsiteY534" fmla="*/ 1061475 h 4741229"/>
              <a:gd name="connsiteX535" fmla="*/ 1454356 w 4687766"/>
              <a:gd name="connsiteY535" fmla="*/ 1024679 h 4741229"/>
              <a:gd name="connsiteX536" fmla="*/ 1486535 w 4687766"/>
              <a:gd name="connsiteY536" fmla="*/ 1006282 h 4741229"/>
              <a:gd name="connsiteX537" fmla="*/ 1504923 w 4687766"/>
              <a:gd name="connsiteY537" fmla="*/ 1006282 h 4741229"/>
              <a:gd name="connsiteX538" fmla="*/ 1504923 w 4687766"/>
              <a:gd name="connsiteY538" fmla="*/ 992484 h 4741229"/>
              <a:gd name="connsiteX539" fmla="*/ 1527909 w 4687766"/>
              <a:gd name="connsiteY539" fmla="*/ 974087 h 4741229"/>
              <a:gd name="connsiteX540" fmla="*/ 1537102 w 4687766"/>
              <a:gd name="connsiteY540" fmla="*/ 978686 h 4741229"/>
              <a:gd name="connsiteX541" fmla="*/ 1560087 w 4687766"/>
              <a:gd name="connsiteY541" fmla="*/ 955689 h 4741229"/>
              <a:gd name="connsiteX542" fmla="*/ 1546297 w 4687766"/>
              <a:gd name="connsiteY542" fmla="*/ 974087 h 4741229"/>
              <a:gd name="connsiteX543" fmla="*/ 1573879 w 4687766"/>
              <a:gd name="connsiteY543" fmla="*/ 978686 h 4741229"/>
              <a:gd name="connsiteX544" fmla="*/ 1578476 w 4687766"/>
              <a:gd name="connsiteY544" fmla="*/ 955689 h 4741229"/>
              <a:gd name="connsiteX545" fmla="*/ 1596864 w 4687766"/>
              <a:gd name="connsiteY545" fmla="*/ 941891 h 4741229"/>
              <a:gd name="connsiteX546" fmla="*/ 1569282 w 4687766"/>
              <a:gd name="connsiteY546" fmla="*/ 955689 h 4741229"/>
              <a:gd name="connsiteX547" fmla="*/ 1583073 w 4687766"/>
              <a:gd name="connsiteY547" fmla="*/ 937292 h 4741229"/>
              <a:gd name="connsiteX548" fmla="*/ 1550894 w 4687766"/>
              <a:gd name="connsiteY548" fmla="*/ 932693 h 4741229"/>
              <a:gd name="connsiteX549" fmla="*/ 1514117 w 4687766"/>
              <a:gd name="connsiteY549" fmla="*/ 941891 h 4741229"/>
              <a:gd name="connsiteX550" fmla="*/ 1532505 w 4687766"/>
              <a:gd name="connsiteY550" fmla="*/ 928094 h 4741229"/>
              <a:gd name="connsiteX551" fmla="*/ 1524461 w 4687766"/>
              <a:gd name="connsiteY551" fmla="*/ 926944 h 4741229"/>
              <a:gd name="connsiteX552" fmla="*/ 1906157 w 4687766"/>
              <a:gd name="connsiteY552" fmla="*/ 733921 h 4741229"/>
              <a:gd name="connsiteX553" fmla="*/ 1889553 w 4687766"/>
              <a:gd name="connsiteY553" fmla="*/ 749811 h 4741229"/>
              <a:gd name="connsiteX554" fmla="*/ 1888793 w 4687766"/>
              <a:gd name="connsiteY554" fmla="*/ 749608 h 4741229"/>
              <a:gd name="connsiteX555" fmla="*/ 1891075 w 4687766"/>
              <a:gd name="connsiteY555" fmla="*/ 753319 h 4741229"/>
              <a:gd name="connsiteX556" fmla="*/ 1899796 w 4687766"/>
              <a:gd name="connsiteY556" fmla="*/ 744593 h 4741229"/>
              <a:gd name="connsiteX557" fmla="*/ 1899339 w 4687766"/>
              <a:gd name="connsiteY557" fmla="*/ 743069 h 4741229"/>
              <a:gd name="connsiteX558" fmla="*/ 1903670 w 4687766"/>
              <a:gd name="connsiteY558" fmla="*/ 739538 h 4741229"/>
              <a:gd name="connsiteX559" fmla="*/ 1905791 w 4687766"/>
              <a:gd name="connsiteY559" fmla="*/ 738595 h 4741229"/>
              <a:gd name="connsiteX560" fmla="*/ 1910246 w 4687766"/>
              <a:gd name="connsiteY560" fmla="*/ 734138 h 4741229"/>
              <a:gd name="connsiteX561" fmla="*/ 2038015 w 4687766"/>
              <a:gd name="connsiteY561" fmla="*/ 648390 h 4741229"/>
              <a:gd name="connsiteX562" fmla="*/ 2015195 w 4687766"/>
              <a:gd name="connsiteY562" fmla="*/ 652133 h 4741229"/>
              <a:gd name="connsiteX563" fmla="*/ 1996807 w 4687766"/>
              <a:gd name="connsiteY563" fmla="*/ 670530 h 4741229"/>
              <a:gd name="connsiteX564" fmla="*/ 1980717 w 4687766"/>
              <a:gd name="connsiteY564" fmla="*/ 664781 h 4741229"/>
              <a:gd name="connsiteX565" fmla="*/ 1972454 w 4687766"/>
              <a:gd name="connsiteY565" fmla="*/ 666272 h 4741229"/>
              <a:gd name="connsiteX566" fmla="*/ 1972333 w 4687766"/>
              <a:gd name="connsiteY566" fmla="*/ 666347 h 4741229"/>
              <a:gd name="connsiteX567" fmla="*/ 1971803 w 4687766"/>
              <a:gd name="connsiteY567" fmla="*/ 666389 h 4741229"/>
              <a:gd name="connsiteX568" fmla="*/ 1963191 w 4687766"/>
              <a:gd name="connsiteY568" fmla="*/ 667943 h 4741229"/>
              <a:gd name="connsiteX569" fmla="*/ 1959632 w 4687766"/>
              <a:gd name="connsiteY569" fmla="*/ 667364 h 4741229"/>
              <a:gd name="connsiteX570" fmla="*/ 1956290 w 4687766"/>
              <a:gd name="connsiteY570" fmla="*/ 667631 h 4741229"/>
              <a:gd name="connsiteX571" fmla="*/ 1971050 w 4687766"/>
              <a:gd name="connsiteY571" fmla="*/ 683682 h 4741229"/>
              <a:gd name="connsiteX572" fmla="*/ 1970975 w 4687766"/>
              <a:gd name="connsiteY572" fmla="*/ 684015 h 4741229"/>
              <a:gd name="connsiteX573" fmla="*/ 1971523 w 4687766"/>
              <a:gd name="connsiteY573" fmla="*/ 684328 h 4741229"/>
              <a:gd name="connsiteX574" fmla="*/ 1987613 w 4687766"/>
              <a:gd name="connsiteY574" fmla="*/ 693527 h 4741229"/>
              <a:gd name="connsiteX575" fmla="*/ 2008300 w 4687766"/>
              <a:gd name="connsiteY575" fmla="*/ 673980 h 4741229"/>
              <a:gd name="connsiteX576" fmla="*/ 2041123 w 4687766"/>
              <a:gd name="connsiteY576" fmla="*/ 661938 h 4741229"/>
              <a:gd name="connsiteX577" fmla="*/ 2038429 w 4687766"/>
              <a:gd name="connsiteY577" fmla="*/ 662495 h 4741229"/>
              <a:gd name="connsiteX578" fmla="*/ 2030488 w 4687766"/>
              <a:gd name="connsiteY578" fmla="*/ 637937 h 4741229"/>
              <a:gd name="connsiteX579" fmla="*/ 2019759 w 4687766"/>
              <a:gd name="connsiteY579" fmla="*/ 641356 h 4741229"/>
              <a:gd name="connsiteX580" fmla="*/ 2020942 w 4687766"/>
              <a:gd name="connsiteY580" fmla="*/ 642934 h 4741229"/>
              <a:gd name="connsiteX581" fmla="*/ 2037854 w 4687766"/>
              <a:gd name="connsiteY581" fmla="*/ 642934 h 4741229"/>
              <a:gd name="connsiteX582" fmla="*/ 2037848 w 4687766"/>
              <a:gd name="connsiteY582" fmla="*/ 642727 h 4741229"/>
              <a:gd name="connsiteX583" fmla="*/ 2033583 w 4687766"/>
              <a:gd name="connsiteY583" fmla="*/ 640060 h 4741229"/>
              <a:gd name="connsiteX584" fmla="*/ 2032620 w 4687766"/>
              <a:gd name="connsiteY584" fmla="*/ 638734 h 4741229"/>
              <a:gd name="connsiteX585" fmla="*/ 1951157 w 4687766"/>
              <a:gd name="connsiteY585" fmla="*/ 636813 h 4741229"/>
              <a:gd name="connsiteX586" fmla="*/ 1925488 w 4687766"/>
              <a:gd name="connsiteY586" fmla="*/ 652222 h 4741229"/>
              <a:gd name="connsiteX587" fmla="*/ 1934954 w 4687766"/>
              <a:gd name="connsiteY587" fmla="*/ 662414 h 4741229"/>
              <a:gd name="connsiteX588" fmla="*/ 1938955 w 4687766"/>
              <a:gd name="connsiteY588" fmla="*/ 663064 h 4741229"/>
              <a:gd name="connsiteX589" fmla="*/ 1940493 w 4687766"/>
              <a:gd name="connsiteY589" fmla="*/ 660756 h 4741229"/>
              <a:gd name="connsiteX590" fmla="*/ 1937045 w 4687766"/>
              <a:gd name="connsiteY590" fmla="*/ 652133 h 4741229"/>
              <a:gd name="connsiteX591" fmla="*/ 1941549 w 4687766"/>
              <a:gd name="connsiteY591" fmla="*/ 651232 h 4741229"/>
              <a:gd name="connsiteX592" fmla="*/ 1946023 w 4687766"/>
              <a:gd name="connsiteY592" fmla="*/ 644518 h 4741229"/>
              <a:gd name="connsiteX593" fmla="*/ 1951157 w 4687766"/>
              <a:gd name="connsiteY593" fmla="*/ 636813 h 4741229"/>
              <a:gd name="connsiteX594" fmla="*/ 2084151 w 4687766"/>
              <a:gd name="connsiteY594" fmla="*/ 619938 h 4741229"/>
              <a:gd name="connsiteX595" fmla="*/ 2080630 w 4687766"/>
              <a:gd name="connsiteY595" fmla="*/ 620721 h 4741229"/>
              <a:gd name="connsiteX596" fmla="*/ 2074365 w 4687766"/>
              <a:gd name="connsiteY596" fmla="*/ 626541 h 4741229"/>
              <a:gd name="connsiteX597" fmla="*/ 2089766 w 4687766"/>
              <a:gd name="connsiteY597" fmla="*/ 641950 h 4741229"/>
              <a:gd name="connsiteX598" fmla="*/ 2069231 w 4687766"/>
              <a:gd name="connsiteY598" fmla="*/ 641950 h 4741229"/>
              <a:gd name="connsiteX599" fmla="*/ 2050461 w 4687766"/>
              <a:gd name="connsiteY599" fmla="*/ 660007 h 4741229"/>
              <a:gd name="connsiteX600" fmla="*/ 2042902 w 4687766"/>
              <a:gd name="connsiteY600" fmla="*/ 661570 h 4741229"/>
              <a:gd name="connsiteX601" fmla="*/ 2045866 w 4687766"/>
              <a:gd name="connsiteY601" fmla="*/ 667224 h 4741229"/>
              <a:gd name="connsiteX602" fmla="*/ 2074957 w 4687766"/>
              <a:gd name="connsiteY602" fmla="*/ 665931 h 4741229"/>
              <a:gd name="connsiteX603" fmla="*/ 2102539 w 4687766"/>
              <a:gd name="connsiteY603" fmla="*/ 642934 h 4741229"/>
              <a:gd name="connsiteX604" fmla="*/ 2093345 w 4687766"/>
              <a:gd name="connsiteY604" fmla="*/ 652133 h 4741229"/>
              <a:gd name="connsiteX605" fmla="*/ 2116330 w 4687766"/>
              <a:gd name="connsiteY605" fmla="*/ 647533 h 4741229"/>
              <a:gd name="connsiteX606" fmla="*/ 2102539 w 4687766"/>
              <a:gd name="connsiteY606" fmla="*/ 638335 h 4741229"/>
              <a:gd name="connsiteX607" fmla="*/ 2084151 w 4687766"/>
              <a:gd name="connsiteY607" fmla="*/ 619938 h 4741229"/>
              <a:gd name="connsiteX608" fmla="*/ 2124015 w 4687766"/>
              <a:gd name="connsiteY608" fmla="*/ 616620 h 4741229"/>
              <a:gd name="connsiteX609" fmla="*/ 2116474 w 4687766"/>
              <a:gd name="connsiteY609" fmla="*/ 623028 h 4741229"/>
              <a:gd name="connsiteX610" fmla="*/ 2125524 w 4687766"/>
              <a:gd name="connsiteY610" fmla="*/ 652133 h 4741229"/>
              <a:gd name="connsiteX611" fmla="*/ 2125666 w 4687766"/>
              <a:gd name="connsiteY611" fmla="*/ 652100 h 4741229"/>
              <a:gd name="connsiteX612" fmla="*/ 2120568 w 4687766"/>
              <a:gd name="connsiteY612" fmla="*/ 634888 h 4741229"/>
              <a:gd name="connsiteX613" fmla="*/ 2124815 w 4687766"/>
              <a:gd name="connsiteY613" fmla="*/ 629311 h 4741229"/>
              <a:gd name="connsiteX614" fmla="*/ 2120927 w 4687766"/>
              <a:gd name="connsiteY614" fmla="*/ 629136 h 4741229"/>
              <a:gd name="connsiteX615" fmla="*/ 2124892 w 4687766"/>
              <a:gd name="connsiteY615" fmla="*/ 617236 h 4741229"/>
              <a:gd name="connsiteX616" fmla="*/ 2089766 w 4687766"/>
              <a:gd name="connsiteY616" fmla="*/ 595723 h 4741229"/>
              <a:gd name="connsiteX617" fmla="*/ 2082066 w 4687766"/>
              <a:gd name="connsiteY617" fmla="*/ 611133 h 4741229"/>
              <a:gd name="connsiteX618" fmla="*/ 2081333 w 4687766"/>
              <a:gd name="connsiteY618" fmla="*/ 618098 h 4741229"/>
              <a:gd name="connsiteX619" fmla="*/ 2092943 w 4687766"/>
              <a:gd name="connsiteY619" fmla="*/ 615430 h 4741229"/>
              <a:gd name="connsiteX620" fmla="*/ 1951157 w 4687766"/>
              <a:gd name="connsiteY620" fmla="*/ 575178 h 4741229"/>
              <a:gd name="connsiteX621" fmla="*/ 1935756 w 4687766"/>
              <a:gd name="connsiteY621" fmla="*/ 600860 h 4741229"/>
              <a:gd name="connsiteX622" fmla="*/ 1910087 w 4687766"/>
              <a:gd name="connsiteY622" fmla="*/ 590587 h 4741229"/>
              <a:gd name="connsiteX623" fmla="*/ 1904954 w 4687766"/>
              <a:gd name="connsiteY623" fmla="*/ 616268 h 4741229"/>
              <a:gd name="connsiteX624" fmla="*/ 1930622 w 4687766"/>
              <a:gd name="connsiteY624" fmla="*/ 605996 h 4741229"/>
              <a:gd name="connsiteX625" fmla="*/ 1951157 w 4687766"/>
              <a:gd name="connsiteY625" fmla="*/ 616268 h 4741229"/>
              <a:gd name="connsiteX626" fmla="*/ 1951157 w 4687766"/>
              <a:gd name="connsiteY626" fmla="*/ 631677 h 4741229"/>
              <a:gd name="connsiteX627" fmla="*/ 1966558 w 4687766"/>
              <a:gd name="connsiteY627" fmla="*/ 641950 h 4741229"/>
              <a:gd name="connsiteX628" fmla="*/ 1959258 w 4687766"/>
              <a:gd name="connsiteY628" fmla="*/ 647688 h 4741229"/>
              <a:gd name="connsiteX629" fmla="*/ 1977269 w 4687766"/>
              <a:gd name="connsiteY629" fmla="*/ 644084 h 4741229"/>
              <a:gd name="connsiteX630" fmla="*/ 2010598 w 4687766"/>
              <a:gd name="connsiteY630" fmla="*/ 629136 h 4741229"/>
              <a:gd name="connsiteX631" fmla="*/ 2013591 w 4687766"/>
              <a:gd name="connsiteY631" fmla="*/ 633129 h 4741229"/>
              <a:gd name="connsiteX632" fmla="*/ 2015328 w 4687766"/>
              <a:gd name="connsiteY632" fmla="*/ 629109 h 4741229"/>
              <a:gd name="connsiteX633" fmla="*/ 2012761 w 4687766"/>
              <a:gd name="connsiteY633" fmla="*/ 616268 h 4741229"/>
              <a:gd name="connsiteX634" fmla="*/ 1987092 w 4687766"/>
              <a:gd name="connsiteY634" fmla="*/ 631677 h 4741229"/>
              <a:gd name="connsiteX635" fmla="*/ 1976825 w 4687766"/>
              <a:gd name="connsiteY635" fmla="*/ 626541 h 4741229"/>
              <a:gd name="connsiteX636" fmla="*/ 1966558 w 4687766"/>
              <a:gd name="connsiteY636" fmla="*/ 585451 h 4741229"/>
              <a:gd name="connsiteX637" fmla="*/ 1946023 w 4687766"/>
              <a:gd name="connsiteY637" fmla="*/ 605996 h 4741229"/>
              <a:gd name="connsiteX638" fmla="*/ 1951157 w 4687766"/>
              <a:gd name="connsiteY638" fmla="*/ 575178 h 4741229"/>
              <a:gd name="connsiteX639" fmla="*/ 2118450 w 4687766"/>
              <a:gd name="connsiteY639" fmla="*/ 0 h 4741229"/>
              <a:gd name="connsiteX640" fmla="*/ 2124627 w 4687766"/>
              <a:gd name="connsiteY640" fmla="*/ 30897 h 4741229"/>
              <a:gd name="connsiteX641" fmla="*/ 2204918 w 4687766"/>
              <a:gd name="connsiteY641" fmla="*/ 30897 h 4741229"/>
              <a:gd name="connsiteX642" fmla="*/ 2180213 w 4687766"/>
              <a:gd name="connsiteY642" fmla="*/ 55614 h 4741229"/>
              <a:gd name="connsiteX643" fmla="*/ 2223446 w 4687766"/>
              <a:gd name="connsiteY643" fmla="*/ 30897 h 4741229"/>
              <a:gd name="connsiteX644" fmla="*/ 2266680 w 4687766"/>
              <a:gd name="connsiteY644" fmla="*/ 43256 h 4741229"/>
              <a:gd name="connsiteX645" fmla="*/ 2241975 w 4687766"/>
              <a:gd name="connsiteY645" fmla="*/ 30897 h 4741229"/>
              <a:gd name="connsiteX646" fmla="*/ 2285209 w 4687766"/>
              <a:gd name="connsiteY646" fmla="*/ 37076 h 4741229"/>
              <a:gd name="connsiteX647" fmla="*/ 2303738 w 4687766"/>
              <a:gd name="connsiteY647" fmla="*/ 6180 h 4741229"/>
              <a:gd name="connsiteX648" fmla="*/ 2322266 w 4687766"/>
              <a:gd name="connsiteY648" fmla="*/ 30897 h 4741229"/>
              <a:gd name="connsiteX649" fmla="*/ 2346971 w 4687766"/>
              <a:gd name="connsiteY649" fmla="*/ 0 h 4741229"/>
              <a:gd name="connsiteX650" fmla="*/ 2390205 w 4687766"/>
              <a:gd name="connsiteY650" fmla="*/ 12359 h 4741229"/>
              <a:gd name="connsiteX651" fmla="*/ 2445791 w 4687766"/>
              <a:gd name="connsiteY651" fmla="*/ 6180 h 4741229"/>
              <a:gd name="connsiteX652" fmla="*/ 2445791 w 4687766"/>
              <a:gd name="connsiteY652" fmla="*/ 24718 h 4741229"/>
              <a:gd name="connsiteX653" fmla="*/ 2470496 w 4687766"/>
              <a:gd name="connsiteY653" fmla="*/ 6180 h 4741229"/>
              <a:gd name="connsiteX654" fmla="*/ 2519906 w 4687766"/>
              <a:gd name="connsiteY654" fmla="*/ 6180 h 4741229"/>
              <a:gd name="connsiteX655" fmla="*/ 2501377 w 4687766"/>
              <a:gd name="connsiteY655" fmla="*/ 37076 h 4741229"/>
              <a:gd name="connsiteX656" fmla="*/ 2223446 w 4687766"/>
              <a:gd name="connsiteY656" fmla="*/ 61794 h 4741229"/>
              <a:gd name="connsiteX657" fmla="*/ 2229623 w 4687766"/>
              <a:gd name="connsiteY657" fmla="*/ 74152 h 4741229"/>
              <a:gd name="connsiteX658" fmla="*/ 2161684 w 4687766"/>
              <a:gd name="connsiteY658" fmla="*/ 86511 h 4741229"/>
              <a:gd name="connsiteX659" fmla="*/ 2143155 w 4687766"/>
              <a:gd name="connsiteY659" fmla="*/ 80332 h 4741229"/>
              <a:gd name="connsiteX660" fmla="*/ 2130803 w 4687766"/>
              <a:gd name="connsiteY660" fmla="*/ 86511 h 4741229"/>
              <a:gd name="connsiteX661" fmla="*/ 2106098 w 4687766"/>
              <a:gd name="connsiteY661" fmla="*/ 80332 h 4741229"/>
              <a:gd name="connsiteX662" fmla="*/ 2167860 w 4687766"/>
              <a:gd name="connsiteY662" fmla="*/ 55614 h 4741229"/>
              <a:gd name="connsiteX663" fmla="*/ 2044336 w 4687766"/>
              <a:gd name="connsiteY663" fmla="*/ 30897 h 4741229"/>
              <a:gd name="connsiteX664" fmla="*/ 2050512 w 4687766"/>
              <a:gd name="connsiteY664" fmla="*/ 12359 h 4741229"/>
              <a:gd name="connsiteX665" fmla="*/ 2050512 w 4687766"/>
              <a:gd name="connsiteY665" fmla="*/ 61794 h 4741229"/>
              <a:gd name="connsiteX666" fmla="*/ 2093745 w 4687766"/>
              <a:gd name="connsiteY666" fmla="*/ 37076 h 4741229"/>
              <a:gd name="connsiteX667" fmla="*/ 2112274 w 4687766"/>
              <a:gd name="connsiteY667" fmla="*/ 92690 h 4741229"/>
              <a:gd name="connsiteX668" fmla="*/ 2025807 w 4687766"/>
              <a:gd name="connsiteY668" fmla="*/ 117408 h 4741229"/>
              <a:gd name="connsiteX669" fmla="*/ 1933163 w 4687766"/>
              <a:gd name="connsiteY669" fmla="*/ 129766 h 4741229"/>
              <a:gd name="connsiteX670" fmla="*/ 1834343 w 4687766"/>
              <a:gd name="connsiteY670" fmla="*/ 160663 h 4741229"/>
              <a:gd name="connsiteX671" fmla="*/ 1815815 w 4687766"/>
              <a:gd name="connsiteY671" fmla="*/ 185380 h 4741229"/>
              <a:gd name="connsiteX672" fmla="*/ 1784933 w 4687766"/>
              <a:gd name="connsiteY672" fmla="*/ 154484 h 4741229"/>
              <a:gd name="connsiteX673" fmla="*/ 1723171 w 4687766"/>
              <a:gd name="connsiteY673" fmla="*/ 173022 h 4741229"/>
              <a:gd name="connsiteX674" fmla="*/ 1735524 w 4687766"/>
              <a:gd name="connsiteY674" fmla="*/ 197739 h 4741229"/>
              <a:gd name="connsiteX675" fmla="*/ 1772581 w 4687766"/>
              <a:gd name="connsiteY675" fmla="*/ 160663 h 4741229"/>
              <a:gd name="connsiteX676" fmla="*/ 1729347 w 4687766"/>
              <a:gd name="connsiteY676" fmla="*/ 216277 h 4741229"/>
              <a:gd name="connsiteX677" fmla="*/ 1729347 w 4687766"/>
              <a:gd name="connsiteY677" fmla="*/ 203918 h 4741229"/>
              <a:gd name="connsiteX678" fmla="*/ 1704642 w 4687766"/>
              <a:gd name="connsiteY678" fmla="*/ 222456 h 4741229"/>
              <a:gd name="connsiteX679" fmla="*/ 1630527 w 4687766"/>
              <a:gd name="connsiteY679" fmla="*/ 247174 h 4741229"/>
              <a:gd name="connsiteX680" fmla="*/ 1550236 w 4687766"/>
              <a:gd name="connsiteY680" fmla="*/ 290429 h 4741229"/>
              <a:gd name="connsiteX681" fmla="*/ 1445240 w 4687766"/>
              <a:gd name="connsiteY681" fmla="*/ 339864 h 4741229"/>
              <a:gd name="connsiteX682" fmla="*/ 1402007 w 4687766"/>
              <a:gd name="connsiteY682" fmla="*/ 376940 h 4741229"/>
              <a:gd name="connsiteX683" fmla="*/ 1352597 w 4687766"/>
              <a:gd name="connsiteY683" fmla="*/ 420195 h 4741229"/>
              <a:gd name="connsiteX684" fmla="*/ 1402007 w 4687766"/>
              <a:gd name="connsiteY684" fmla="*/ 438733 h 4741229"/>
              <a:gd name="connsiteX685" fmla="*/ 1482298 w 4687766"/>
              <a:gd name="connsiteY685" fmla="*/ 420195 h 4741229"/>
              <a:gd name="connsiteX686" fmla="*/ 1513179 w 4687766"/>
              <a:gd name="connsiteY686" fmla="*/ 364581 h 4741229"/>
              <a:gd name="connsiteX687" fmla="*/ 1494650 w 4687766"/>
              <a:gd name="connsiteY687" fmla="*/ 339864 h 4741229"/>
              <a:gd name="connsiteX688" fmla="*/ 1525531 w 4687766"/>
              <a:gd name="connsiteY688" fmla="*/ 376940 h 4741229"/>
              <a:gd name="connsiteX689" fmla="*/ 1568765 w 4687766"/>
              <a:gd name="connsiteY689" fmla="*/ 364581 h 4741229"/>
              <a:gd name="connsiteX690" fmla="*/ 1568765 w 4687766"/>
              <a:gd name="connsiteY690" fmla="*/ 333684 h 4741229"/>
              <a:gd name="connsiteX691" fmla="*/ 1525531 w 4687766"/>
              <a:gd name="connsiteY691" fmla="*/ 352222 h 4741229"/>
              <a:gd name="connsiteX692" fmla="*/ 1531708 w 4687766"/>
              <a:gd name="connsiteY692" fmla="*/ 321325 h 4741229"/>
              <a:gd name="connsiteX693" fmla="*/ 1605823 w 4687766"/>
              <a:gd name="connsiteY693" fmla="*/ 296608 h 4741229"/>
              <a:gd name="connsiteX694" fmla="*/ 1692290 w 4687766"/>
              <a:gd name="connsiteY694" fmla="*/ 265712 h 4741229"/>
              <a:gd name="connsiteX695" fmla="*/ 1667585 w 4687766"/>
              <a:gd name="connsiteY695" fmla="*/ 290429 h 4741229"/>
              <a:gd name="connsiteX696" fmla="*/ 1704642 w 4687766"/>
              <a:gd name="connsiteY696" fmla="*/ 290429 h 4741229"/>
              <a:gd name="connsiteX697" fmla="*/ 1723171 w 4687766"/>
              <a:gd name="connsiteY697" fmla="*/ 265712 h 4741229"/>
              <a:gd name="connsiteX698" fmla="*/ 1747876 w 4687766"/>
              <a:gd name="connsiteY698" fmla="*/ 278070 h 4741229"/>
              <a:gd name="connsiteX699" fmla="*/ 1760229 w 4687766"/>
              <a:gd name="connsiteY699" fmla="*/ 271891 h 4741229"/>
              <a:gd name="connsiteX700" fmla="*/ 1803462 w 4687766"/>
              <a:gd name="connsiteY700" fmla="*/ 271891 h 4741229"/>
              <a:gd name="connsiteX701" fmla="*/ 1772581 w 4687766"/>
              <a:gd name="connsiteY701" fmla="*/ 247174 h 4741229"/>
              <a:gd name="connsiteX702" fmla="*/ 1803462 w 4687766"/>
              <a:gd name="connsiteY702" fmla="*/ 259532 h 4741229"/>
              <a:gd name="connsiteX703" fmla="*/ 1815815 w 4687766"/>
              <a:gd name="connsiteY703" fmla="*/ 247174 h 4741229"/>
              <a:gd name="connsiteX704" fmla="*/ 1791110 w 4687766"/>
              <a:gd name="connsiteY704" fmla="*/ 234815 h 4741229"/>
              <a:gd name="connsiteX705" fmla="*/ 1809638 w 4687766"/>
              <a:gd name="connsiteY705" fmla="*/ 222456 h 4741229"/>
              <a:gd name="connsiteX706" fmla="*/ 1828167 w 4687766"/>
              <a:gd name="connsiteY706" fmla="*/ 203918 h 4741229"/>
              <a:gd name="connsiteX707" fmla="*/ 1926987 w 4687766"/>
              <a:gd name="connsiteY707" fmla="*/ 185380 h 4741229"/>
              <a:gd name="connsiteX708" fmla="*/ 1883753 w 4687766"/>
              <a:gd name="connsiteY708" fmla="*/ 203918 h 4741229"/>
              <a:gd name="connsiteX709" fmla="*/ 1920811 w 4687766"/>
              <a:gd name="connsiteY709" fmla="*/ 203918 h 4741229"/>
              <a:gd name="connsiteX710" fmla="*/ 1951692 w 4687766"/>
              <a:gd name="connsiteY710" fmla="*/ 228636 h 4741229"/>
              <a:gd name="connsiteX711" fmla="*/ 1939339 w 4687766"/>
              <a:gd name="connsiteY711" fmla="*/ 197739 h 4741229"/>
              <a:gd name="connsiteX712" fmla="*/ 1988749 w 4687766"/>
              <a:gd name="connsiteY712" fmla="*/ 234815 h 4741229"/>
              <a:gd name="connsiteX713" fmla="*/ 2044336 w 4687766"/>
              <a:gd name="connsiteY713" fmla="*/ 234815 h 4741229"/>
              <a:gd name="connsiteX714" fmla="*/ 2050512 w 4687766"/>
              <a:gd name="connsiteY714" fmla="*/ 210098 h 4741229"/>
              <a:gd name="connsiteX715" fmla="*/ 2118450 w 4687766"/>
              <a:gd name="connsiteY715" fmla="*/ 222456 h 4741229"/>
              <a:gd name="connsiteX716" fmla="*/ 2136979 w 4687766"/>
              <a:gd name="connsiteY716" fmla="*/ 271891 h 4741229"/>
              <a:gd name="connsiteX717" fmla="*/ 2087569 w 4687766"/>
              <a:gd name="connsiteY717" fmla="*/ 296608 h 4741229"/>
              <a:gd name="connsiteX718" fmla="*/ 2112274 w 4687766"/>
              <a:gd name="connsiteY718" fmla="*/ 296608 h 4741229"/>
              <a:gd name="connsiteX719" fmla="*/ 2112274 w 4687766"/>
              <a:gd name="connsiteY719" fmla="*/ 321325 h 4741229"/>
              <a:gd name="connsiteX720" fmla="*/ 2093745 w 4687766"/>
              <a:gd name="connsiteY720" fmla="*/ 308967 h 4741229"/>
              <a:gd name="connsiteX721" fmla="*/ 2075217 w 4687766"/>
              <a:gd name="connsiteY721" fmla="*/ 315146 h 4741229"/>
              <a:gd name="connsiteX722" fmla="*/ 2081393 w 4687766"/>
              <a:gd name="connsiteY722" fmla="*/ 302788 h 4741229"/>
              <a:gd name="connsiteX723" fmla="*/ 2087569 w 4687766"/>
              <a:gd name="connsiteY723" fmla="*/ 265712 h 4741229"/>
              <a:gd name="connsiteX724" fmla="*/ 2050512 w 4687766"/>
              <a:gd name="connsiteY724" fmla="*/ 278070 h 4741229"/>
              <a:gd name="connsiteX725" fmla="*/ 2038159 w 4687766"/>
              <a:gd name="connsiteY725" fmla="*/ 234815 h 4741229"/>
              <a:gd name="connsiteX726" fmla="*/ 2019631 w 4687766"/>
              <a:gd name="connsiteY726" fmla="*/ 271891 h 4741229"/>
              <a:gd name="connsiteX727" fmla="*/ 2038159 w 4687766"/>
              <a:gd name="connsiteY727" fmla="*/ 290429 h 4741229"/>
              <a:gd name="connsiteX728" fmla="*/ 2013454 w 4687766"/>
              <a:gd name="connsiteY728" fmla="*/ 290429 h 4741229"/>
              <a:gd name="connsiteX729" fmla="*/ 1976397 w 4687766"/>
              <a:gd name="connsiteY729" fmla="*/ 315146 h 4741229"/>
              <a:gd name="connsiteX730" fmla="*/ 1951692 w 4687766"/>
              <a:gd name="connsiteY730" fmla="*/ 290429 h 4741229"/>
              <a:gd name="connsiteX731" fmla="*/ 1945516 w 4687766"/>
              <a:gd name="connsiteY731" fmla="*/ 259532 h 4741229"/>
              <a:gd name="connsiteX732" fmla="*/ 1914635 w 4687766"/>
              <a:gd name="connsiteY732" fmla="*/ 278070 h 4741229"/>
              <a:gd name="connsiteX733" fmla="*/ 1902282 w 4687766"/>
              <a:gd name="connsiteY733" fmla="*/ 271891 h 4741229"/>
              <a:gd name="connsiteX734" fmla="*/ 1889930 w 4687766"/>
              <a:gd name="connsiteY734" fmla="*/ 222456 h 4741229"/>
              <a:gd name="connsiteX735" fmla="*/ 1865225 w 4687766"/>
              <a:gd name="connsiteY735" fmla="*/ 247174 h 4741229"/>
              <a:gd name="connsiteX736" fmla="*/ 1871401 w 4687766"/>
              <a:gd name="connsiteY736" fmla="*/ 210098 h 4741229"/>
              <a:gd name="connsiteX737" fmla="*/ 1852872 w 4687766"/>
              <a:gd name="connsiteY737" fmla="*/ 240994 h 4741229"/>
              <a:gd name="connsiteX738" fmla="*/ 1821991 w 4687766"/>
              <a:gd name="connsiteY738" fmla="*/ 228636 h 4741229"/>
              <a:gd name="connsiteX739" fmla="*/ 1815815 w 4687766"/>
              <a:gd name="connsiteY739" fmla="*/ 259532 h 4741229"/>
              <a:gd name="connsiteX740" fmla="*/ 1846696 w 4687766"/>
              <a:gd name="connsiteY740" fmla="*/ 247174 h 4741229"/>
              <a:gd name="connsiteX741" fmla="*/ 1871401 w 4687766"/>
              <a:gd name="connsiteY741" fmla="*/ 259532 h 4741229"/>
              <a:gd name="connsiteX742" fmla="*/ 1871401 w 4687766"/>
              <a:gd name="connsiteY742" fmla="*/ 278070 h 4741229"/>
              <a:gd name="connsiteX743" fmla="*/ 1889930 w 4687766"/>
              <a:gd name="connsiteY743" fmla="*/ 290429 h 4741229"/>
              <a:gd name="connsiteX744" fmla="*/ 1859048 w 4687766"/>
              <a:gd name="connsiteY744" fmla="*/ 302788 h 4741229"/>
              <a:gd name="connsiteX745" fmla="*/ 1871401 w 4687766"/>
              <a:gd name="connsiteY745" fmla="*/ 284250 h 4741229"/>
              <a:gd name="connsiteX746" fmla="*/ 1840520 w 4687766"/>
              <a:gd name="connsiteY746" fmla="*/ 302788 h 4741229"/>
              <a:gd name="connsiteX747" fmla="*/ 1902282 w 4687766"/>
              <a:gd name="connsiteY747" fmla="*/ 308967 h 4741229"/>
              <a:gd name="connsiteX748" fmla="*/ 1877577 w 4687766"/>
              <a:gd name="connsiteY748" fmla="*/ 321325 h 4741229"/>
              <a:gd name="connsiteX749" fmla="*/ 1889930 w 4687766"/>
              <a:gd name="connsiteY749" fmla="*/ 364581 h 4741229"/>
              <a:gd name="connsiteX750" fmla="*/ 1902282 w 4687766"/>
              <a:gd name="connsiteY750" fmla="*/ 370760 h 4741229"/>
              <a:gd name="connsiteX751" fmla="*/ 1933163 w 4687766"/>
              <a:gd name="connsiteY751" fmla="*/ 358402 h 4741229"/>
              <a:gd name="connsiteX752" fmla="*/ 1852872 w 4687766"/>
              <a:gd name="connsiteY752" fmla="*/ 395477 h 4741229"/>
              <a:gd name="connsiteX753" fmla="*/ 1809638 w 4687766"/>
              <a:gd name="connsiteY753" fmla="*/ 414016 h 4741229"/>
              <a:gd name="connsiteX754" fmla="*/ 1828167 w 4687766"/>
              <a:gd name="connsiteY754" fmla="*/ 401657 h 4741229"/>
              <a:gd name="connsiteX755" fmla="*/ 1797286 w 4687766"/>
              <a:gd name="connsiteY755" fmla="*/ 420195 h 4741229"/>
              <a:gd name="connsiteX756" fmla="*/ 1778757 w 4687766"/>
              <a:gd name="connsiteY756" fmla="*/ 414016 h 4741229"/>
              <a:gd name="connsiteX757" fmla="*/ 1754052 w 4687766"/>
              <a:gd name="connsiteY757" fmla="*/ 438733 h 4741229"/>
              <a:gd name="connsiteX758" fmla="*/ 1729347 w 4687766"/>
              <a:gd name="connsiteY758" fmla="*/ 438733 h 4741229"/>
              <a:gd name="connsiteX759" fmla="*/ 1704642 w 4687766"/>
              <a:gd name="connsiteY759" fmla="*/ 457271 h 4741229"/>
              <a:gd name="connsiteX760" fmla="*/ 1679937 w 4687766"/>
              <a:gd name="connsiteY760" fmla="*/ 457271 h 4741229"/>
              <a:gd name="connsiteX761" fmla="*/ 1723171 w 4687766"/>
              <a:gd name="connsiteY761" fmla="*/ 414016 h 4741229"/>
              <a:gd name="connsiteX762" fmla="*/ 1673761 w 4687766"/>
              <a:gd name="connsiteY762" fmla="*/ 407836 h 4741229"/>
              <a:gd name="connsiteX763" fmla="*/ 1673761 w 4687766"/>
              <a:gd name="connsiteY763" fmla="*/ 432554 h 4741229"/>
              <a:gd name="connsiteX764" fmla="*/ 1661409 w 4687766"/>
              <a:gd name="connsiteY764" fmla="*/ 451091 h 4741229"/>
              <a:gd name="connsiteX765" fmla="*/ 1642880 w 4687766"/>
              <a:gd name="connsiteY765" fmla="*/ 469629 h 4741229"/>
              <a:gd name="connsiteX766" fmla="*/ 1673761 w 4687766"/>
              <a:gd name="connsiteY766" fmla="*/ 469629 h 4741229"/>
              <a:gd name="connsiteX767" fmla="*/ 1593470 w 4687766"/>
              <a:gd name="connsiteY767" fmla="*/ 506705 h 4741229"/>
              <a:gd name="connsiteX768" fmla="*/ 1574941 w 4687766"/>
              <a:gd name="connsiteY768" fmla="*/ 525243 h 4741229"/>
              <a:gd name="connsiteX769" fmla="*/ 1500826 w 4687766"/>
              <a:gd name="connsiteY769" fmla="*/ 568499 h 4741229"/>
              <a:gd name="connsiteX770" fmla="*/ 1445240 w 4687766"/>
              <a:gd name="connsiteY770" fmla="*/ 599395 h 4741229"/>
              <a:gd name="connsiteX771" fmla="*/ 1395830 w 4687766"/>
              <a:gd name="connsiteY771" fmla="*/ 624113 h 4741229"/>
              <a:gd name="connsiteX772" fmla="*/ 1389654 w 4687766"/>
              <a:gd name="connsiteY772" fmla="*/ 611754 h 4741229"/>
              <a:gd name="connsiteX773" fmla="*/ 1371125 w 4687766"/>
              <a:gd name="connsiteY773" fmla="*/ 630292 h 4741229"/>
              <a:gd name="connsiteX774" fmla="*/ 1340244 w 4687766"/>
              <a:gd name="connsiteY774" fmla="*/ 648830 h 4741229"/>
              <a:gd name="connsiteX775" fmla="*/ 1340244 w 4687766"/>
              <a:gd name="connsiteY775" fmla="*/ 667368 h 4741229"/>
              <a:gd name="connsiteX776" fmla="*/ 1284658 w 4687766"/>
              <a:gd name="connsiteY776" fmla="*/ 692085 h 4741229"/>
              <a:gd name="connsiteX777" fmla="*/ 1259953 w 4687766"/>
              <a:gd name="connsiteY777" fmla="*/ 716803 h 4741229"/>
              <a:gd name="connsiteX778" fmla="*/ 1266129 w 4687766"/>
              <a:gd name="connsiteY778" fmla="*/ 685906 h 4741229"/>
              <a:gd name="connsiteX779" fmla="*/ 1229072 w 4687766"/>
              <a:gd name="connsiteY779" fmla="*/ 692085 h 4741229"/>
              <a:gd name="connsiteX780" fmla="*/ 1253777 w 4687766"/>
              <a:gd name="connsiteY780" fmla="*/ 716803 h 4741229"/>
              <a:gd name="connsiteX781" fmla="*/ 957317 w 4687766"/>
              <a:gd name="connsiteY781" fmla="*/ 988693 h 4741229"/>
              <a:gd name="connsiteX782" fmla="*/ 704091 w 4687766"/>
              <a:gd name="connsiteY782" fmla="*/ 1297660 h 4741229"/>
              <a:gd name="connsiteX783" fmla="*/ 636153 w 4687766"/>
              <a:gd name="connsiteY783" fmla="*/ 1402708 h 4741229"/>
              <a:gd name="connsiteX784" fmla="*/ 636153 w 4687766"/>
              <a:gd name="connsiteY784" fmla="*/ 1421246 h 4741229"/>
              <a:gd name="connsiteX785" fmla="*/ 586743 w 4687766"/>
              <a:gd name="connsiteY785" fmla="*/ 1495398 h 4741229"/>
              <a:gd name="connsiteX786" fmla="*/ 568214 w 4687766"/>
              <a:gd name="connsiteY786" fmla="*/ 1551012 h 4741229"/>
              <a:gd name="connsiteX787" fmla="*/ 506452 w 4687766"/>
              <a:gd name="connsiteY787" fmla="*/ 1693137 h 4741229"/>
              <a:gd name="connsiteX788" fmla="*/ 500276 w 4687766"/>
              <a:gd name="connsiteY788" fmla="*/ 1736392 h 4741229"/>
              <a:gd name="connsiteX789" fmla="*/ 475571 w 4687766"/>
              <a:gd name="connsiteY789" fmla="*/ 1779647 h 4741229"/>
              <a:gd name="connsiteX790" fmla="*/ 457042 w 4687766"/>
              <a:gd name="connsiteY790" fmla="*/ 1853799 h 4741229"/>
              <a:gd name="connsiteX791" fmla="*/ 475571 w 4687766"/>
              <a:gd name="connsiteY791" fmla="*/ 1847620 h 4741229"/>
              <a:gd name="connsiteX792" fmla="*/ 444689 w 4687766"/>
              <a:gd name="connsiteY792" fmla="*/ 1965027 h 4741229"/>
              <a:gd name="connsiteX793" fmla="*/ 432337 w 4687766"/>
              <a:gd name="connsiteY793" fmla="*/ 1952668 h 4741229"/>
              <a:gd name="connsiteX794" fmla="*/ 450866 w 4687766"/>
              <a:gd name="connsiteY794" fmla="*/ 1983565 h 4741229"/>
              <a:gd name="connsiteX795" fmla="*/ 419984 w 4687766"/>
              <a:gd name="connsiteY795" fmla="*/ 1977386 h 4741229"/>
              <a:gd name="connsiteX796" fmla="*/ 426161 w 4687766"/>
              <a:gd name="connsiteY796" fmla="*/ 2020641 h 4741229"/>
              <a:gd name="connsiteX797" fmla="*/ 419984 w 4687766"/>
              <a:gd name="connsiteY797" fmla="*/ 2070076 h 4741229"/>
              <a:gd name="connsiteX798" fmla="*/ 407632 w 4687766"/>
              <a:gd name="connsiteY798" fmla="*/ 2100972 h 4741229"/>
              <a:gd name="connsiteX799" fmla="*/ 413808 w 4687766"/>
              <a:gd name="connsiteY799" fmla="*/ 2168945 h 4741229"/>
              <a:gd name="connsiteX800" fmla="*/ 395279 w 4687766"/>
              <a:gd name="connsiteY800" fmla="*/ 2181303 h 4741229"/>
              <a:gd name="connsiteX801" fmla="*/ 395279 w 4687766"/>
              <a:gd name="connsiteY801" fmla="*/ 2212200 h 4741229"/>
              <a:gd name="connsiteX802" fmla="*/ 410913 w 4687766"/>
              <a:gd name="connsiteY802" fmla="*/ 2282587 h 4741229"/>
              <a:gd name="connsiteX803" fmla="*/ 411069 w 4687766"/>
              <a:gd name="connsiteY803" fmla="*/ 2283789 h 4741229"/>
              <a:gd name="connsiteX804" fmla="*/ 416189 w 4687766"/>
              <a:gd name="connsiteY804" fmla="*/ 2280410 h 4741229"/>
              <a:gd name="connsiteX805" fmla="*/ 421322 w 4687766"/>
              <a:gd name="connsiteY805" fmla="*/ 2254729 h 4741229"/>
              <a:gd name="connsiteX806" fmla="*/ 431590 w 4687766"/>
              <a:gd name="connsiteY806" fmla="*/ 2280410 h 4741229"/>
              <a:gd name="connsiteX807" fmla="*/ 452125 w 4687766"/>
              <a:gd name="connsiteY807" fmla="*/ 2223911 h 4741229"/>
              <a:gd name="connsiteX808" fmla="*/ 416189 w 4687766"/>
              <a:gd name="connsiteY808" fmla="*/ 2172549 h 4741229"/>
              <a:gd name="connsiteX809" fmla="*/ 436723 w 4687766"/>
              <a:gd name="connsiteY809" fmla="*/ 2146868 h 4741229"/>
              <a:gd name="connsiteX810" fmla="*/ 446991 w 4687766"/>
              <a:gd name="connsiteY810" fmla="*/ 2039007 h 4741229"/>
              <a:gd name="connsiteX811" fmla="*/ 467526 w 4687766"/>
              <a:gd name="connsiteY811" fmla="*/ 2039007 h 4741229"/>
              <a:gd name="connsiteX812" fmla="*/ 457258 w 4687766"/>
              <a:gd name="connsiteY812" fmla="*/ 2023598 h 4741229"/>
              <a:gd name="connsiteX813" fmla="*/ 472659 w 4687766"/>
              <a:gd name="connsiteY813" fmla="*/ 1936282 h 4741229"/>
              <a:gd name="connsiteX814" fmla="*/ 523996 w 4687766"/>
              <a:gd name="connsiteY814" fmla="*/ 1807876 h 4741229"/>
              <a:gd name="connsiteX815" fmla="*/ 544531 w 4687766"/>
              <a:gd name="connsiteY815" fmla="*/ 1761650 h 4741229"/>
              <a:gd name="connsiteX816" fmla="*/ 544531 w 4687766"/>
              <a:gd name="connsiteY816" fmla="*/ 1741105 h 4741229"/>
              <a:gd name="connsiteX817" fmla="*/ 565065 w 4687766"/>
              <a:gd name="connsiteY817" fmla="*/ 1720560 h 4741229"/>
              <a:gd name="connsiteX818" fmla="*/ 626669 w 4687766"/>
              <a:gd name="connsiteY818" fmla="*/ 1566473 h 4741229"/>
              <a:gd name="connsiteX819" fmla="*/ 647204 w 4687766"/>
              <a:gd name="connsiteY819" fmla="*/ 1581881 h 4741229"/>
              <a:gd name="connsiteX820" fmla="*/ 647204 w 4687766"/>
              <a:gd name="connsiteY820" fmla="*/ 1520247 h 4741229"/>
              <a:gd name="connsiteX821" fmla="*/ 667739 w 4687766"/>
              <a:gd name="connsiteY821" fmla="*/ 1545928 h 4741229"/>
              <a:gd name="connsiteX822" fmla="*/ 683140 w 4687766"/>
              <a:gd name="connsiteY822" fmla="*/ 1504838 h 4741229"/>
              <a:gd name="connsiteX823" fmla="*/ 683140 w 4687766"/>
              <a:gd name="connsiteY823" fmla="*/ 1535655 h 4741229"/>
              <a:gd name="connsiteX824" fmla="*/ 698541 w 4687766"/>
              <a:gd name="connsiteY824" fmla="*/ 1484293 h 4741229"/>
              <a:gd name="connsiteX825" fmla="*/ 703674 w 4687766"/>
              <a:gd name="connsiteY825" fmla="*/ 1509974 h 4741229"/>
              <a:gd name="connsiteX826" fmla="*/ 713942 w 4687766"/>
              <a:gd name="connsiteY826" fmla="*/ 1479157 h 4741229"/>
              <a:gd name="connsiteX827" fmla="*/ 734476 w 4687766"/>
              <a:gd name="connsiteY827" fmla="*/ 1463748 h 4741229"/>
              <a:gd name="connsiteX828" fmla="*/ 739610 w 4687766"/>
              <a:gd name="connsiteY828" fmla="*/ 1407249 h 4741229"/>
              <a:gd name="connsiteX829" fmla="*/ 755011 w 4687766"/>
              <a:gd name="connsiteY829" fmla="*/ 1427794 h 4741229"/>
              <a:gd name="connsiteX830" fmla="*/ 739610 w 4687766"/>
              <a:gd name="connsiteY830" fmla="*/ 1448339 h 4741229"/>
              <a:gd name="connsiteX831" fmla="*/ 760145 w 4687766"/>
              <a:gd name="connsiteY831" fmla="*/ 1438067 h 4741229"/>
              <a:gd name="connsiteX832" fmla="*/ 770412 w 4687766"/>
              <a:gd name="connsiteY832" fmla="*/ 1412385 h 4741229"/>
              <a:gd name="connsiteX833" fmla="*/ 785813 w 4687766"/>
              <a:gd name="connsiteY833" fmla="*/ 1438067 h 4741229"/>
              <a:gd name="connsiteX834" fmla="*/ 780680 w 4687766"/>
              <a:gd name="connsiteY834" fmla="*/ 1412385 h 4741229"/>
              <a:gd name="connsiteX835" fmla="*/ 811482 w 4687766"/>
              <a:gd name="connsiteY835" fmla="*/ 1396977 h 4741229"/>
              <a:gd name="connsiteX836" fmla="*/ 790947 w 4687766"/>
              <a:gd name="connsiteY836" fmla="*/ 1448339 h 4741229"/>
              <a:gd name="connsiteX837" fmla="*/ 755011 w 4687766"/>
              <a:gd name="connsiteY837" fmla="*/ 1484293 h 4741229"/>
              <a:gd name="connsiteX838" fmla="*/ 765279 w 4687766"/>
              <a:gd name="connsiteY838" fmla="*/ 1499702 h 4741229"/>
              <a:gd name="connsiteX839" fmla="*/ 729343 w 4687766"/>
              <a:gd name="connsiteY839" fmla="*/ 1556200 h 4741229"/>
              <a:gd name="connsiteX840" fmla="*/ 734476 w 4687766"/>
              <a:gd name="connsiteY840" fmla="*/ 1566473 h 4741229"/>
              <a:gd name="connsiteX841" fmla="*/ 708808 w 4687766"/>
              <a:gd name="connsiteY841" fmla="*/ 1633244 h 4741229"/>
              <a:gd name="connsiteX842" fmla="*/ 678006 w 4687766"/>
              <a:gd name="connsiteY842" fmla="*/ 1715424 h 4741229"/>
              <a:gd name="connsiteX843" fmla="*/ 647204 w 4687766"/>
              <a:gd name="connsiteY843" fmla="*/ 1751377 h 4741229"/>
              <a:gd name="connsiteX844" fmla="*/ 683140 w 4687766"/>
              <a:gd name="connsiteY844" fmla="*/ 1735969 h 4741229"/>
              <a:gd name="connsiteX845" fmla="*/ 672872 w 4687766"/>
              <a:gd name="connsiteY845" fmla="*/ 1756514 h 4741229"/>
              <a:gd name="connsiteX846" fmla="*/ 693407 w 4687766"/>
              <a:gd name="connsiteY846" fmla="*/ 1771922 h 4741229"/>
              <a:gd name="connsiteX847" fmla="*/ 693407 w 4687766"/>
              <a:gd name="connsiteY847" fmla="*/ 1710287 h 4741229"/>
              <a:gd name="connsiteX848" fmla="*/ 724209 w 4687766"/>
              <a:gd name="connsiteY848" fmla="*/ 1633244 h 4741229"/>
              <a:gd name="connsiteX849" fmla="*/ 760145 w 4687766"/>
              <a:gd name="connsiteY849" fmla="*/ 1576745 h 4741229"/>
              <a:gd name="connsiteX850" fmla="*/ 775546 w 4687766"/>
              <a:gd name="connsiteY850" fmla="*/ 1612699 h 4741229"/>
              <a:gd name="connsiteX851" fmla="*/ 796080 w 4687766"/>
              <a:gd name="connsiteY851" fmla="*/ 1587018 h 4741229"/>
              <a:gd name="connsiteX852" fmla="*/ 775546 w 4687766"/>
              <a:gd name="connsiteY852" fmla="*/ 1592154 h 4741229"/>
              <a:gd name="connsiteX853" fmla="*/ 785813 w 4687766"/>
              <a:gd name="connsiteY853" fmla="*/ 1551064 h 4741229"/>
              <a:gd name="connsiteX854" fmla="*/ 806348 w 4687766"/>
              <a:gd name="connsiteY854" fmla="*/ 1556200 h 4741229"/>
              <a:gd name="connsiteX855" fmla="*/ 806348 w 4687766"/>
              <a:gd name="connsiteY855" fmla="*/ 1525383 h 4741229"/>
              <a:gd name="connsiteX856" fmla="*/ 832016 w 4687766"/>
              <a:gd name="connsiteY856" fmla="*/ 1535655 h 4741229"/>
              <a:gd name="connsiteX857" fmla="*/ 821749 w 4687766"/>
              <a:gd name="connsiteY857" fmla="*/ 1535655 h 4741229"/>
              <a:gd name="connsiteX858" fmla="*/ 816615 w 4687766"/>
              <a:gd name="connsiteY858" fmla="*/ 1515110 h 4741229"/>
              <a:gd name="connsiteX859" fmla="*/ 852551 w 4687766"/>
              <a:gd name="connsiteY859" fmla="*/ 1515110 h 4741229"/>
              <a:gd name="connsiteX860" fmla="*/ 867952 w 4687766"/>
              <a:gd name="connsiteY860" fmla="*/ 1474020 h 4741229"/>
              <a:gd name="connsiteX861" fmla="*/ 898754 w 4687766"/>
              <a:gd name="connsiteY861" fmla="*/ 1453475 h 4741229"/>
              <a:gd name="connsiteX862" fmla="*/ 888487 w 4687766"/>
              <a:gd name="connsiteY862" fmla="*/ 1422658 h 4741229"/>
              <a:gd name="connsiteX863" fmla="*/ 888487 w 4687766"/>
              <a:gd name="connsiteY863" fmla="*/ 1376432 h 4741229"/>
              <a:gd name="connsiteX864" fmla="*/ 909021 w 4687766"/>
              <a:gd name="connsiteY864" fmla="*/ 1355887 h 4741229"/>
              <a:gd name="connsiteX865" fmla="*/ 903888 w 4687766"/>
              <a:gd name="connsiteY865" fmla="*/ 1376432 h 4741229"/>
              <a:gd name="connsiteX866" fmla="*/ 939823 w 4687766"/>
              <a:gd name="connsiteY866" fmla="*/ 1371296 h 4741229"/>
              <a:gd name="connsiteX867" fmla="*/ 955224 w 4687766"/>
              <a:gd name="connsiteY867" fmla="*/ 1345614 h 4741229"/>
              <a:gd name="connsiteX868" fmla="*/ 965492 w 4687766"/>
              <a:gd name="connsiteY868" fmla="*/ 1361023 h 4741229"/>
              <a:gd name="connsiteX869" fmla="*/ 965492 w 4687766"/>
              <a:gd name="connsiteY869" fmla="*/ 1350751 h 4741229"/>
              <a:gd name="connsiteX870" fmla="*/ 991160 w 4687766"/>
              <a:gd name="connsiteY870" fmla="*/ 1309661 h 4741229"/>
              <a:gd name="connsiteX871" fmla="*/ 965492 w 4687766"/>
              <a:gd name="connsiteY871" fmla="*/ 1299388 h 4741229"/>
              <a:gd name="connsiteX872" fmla="*/ 950091 w 4687766"/>
              <a:gd name="connsiteY872" fmla="*/ 1330206 h 4741229"/>
              <a:gd name="connsiteX873" fmla="*/ 903888 w 4687766"/>
              <a:gd name="connsiteY873" fmla="*/ 1330206 h 4741229"/>
              <a:gd name="connsiteX874" fmla="*/ 970625 w 4687766"/>
              <a:gd name="connsiteY874" fmla="*/ 1242890 h 4741229"/>
              <a:gd name="connsiteX875" fmla="*/ 1042497 w 4687766"/>
              <a:gd name="connsiteY875" fmla="*/ 1165846 h 4741229"/>
              <a:gd name="connsiteX876" fmla="*/ 1032229 w 4687766"/>
              <a:gd name="connsiteY876" fmla="*/ 1181255 h 4741229"/>
              <a:gd name="connsiteX877" fmla="*/ 980893 w 4687766"/>
              <a:gd name="connsiteY877" fmla="*/ 1242890 h 4741229"/>
              <a:gd name="connsiteX878" fmla="*/ 934690 w 4687766"/>
              <a:gd name="connsiteY878" fmla="*/ 1299388 h 4741229"/>
              <a:gd name="connsiteX879" fmla="*/ 980893 w 4687766"/>
              <a:gd name="connsiteY879" fmla="*/ 1278843 h 4741229"/>
              <a:gd name="connsiteX880" fmla="*/ 986026 w 4687766"/>
              <a:gd name="connsiteY880" fmla="*/ 1253162 h 4741229"/>
              <a:gd name="connsiteX881" fmla="*/ 1001427 w 4687766"/>
              <a:gd name="connsiteY881" fmla="*/ 1248026 h 4741229"/>
              <a:gd name="connsiteX882" fmla="*/ 1006561 w 4687766"/>
              <a:gd name="connsiteY882" fmla="*/ 1227481 h 4741229"/>
              <a:gd name="connsiteX883" fmla="*/ 1016828 w 4687766"/>
              <a:gd name="connsiteY883" fmla="*/ 1222345 h 4741229"/>
              <a:gd name="connsiteX884" fmla="*/ 1016828 w 4687766"/>
              <a:gd name="connsiteY884" fmla="*/ 1212072 h 4741229"/>
              <a:gd name="connsiteX885" fmla="*/ 1063032 w 4687766"/>
              <a:gd name="connsiteY885" fmla="*/ 1165846 h 4741229"/>
              <a:gd name="connsiteX886" fmla="*/ 1078433 w 4687766"/>
              <a:gd name="connsiteY886" fmla="*/ 1165846 h 4741229"/>
              <a:gd name="connsiteX887" fmla="*/ 1063032 w 4687766"/>
              <a:gd name="connsiteY887" fmla="*/ 1150437 h 4741229"/>
              <a:gd name="connsiteX888" fmla="*/ 1088700 w 4687766"/>
              <a:gd name="connsiteY888" fmla="*/ 1145301 h 4741229"/>
              <a:gd name="connsiteX889" fmla="*/ 1073299 w 4687766"/>
              <a:gd name="connsiteY889" fmla="*/ 1124756 h 4741229"/>
              <a:gd name="connsiteX890" fmla="*/ 1088700 w 4687766"/>
              <a:gd name="connsiteY890" fmla="*/ 1099075 h 4741229"/>
              <a:gd name="connsiteX891" fmla="*/ 1109235 w 4687766"/>
              <a:gd name="connsiteY891" fmla="*/ 1078530 h 4741229"/>
              <a:gd name="connsiteX892" fmla="*/ 1145170 w 4687766"/>
              <a:gd name="connsiteY892" fmla="*/ 1037440 h 4741229"/>
              <a:gd name="connsiteX893" fmla="*/ 1160571 w 4687766"/>
              <a:gd name="connsiteY893" fmla="*/ 1037440 h 4741229"/>
              <a:gd name="connsiteX894" fmla="*/ 1181106 w 4687766"/>
              <a:gd name="connsiteY894" fmla="*/ 1016895 h 4741229"/>
              <a:gd name="connsiteX895" fmla="*/ 1201641 w 4687766"/>
              <a:gd name="connsiteY895" fmla="*/ 991214 h 4741229"/>
              <a:gd name="connsiteX896" fmla="*/ 1217042 w 4687766"/>
              <a:gd name="connsiteY896" fmla="*/ 991214 h 4741229"/>
              <a:gd name="connsiteX897" fmla="*/ 1258111 w 4687766"/>
              <a:gd name="connsiteY897" fmla="*/ 950124 h 4741229"/>
              <a:gd name="connsiteX898" fmla="*/ 1309448 w 4687766"/>
              <a:gd name="connsiteY898" fmla="*/ 903898 h 4741229"/>
              <a:gd name="connsiteX899" fmla="*/ 1309448 w 4687766"/>
              <a:gd name="connsiteY899" fmla="*/ 929579 h 4741229"/>
              <a:gd name="connsiteX900" fmla="*/ 1268378 w 4687766"/>
              <a:gd name="connsiteY900" fmla="*/ 960396 h 4741229"/>
              <a:gd name="connsiteX901" fmla="*/ 1263245 w 4687766"/>
              <a:gd name="connsiteY901" fmla="*/ 986078 h 4741229"/>
              <a:gd name="connsiteX902" fmla="*/ 1288913 w 4687766"/>
              <a:gd name="connsiteY902" fmla="*/ 950124 h 4741229"/>
              <a:gd name="connsiteX903" fmla="*/ 1324849 w 4687766"/>
              <a:gd name="connsiteY903" fmla="*/ 944988 h 4741229"/>
              <a:gd name="connsiteX904" fmla="*/ 1319715 w 4687766"/>
              <a:gd name="connsiteY904" fmla="*/ 919306 h 4741229"/>
              <a:gd name="connsiteX905" fmla="*/ 1340250 w 4687766"/>
              <a:gd name="connsiteY905" fmla="*/ 909034 h 4741229"/>
              <a:gd name="connsiteX906" fmla="*/ 1319715 w 4687766"/>
              <a:gd name="connsiteY906" fmla="*/ 909034 h 4741229"/>
              <a:gd name="connsiteX907" fmla="*/ 1350517 w 4687766"/>
              <a:gd name="connsiteY907" fmla="*/ 867944 h 4741229"/>
              <a:gd name="connsiteX908" fmla="*/ 1386453 w 4687766"/>
              <a:gd name="connsiteY908" fmla="*/ 847399 h 4741229"/>
              <a:gd name="connsiteX909" fmla="*/ 1406988 w 4687766"/>
              <a:gd name="connsiteY909" fmla="*/ 847399 h 4741229"/>
              <a:gd name="connsiteX910" fmla="*/ 1406988 w 4687766"/>
              <a:gd name="connsiteY910" fmla="*/ 831990 h 4741229"/>
              <a:gd name="connsiteX911" fmla="*/ 1432656 w 4687766"/>
              <a:gd name="connsiteY911" fmla="*/ 811446 h 4741229"/>
              <a:gd name="connsiteX912" fmla="*/ 1442923 w 4687766"/>
              <a:gd name="connsiteY912" fmla="*/ 816582 h 4741229"/>
              <a:gd name="connsiteX913" fmla="*/ 1468592 w 4687766"/>
              <a:gd name="connsiteY913" fmla="*/ 790900 h 4741229"/>
              <a:gd name="connsiteX914" fmla="*/ 1453191 w 4687766"/>
              <a:gd name="connsiteY914" fmla="*/ 811446 h 4741229"/>
              <a:gd name="connsiteX915" fmla="*/ 1483993 w 4687766"/>
              <a:gd name="connsiteY915" fmla="*/ 816582 h 4741229"/>
              <a:gd name="connsiteX916" fmla="*/ 1489126 w 4687766"/>
              <a:gd name="connsiteY916" fmla="*/ 790900 h 4741229"/>
              <a:gd name="connsiteX917" fmla="*/ 1509661 w 4687766"/>
              <a:gd name="connsiteY917" fmla="*/ 775492 h 4741229"/>
              <a:gd name="connsiteX918" fmla="*/ 1478859 w 4687766"/>
              <a:gd name="connsiteY918" fmla="*/ 790900 h 4741229"/>
              <a:gd name="connsiteX919" fmla="*/ 1494260 w 4687766"/>
              <a:gd name="connsiteY919" fmla="*/ 770356 h 4741229"/>
              <a:gd name="connsiteX920" fmla="*/ 1458324 w 4687766"/>
              <a:gd name="connsiteY920" fmla="*/ 765219 h 4741229"/>
              <a:gd name="connsiteX921" fmla="*/ 1417255 w 4687766"/>
              <a:gd name="connsiteY921" fmla="*/ 775492 h 4741229"/>
              <a:gd name="connsiteX922" fmla="*/ 1437790 w 4687766"/>
              <a:gd name="connsiteY922" fmla="*/ 760083 h 4741229"/>
              <a:gd name="connsiteX923" fmla="*/ 1427522 w 4687766"/>
              <a:gd name="connsiteY923" fmla="*/ 765219 h 4741229"/>
              <a:gd name="connsiteX924" fmla="*/ 1396720 w 4687766"/>
              <a:gd name="connsiteY924" fmla="*/ 744674 h 4741229"/>
              <a:gd name="connsiteX925" fmla="*/ 1432656 w 4687766"/>
              <a:gd name="connsiteY925" fmla="*/ 708721 h 4741229"/>
              <a:gd name="connsiteX926" fmla="*/ 1371052 w 4687766"/>
              <a:gd name="connsiteY926" fmla="*/ 724129 h 4741229"/>
              <a:gd name="connsiteX927" fmla="*/ 1386453 w 4687766"/>
              <a:gd name="connsiteY927" fmla="*/ 749811 h 4741229"/>
              <a:gd name="connsiteX928" fmla="*/ 1350517 w 4687766"/>
              <a:gd name="connsiteY928" fmla="*/ 734402 h 4741229"/>
              <a:gd name="connsiteX929" fmla="*/ 1324849 w 4687766"/>
              <a:gd name="connsiteY929" fmla="*/ 749811 h 4741229"/>
              <a:gd name="connsiteX930" fmla="*/ 1396720 w 4687766"/>
              <a:gd name="connsiteY930" fmla="*/ 688176 h 4741229"/>
              <a:gd name="connsiteX931" fmla="*/ 1396720 w 4687766"/>
              <a:gd name="connsiteY931" fmla="*/ 713857 h 4741229"/>
              <a:gd name="connsiteX932" fmla="*/ 1417255 w 4687766"/>
              <a:gd name="connsiteY932" fmla="*/ 683039 h 4741229"/>
              <a:gd name="connsiteX933" fmla="*/ 1406988 w 4687766"/>
              <a:gd name="connsiteY933" fmla="*/ 677903 h 4741229"/>
              <a:gd name="connsiteX934" fmla="*/ 1427522 w 4687766"/>
              <a:gd name="connsiteY934" fmla="*/ 621405 h 4741229"/>
              <a:gd name="connsiteX935" fmla="*/ 1458324 w 4687766"/>
              <a:gd name="connsiteY935" fmla="*/ 616268 h 4741229"/>
              <a:gd name="connsiteX936" fmla="*/ 1504527 w 4687766"/>
              <a:gd name="connsiteY936" fmla="*/ 585451 h 4741229"/>
              <a:gd name="connsiteX937" fmla="*/ 1494260 w 4687766"/>
              <a:gd name="connsiteY937" fmla="*/ 605996 h 4741229"/>
              <a:gd name="connsiteX938" fmla="*/ 1566131 w 4687766"/>
              <a:gd name="connsiteY938" fmla="*/ 611132 h 4741229"/>
              <a:gd name="connsiteX939" fmla="*/ 1540463 w 4687766"/>
              <a:gd name="connsiteY939" fmla="*/ 580315 h 4741229"/>
              <a:gd name="connsiteX940" fmla="*/ 1560998 w 4687766"/>
              <a:gd name="connsiteY940" fmla="*/ 564906 h 4741229"/>
              <a:gd name="connsiteX941" fmla="*/ 1586666 w 4687766"/>
              <a:gd name="connsiteY941" fmla="*/ 595723 h 4741229"/>
              <a:gd name="connsiteX942" fmla="*/ 1648270 w 4687766"/>
              <a:gd name="connsiteY942" fmla="*/ 534089 h 4741229"/>
              <a:gd name="connsiteX943" fmla="*/ 1668805 w 4687766"/>
              <a:gd name="connsiteY943" fmla="*/ 544361 h 4741229"/>
              <a:gd name="connsiteX944" fmla="*/ 1673938 w 4687766"/>
              <a:gd name="connsiteY944" fmla="*/ 534089 h 4741229"/>
              <a:gd name="connsiteX945" fmla="*/ 1673938 w 4687766"/>
              <a:gd name="connsiteY945" fmla="*/ 513544 h 4741229"/>
              <a:gd name="connsiteX946" fmla="*/ 1689340 w 4687766"/>
              <a:gd name="connsiteY946" fmla="*/ 523816 h 4741229"/>
              <a:gd name="connsiteX947" fmla="*/ 1735543 w 4687766"/>
              <a:gd name="connsiteY947" fmla="*/ 492999 h 4741229"/>
              <a:gd name="connsiteX948" fmla="*/ 1776612 w 4687766"/>
              <a:gd name="connsiteY948" fmla="*/ 487862 h 4741229"/>
              <a:gd name="connsiteX949" fmla="*/ 1761211 w 4687766"/>
              <a:gd name="connsiteY949" fmla="*/ 487862 h 4741229"/>
              <a:gd name="connsiteX950" fmla="*/ 1807414 w 4687766"/>
              <a:gd name="connsiteY950" fmla="*/ 467317 h 4741229"/>
              <a:gd name="connsiteX951" fmla="*/ 1863884 w 4687766"/>
              <a:gd name="connsiteY951" fmla="*/ 446773 h 4741229"/>
              <a:gd name="connsiteX952" fmla="*/ 1889553 w 4687766"/>
              <a:gd name="connsiteY952" fmla="*/ 467317 h 4741229"/>
              <a:gd name="connsiteX953" fmla="*/ 1889553 w 4687766"/>
              <a:gd name="connsiteY953" fmla="*/ 451909 h 4741229"/>
              <a:gd name="connsiteX954" fmla="*/ 1971691 w 4687766"/>
              <a:gd name="connsiteY954" fmla="*/ 426228 h 4741229"/>
              <a:gd name="connsiteX955" fmla="*/ 2002494 w 4687766"/>
              <a:gd name="connsiteY955" fmla="*/ 441636 h 4741229"/>
              <a:gd name="connsiteX956" fmla="*/ 1992226 w 4687766"/>
              <a:gd name="connsiteY956" fmla="*/ 431364 h 4741229"/>
              <a:gd name="connsiteX957" fmla="*/ 2002494 w 4687766"/>
              <a:gd name="connsiteY957" fmla="*/ 436500 h 4741229"/>
              <a:gd name="connsiteX958" fmla="*/ 2043563 w 4687766"/>
              <a:gd name="connsiteY958" fmla="*/ 431364 h 4741229"/>
              <a:gd name="connsiteX959" fmla="*/ 1976825 w 4687766"/>
              <a:gd name="connsiteY959" fmla="*/ 451909 h 4741229"/>
              <a:gd name="connsiteX960" fmla="*/ 1956290 w 4687766"/>
              <a:gd name="connsiteY960" fmla="*/ 472454 h 4741229"/>
              <a:gd name="connsiteX961" fmla="*/ 1904954 w 4687766"/>
              <a:gd name="connsiteY961" fmla="*/ 467317 h 4741229"/>
              <a:gd name="connsiteX962" fmla="*/ 1889553 w 4687766"/>
              <a:gd name="connsiteY962" fmla="*/ 487862 h 4741229"/>
              <a:gd name="connsiteX963" fmla="*/ 1863884 w 4687766"/>
              <a:gd name="connsiteY963" fmla="*/ 467317 h 4741229"/>
              <a:gd name="connsiteX964" fmla="*/ 1817681 w 4687766"/>
              <a:gd name="connsiteY964" fmla="*/ 472454 h 4741229"/>
              <a:gd name="connsiteX965" fmla="*/ 1848483 w 4687766"/>
              <a:gd name="connsiteY965" fmla="*/ 508407 h 4741229"/>
              <a:gd name="connsiteX966" fmla="*/ 1807414 w 4687766"/>
              <a:gd name="connsiteY966" fmla="*/ 477590 h 4741229"/>
              <a:gd name="connsiteX967" fmla="*/ 1802280 w 4687766"/>
              <a:gd name="connsiteY967" fmla="*/ 503271 h 4741229"/>
              <a:gd name="connsiteX968" fmla="*/ 1792013 w 4687766"/>
              <a:gd name="connsiteY968" fmla="*/ 498135 h 4741229"/>
              <a:gd name="connsiteX969" fmla="*/ 1750944 w 4687766"/>
              <a:gd name="connsiteY969" fmla="*/ 503271 h 4741229"/>
              <a:gd name="connsiteX970" fmla="*/ 1761211 w 4687766"/>
              <a:gd name="connsiteY970" fmla="*/ 513544 h 4741229"/>
              <a:gd name="connsiteX971" fmla="*/ 1730409 w 4687766"/>
              <a:gd name="connsiteY971" fmla="*/ 528952 h 4741229"/>
              <a:gd name="connsiteX972" fmla="*/ 1740676 w 4687766"/>
              <a:gd name="connsiteY972" fmla="*/ 544361 h 4741229"/>
              <a:gd name="connsiteX973" fmla="*/ 1771478 w 4687766"/>
              <a:gd name="connsiteY973" fmla="*/ 518680 h 4741229"/>
              <a:gd name="connsiteX974" fmla="*/ 1807414 w 4687766"/>
              <a:gd name="connsiteY974" fmla="*/ 513544 h 4741229"/>
              <a:gd name="connsiteX975" fmla="*/ 1802280 w 4687766"/>
              <a:gd name="connsiteY975" fmla="*/ 534089 h 4741229"/>
              <a:gd name="connsiteX976" fmla="*/ 1812548 w 4687766"/>
              <a:gd name="connsiteY976" fmla="*/ 523816 h 4741229"/>
              <a:gd name="connsiteX977" fmla="*/ 1827949 w 4687766"/>
              <a:gd name="connsiteY977" fmla="*/ 528952 h 4741229"/>
              <a:gd name="connsiteX978" fmla="*/ 1853617 w 4687766"/>
              <a:gd name="connsiteY978" fmla="*/ 513544 h 4741229"/>
              <a:gd name="connsiteX979" fmla="*/ 1853617 w 4687766"/>
              <a:gd name="connsiteY979" fmla="*/ 492999 h 4741229"/>
              <a:gd name="connsiteX980" fmla="*/ 1894686 w 4687766"/>
              <a:gd name="connsiteY980" fmla="*/ 503271 h 4741229"/>
              <a:gd name="connsiteX981" fmla="*/ 1910087 w 4687766"/>
              <a:gd name="connsiteY981" fmla="*/ 477590 h 4741229"/>
              <a:gd name="connsiteX982" fmla="*/ 1946023 w 4687766"/>
              <a:gd name="connsiteY982" fmla="*/ 498135 h 4741229"/>
              <a:gd name="connsiteX983" fmla="*/ 2007627 w 4687766"/>
              <a:gd name="connsiteY983" fmla="*/ 462181 h 4741229"/>
              <a:gd name="connsiteX984" fmla="*/ 2043563 w 4687766"/>
              <a:gd name="connsiteY984" fmla="*/ 467317 h 4741229"/>
              <a:gd name="connsiteX985" fmla="*/ 2074365 w 4687766"/>
              <a:gd name="connsiteY985" fmla="*/ 441636 h 4741229"/>
              <a:gd name="connsiteX986" fmla="*/ 2064098 w 4687766"/>
              <a:gd name="connsiteY986" fmla="*/ 451909 h 4741229"/>
              <a:gd name="connsiteX987" fmla="*/ 2089766 w 4687766"/>
              <a:gd name="connsiteY987" fmla="*/ 446773 h 4741229"/>
              <a:gd name="connsiteX988" fmla="*/ 2074365 w 4687766"/>
              <a:gd name="connsiteY988" fmla="*/ 436500 h 4741229"/>
              <a:gd name="connsiteX989" fmla="*/ 2053830 w 4687766"/>
              <a:gd name="connsiteY989" fmla="*/ 415955 h 4741229"/>
              <a:gd name="connsiteX990" fmla="*/ 2007627 w 4687766"/>
              <a:gd name="connsiteY990" fmla="*/ 426228 h 4741229"/>
              <a:gd name="connsiteX991" fmla="*/ 2064098 w 4687766"/>
              <a:gd name="connsiteY991" fmla="*/ 410819 h 4741229"/>
              <a:gd name="connsiteX992" fmla="*/ 2156504 w 4687766"/>
              <a:gd name="connsiteY992" fmla="*/ 400546 h 4741229"/>
              <a:gd name="connsiteX993" fmla="*/ 2161637 w 4687766"/>
              <a:gd name="connsiteY993" fmla="*/ 426228 h 4741229"/>
              <a:gd name="connsiteX994" fmla="*/ 2228375 w 4687766"/>
              <a:gd name="connsiteY994" fmla="*/ 426228 h 4741229"/>
              <a:gd name="connsiteX995" fmla="*/ 2207840 w 4687766"/>
              <a:gd name="connsiteY995" fmla="*/ 446773 h 4741229"/>
              <a:gd name="connsiteX996" fmla="*/ 2243776 w 4687766"/>
              <a:gd name="connsiteY996" fmla="*/ 426228 h 4741229"/>
              <a:gd name="connsiteX997" fmla="*/ 2279712 w 4687766"/>
              <a:gd name="connsiteY997" fmla="*/ 436500 h 4741229"/>
              <a:gd name="connsiteX998" fmla="*/ 2259177 w 4687766"/>
              <a:gd name="connsiteY998" fmla="*/ 426228 h 4741229"/>
              <a:gd name="connsiteX999" fmla="*/ 2295113 w 4687766"/>
              <a:gd name="connsiteY999" fmla="*/ 431364 h 4741229"/>
              <a:gd name="connsiteX1000" fmla="*/ 2310514 w 4687766"/>
              <a:gd name="connsiteY1000" fmla="*/ 405683 h 4741229"/>
              <a:gd name="connsiteX1001" fmla="*/ 2325915 w 4687766"/>
              <a:gd name="connsiteY1001" fmla="*/ 426228 h 4741229"/>
              <a:gd name="connsiteX1002" fmla="*/ 2346450 w 4687766"/>
              <a:gd name="connsiteY1002" fmla="*/ 400546 h 4741229"/>
              <a:gd name="connsiteX1003" fmla="*/ 2382385 w 4687766"/>
              <a:gd name="connsiteY1003" fmla="*/ 410819 h 4741229"/>
              <a:gd name="connsiteX1004" fmla="*/ 2428588 w 4687766"/>
              <a:gd name="connsiteY1004" fmla="*/ 405683 h 4741229"/>
              <a:gd name="connsiteX1005" fmla="*/ 2428588 w 4687766"/>
              <a:gd name="connsiteY1005" fmla="*/ 421091 h 4741229"/>
              <a:gd name="connsiteX1006" fmla="*/ 2449123 w 4687766"/>
              <a:gd name="connsiteY1006" fmla="*/ 405683 h 4741229"/>
              <a:gd name="connsiteX1007" fmla="*/ 2490192 w 4687766"/>
              <a:gd name="connsiteY1007" fmla="*/ 405683 h 4741229"/>
              <a:gd name="connsiteX1008" fmla="*/ 2474791 w 4687766"/>
              <a:gd name="connsiteY1008" fmla="*/ 431364 h 4741229"/>
              <a:gd name="connsiteX1009" fmla="*/ 2243776 w 4687766"/>
              <a:gd name="connsiteY1009" fmla="*/ 451909 h 4741229"/>
              <a:gd name="connsiteX1010" fmla="*/ 2248910 w 4687766"/>
              <a:gd name="connsiteY1010" fmla="*/ 462181 h 4741229"/>
              <a:gd name="connsiteX1011" fmla="*/ 2192439 w 4687766"/>
              <a:gd name="connsiteY1011" fmla="*/ 472454 h 4741229"/>
              <a:gd name="connsiteX1012" fmla="*/ 2177038 w 4687766"/>
              <a:gd name="connsiteY1012" fmla="*/ 467317 h 4741229"/>
              <a:gd name="connsiteX1013" fmla="*/ 2166771 w 4687766"/>
              <a:gd name="connsiteY1013" fmla="*/ 472454 h 4741229"/>
              <a:gd name="connsiteX1014" fmla="*/ 2146236 w 4687766"/>
              <a:gd name="connsiteY1014" fmla="*/ 467317 h 4741229"/>
              <a:gd name="connsiteX1015" fmla="*/ 2197573 w 4687766"/>
              <a:gd name="connsiteY1015" fmla="*/ 446773 h 4741229"/>
              <a:gd name="connsiteX1016" fmla="*/ 2094900 w 4687766"/>
              <a:gd name="connsiteY1016" fmla="*/ 426228 h 4741229"/>
              <a:gd name="connsiteX1017" fmla="*/ 2100033 w 4687766"/>
              <a:gd name="connsiteY1017" fmla="*/ 410819 h 4741229"/>
              <a:gd name="connsiteX1018" fmla="*/ 2100033 w 4687766"/>
              <a:gd name="connsiteY1018" fmla="*/ 451909 h 4741229"/>
              <a:gd name="connsiteX1019" fmla="*/ 2135969 w 4687766"/>
              <a:gd name="connsiteY1019" fmla="*/ 431364 h 4741229"/>
              <a:gd name="connsiteX1020" fmla="*/ 2151370 w 4687766"/>
              <a:gd name="connsiteY1020" fmla="*/ 477590 h 4741229"/>
              <a:gd name="connsiteX1021" fmla="*/ 2079499 w 4687766"/>
              <a:gd name="connsiteY1021" fmla="*/ 498135 h 4741229"/>
              <a:gd name="connsiteX1022" fmla="*/ 2002494 w 4687766"/>
              <a:gd name="connsiteY1022" fmla="*/ 508407 h 4741229"/>
              <a:gd name="connsiteX1023" fmla="*/ 1920355 w 4687766"/>
              <a:gd name="connsiteY1023" fmla="*/ 534089 h 4741229"/>
              <a:gd name="connsiteX1024" fmla="*/ 1904954 w 4687766"/>
              <a:gd name="connsiteY1024" fmla="*/ 554634 h 4741229"/>
              <a:gd name="connsiteX1025" fmla="*/ 1879285 w 4687766"/>
              <a:gd name="connsiteY1025" fmla="*/ 528952 h 4741229"/>
              <a:gd name="connsiteX1026" fmla="*/ 1827949 w 4687766"/>
              <a:gd name="connsiteY1026" fmla="*/ 544361 h 4741229"/>
              <a:gd name="connsiteX1027" fmla="*/ 1838216 w 4687766"/>
              <a:gd name="connsiteY1027" fmla="*/ 564906 h 4741229"/>
              <a:gd name="connsiteX1028" fmla="*/ 1869018 w 4687766"/>
              <a:gd name="connsiteY1028" fmla="*/ 534089 h 4741229"/>
              <a:gd name="connsiteX1029" fmla="*/ 1833082 w 4687766"/>
              <a:gd name="connsiteY1029" fmla="*/ 580315 h 4741229"/>
              <a:gd name="connsiteX1030" fmla="*/ 1833082 w 4687766"/>
              <a:gd name="connsiteY1030" fmla="*/ 570042 h 4741229"/>
              <a:gd name="connsiteX1031" fmla="*/ 1812548 w 4687766"/>
              <a:gd name="connsiteY1031" fmla="*/ 585451 h 4741229"/>
              <a:gd name="connsiteX1032" fmla="*/ 1750944 w 4687766"/>
              <a:gd name="connsiteY1032" fmla="*/ 605996 h 4741229"/>
              <a:gd name="connsiteX1033" fmla="*/ 1684206 w 4687766"/>
              <a:gd name="connsiteY1033" fmla="*/ 641950 h 4741229"/>
              <a:gd name="connsiteX1034" fmla="*/ 1596933 w 4687766"/>
              <a:gd name="connsiteY1034" fmla="*/ 683039 h 4741229"/>
              <a:gd name="connsiteX1035" fmla="*/ 1560998 w 4687766"/>
              <a:gd name="connsiteY1035" fmla="*/ 713857 h 4741229"/>
              <a:gd name="connsiteX1036" fmla="*/ 1519928 w 4687766"/>
              <a:gd name="connsiteY1036" fmla="*/ 749811 h 4741229"/>
              <a:gd name="connsiteX1037" fmla="*/ 1560998 w 4687766"/>
              <a:gd name="connsiteY1037" fmla="*/ 765219 h 4741229"/>
              <a:gd name="connsiteX1038" fmla="*/ 1627735 w 4687766"/>
              <a:gd name="connsiteY1038" fmla="*/ 749811 h 4741229"/>
              <a:gd name="connsiteX1039" fmla="*/ 1653404 w 4687766"/>
              <a:gd name="connsiteY1039" fmla="*/ 703585 h 4741229"/>
              <a:gd name="connsiteX1040" fmla="*/ 1638003 w 4687766"/>
              <a:gd name="connsiteY1040" fmla="*/ 683039 h 4741229"/>
              <a:gd name="connsiteX1041" fmla="*/ 1663671 w 4687766"/>
              <a:gd name="connsiteY1041" fmla="*/ 713857 h 4741229"/>
              <a:gd name="connsiteX1042" fmla="*/ 1699607 w 4687766"/>
              <a:gd name="connsiteY1042" fmla="*/ 703585 h 4741229"/>
              <a:gd name="connsiteX1043" fmla="*/ 1699607 w 4687766"/>
              <a:gd name="connsiteY1043" fmla="*/ 677903 h 4741229"/>
              <a:gd name="connsiteX1044" fmla="*/ 1663671 w 4687766"/>
              <a:gd name="connsiteY1044" fmla="*/ 693312 h 4741229"/>
              <a:gd name="connsiteX1045" fmla="*/ 1668805 w 4687766"/>
              <a:gd name="connsiteY1045" fmla="*/ 667631 h 4741229"/>
              <a:gd name="connsiteX1046" fmla="*/ 1730409 w 4687766"/>
              <a:gd name="connsiteY1046" fmla="*/ 647086 h 4741229"/>
              <a:gd name="connsiteX1047" fmla="*/ 1802280 w 4687766"/>
              <a:gd name="connsiteY1047" fmla="*/ 621405 h 4741229"/>
              <a:gd name="connsiteX1048" fmla="*/ 1781746 w 4687766"/>
              <a:gd name="connsiteY1048" fmla="*/ 641950 h 4741229"/>
              <a:gd name="connsiteX1049" fmla="*/ 1812548 w 4687766"/>
              <a:gd name="connsiteY1049" fmla="*/ 641950 h 4741229"/>
              <a:gd name="connsiteX1050" fmla="*/ 1827949 w 4687766"/>
              <a:gd name="connsiteY1050" fmla="*/ 621405 h 4741229"/>
              <a:gd name="connsiteX1051" fmla="*/ 1848483 w 4687766"/>
              <a:gd name="connsiteY1051" fmla="*/ 631677 h 4741229"/>
              <a:gd name="connsiteX1052" fmla="*/ 1858751 w 4687766"/>
              <a:gd name="connsiteY1052" fmla="*/ 626541 h 4741229"/>
              <a:gd name="connsiteX1053" fmla="*/ 1894686 w 4687766"/>
              <a:gd name="connsiteY1053" fmla="*/ 626541 h 4741229"/>
              <a:gd name="connsiteX1054" fmla="*/ 1869018 w 4687766"/>
              <a:gd name="connsiteY1054" fmla="*/ 605996 h 4741229"/>
              <a:gd name="connsiteX1055" fmla="*/ 1894686 w 4687766"/>
              <a:gd name="connsiteY1055" fmla="*/ 616268 h 4741229"/>
              <a:gd name="connsiteX1056" fmla="*/ 1904954 w 4687766"/>
              <a:gd name="connsiteY1056" fmla="*/ 605996 h 4741229"/>
              <a:gd name="connsiteX1057" fmla="*/ 1884419 w 4687766"/>
              <a:gd name="connsiteY1057" fmla="*/ 595723 h 4741229"/>
              <a:gd name="connsiteX1058" fmla="*/ 1899820 w 4687766"/>
              <a:gd name="connsiteY1058" fmla="*/ 585451 h 4741229"/>
              <a:gd name="connsiteX1059" fmla="*/ 1915221 w 4687766"/>
              <a:gd name="connsiteY1059" fmla="*/ 570042 h 4741229"/>
              <a:gd name="connsiteX1060" fmla="*/ 1997360 w 4687766"/>
              <a:gd name="connsiteY1060" fmla="*/ 554634 h 4741229"/>
              <a:gd name="connsiteX1061" fmla="*/ 1961424 w 4687766"/>
              <a:gd name="connsiteY1061" fmla="*/ 570042 h 4741229"/>
              <a:gd name="connsiteX1062" fmla="*/ 1992226 w 4687766"/>
              <a:gd name="connsiteY1062" fmla="*/ 570042 h 4741229"/>
              <a:gd name="connsiteX1063" fmla="*/ 2017895 w 4687766"/>
              <a:gd name="connsiteY1063" fmla="*/ 590587 h 4741229"/>
              <a:gd name="connsiteX1064" fmla="*/ 2007627 w 4687766"/>
              <a:gd name="connsiteY1064" fmla="*/ 564906 h 4741229"/>
              <a:gd name="connsiteX1065" fmla="*/ 2048697 w 4687766"/>
              <a:gd name="connsiteY1065" fmla="*/ 595723 h 4741229"/>
              <a:gd name="connsiteX1066" fmla="*/ 2094900 w 4687766"/>
              <a:gd name="connsiteY1066" fmla="*/ 595723 h 4741229"/>
              <a:gd name="connsiteX1067" fmla="*/ 2100033 w 4687766"/>
              <a:gd name="connsiteY1067" fmla="*/ 575178 h 4741229"/>
              <a:gd name="connsiteX1068" fmla="*/ 2156504 w 4687766"/>
              <a:gd name="connsiteY1068" fmla="*/ 585451 h 4741229"/>
              <a:gd name="connsiteX1069" fmla="*/ 2166130 w 4687766"/>
              <a:gd name="connsiteY1069" fmla="*/ 604070 h 4741229"/>
              <a:gd name="connsiteX1070" fmla="*/ 2167888 w 4687766"/>
              <a:gd name="connsiteY1070" fmla="*/ 606646 h 4741229"/>
              <a:gd name="connsiteX1071" fmla="*/ 2176091 w 4687766"/>
              <a:gd name="connsiteY1071" fmla="*/ 606139 h 4741229"/>
              <a:gd name="connsiteX1072" fmla="*/ 2180689 w 4687766"/>
              <a:gd name="connsiteY1072" fmla="*/ 629136 h 4741229"/>
              <a:gd name="connsiteX1073" fmla="*/ 2240450 w 4687766"/>
              <a:gd name="connsiteY1073" fmla="*/ 629136 h 4741229"/>
              <a:gd name="connsiteX1074" fmla="*/ 2222062 w 4687766"/>
              <a:gd name="connsiteY1074" fmla="*/ 647533 h 4741229"/>
              <a:gd name="connsiteX1075" fmla="*/ 2254241 w 4687766"/>
              <a:gd name="connsiteY1075" fmla="*/ 629136 h 4741229"/>
              <a:gd name="connsiteX1076" fmla="*/ 2286421 w 4687766"/>
              <a:gd name="connsiteY1076" fmla="*/ 638335 h 4741229"/>
              <a:gd name="connsiteX1077" fmla="*/ 2268032 w 4687766"/>
              <a:gd name="connsiteY1077" fmla="*/ 629136 h 4741229"/>
              <a:gd name="connsiteX1078" fmla="*/ 2300212 w 4687766"/>
              <a:gd name="connsiteY1078" fmla="*/ 633735 h 4741229"/>
              <a:gd name="connsiteX1079" fmla="*/ 2314003 w 4687766"/>
              <a:gd name="connsiteY1079" fmla="*/ 610739 h 4741229"/>
              <a:gd name="connsiteX1080" fmla="*/ 2327794 w 4687766"/>
              <a:gd name="connsiteY1080" fmla="*/ 629136 h 4741229"/>
              <a:gd name="connsiteX1081" fmla="*/ 2346182 w 4687766"/>
              <a:gd name="connsiteY1081" fmla="*/ 606139 h 4741229"/>
              <a:gd name="connsiteX1082" fmla="*/ 2378362 w 4687766"/>
              <a:gd name="connsiteY1082" fmla="*/ 615338 h 4741229"/>
              <a:gd name="connsiteX1083" fmla="*/ 2419735 w 4687766"/>
              <a:gd name="connsiteY1083" fmla="*/ 610739 h 4741229"/>
              <a:gd name="connsiteX1084" fmla="*/ 2419735 w 4687766"/>
              <a:gd name="connsiteY1084" fmla="*/ 624537 h 4741229"/>
              <a:gd name="connsiteX1085" fmla="*/ 2438123 w 4687766"/>
              <a:gd name="connsiteY1085" fmla="*/ 610739 h 4741229"/>
              <a:gd name="connsiteX1086" fmla="*/ 2474900 w 4687766"/>
              <a:gd name="connsiteY1086" fmla="*/ 610739 h 4741229"/>
              <a:gd name="connsiteX1087" fmla="*/ 2461108 w 4687766"/>
              <a:gd name="connsiteY1087" fmla="*/ 633735 h 4741229"/>
              <a:gd name="connsiteX1088" fmla="*/ 2254241 w 4687766"/>
              <a:gd name="connsiteY1088" fmla="*/ 652133 h 4741229"/>
              <a:gd name="connsiteX1089" fmla="*/ 2258839 w 4687766"/>
              <a:gd name="connsiteY1089" fmla="*/ 661331 h 4741229"/>
              <a:gd name="connsiteX1090" fmla="*/ 2208271 w 4687766"/>
              <a:gd name="connsiteY1090" fmla="*/ 670530 h 4741229"/>
              <a:gd name="connsiteX1091" fmla="*/ 2194480 w 4687766"/>
              <a:gd name="connsiteY1091" fmla="*/ 665931 h 4741229"/>
              <a:gd name="connsiteX1092" fmla="*/ 2185286 w 4687766"/>
              <a:gd name="connsiteY1092" fmla="*/ 670530 h 4741229"/>
              <a:gd name="connsiteX1093" fmla="*/ 2166898 w 4687766"/>
              <a:gd name="connsiteY1093" fmla="*/ 665931 h 4741229"/>
              <a:gd name="connsiteX1094" fmla="*/ 2212868 w 4687766"/>
              <a:gd name="connsiteY1094" fmla="*/ 647533 h 4741229"/>
              <a:gd name="connsiteX1095" fmla="*/ 2172069 w 4687766"/>
              <a:gd name="connsiteY1095" fmla="*/ 631436 h 4741229"/>
              <a:gd name="connsiteX1096" fmla="*/ 2148150 w 4687766"/>
              <a:gd name="connsiteY1096" fmla="*/ 630360 h 4741229"/>
              <a:gd name="connsiteX1097" fmla="*/ 2130835 w 4687766"/>
              <a:gd name="connsiteY1097" fmla="*/ 647086 h 4741229"/>
              <a:gd name="connsiteX1098" fmla="*/ 2138348 w 4687766"/>
              <a:gd name="connsiteY1098" fmla="*/ 648495 h 4741229"/>
              <a:gd name="connsiteX1099" fmla="*/ 2143338 w 4687766"/>
              <a:gd name="connsiteY1099" fmla="*/ 642934 h 4741229"/>
              <a:gd name="connsiteX1100" fmla="*/ 2157703 w 4687766"/>
              <a:gd name="connsiteY1100" fmla="*/ 633735 h 4741229"/>
              <a:gd name="connsiteX1101" fmla="*/ 2171495 w 4687766"/>
              <a:gd name="connsiteY1101" fmla="*/ 675129 h 4741229"/>
              <a:gd name="connsiteX1102" fmla="*/ 2107136 w 4687766"/>
              <a:gd name="connsiteY1102" fmla="*/ 693527 h 4741229"/>
              <a:gd name="connsiteX1103" fmla="*/ 2038180 w 4687766"/>
              <a:gd name="connsiteY1103" fmla="*/ 702725 h 4741229"/>
              <a:gd name="connsiteX1104" fmla="*/ 1964627 w 4687766"/>
              <a:gd name="connsiteY1104" fmla="*/ 725722 h 4741229"/>
              <a:gd name="connsiteX1105" fmla="*/ 1950837 w 4687766"/>
              <a:gd name="connsiteY1105" fmla="*/ 744120 h 4741229"/>
              <a:gd name="connsiteX1106" fmla="*/ 1935896 w 4687766"/>
              <a:gd name="connsiteY1106" fmla="*/ 734346 h 4741229"/>
              <a:gd name="connsiteX1107" fmla="*/ 1933531 w 4687766"/>
              <a:gd name="connsiteY1107" fmla="*/ 730459 h 4741229"/>
              <a:gd name="connsiteX1108" fmla="*/ 1928865 w 4687766"/>
              <a:gd name="connsiteY1108" fmla="*/ 732960 h 4741229"/>
              <a:gd name="connsiteX1109" fmla="*/ 1932377 w 4687766"/>
              <a:gd name="connsiteY1109" fmla="*/ 739951 h 4741229"/>
              <a:gd name="connsiteX1110" fmla="*/ 1886478 w 4687766"/>
              <a:gd name="connsiteY1110" fmla="*/ 767116 h 4741229"/>
              <a:gd name="connsiteX1111" fmla="*/ 1886478 w 4687766"/>
              <a:gd name="connsiteY1111" fmla="*/ 757918 h 4741229"/>
              <a:gd name="connsiteX1112" fmla="*/ 1868089 w 4687766"/>
              <a:gd name="connsiteY1112" fmla="*/ 771716 h 4741229"/>
              <a:gd name="connsiteX1113" fmla="*/ 1812925 w 4687766"/>
              <a:gd name="connsiteY1113" fmla="*/ 790114 h 4741229"/>
              <a:gd name="connsiteX1114" fmla="*/ 1753163 w 4687766"/>
              <a:gd name="connsiteY1114" fmla="*/ 822309 h 4741229"/>
              <a:gd name="connsiteX1115" fmla="*/ 1675014 w 4687766"/>
              <a:gd name="connsiteY1115" fmla="*/ 859104 h 4741229"/>
              <a:gd name="connsiteX1116" fmla="*/ 1642835 w 4687766"/>
              <a:gd name="connsiteY1116" fmla="*/ 886700 h 4741229"/>
              <a:gd name="connsiteX1117" fmla="*/ 1606058 w 4687766"/>
              <a:gd name="connsiteY1117" fmla="*/ 918895 h 4741229"/>
              <a:gd name="connsiteX1118" fmla="*/ 1642835 w 4687766"/>
              <a:gd name="connsiteY1118" fmla="*/ 932693 h 4741229"/>
              <a:gd name="connsiteX1119" fmla="*/ 1702596 w 4687766"/>
              <a:gd name="connsiteY1119" fmla="*/ 918895 h 4741229"/>
              <a:gd name="connsiteX1120" fmla="*/ 1725581 w 4687766"/>
              <a:gd name="connsiteY1120" fmla="*/ 877501 h 4741229"/>
              <a:gd name="connsiteX1121" fmla="*/ 1711790 w 4687766"/>
              <a:gd name="connsiteY1121" fmla="*/ 859104 h 4741229"/>
              <a:gd name="connsiteX1122" fmla="*/ 1734775 w 4687766"/>
              <a:gd name="connsiteY1122" fmla="*/ 886700 h 4741229"/>
              <a:gd name="connsiteX1123" fmla="*/ 1766955 w 4687766"/>
              <a:gd name="connsiteY1123" fmla="*/ 877501 h 4741229"/>
              <a:gd name="connsiteX1124" fmla="*/ 1766955 w 4687766"/>
              <a:gd name="connsiteY1124" fmla="*/ 854504 h 4741229"/>
              <a:gd name="connsiteX1125" fmla="*/ 1734775 w 4687766"/>
              <a:gd name="connsiteY1125" fmla="*/ 868302 h 4741229"/>
              <a:gd name="connsiteX1126" fmla="*/ 1739373 w 4687766"/>
              <a:gd name="connsiteY1126" fmla="*/ 845305 h 4741229"/>
              <a:gd name="connsiteX1127" fmla="*/ 1794537 w 4687766"/>
              <a:gd name="connsiteY1127" fmla="*/ 826908 h 4741229"/>
              <a:gd name="connsiteX1128" fmla="*/ 1858896 w 4687766"/>
              <a:gd name="connsiteY1128" fmla="*/ 803911 h 4741229"/>
              <a:gd name="connsiteX1129" fmla="*/ 1840507 w 4687766"/>
              <a:gd name="connsiteY1129" fmla="*/ 822309 h 4741229"/>
              <a:gd name="connsiteX1130" fmla="*/ 1868089 w 4687766"/>
              <a:gd name="connsiteY1130" fmla="*/ 822309 h 4741229"/>
              <a:gd name="connsiteX1131" fmla="*/ 1881881 w 4687766"/>
              <a:gd name="connsiteY1131" fmla="*/ 803911 h 4741229"/>
              <a:gd name="connsiteX1132" fmla="*/ 1900269 w 4687766"/>
              <a:gd name="connsiteY1132" fmla="*/ 813110 h 4741229"/>
              <a:gd name="connsiteX1133" fmla="*/ 1909463 w 4687766"/>
              <a:gd name="connsiteY1133" fmla="*/ 808511 h 4741229"/>
              <a:gd name="connsiteX1134" fmla="*/ 1941642 w 4687766"/>
              <a:gd name="connsiteY1134" fmla="*/ 808511 h 4741229"/>
              <a:gd name="connsiteX1135" fmla="*/ 1918657 w 4687766"/>
              <a:gd name="connsiteY1135" fmla="*/ 790114 h 4741229"/>
              <a:gd name="connsiteX1136" fmla="*/ 1941642 w 4687766"/>
              <a:gd name="connsiteY1136" fmla="*/ 799312 h 4741229"/>
              <a:gd name="connsiteX1137" fmla="*/ 1950837 w 4687766"/>
              <a:gd name="connsiteY1137" fmla="*/ 790114 h 4741229"/>
              <a:gd name="connsiteX1138" fmla="*/ 1932449 w 4687766"/>
              <a:gd name="connsiteY1138" fmla="*/ 780915 h 4741229"/>
              <a:gd name="connsiteX1139" fmla="*/ 1946239 w 4687766"/>
              <a:gd name="connsiteY1139" fmla="*/ 771716 h 4741229"/>
              <a:gd name="connsiteX1140" fmla="*/ 1960030 w 4687766"/>
              <a:gd name="connsiteY1140" fmla="*/ 757918 h 4741229"/>
              <a:gd name="connsiteX1141" fmla="*/ 2033583 w 4687766"/>
              <a:gd name="connsiteY1141" fmla="*/ 744120 h 4741229"/>
              <a:gd name="connsiteX1142" fmla="*/ 2001404 w 4687766"/>
              <a:gd name="connsiteY1142" fmla="*/ 757918 h 4741229"/>
              <a:gd name="connsiteX1143" fmla="*/ 2028986 w 4687766"/>
              <a:gd name="connsiteY1143" fmla="*/ 757918 h 4741229"/>
              <a:gd name="connsiteX1144" fmla="*/ 2051972 w 4687766"/>
              <a:gd name="connsiteY1144" fmla="*/ 776316 h 4741229"/>
              <a:gd name="connsiteX1145" fmla="*/ 2042777 w 4687766"/>
              <a:gd name="connsiteY1145" fmla="*/ 753319 h 4741229"/>
              <a:gd name="connsiteX1146" fmla="*/ 2079553 w 4687766"/>
              <a:gd name="connsiteY1146" fmla="*/ 780915 h 4741229"/>
              <a:gd name="connsiteX1147" fmla="*/ 2120927 w 4687766"/>
              <a:gd name="connsiteY1147" fmla="*/ 780915 h 4741229"/>
              <a:gd name="connsiteX1148" fmla="*/ 2125524 w 4687766"/>
              <a:gd name="connsiteY1148" fmla="*/ 762517 h 4741229"/>
              <a:gd name="connsiteX1149" fmla="*/ 2176091 w 4687766"/>
              <a:gd name="connsiteY1149" fmla="*/ 771716 h 4741229"/>
              <a:gd name="connsiteX1150" fmla="*/ 2189883 w 4687766"/>
              <a:gd name="connsiteY1150" fmla="*/ 808511 h 4741229"/>
              <a:gd name="connsiteX1151" fmla="*/ 2153106 w 4687766"/>
              <a:gd name="connsiteY1151" fmla="*/ 826908 h 4741229"/>
              <a:gd name="connsiteX1152" fmla="*/ 2171495 w 4687766"/>
              <a:gd name="connsiteY1152" fmla="*/ 826908 h 4741229"/>
              <a:gd name="connsiteX1153" fmla="*/ 2171495 w 4687766"/>
              <a:gd name="connsiteY1153" fmla="*/ 845305 h 4741229"/>
              <a:gd name="connsiteX1154" fmla="*/ 2157703 w 4687766"/>
              <a:gd name="connsiteY1154" fmla="*/ 836107 h 4741229"/>
              <a:gd name="connsiteX1155" fmla="*/ 2143913 w 4687766"/>
              <a:gd name="connsiteY1155" fmla="*/ 840706 h 4741229"/>
              <a:gd name="connsiteX1156" fmla="*/ 2148509 w 4687766"/>
              <a:gd name="connsiteY1156" fmla="*/ 831508 h 4741229"/>
              <a:gd name="connsiteX1157" fmla="*/ 2153106 w 4687766"/>
              <a:gd name="connsiteY1157" fmla="*/ 803911 h 4741229"/>
              <a:gd name="connsiteX1158" fmla="*/ 2125524 w 4687766"/>
              <a:gd name="connsiteY1158" fmla="*/ 813110 h 4741229"/>
              <a:gd name="connsiteX1159" fmla="*/ 2116330 w 4687766"/>
              <a:gd name="connsiteY1159" fmla="*/ 780915 h 4741229"/>
              <a:gd name="connsiteX1160" fmla="*/ 2102539 w 4687766"/>
              <a:gd name="connsiteY1160" fmla="*/ 808511 h 4741229"/>
              <a:gd name="connsiteX1161" fmla="*/ 2116330 w 4687766"/>
              <a:gd name="connsiteY1161" fmla="*/ 822309 h 4741229"/>
              <a:gd name="connsiteX1162" fmla="*/ 2097942 w 4687766"/>
              <a:gd name="connsiteY1162" fmla="*/ 822309 h 4741229"/>
              <a:gd name="connsiteX1163" fmla="*/ 2070360 w 4687766"/>
              <a:gd name="connsiteY1163" fmla="*/ 840706 h 4741229"/>
              <a:gd name="connsiteX1164" fmla="*/ 2051972 w 4687766"/>
              <a:gd name="connsiteY1164" fmla="*/ 822309 h 4741229"/>
              <a:gd name="connsiteX1165" fmla="*/ 2047375 w 4687766"/>
              <a:gd name="connsiteY1165" fmla="*/ 799312 h 4741229"/>
              <a:gd name="connsiteX1166" fmla="*/ 2024390 w 4687766"/>
              <a:gd name="connsiteY1166" fmla="*/ 813110 h 4741229"/>
              <a:gd name="connsiteX1167" fmla="*/ 2015195 w 4687766"/>
              <a:gd name="connsiteY1167" fmla="*/ 808511 h 4741229"/>
              <a:gd name="connsiteX1168" fmla="*/ 2006001 w 4687766"/>
              <a:gd name="connsiteY1168" fmla="*/ 771716 h 4741229"/>
              <a:gd name="connsiteX1169" fmla="*/ 1987613 w 4687766"/>
              <a:gd name="connsiteY1169" fmla="*/ 790114 h 4741229"/>
              <a:gd name="connsiteX1170" fmla="*/ 1992210 w 4687766"/>
              <a:gd name="connsiteY1170" fmla="*/ 762517 h 4741229"/>
              <a:gd name="connsiteX1171" fmla="*/ 1978419 w 4687766"/>
              <a:gd name="connsiteY1171" fmla="*/ 785514 h 4741229"/>
              <a:gd name="connsiteX1172" fmla="*/ 1955434 w 4687766"/>
              <a:gd name="connsiteY1172" fmla="*/ 776316 h 4741229"/>
              <a:gd name="connsiteX1173" fmla="*/ 1950837 w 4687766"/>
              <a:gd name="connsiteY1173" fmla="*/ 799312 h 4741229"/>
              <a:gd name="connsiteX1174" fmla="*/ 1973822 w 4687766"/>
              <a:gd name="connsiteY1174" fmla="*/ 790114 h 4741229"/>
              <a:gd name="connsiteX1175" fmla="*/ 1992210 w 4687766"/>
              <a:gd name="connsiteY1175" fmla="*/ 799312 h 4741229"/>
              <a:gd name="connsiteX1176" fmla="*/ 1992210 w 4687766"/>
              <a:gd name="connsiteY1176" fmla="*/ 813110 h 4741229"/>
              <a:gd name="connsiteX1177" fmla="*/ 2006001 w 4687766"/>
              <a:gd name="connsiteY1177" fmla="*/ 822309 h 4741229"/>
              <a:gd name="connsiteX1178" fmla="*/ 1983016 w 4687766"/>
              <a:gd name="connsiteY1178" fmla="*/ 831508 h 4741229"/>
              <a:gd name="connsiteX1179" fmla="*/ 1992210 w 4687766"/>
              <a:gd name="connsiteY1179" fmla="*/ 817710 h 4741229"/>
              <a:gd name="connsiteX1180" fmla="*/ 1969225 w 4687766"/>
              <a:gd name="connsiteY1180" fmla="*/ 831508 h 4741229"/>
              <a:gd name="connsiteX1181" fmla="*/ 2015195 w 4687766"/>
              <a:gd name="connsiteY1181" fmla="*/ 836107 h 4741229"/>
              <a:gd name="connsiteX1182" fmla="*/ 1996807 w 4687766"/>
              <a:gd name="connsiteY1182" fmla="*/ 845305 h 4741229"/>
              <a:gd name="connsiteX1183" fmla="*/ 2006001 w 4687766"/>
              <a:gd name="connsiteY1183" fmla="*/ 877501 h 4741229"/>
              <a:gd name="connsiteX1184" fmla="*/ 2015195 w 4687766"/>
              <a:gd name="connsiteY1184" fmla="*/ 882100 h 4741229"/>
              <a:gd name="connsiteX1185" fmla="*/ 2038180 w 4687766"/>
              <a:gd name="connsiteY1185" fmla="*/ 872902 h 4741229"/>
              <a:gd name="connsiteX1186" fmla="*/ 1978419 w 4687766"/>
              <a:gd name="connsiteY1186" fmla="*/ 900497 h 4741229"/>
              <a:gd name="connsiteX1187" fmla="*/ 1946239 w 4687766"/>
              <a:gd name="connsiteY1187" fmla="*/ 914296 h 4741229"/>
              <a:gd name="connsiteX1188" fmla="*/ 1960030 w 4687766"/>
              <a:gd name="connsiteY1188" fmla="*/ 905097 h 4741229"/>
              <a:gd name="connsiteX1189" fmla="*/ 1937045 w 4687766"/>
              <a:gd name="connsiteY1189" fmla="*/ 918895 h 4741229"/>
              <a:gd name="connsiteX1190" fmla="*/ 1923254 w 4687766"/>
              <a:gd name="connsiteY1190" fmla="*/ 914296 h 4741229"/>
              <a:gd name="connsiteX1191" fmla="*/ 1904866 w 4687766"/>
              <a:gd name="connsiteY1191" fmla="*/ 932693 h 4741229"/>
              <a:gd name="connsiteX1192" fmla="*/ 1886478 w 4687766"/>
              <a:gd name="connsiteY1192" fmla="*/ 932693 h 4741229"/>
              <a:gd name="connsiteX1193" fmla="*/ 1868089 w 4687766"/>
              <a:gd name="connsiteY1193" fmla="*/ 946491 h 4741229"/>
              <a:gd name="connsiteX1194" fmla="*/ 1849701 w 4687766"/>
              <a:gd name="connsiteY1194" fmla="*/ 946491 h 4741229"/>
              <a:gd name="connsiteX1195" fmla="*/ 1881881 w 4687766"/>
              <a:gd name="connsiteY1195" fmla="*/ 914296 h 4741229"/>
              <a:gd name="connsiteX1196" fmla="*/ 1845104 w 4687766"/>
              <a:gd name="connsiteY1196" fmla="*/ 909696 h 4741229"/>
              <a:gd name="connsiteX1197" fmla="*/ 1845104 w 4687766"/>
              <a:gd name="connsiteY1197" fmla="*/ 928094 h 4741229"/>
              <a:gd name="connsiteX1198" fmla="*/ 1835911 w 4687766"/>
              <a:gd name="connsiteY1198" fmla="*/ 941891 h 4741229"/>
              <a:gd name="connsiteX1199" fmla="*/ 1822119 w 4687766"/>
              <a:gd name="connsiteY1199" fmla="*/ 955689 h 4741229"/>
              <a:gd name="connsiteX1200" fmla="*/ 1845104 w 4687766"/>
              <a:gd name="connsiteY1200" fmla="*/ 955689 h 4741229"/>
              <a:gd name="connsiteX1201" fmla="*/ 1785343 w 4687766"/>
              <a:gd name="connsiteY1201" fmla="*/ 983285 h 4741229"/>
              <a:gd name="connsiteX1202" fmla="*/ 1771552 w 4687766"/>
              <a:gd name="connsiteY1202" fmla="*/ 997083 h 4741229"/>
              <a:gd name="connsiteX1203" fmla="*/ 1716387 w 4687766"/>
              <a:gd name="connsiteY1203" fmla="*/ 1029279 h 4741229"/>
              <a:gd name="connsiteX1204" fmla="*/ 1675014 w 4687766"/>
              <a:gd name="connsiteY1204" fmla="*/ 1052276 h 4741229"/>
              <a:gd name="connsiteX1205" fmla="*/ 1638237 w 4687766"/>
              <a:gd name="connsiteY1205" fmla="*/ 1070673 h 4741229"/>
              <a:gd name="connsiteX1206" fmla="*/ 1633640 w 4687766"/>
              <a:gd name="connsiteY1206" fmla="*/ 1061475 h 4741229"/>
              <a:gd name="connsiteX1207" fmla="*/ 1619849 w 4687766"/>
              <a:gd name="connsiteY1207" fmla="*/ 1075273 h 4741229"/>
              <a:gd name="connsiteX1208" fmla="*/ 1596864 w 4687766"/>
              <a:gd name="connsiteY1208" fmla="*/ 1089071 h 4741229"/>
              <a:gd name="connsiteX1209" fmla="*/ 1596864 w 4687766"/>
              <a:gd name="connsiteY1209" fmla="*/ 1102869 h 4741229"/>
              <a:gd name="connsiteX1210" fmla="*/ 1555491 w 4687766"/>
              <a:gd name="connsiteY1210" fmla="*/ 1121266 h 4741229"/>
              <a:gd name="connsiteX1211" fmla="*/ 1537102 w 4687766"/>
              <a:gd name="connsiteY1211" fmla="*/ 1139664 h 4741229"/>
              <a:gd name="connsiteX1212" fmla="*/ 1541699 w 4687766"/>
              <a:gd name="connsiteY1212" fmla="*/ 1116667 h 4741229"/>
              <a:gd name="connsiteX1213" fmla="*/ 1514117 w 4687766"/>
              <a:gd name="connsiteY1213" fmla="*/ 1121266 h 4741229"/>
              <a:gd name="connsiteX1214" fmla="*/ 1532505 w 4687766"/>
              <a:gd name="connsiteY1214" fmla="*/ 1139664 h 4741229"/>
              <a:gd name="connsiteX1215" fmla="*/ 1311847 w 4687766"/>
              <a:gd name="connsiteY1215" fmla="*/ 1342034 h 4741229"/>
              <a:gd name="connsiteX1216" fmla="*/ 1123368 w 4687766"/>
              <a:gd name="connsiteY1216" fmla="*/ 1572002 h 4741229"/>
              <a:gd name="connsiteX1217" fmla="*/ 1072801 w 4687766"/>
              <a:gd name="connsiteY1217" fmla="*/ 1650190 h 4741229"/>
              <a:gd name="connsiteX1218" fmla="*/ 1072801 w 4687766"/>
              <a:gd name="connsiteY1218" fmla="*/ 1663989 h 4741229"/>
              <a:gd name="connsiteX1219" fmla="*/ 1036025 w 4687766"/>
              <a:gd name="connsiteY1219" fmla="*/ 1719181 h 4741229"/>
              <a:gd name="connsiteX1220" fmla="*/ 1022233 w 4687766"/>
              <a:gd name="connsiteY1220" fmla="*/ 1760575 h 4741229"/>
              <a:gd name="connsiteX1221" fmla="*/ 976263 w 4687766"/>
              <a:gd name="connsiteY1221" fmla="*/ 1866360 h 4741229"/>
              <a:gd name="connsiteX1222" fmla="*/ 971666 w 4687766"/>
              <a:gd name="connsiteY1222" fmla="*/ 1898555 h 4741229"/>
              <a:gd name="connsiteX1223" fmla="*/ 953278 w 4687766"/>
              <a:gd name="connsiteY1223" fmla="*/ 1930750 h 4741229"/>
              <a:gd name="connsiteX1224" fmla="*/ 951554 w 4687766"/>
              <a:gd name="connsiteY1224" fmla="*/ 1961796 h 4741229"/>
              <a:gd name="connsiteX1225" fmla="*/ 941928 w 4687766"/>
              <a:gd name="connsiteY1225" fmla="*/ 1981059 h 4741229"/>
              <a:gd name="connsiteX1226" fmla="*/ 944303 w 4687766"/>
              <a:gd name="connsiteY1226" fmla="*/ 1982195 h 4741229"/>
              <a:gd name="connsiteX1227" fmla="*/ 944658 w 4687766"/>
              <a:gd name="connsiteY1227" fmla="*/ 1981918 h 4741229"/>
              <a:gd name="connsiteX1228" fmla="*/ 947408 w 4687766"/>
              <a:gd name="connsiteY1228" fmla="*/ 1981735 h 4741229"/>
              <a:gd name="connsiteX1229" fmla="*/ 955385 w 4687766"/>
              <a:gd name="connsiteY1229" fmla="*/ 1979218 h 4741229"/>
              <a:gd name="connsiteX1230" fmla="*/ 965492 w 4687766"/>
              <a:gd name="connsiteY1230" fmla="*/ 1956827 h 4741229"/>
              <a:gd name="connsiteX1231" fmla="*/ 965492 w 4687766"/>
              <a:gd name="connsiteY1231" fmla="*/ 1972236 h 4741229"/>
              <a:gd name="connsiteX1232" fmla="*/ 975759 w 4687766"/>
              <a:gd name="connsiteY1232" fmla="*/ 1977372 h 4741229"/>
              <a:gd name="connsiteX1233" fmla="*/ 972842 w 4687766"/>
              <a:gd name="connsiteY1233" fmla="*/ 1990508 h 4741229"/>
              <a:gd name="connsiteX1234" fmla="*/ 989321 w 4687766"/>
              <a:gd name="connsiteY1234" fmla="*/ 1951762 h 4741229"/>
              <a:gd name="connsiteX1235" fmla="*/ 1004606 w 4687766"/>
              <a:gd name="connsiteY1235" fmla="*/ 1917355 h 4741229"/>
              <a:gd name="connsiteX1236" fmla="*/ 1004606 w 4687766"/>
              <a:gd name="connsiteY1236" fmla="*/ 1902063 h 4741229"/>
              <a:gd name="connsiteX1237" fmla="*/ 1019889 w 4687766"/>
              <a:gd name="connsiteY1237" fmla="*/ 1886771 h 4741229"/>
              <a:gd name="connsiteX1238" fmla="*/ 1065742 w 4687766"/>
              <a:gd name="connsiteY1238" fmla="*/ 1772083 h 4741229"/>
              <a:gd name="connsiteX1239" fmla="*/ 1081026 w 4687766"/>
              <a:gd name="connsiteY1239" fmla="*/ 1783551 h 4741229"/>
              <a:gd name="connsiteX1240" fmla="*/ 1081026 w 4687766"/>
              <a:gd name="connsiteY1240" fmla="*/ 1737676 h 4741229"/>
              <a:gd name="connsiteX1241" fmla="*/ 1096311 w 4687766"/>
              <a:gd name="connsiteY1241" fmla="*/ 1756791 h 4741229"/>
              <a:gd name="connsiteX1242" fmla="*/ 1107774 w 4687766"/>
              <a:gd name="connsiteY1242" fmla="*/ 1726207 h 4741229"/>
              <a:gd name="connsiteX1243" fmla="*/ 1107774 w 4687766"/>
              <a:gd name="connsiteY1243" fmla="*/ 1749144 h 4741229"/>
              <a:gd name="connsiteX1244" fmla="*/ 1119237 w 4687766"/>
              <a:gd name="connsiteY1244" fmla="*/ 1710915 h 4741229"/>
              <a:gd name="connsiteX1245" fmla="*/ 1123058 w 4687766"/>
              <a:gd name="connsiteY1245" fmla="*/ 1730030 h 4741229"/>
              <a:gd name="connsiteX1246" fmla="*/ 1130700 w 4687766"/>
              <a:gd name="connsiteY1246" fmla="*/ 1707092 h 4741229"/>
              <a:gd name="connsiteX1247" fmla="*/ 1145984 w 4687766"/>
              <a:gd name="connsiteY1247" fmla="*/ 1695623 h 4741229"/>
              <a:gd name="connsiteX1248" fmla="*/ 1149805 w 4687766"/>
              <a:gd name="connsiteY1248" fmla="*/ 1653570 h 4741229"/>
              <a:gd name="connsiteX1249" fmla="*/ 1161268 w 4687766"/>
              <a:gd name="connsiteY1249" fmla="*/ 1668862 h 4741229"/>
              <a:gd name="connsiteX1250" fmla="*/ 1149805 w 4687766"/>
              <a:gd name="connsiteY1250" fmla="*/ 1684154 h 4741229"/>
              <a:gd name="connsiteX1251" fmla="*/ 1165090 w 4687766"/>
              <a:gd name="connsiteY1251" fmla="*/ 1676509 h 4741229"/>
              <a:gd name="connsiteX1252" fmla="*/ 1172731 w 4687766"/>
              <a:gd name="connsiteY1252" fmla="*/ 1657393 h 4741229"/>
              <a:gd name="connsiteX1253" fmla="*/ 1184195 w 4687766"/>
              <a:gd name="connsiteY1253" fmla="*/ 1676509 h 4741229"/>
              <a:gd name="connsiteX1254" fmla="*/ 1180374 w 4687766"/>
              <a:gd name="connsiteY1254" fmla="*/ 1657393 h 4741229"/>
              <a:gd name="connsiteX1255" fmla="*/ 1203300 w 4687766"/>
              <a:gd name="connsiteY1255" fmla="*/ 1645925 h 4741229"/>
              <a:gd name="connsiteX1256" fmla="*/ 1188016 w 4687766"/>
              <a:gd name="connsiteY1256" fmla="*/ 1684154 h 4741229"/>
              <a:gd name="connsiteX1257" fmla="*/ 1161268 w 4687766"/>
              <a:gd name="connsiteY1257" fmla="*/ 1710915 h 4741229"/>
              <a:gd name="connsiteX1258" fmla="*/ 1168911 w 4687766"/>
              <a:gd name="connsiteY1258" fmla="*/ 1722384 h 4741229"/>
              <a:gd name="connsiteX1259" fmla="*/ 1142163 w 4687766"/>
              <a:gd name="connsiteY1259" fmla="*/ 1764436 h 4741229"/>
              <a:gd name="connsiteX1260" fmla="*/ 1145984 w 4687766"/>
              <a:gd name="connsiteY1260" fmla="*/ 1772083 h 4741229"/>
              <a:gd name="connsiteX1261" fmla="*/ 1126879 w 4687766"/>
              <a:gd name="connsiteY1261" fmla="*/ 1821781 h 4741229"/>
              <a:gd name="connsiteX1262" fmla="*/ 1103953 w 4687766"/>
              <a:gd name="connsiteY1262" fmla="*/ 1882949 h 4741229"/>
              <a:gd name="connsiteX1263" fmla="*/ 1081026 w 4687766"/>
              <a:gd name="connsiteY1263" fmla="*/ 1909709 h 4741229"/>
              <a:gd name="connsiteX1264" fmla="*/ 1107774 w 4687766"/>
              <a:gd name="connsiteY1264" fmla="*/ 1898240 h 4741229"/>
              <a:gd name="connsiteX1265" fmla="*/ 1100131 w 4687766"/>
              <a:gd name="connsiteY1265" fmla="*/ 1913532 h 4741229"/>
              <a:gd name="connsiteX1266" fmla="*/ 1115416 w 4687766"/>
              <a:gd name="connsiteY1266" fmla="*/ 1925001 h 4741229"/>
              <a:gd name="connsiteX1267" fmla="*/ 1115416 w 4687766"/>
              <a:gd name="connsiteY1267" fmla="*/ 1879125 h 4741229"/>
              <a:gd name="connsiteX1268" fmla="*/ 1138342 w 4687766"/>
              <a:gd name="connsiteY1268" fmla="*/ 1821781 h 4741229"/>
              <a:gd name="connsiteX1269" fmla="*/ 1165090 w 4687766"/>
              <a:gd name="connsiteY1269" fmla="*/ 1779728 h 4741229"/>
              <a:gd name="connsiteX1270" fmla="*/ 1176553 w 4687766"/>
              <a:gd name="connsiteY1270" fmla="*/ 1806489 h 4741229"/>
              <a:gd name="connsiteX1271" fmla="*/ 1191836 w 4687766"/>
              <a:gd name="connsiteY1271" fmla="*/ 1787375 h 4741229"/>
              <a:gd name="connsiteX1272" fmla="*/ 1176553 w 4687766"/>
              <a:gd name="connsiteY1272" fmla="*/ 1791197 h 4741229"/>
              <a:gd name="connsiteX1273" fmla="*/ 1184195 w 4687766"/>
              <a:gd name="connsiteY1273" fmla="*/ 1760614 h 4741229"/>
              <a:gd name="connsiteX1274" fmla="*/ 1199479 w 4687766"/>
              <a:gd name="connsiteY1274" fmla="*/ 1764436 h 4741229"/>
              <a:gd name="connsiteX1275" fmla="*/ 1199479 w 4687766"/>
              <a:gd name="connsiteY1275" fmla="*/ 1741499 h 4741229"/>
              <a:gd name="connsiteX1276" fmla="*/ 1218584 w 4687766"/>
              <a:gd name="connsiteY1276" fmla="*/ 1749144 h 4741229"/>
              <a:gd name="connsiteX1277" fmla="*/ 1210942 w 4687766"/>
              <a:gd name="connsiteY1277" fmla="*/ 1749144 h 4741229"/>
              <a:gd name="connsiteX1278" fmla="*/ 1207121 w 4687766"/>
              <a:gd name="connsiteY1278" fmla="*/ 1733853 h 4741229"/>
              <a:gd name="connsiteX1279" fmla="*/ 1233868 w 4687766"/>
              <a:gd name="connsiteY1279" fmla="*/ 1733853 h 4741229"/>
              <a:gd name="connsiteX1280" fmla="*/ 1245332 w 4687766"/>
              <a:gd name="connsiteY1280" fmla="*/ 1703269 h 4741229"/>
              <a:gd name="connsiteX1281" fmla="*/ 1268258 w 4687766"/>
              <a:gd name="connsiteY1281" fmla="*/ 1687977 h 4741229"/>
              <a:gd name="connsiteX1282" fmla="*/ 1260616 w 4687766"/>
              <a:gd name="connsiteY1282" fmla="*/ 1665040 h 4741229"/>
              <a:gd name="connsiteX1283" fmla="*/ 1260616 w 4687766"/>
              <a:gd name="connsiteY1283" fmla="*/ 1630633 h 4741229"/>
              <a:gd name="connsiteX1284" fmla="*/ 1275900 w 4687766"/>
              <a:gd name="connsiteY1284" fmla="*/ 1615341 h 4741229"/>
              <a:gd name="connsiteX1285" fmla="*/ 1272079 w 4687766"/>
              <a:gd name="connsiteY1285" fmla="*/ 1630633 h 4741229"/>
              <a:gd name="connsiteX1286" fmla="*/ 1298826 w 4687766"/>
              <a:gd name="connsiteY1286" fmla="*/ 1626810 h 4741229"/>
              <a:gd name="connsiteX1287" fmla="*/ 1310289 w 4687766"/>
              <a:gd name="connsiteY1287" fmla="*/ 1607695 h 4741229"/>
              <a:gd name="connsiteX1288" fmla="*/ 1317932 w 4687766"/>
              <a:gd name="connsiteY1288" fmla="*/ 1619164 h 4741229"/>
              <a:gd name="connsiteX1289" fmla="*/ 1317932 w 4687766"/>
              <a:gd name="connsiteY1289" fmla="*/ 1611518 h 4741229"/>
              <a:gd name="connsiteX1290" fmla="*/ 1337037 w 4687766"/>
              <a:gd name="connsiteY1290" fmla="*/ 1580935 h 4741229"/>
              <a:gd name="connsiteX1291" fmla="*/ 1317932 w 4687766"/>
              <a:gd name="connsiteY1291" fmla="*/ 1573288 h 4741229"/>
              <a:gd name="connsiteX1292" fmla="*/ 1306469 w 4687766"/>
              <a:gd name="connsiteY1292" fmla="*/ 1596226 h 4741229"/>
              <a:gd name="connsiteX1293" fmla="*/ 1272079 w 4687766"/>
              <a:gd name="connsiteY1293" fmla="*/ 1596226 h 4741229"/>
              <a:gd name="connsiteX1294" fmla="*/ 1321752 w 4687766"/>
              <a:gd name="connsiteY1294" fmla="*/ 1531236 h 4741229"/>
              <a:gd name="connsiteX1295" fmla="*/ 1375247 w 4687766"/>
              <a:gd name="connsiteY1295" fmla="*/ 1473891 h 4741229"/>
              <a:gd name="connsiteX1296" fmla="*/ 1367605 w 4687766"/>
              <a:gd name="connsiteY1296" fmla="*/ 1485361 h 4741229"/>
              <a:gd name="connsiteX1297" fmla="*/ 1329395 w 4687766"/>
              <a:gd name="connsiteY1297" fmla="*/ 1531236 h 4741229"/>
              <a:gd name="connsiteX1298" fmla="*/ 1295005 w 4687766"/>
              <a:gd name="connsiteY1298" fmla="*/ 1573288 h 4741229"/>
              <a:gd name="connsiteX1299" fmla="*/ 1329395 w 4687766"/>
              <a:gd name="connsiteY1299" fmla="*/ 1557996 h 4741229"/>
              <a:gd name="connsiteX1300" fmla="*/ 1333215 w 4687766"/>
              <a:gd name="connsiteY1300" fmla="*/ 1538882 h 4741229"/>
              <a:gd name="connsiteX1301" fmla="*/ 1344679 w 4687766"/>
              <a:gd name="connsiteY1301" fmla="*/ 1535059 h 4741229"/>
              <a:gd name="connsiteX1302" fmla="*/ 1348500 w 4687766"/>
              <a:gd name="connsiteY1302" fmla="*/ 1519767 h 4741229"/>
              <a:gd name="connsiteX1303" fmla="*/ 1356142 w 4687766"/>
              <a:gd name="connsiteY1303" fmla="*/ 1515944 h 4741229"/>
              <a:gd name="connsiteX1304" fmla="*/ 1356142 w 4687766"/>
              <a:gd name="connsiteY1304" fmla="*/ 1508298 h 4741229"/>
              <a:gd name="connsiteX1305" fmla="*/ 1390532 w 4687766"/>
              <a:gd name="connsiteY1305" fmla="*/ 1473891 h 4741229"/>
              <a:gd name="connsiteX1306" fmla="*/ 1401995 w 4687766"/>
              <a:gd name="connsiteY1306" fmla="*/ 1473891 h 4741229"/>
              <a:gd name="connsiteX1307" fmla="*/ 1390532 w 4687766"/>
              <a:gd name="connsiteY1307" fmla="*/ 1462422 h 4741229"/>
              <a:gd name="connsiteX1308" fmla="*/ 1409637 w 4687766"/>
              <a:gd name="connsiteY1308" fmla="*/ 1458600 h 4741229"/>
              <a:gd name="connsiteX1309" fmla="*/ 1398174 w 4687766"/>
              <a:gd name="connsiteY1309" fmla="*/ 1443308 h 4741229"/>
              <a:gd name="connsiteX1310" fmla="*/ 1409637 w 4687766"/>
              <a:gd name="connsiteY1310" fmla="*/ 1424193 h 4741229"/>
              <a:gd name="connsiteX1311" fmla="*/ 1424921 w 4687766"/>
              <a:gd name="connsiteY1311" fmla="*/ 1408901 h 4741229"/>
              <a:gd name="connsiteX1312" fmla="*/ 1451668 w 4687766"/>
              <a:gd name="connsiteY1312" fmla="*/ 1378317 h 4741229"/>
              <a:gd name="connsiteX1313" fmla="*/ 1463131 w 4687766"/>
              <a:gd name="connsiteY1313" fmla="*/ 1378317 h 4741229"/>
              <a:gd name="connsiteX1314" fmla="*/ 1478416 w 4687766"/>
              <a:gd name="connsiteY1314" fmla="*/ 1363026 h 4741229"/>
              <a:gd name="connsiteX1315" fmla="*/ 1493700 w 4687766"/>
              <a:gd name="connsiteY1315" fmla="*/ 1343911 h 4741229"/>
              <a:gd name="connsiteX1316" fmla="*/ 1505163 w 4687766"/>
              <a:gd name="connsiteY1316" fmla="*/ 1343911 h 4741229"/>
              <a:gd name="connsiteX1317" fmla="*/ 1535731 w 4687766"/>
              <a:gd name="connsiteY1317" fmla="*/ 1313327 h 4741229"/>
              <a:gd name="connsiteX1318" fmla="*/ 1573942 w 4687766"/>
              <a:gd name="connsiteY1318" fmla="*/ 1278921 h 4741229"/>
              <a:gd name="connsiteX1319" fmla="*/ 1573942 w 4687766"/>
              <a:gd name="connsiteY1319" fmla="*/ 1298035 h 4741229"/>
              <a:gd name="connsiteX1320" fmla="*/ 1543373 w 4687766"/>
              <a:gd name="connsiteY1320" fmla="*/ 1320973 h 4741229"/>
              <a:gd name="connsiteX1321" fmla="*/ 1539553 w 4687766"/>
              <a:gd name="connsiteY1321" fmla="*/ 1340088 h 4741229"/>
              <a:gd name="connsiteX1322" fmla="*/ 1558658 w 4687766"/>
              <a:gd name="connsiteY1322" fmla="*/ 1313327 h 4741229"/>
              <a:gd name="connsiteX1323" fmla="*/ 1585405 w 4687766"/>
              <a:gd name="connsiteY1323" fmla="*/ 1309504 h 4741229"/>
              <a:gd name="connsiteX1324" fmla="*/ 1581584 w 4687766"/>
              <a:gd name="connsiteY1324" fmla="*/ 1290389 h 4741229"/>
              <a:gd name="connsiteX1325" fmla="*/ 1596868 w 4687766"/>
              <a:gd name="connsiteY1325" fmla="*/ 1282743 h 4741229"/>
              <a:gd name="connsiteX1326" fmla="*/ 1581584 w 4687766"/>
              <a:gd name="connsiteY1326" fmla="*/ 1282743 h 4741229"/>
              <a:gd name="connsiteX1327" fmla="*/ 1604510 w 4687766"/>
              <a:gd name="connsiteY1327" fmla="*/ 1252160 h 4741229"/>
              <a:gd name="connsiteX1328" fmla="*/ 1631258 w 4687766"/>
              <a:gd name="connsiteY1328" fmla="*/ 1236868 h 4741229"/>
              <a:gd name="connsiteX1329" fmla="*/ 1646542 w 4687766"/>
              <a:gd name="connsiteY1329" fmla="*/ 1236868 h 4741229"/>
              <a:gd name="connsiteX1330" fmla="*/ 1646542 w 4687766"/>
              <a:gd name="connsiteY1330" fmla="*/ 1225399 h 4741229"/>
              <a:gd name="connsiteX1331" fmla="*/ 1665647 w 4687766"/>
              <a:gd name="connsiteY1331" fmla="*/ 1210108 h 4741229"/>
              <a:gd name="connsiteX1332" fmla="*/ 1673289 w 4687766"/>
              <a:gd name="connsiteY1332" fmla="*/ 1213930 h 4741229"/>
              <a:gd name="connsiteX1333" fmla="*/ 1692395 w 4687766"/>
              <a:gd name="connsiteY1333" fmla="*/ 1194815 h 4741229"/>
              <a:gd name="connsiteX1334" fmla="*/ 1680932 w 4687766"/>
              <a:gd name="connsiteY1334" fmla="*/ 1210108 h 4741229"/>
              <a:gd name="connsiteX1335" fmla="*/ 1703858 w 4687766"/>
              <a:gd name="connsiteY1335" fmla="*/ 1213930 h 4741229"/>
              <a:gd name="connsiteX1336" fmla="*/ 1707678 w 4687766"/>
              <a:gd name="connsiteY1336" fmla="*/ 1194815 h 4741229"/>
              <a:gd name="connsiteX1337" fmla="*/ 1722963 w 4687766"/>
              <a:gd name="connsiteY1337" fmla="*/ 1183347 h 4741229"/>
              <a:gd name="connsiteX1338" fmla="*/ 1700037 w 4687766"/>
              <a:gd name="connsiteY1338" fmla="*/ 1194815 h 4741229"/>
              <a:gd name="connsiteX1339" fmla="*/ 1711500 w 4687766"/>
              <a:gd name="connsiteY1339" fmla="*/ 1179524 h 4741229"/>
              <a:gd name="connsiteX1340" fmla="*/ 1684752 w 4687766"/>
              <a:gd name="connsiteY1340" fmla="*/ 1175700 h 4741229"/>
              <a:gd name="connsiteX1341" fmla="*/ 1654184 w 4687766"/>
              <a:gd name="connsiteY1341" fmla="*/ 1183347 h 4741229"/>
              <a:gd name="connsiteX1342" fmla="*/ 1669468 w 4687766"/>
              <a:gd name="connsiteY1342" fmla="*/ 1171877 h 4741229"/>
              <a:gd name="connsiteX1343" fmla="*/ 1661826 w 4687766"/>
              <a:gd name="connsiteY1343" fmla="*/ 1175700 h 4741229"/>
              <a:gd name="connsiteX1344" fmla="*/ 1638900 w 4687766"/>
              <a:gd name="connsiteY1344" fmla="*/ 1160408 h 4741229"/>
              <a:gd name="connsiteX1345" fmla="*/ 1665647 w 4687766"/>
              <a:gd name="connsiteY1345" fmla="*/ 1133648 h 4741229"/>
              <a:gd name="connsiteX1346" fmla="*/ 1619795 w 4687766"/>
              <a:gd name="connsiteY1346" fmla="*/ 1145117 h 4741229"/>
              <a:gd name="connsiteX1347" fmla="*/ 1631258 w 4687766"/>
              <a:gd name="connsiteY1347" fmla="*/ 1164232 h 4741229"/>
              <a:gd name="connsiteX1348" fmla="*/ 1604510 w 4687766"/>
              <a:gd name="connsiteY1348" fmla="*/ 1152763 h 4741229"/>
              <a:gd name="connsiteX1349" fmla="*/ 1585405 w 4687766"/>
              <a:gd name="connsiteY1349" fmla="*/ 1164232 h 4741229"/>
              <a:gd name="connsiteX1350" fmla="*/ 1638900 w 4687766"/>
              <a:gd name="connsiteY1350" fmla="*/ 1118356 h 4741229"/>
              <a:gd name="connsiteX1351" fmla="*/ 1638900 w 4687766"/>
              <a:gd name="connsiteY1351" fmla="*/ 1137471 h 4741229"/>
              <a:gd name="connsiteX1352" fmla="*/ 1654184 w 4687766"/>
              <a:gd name="connsiteY1352" fmla="*/ 1114533 h 4741229"/>
              <a:gd name="connsiteX1353" fmla="*/ 1646542 w 4687766"/>
              <a:gd name="connsiteY1353" fmla="*/ 1110710 h 4741229"/>
              <a:gd name="connsiteX1354" fmla="*/ 1661826 w 4687766"/>
              <a:gd name="connsiteY1354" fmla="*/ 1068658 h 4741229"/>
              <a:gd name="connsiteX1355" fmla="*/ 1684752 w 4687766"/>
              <a:gd name="connsiteY1355" fmla="*/ 1064834 h 4741229"/>
              <a:gd name="connsiteX1356" fmla="*/ 1719142 w 4687766"/>
              <a:gd name="connsiteY1356" fmla="*/ 1041897 h 4741229"/>
              <a:gd name="connsiteX1357" fmla="*/ 1711500 w 4687766"/>
              <a:gd name="connsiteY1357" fmla="*/ 1057189 h 4741229"/>
              <a:gd name="connsiteX1358" fmla="*/ 1764994 w 4687766"/>
              <a:gd name="connsiteY1358" fmla="*/ 1061012 h 4741229"/>
              <a:gd name="connsiteX1359" fmla="*/ 1745889 w 4687766"/>
              <a:gd name="connsiteY1359" fmla="*/ 1038074 h 4741229"/>
              <a:gd name="connsiteX1360" fmla="*/ 1761174 w 4687766"/>
              <a:gd name="connsiteY1360" fmla="*/ 1026605 h 4741229"/>
              <a:gd name="connsiteX1361" fmla="*/ 1780279 w 4687766"/>
              <a:gd name="connsiteY1361" fmla="*/ 1049542 h 4741229"/>
              <a:gd name="connsiteX1362" fmla="*/ 1826131 w 4687766"/>
              <a:gd name="connsiteY1362" fmla="*/ 1003668 h 4741229"/>
              <a:gd name="connsiteX1363" fmla="*/ 1841416 w 4687766"/>
              <a:gd name="connsiteY1363" fmla="*/ 1011313 h 4741229"/>
              <a:gd name="connsiteX1364" fmla="*/ 1845236 w 4687766"/>
              <a:gd name="connsiteY1364" fmla="*/ 1003668 h 4741229"/>
              <a:gd name="connsiteX1365" fmla="*/ 1845236 w 4687766"/>
              <a:gd name="connsiteY1365" fmla="*/ 988376 h 4741229"/>
              <a:gd name="connsiteX1366" fmla="*/ 1856700 w 4687766"/>
              <a:gd name="connsiteY1366" fmla="*/ 996021 h 4741229"/>
              <a:gd name="connsiteX1367" fmla="*/ 1891089 w 4687766"/>
              <a:gd name="connsiteY1367" fmla="*/ 973084 h 4741229"/>
              <a:gd name="connsiteX1368" fmla="*/ 1921657 w 4687766"/>
              <a:gd name="connsiteY1368" fmla="*/ 969260 h 4741229"/>
              <a:gd name="connsiteX1369" fmla="*/ 1910194 w 4687766"/>
              <a:gd name="connsiteY1369" fmla="*/ 969260 h 4741229"/>
              <a:gd name="connsiteX1370" fmla="*/ 1944584 w 4687766"/>
              <a:gd name="connsiteY1370" fmla="*/ 953968 h 4741229"/>
              <a:gd name="connsiteX1371" fmla="*/ 1986615 w 4687766"/>
              <a:gd name="connsiteY1371" fmla="*/ 938677 h 4741229"/>
              <a:gd name="connsiteX1372" fmla="*/ 2005721 w 4687766"/>
              <a:gd name="connsiteY1372" fmla="*/ 953968 h 4741229"/>
              <a:gd name="connsiteX1373" fmla="*/ 2005721 w 4687766"/>
              <a:gd name="connsiteY1373" fmla="*/ 942500 h 4741229"/>
              <a:gd name="connsiteX1374" fmla="*/ 2066857 w 4687766"/>
              <a:gd name="connsiteY1374" fmla="*/ 923385 h 4741229"/>
              <a:gd name="connsiteX1375" fmla="*/ 2089784 w 4687766"/>
              <a:gd name="connsiteY1375" fmla="*/ 934854 h 4741229"/>
              <a:gd name="connsiteX1376" fmla="*/ 2082141 w 4687766"/>
              <a:gd name="connsiteY1376" fmla="*/ 927208 h 4741229"/>
              <a:gd name="connsiteX1377" fmla="*/ 2089784 w 4687766"/>
              <a:gd name="connsiteY1377" fmla="*/ 931031 h 4741229"/>
              <a:gd name="connsiteX1378" fmla="*/ 2120352 w 4687766"/>
              <a:gd name="connsiteY1378" fmla="*/ 927208 h 4741229"/>
              <a:gd name="connsiteX1379" fmla="*/ 2070678 w 4687766"/>
              <a:gd name="connsiteY1379" fmla="*/ 942500 h 4741229"/>
              <a:gd name="connsiteX1380" fmla="*/ 2055394 w 4687766"/>
              <a:gd name="connsiteY1380" fmla="*/ 957792 h 4741229"/>
              <a:gd name="connsiteX1381" fmla="*/ 2017184 w 4687766"/>
              <a:gd name="connsiteY1381" fmla="*/ 953968 h 4741229"/>
              <a:gd name="connsiteX1382" fmla="*/ 2005721 w 4687766"/>
              <a:gd name="connsiteY1382" fmla="*/ 969260 h 4741229"/>
              <a:gd name="connsiteX1383" fmla="*/ 1986615 w 4687766"/>
              <a:gd name="connsiteY1383" fmla="*/ 953968 h 4741229"/>
              <a:gd name="connsiteX1384" fmla="*/ 1952226 w 4687766"/>
              <a:gd name="connsiteY1384" fmla="*/ 957792 h 4741229"/>
              <a:gd name="connsiteX1385" fmla="*/ 1975152 w 4687766"/>
              <a:gd name="connsiteY1385" fmla="*/ 984552 h 4741229"/>
              <a:gd name="connsiteX1386" fmla="*/ 1944584 w 4687766"/>
              <a:gd name="connsiteY1386" fmla="*/ 961615 h 4741229"/>
              <a:gd name="connsiteX1387" fmla="*/ 1940762 w 4687766"/>
              <a:gd name="connsiteY1387" fmla="*/ 980729 h 4741229"/>
              <a:gd name="connsiteX1388" fmla="*/ 1933121 w 4687766"/>
              <a:gd name="connsiteY1388" fmla="*/ 976907 h 4741229"/>
              <a:gd name="connsiteX1389" fmla="*/ 1902553 w 4687766"/>
              <a:gd name="connsiteY1389" fmla="*/ 980729 h 4741229"/>
              <a:gd name="connsiteX1390" fmla="*/ 1910194 w 4687766"/>
              <a:gd name="connsiteY1390" fmla="*/ 988376 h 4741229"/>
              <a:gd name="connsiteX1391" fmla="*/ 1887268 w 4687766"/>
              <a:gd name="connsiteY1391" fmla="*/ 999844 h 4741229"/>
              <a:gd name="connsiteX1392" fmla="*/ 1894910 w 4687766"/>
              <a:gd name="connsiteY1392" fmla="*/ 1011313 h 4741229"/>
              <a:gd name="connsiteX1393" fmla="*/ 1917836 w 4687766"/>
              <a:gd name="connsiteY1393" fmla="*/ 992199 h 4741229"/>
              <a:gd name="connsiteX1394" fmla="*/ 1944584 w 4687766"/>
              <a:gd name="connsiteY1394" fmla="*/ 988376 h 4741229"/>
              <a:gd name="connsiteX1395" fmla="*/ 1940762 w 4687766"/>
              <a:gd name="connsiteY1395" fmla="*/ 1003668 h 4741229"/>
              <a:gd name="connsiteX1396" fmla="*/ 1948405 w 4687766"/>
              <a:gd name="connsiteY1396" fmla="*/ 996021 h 4741229"/>
              <a:gd name="connsiteX1397" fmla="*/ 1959868 w 4687766"/>
              <a:gd name="connsiteY1397" fmla="*/ 999844 h 4741229"/>
              <a:gd name="connsiteX1398" fmla="*/ 1978973 w 4687766"/>
              <a:gd name="connsiteY1398" fmla="*/ 988376 h 4741229"/>
              <a:gd name="connsiteX1399" fmla="*/ 1978973 w 4687766"/>
              <a:gd name="connsiteY1399" fmla="*/ 973084 h 4741229"/>
              <a:gd name="connsiteX1400" fmla="*/ 2009541 w 4687766"/>
              <a:gd name="connsiteY1400" fmla="*/ 980729 h 4741229"/>
              <a:gd name="connsiteX1401" fmla="*/ 2021004 w 4687766"/>
              <a:gd name="connsiteY1401" fmla="*/ 961615 h 4741229"/>
              <a:gd name="connsiteX1402" fmla="*/ 2047752 w 4687766"/>
              <a:gd name="connsiteY1402" fmla="*/ 976907 h 4741229"/>
              <a:gd name="connsiteX1403" fmla="*/ 2093605 w 4687766"/>
              <a:gd name="connsiteY1403" fmla="*/ 950146 h 4741229"/>
              <a:gd name="connsiteX1404" fmla="*/ 2120352 w 4687766"/>
              <a:gd name="connsiteY1404" fmla="*/ 953968 h 4741229"/>
              <a:gd name="connsiteX1405" fmla="*/ 2143278 w 4687766"/>
              <a:gd name="connsiteY1405" fmla="*/ 934854 h 4741229"/>
              <a:gd name="connsiteX1406" fmla="*/ 2135637 w 4687766"/>
              <a:gd name="connsiteY1406" fmla="*/ 942500 h 4741229"/>
              <a:gd name="connsiteX1407" fmla="*/ 2154742 w 4687766"/>
              <a:gd name="connsiteY1407" fmla="*/ 938677 h 4741229"/>
              <a:gd name="connsiteX1408" fmla="*/ 2143278 w 4687766"/>
              <a:gd name="connsiteY1408" fmla="*/ 931031 h 4741229"/>
              <a:gd name="connsiteX1409" fmla="*/ 2127994 w 4687766"/>
              <a:gd name="connsiteY1409" fmla="*/ 915739 h 4741229"/>
              <a:gd name="connsiteX1410" fmla="*/ 2093605 w 4687766"/>
              <a:gd name="connsiteY1410" fmla="*/ 923385 h 4741229"/>
              <a:gd name="connsiteX1411" fmla="*/ 2135637 w 4687766"/>
              <a:gd name="connsiteY1411" fmla="*/ 911916 h 4741229"/>
              <a:gd name="connsiteX1412" fmla="*/ 2204415 w 4687766"/>
              <a:gd name="connsiteY1412" fmla="*/ 904270 h 4741229"/>
              <a:gd name="connsiteX1413" fmla="*/ 2208236 w 4687766"/>
              <a:gd name="connsiteY1413" fmla="*/ 923385 h 4741229"/>
              <a:gd name="connsiteX1414" fmla="*/ 2257910 w 4687766"/>
              <a:gd name="connsiteY1414" fmla="*/ 923385 h 4741229"/>
              <a:gd name="connsiteX1415" fmla="*/ 2242625 w 4687766"/>
              <a:gd name="connsiteY1415" fmla="*/ 938677 h 4741229"/>
              <a:gd name="connsiteX1416" fmla="*/ 2269373 w 4687766"/>
              <a:gd name="connsiteY1416" fmla="*/ 923385 h 4741229"/>
              <a:gd name="connsiteX1417" fmla="*/ 2296120 w 4687766"/>
              <a:gd name="connsiteY1417" fmla="*/ 931031 h 4741229"/>
              <a:gd name="connsiteX1418" fmla="*/ 2280836 w 4687766"/>
              <a:gd name="connsiteY1418" fmla="*/ 923385 h 4741229"/>
              <a:gd name="connsiteX1419" fmla="*/ 2307584 w 4687766"/>
              <a:gd name="connsiteY1419" fmla="*/ 927208 h 4741229"/>
              <a:gd name="connsiteX1420" fmla="*/ 2319047 w 4687766"/>
              <a:gd name="connsiteY1420" fmla="*/ 908093 h 4741229"/>
              <a:gd name="connsiteX1421" fmla="*/ 2330510 w 4687766"/>
              <a:gd name="connsiteY1421" fmla="*/ 923385 h 4741229"/>
              <a:gd name="connsiteX1422" fmla="*/ 2345794 w 4687766"/>
              <a:gd name="connsiteY1422" fmla="*/ 904270 h 4741229"/>
              <a:gd name="connsiteX1423" fmla="*/ 2372541 w 4687766"/>
              <a:gd name="connsiteY1423" fmla="*/ 911916 h 4741229"/>
              <a:gd name="connsiteX1424" fmla="*/ 2406931 w 4687766"/>
              <a:gd name="connsiteY1424" fmla="*/ 908093 h 4741229"/>
              <a:gd name="connsiteX1425" fmla="*/ 2406931 w 4687766"/>
              <a:gd name="connsiteY1425" fmla="*/ 919562 h 4741229"/>
              <a:gd name="connsiteX1426" fmla="*/ 2422215 w 4687766"/>
              <a:gd name="connsiteY1426" fmla="*/ 908093 h 4741229"/>
              <a:gd name="connsiteX1427" fmla="*/ 2452783 w 4687766"/>
              <a:gd name="connsiteY1427" fmla="*/ 908093 h 4741229"/>
              <a:gd name="connsiteX1428" fmla="*/ 2441320 w 4687766"/>
              <a:gd name="connsiteY1428" fmla="*/ 927208 h 4741229"/>
              <a:gd name="connsiteX1429" fmla="*/ 2269373 w 4687766"/>
              <a:gd name="connsiteY1429" fmla="*/ 942500 h 4741229"/>
              <a:gd name="connsiteX1430" fmla="*/ 2273194 w 4687766"/>
              <a:gd name="connsiteY1430" fmla="*/ 950146 h 4741229"/>
              <a:gd name="connsiteX1431" fmla="*/ 2231162 w 4687766"/>
              <a:gd name="connsiteY1431" fmla="*/ 957792 h 4741229"/>
              <a:gd name="connsiteX1432" fmla="*/ 2219699 w 4687766"/>
              <a:gd name="connsiteY1432" fmla="*/ 953968 h 4741229"/>
              <a:gd name="connsiteX1433" fmla="*/ 2212057 w 4687766"/>
              <a:gd name="connsiteY1433" fmla="*/ 957792 h 4741229"/>
              <a:gd name="connsiteX1434" fmla="*/ 2196773 w 4687766"/>
              <a:gd name="connsiteY1434" fmla="*/ 953968 h 4741229"/>
              <a:gd name="connsiteX1435" fmla="*/ 2234984 w 4687766"/>
              <a:gd name="connsiteY1435" fmla="*/ 938677 h 4741229"/>
              <a:gd name="connsiteX1436" fmla="*/ 2158563 w 4687766"/>
              <a:gd name="connsiteY1436" fmla="*/ 923385 h 4741229"/>
              <a:gd name="connsiteX1437" fmla="*/ 2162383 w 4687766"/>
              <a:gd name="connsiteY1437" fmla="*/ 911916 h 4741229"/>
              <a:gd name="connsiteX1438" fmla="*/ 2162383 w 4687766"/>
              <a:gd name="connsiteY1438" fmla="*/ 942500 h 4741229"/>
              <a:gd name="connsiteX1439" fmla="*/ 2189131 w 4687766"/>
              <a:gd name="connsiteY1439" fmla="*/ 927208 h 4741229"/>
              <a:gd name="connsiteX1440" fmla="*/ 2200594 w 4687766"/>
              <a:gd name="connsiteY1440" fmla="*/ 961615 h 4741229"/>
              <a:gd name="connsiteX1441" fmla="*/ 2147100 w 4687766"/>
              <a:gd name="connsiteY1441" fmla="*/ 976907 h 4741229"/>
              <a:gd name="connsiteX1442" fmla="*/ 2089784 w 4687766"/>
              <a:gd name="connsiteY1442" fmla="*/ 984552 h 4741229"/>
              <a:gd name="connsiteX1443" fmla="*/ 2028647 w 4687766"/>
              <a:gd name="connsiteY1443" fmla="*/ 1003668 h 4741229"/>
              <a:gd name="connsiteX1444" fmla="*/ 2017184 w 4687766"/>
              <a:gd name="connsiteY1444" fmla="*/ 1018959 h 4741229"/>
              <a:gd name="connsiteX1445" fmla="*/ 1998078 w 4687766"/>
              <a:gd name="connsiteY1445" fmla="*/ 999844 h 4741229"/>
              <a:gd name="connsiteX1446" fmla="*/ 1959868 w 4687766"/>
              <a:gd name="connsiteY1446" fmla="*/ 1011313 h 4741229"/>
              <a:gd name="connsiteX1447" fmla="*/ 1967510 w 4687766"/>
              <a:gd name="connsiteY1447" fmla="*/ 1026605 h 4741229"/>
              <a:gd name="connsiteX1448" fmla="*/ 1990436 w 4687766"/>
              <a:gd name="connsiteY1448" fmla="*/ 1003668 h 4741229"/>
              <a:gd name="connsiteX1449" fmla="*/ 1963689 w 4687766"/>
              <a:gd name="connsiteY1449" fmla="*/ 1038074 h 4741229"/>
              <a:gd name="connsiteX1450" fmla="*/ 1963689 w 4687766"/>
              <a:gd name="connsiteY1450" fmla="*/ 1030428 h 4741229"/>
              <a:gd name="connsiteX1451" fmla="*/ 1948405 w 4687766"/>
              <a:gd name="connsiteY1451" fmla="*/ 1041897 h 4741229"/>
              <a:gd name="connsiteX1452" fmla="*/ 1902553 w 4687766"/>
              <a:gd name="connsiteY1452" fmla="*/ 1057189 h 4741229"/>
              <a:gd name="connsiteX1453" fmla="*/ 1852879 w 4687766"/>
              <a:gd name="connsiteY1453" fmla="*/ 1083950 h 4741229"/>
              <a:gd name="connsiteX1454" fmla="*/ 1787920 w 4687766"/>
              <a:gd name="connsiteY1454" fmla="*/ 1114533 h 4741229"/>
              <a:gd name="connsiteX1455" fmla="*/ 1761174 w 4687766"/>
              <a:gd name="connsiteY1455" fmla="*/ 1137471 h 4741229"/>
              <a:gd name="connsiteX1456" fmla="*/ 1730605 w 4687766"/>
              <a:gd name="connsiteY1456" fmla="*/ 1164232 h 4741229"/>
              <a:gd name="connsiteX1457" fmla="*/ 1761174 w 4687766"/>
              <a:gd name="connsiteY1457" fmla="*/ 1175700 h 4741229"/>
              <a:gd name="connsiteX1458" fmla="*/ 1810847 w 4687766"/>
              <a:gd name="connsiteY1458" fmla="*/ 1164232 h 4741229"/>
              <a:gd name="connsiteX1459" fmla="*/ 1829952 w 4687766"/>
              <a:gd name="connsiteY1459" fmla="*/ 1129825 h 4741229"/>
              <a:gd name="connsiteX1460" fmla="*/ 1818489 w 4687766"/>
              <a:gd name="connsiteY1460" fmla="*/ 1114533 h 4741229"/>
              <a:gd name="connsiteX1461" fmla="*/ 1837594 w 4687766"/>
              <a:gd name="connsiteY1461" fmla="*/ 1137471 h 4741229"/>
              <a:gd name="connsiteX1462" fmla="*/ 1864342 w 4687766"/>
              <a:gd name="connsiteY1462" fmla="*/ 1129825 h 4741229"/>
              <a:gd name="connsiteX1463" fmla="*/ 1864342 w 4687766"/>
              <a:gd name="connsiteY1463" fmla="*/ 1110710 h 4741229"/>
              <a:gd name="connsiteX1464" fmla="*/ 1837594 w 4687766"/>
              <a:gd name="connsiteY1464" fmla="*/ 1122179 h 4741229"/>
              <a:gd name="connsiteX1465" fmla="*/ 1841416 w 4687766"/>
              <a:gd name="connsiteY1465" fmla="*/ 1103064 h 4741229"/>
              <a:gd name="connsiteX1466" fmla="*/ 1887268 w 4687766"/>
              <a:gd name="connsiteY1466" fmla="*/ 1087773 h 4741229"/>
              <a:gd name="connsiteX1467" fmla="*/ 1940762 w 4687766"/>
              <a:gd name="connsiteY1467" fmla="*/ 1068658 h 4741229"/>
              <a:gd name="connsiteX1468" fmla="*/ 1925479 w 4687766"/>
              <a:gd name="connsiteY1468" fmla="*/ 1083950 h 4741229"/>
              <a:gd name="connsiteX1469" fmla="*/ 1948405 w 4687766"/>
              <a:gd name="connsiteY1469" fmla="*/ 1083950 h 4741229"/>
              <a:gd name="connsiteX1470" fmla="*/ 1959868 w 4687766"/>
              <a:gd name="connsiteY1470" fmla="*/ 1068658 h 4741229"/>
              <a:gd name="connsiteX1471" fmla="*/ 1975152 w 4687766"/>
              <a:gd name="connsiteY1471" fmla="*/ 1076303 h 4741229"/>
              <a:gd name="connsiteX1472" fmla="*/ 1982794 w 4687766"/>
              <a:gd name="connsiteY1472" fmla="*/ 1072481 h 4741229"/>
              <a:gd name="connsiteX1473" fmla="*/ 2009541 w 4687766"/>
              <a:gd name="connsiteY1473" fmla="*/ 1072481 h 4741229"/>
              <a:gd name="connsiteX1474" fmla="*/ 1990436 w 4687766"/>
              <a:gd name="connsiteY1474" fmla="*/ 1057189 h 4741229"/>
              <a:gd name="connsiteX1475" fmla="*/ 2009541 w 4687766"/>
              <a:gd name="connsiteY1475" fmla="*/ 1064834 h 4741229"/>
              <a:gd name="connsiteX1476" fmla="*/ 2017184 w 4687766"/>
              <a:gd name="connsiteY1476" fmla="*/ 1057189 h 4741229"/>
              <a:gd name="connsiteX1477" fmla="*/ 2001899 w 4687766"/>
              <a:gd name="connsiteY1477" fmla="*/ 1049542 h 4741229"/>
              <a:gd name="connsiteX1478" fmla="*/ 2013363 w 4687766"/>
              <a:gd name="connsiteY1478" fmla="*/ 1041897 h 4741229"/>
              <a:gd name="connsiteX1479" fmla="*/ 2024826 w 4687766"/>
              <a:gd name="connsiteY1479" fmla="*/ 1030428 h 4741229"/>
              <a:gd name="connsiteX1480" fmla="*/ 2085963 w 4687766"/>
              <a:gd name="connsiteY1480" fmla="*/ 1018959 h 4741229"/>
              <a:gd name="connsiteX1481" fmla="*/ 2059215 w 4687766"/>
              <a:gd name="connsiteY1481" fmla="*/ 1030428 h 4741229"/>
              <a:gd name="connsiteX1482" fmla="*/ 2082141 w 4687766"/>
              <a:gd name="connsiteY1482" fmla="*/ 1030428 h 4741229"/>
              <a:gd name="connsiteX1483" fmla="*/ 2101247 w 4687766"/>
              <a:gd name="connsiteY1483" fmla="*/ 1045720 h 4741229"/>
              <a:gd name="connsiteX1484" fmla="*/ 2093605 w 4687766"/>
              <a:gd name="connsiteY1484" fmla="*/ 1026605 h 4741229"/>
              <a:gd name="connsiteX1485" fmla="*/ 2124173 w 4687766"/>
              <a:gd name="connsiteY1485" fmla="*/ 1049542 h 4741229"/>
              <a:gd name="connsiteX1486" fmla="*/ 2158563 w 4687766"/>
              <a:gd name="connsiteY1486" fmla="*/ 1049542 h 4741229"/>
              <a:gd name="connsiteX1487" fmla="*/ 2162383 w 4687766"/>
              <a:gd name="connsiteY1487" fmla="*/ 1034251 h 4741229"/>
              <a:gd name="connsiteX1488" fmla="*/ 2204415 w 4687766"/>
              <a:gd name="connsiteY1488" fmla="*/ 1041897 h 4741229"/>
              <a:gd name="connsiteX1489" fmla="*/ 2215879 w 4687766"/>
              <a:gd name="connsiteY1489" fmla="*/ 1072481 h 4741229"/>
              <a:gd name="connsiteX1490" fmla="*/ 2185310 w 4687766"/>
              <a:gd name="connsiteY1490" fmla="*/ 1087773 h 4741229"/>
              <a:gd name="connsiteX1491" fmla="*/ 2200594 w 4687766"/>
              <a:gd name="connsiteY1491" fmla="*/ 1087773 h 4741229"/>
              <a:gd name="connsiteX1492" fmla="*/ 2200594 w 4687766"/>
              <a:gd name="connsiteY1492" fmla="*/ 1103064 h 4741229"/>
              <a:gd name="connsiteX1493" fmla="*/ 2189131 w 4687766"/>
              <a:gd name="connsiteY1493" fmla="*/ 1095418 h 4741229"/>
              <a:gd name="connsiteX1494" fmla="*/ 2177668 w 4687766"/>
              <a:gd name="connsiteY1494" fmla="*/ 1099242 h 4741229"/>
              <a:gd name="connsiteX1495" fmla="*/ 2181489 w 4687766"/>
              <a:gd name="connsiteY1495" fmla="*/ 1091595 h 4741229"/>
              <a:gd name="connsiteX1496" fmla="*/ 2185310 w 4687766"/>
              <a:gd name="connsiteY1496" fmla="*/ 1068658 h 4741229"/>
              <a:gd name="connsiteX1497" fmla="*/ 2162383 w 4687766"/>
              <a:gd name="connsiteY1497" fmla="*/ 1076303 h 4741229"/>
              <a:gd name="connsiteX1498" fmla="*/ 2154742 w 4687766"/>
              <a:gd name="connsiteY1498" fmla="*/ 1049542 h 4741229"/>
              <a:gd name="connsiteX1499" fmla="*/ 2143278 w 4687766"/>
              <a:gd name="connsiteY1499" fmla="*/ 1072481 h 4741229"/>
              <a:gd name="connsiteX1500" fmla="*/ 2154742 w 4687766"/>
              <a:gd name="connsiteY1500" fmla="*/ 1083950 h 4741229"/>
              <a:gd name="connsiteX1501" fmla="*/ 2139457 w 4687766"/>
              <a:gd name="connsiteY1501" fmla="*/ 1083950 h 4741229"/>
              <a:gd name="connsiteX1502" fmla="*/ 2116531 w 4687766"/>
              <a:gd name="connsiteY1502" fmla="*/ 1099242 h 4741229"/>
              <a:gd name="connsiteX1503" fmla="*/ 2101247 w 4687766"/>
              <a:gd name="connsiteY1503" fmla="*/ 1083950 h 4741229"/>
              <a:gd name="connsiteX1504" fmla="*/ 2097426 w 4687766"/>
              <a:gd name="connsiteY1504" fmla="*/ 1064834 h 4741229"/>
              <a:gd name="connsiteX1505" fmla="*/ 2078320 w 4687766"/>
              <a:gd name="connsiteY1505" fmla="*/ 1076303 h 4741229"/>
              <a:gd name="connsiteX1506" fmla="*/ 2070678 w 4687766"/>
              <a:gd name="connsiteY1506" fmla="*/ 1072481 h 4741229"/>
              <a:gd name="connsiteX1507" fmla="*/ 2063036 w 4687766"/>
              <a:gd name="connsiteY1507" fmla="*/ 1041897 h 4741229"/>
              <a:gd name="connsiteX1508" fmla="*/ 2047752 w 4687766"/>
              <a:gd name="connsiteY1508" fmla="*/ 1057189 h 4741229"/>
              <a:gd name="connsiteX1509" fmla="*/ 2051573 w 4687766"/>
              <a:gd name="connsiteY1509" fmla="*/ 1034251 h 4741229"/>
              <a:gd name="connsiteX1510" fmla="*/ 2040110 w 4687766"/>
              <a:gd name="connsiteY1510" fmla="*/ 1053366 h 4741229"/>
              <a:gd name="connsiteX1511" fmla="*/ 2021004 w 4687766"/>
              <a:gd name="connsiteY1511" fmla="*/ 1045720 h 4741229"/>
              <a:gd name="connsiteX1512" fmla="*/ 2017184 w 4687766"/>
              <a:gd name="connsiteY1512" fmla="*/ 1064834 h 4741229"/>
              <a:gd name="connsiteX1513" fmla="*/ 2036289 w 4687766"/>
              <a:gd name="connsiteY1513" fmla="*/ 1057189 h 4741229"/>
              <a:gd name="connsiteX1514" fmla="*/ 2051573 w 4687766"/>
              <a:gd name="connsiteY1514" fmla="*/ 1064834 h 4741229"/>
              <a:gd name="connsiteX1515" fmla="*/ 2051573 w 4687766"/>
              <a:gd name="connsiteY1515" fmla="*/ 1076303 h 4741229"/>
              <a:gd name="connsiteX1516" fmla="*/ 2063036 w 4687766"/>
              <a:gd name="connsiteY1516" fmla="*/ 1083950 h 4741229"/>
              <a:gd name="connsiteX1517" fmla="*/ 2043931 w 4687766"/>
              <a:gd name="connsiteY1517" fmla="*/ 1091595 h 4741229"/>
              <a:gd name="connsiteX1518" fmla="*/ 2051573 w 4687766"/>
              <a:gd name="connsiteY1518" fmla="*/ 1080126 h 4741229"/>
              <a:gd name="connsiteX1519" fmla="*/ 2032468 w 4687766"/>
              <a:gd name="connsiteY1519" fmla="*/ 1091595 h 4741229"/>
              <a:gd name="connsiteX1520" fmla="*/ 2070678 w 4687766"/>
              <a:gd name="connsiteY1520" fmla="*/ 1095418 h 4741229"/>
              <a:gd name="connsiteX1521" fmla="*/ 2055394 w 4687766"/>
              <a:gd name="connsiteY1521" fmla="*/ 1103064 h 4741229"/>
              <a:gd name="connsiteX1522" fmla="*/ 2063036 w 4687766"/>
              <a:gd name="connsiteY1522" fmla="*/ 1129825 h 4741229"/>
              <a:gd name="connsiteX1523" fmla="*/ 2070678 w 4687766"/>
              <a:gd name="connsiteY1523" fmla="*/ 1133648 h 4741229"/>
              <a:gd name="connsiteX1524" fmla="*/ 2089784 w 4687766"/>
              <a:gd name="connsiteY1524" fmla="*/ 1126002 h 4741229"/>
              <a:gd name="connsiteX1525" fmla="*/ 2040110 w 4687766"/>
              <a:gd name="connsiteY1525" fmla="*/ 1148940 h 4741229"/>
              <a:gd name="connsiteX1526" fmla="*/ 2013363 w 4687766"/>
              <a:gd name="connsiteY1526" fmla="*/ 1160408 h 4741229"/>
              <a:gd name="connsiteX1527" fmla="*/ 2024826 w 4687766"/>
              <a:gd name="connsiteY1527" fmla="*/ 1152763 h 4741229"/>
              <a:gd name="connsiteX1528" fmla="*/ 2005721 w 4687766"/>
              <a:gd name="connsiteY1528" fmla="*/ 1164232 h 4741229"/>
              <a:gd name="connsiteX1529" fmla="*/ 1994258 w 4687766"/>
              <a:gd name="connsiteY1529" fmla="*/ 1160408 h 4741229"/>
              <a:gd name="connsiteX1530" fmla="*/ 1978973 w 4687766"/>
              <a:gd name="connsiteY1530" fmla="*/ 1175700 h 4741229"/>
              <a:gd name="connsiteX1531" fmla="*/ 1963689 w 4687766"/>
              <a:gd name="connsiteY1531" fmla="*/ 1175700 h 4741229"/>
              <a:gd name="connsiteX1532" fmla="*/ 1948405 w 4687766"/>
              <a:gd name="connsiteY1532" fmla="*/ 1187169 h 4741229"/>
              <a:gd name="connsiteX1533" fmla="*/ 1933121 w 4687766"/>
              <a:gd name="connsiteY1533" fmla="*/ 1187169 h 4741229"/>
              <a:gd name="connsiteX1534" fmla="*/ 1959868 w 4687766"/>
              <a:gd name="connsiteY1534" fmla="*/ 1160408 h 4741229"/>
              <a:gd name="connsiteX1535" fmla="*/ 1929299 w 4687766"/>
              <a:gd name="connsiteY1535" fmla="*/ 1156586 h 4741229"/>
              <a:gd name="connsiteX1536" fmla="*/ 1929299 w 4687766"/>
              <a:gd name="connsiteY1536" fmla="*/ 1171877 h 4741229"/>
              <a:gd name="connsiteX1537" fmla="*/ 1921657 w 4687766"/>
              <a:gd name="connsiteY1537" fmla="*/ 1183347 h 4741229"/>
              <a:gd name="connsiteX1538" fmla="*/ 1910194 w 4687766"/>
              <a:gd name="connsiteY1538" fmla="*/ 1194815 h 4741229"/>
              <a:gd name="connsiteX1539" fmla="*/ 1929299 w 4687766"/>
              <a:gd name="connsiteY1539" fmla="*/ 1194815 h 4741229"/>
              <a:gd name="connsiteX1540" fmla="*/ 1879626 w 4687766"/>
              <a:gd name="connsiteY1540" fmla="*/ 1217753 h 4741229"/>
              <a:gd name="connsiteX1541" fmla="*/ 1868163 w 4687766"/>
              <a:gd name="connsiteY1541" fmla="*/ 1229222 h 4741229"/>
              <a:gd name="connsiteX1542" fmla="*/ 1822310 w 4687766"/>
              <a:gd name="connsiteY1542" fmla="*/ 1255982 h 4741229"/>
              <a:gd name="connsiteX1543" fmla="*/ 1787920 w 4687766"/>
              <a:gd name="connsiteY1543" fmla="*/ 1275098 h 4741229"/>
              <a:gd name="connsiteX1544" fmla="*/ 1757352 w 4687766"/>
              <a:gd name="connsiteY1544" fmla="*/ 1290389 h 4741229"/>
              <a:gd name="connsiteX1545" fmla="*/ 1753531 w 4687766"/>
              <a:gd name="connsiteY1545" fmla="*/ 1282743 h 4741229"/>
              <a:gd name="connsiteX1546" fmla="*/ 1742068 w 4687766"/>
              <a:gd name="connsiteY1546" fmla="*/ 1294212 h 4741229"/>
              <a:gd name="connsiteX1547" fmla="*/ 1722963 w 4687766"/>
              <a:gd name="connsiteY1547" fmla="*/ 1305681 h 4741229"/>
              <a:gd name="connsiteX1548" fmla="*/ 1722963 w 4687766"/>
              <a:gd name="connsiteY1548" fmla="*/ 1317150 h 4741229"/>
              <a:gd name="connsiteX1549" fmla="*/ 1688573 w 4687766"/>
              <a:gd name="connsiteY1549" fmla="*/ 1332442 h 4741229"/>
              <a:gd name="connsiteX1550" fmla="*/ 1673289 w 4687766"/>
              <a:gd name="connsiteY1550" fmla="*/ 1347734 h 4741229"/>
              <a:gd name="connsiteX1551" fmla="*/ 1677110 w 4687766"/>
              <a:gd name="connsiteY1551" fmla="*/ 1328619 h 4741229"/>
              <a:gd name="connsiteX1552" fmla="*/ 1654184 w 4687766"/>
              <a:gd name="connsiteY1552" fmla="*/ 1332442 h 4741229"/>
              <a:gd name="connsiteX1553" fmla="*/ 1669468 w 4687766"/>
              <a:gd name="connsiteY1553" fmla="*/ 1347734 h 4741229"/>
              <a:gd name="connsiteX1554" fmla="*/ 1486057 w 4687766"/>
              <a:gd name="connsiteY1554" fmla="*/ 1515944 h 4741229"/>
              <a:gd name="connsiteX1555" fmla="*/ 1329395 w 4687766"/>
              <a:gd name="connsiteY1555" fmla="*/ 1707092 h 4741229"/>
              <a:gd name="connsiteX1556" fmla="*/ 1287363 w 4687766"/>
              <a:gd name="connsiteY1556" fmla="*/ 1772083 h 4741229"/>
              <a:gd name="connsiteX1557" fmla="*/ 1287363 w 4687766"/>
              <a:gd name="connsiteY1557" fmla="*/ 1783551 h 4741229"/>
              <a:gd name="connsiteX1558" fmla="*/ 1256795 w 4687766"/>
              <a:gd name="connsiteY1558" fmla="*/ 1829427 h 4741229"/>
              <a:gd name="connsiteX1559" fmla="*/ 1245332 w 4687766"/>
              <a:gd name="connsiteY1559" fmla="*/ 1863833 h 4741229"/>
              <a:gd name="connsiteX1560" fmla="*/ 1207121 w 4687766"/>
              <a:gd name="connsiteY1560" fmla="*/ 1951762 h 4741229"/>
              <a:gd name="connsiteX1561" fmla="*/ 1203300 w 4687766"/>
              <a:gd name="connsiteY1561" fmla="*/ 1978523 h 4741229"/>
              <a:gd name="connsiteX1562" fmla="*/ 1188016 w 4687766"/>
              <a:gd name="connsiteY1562" fmla="*/ 2005283 h 4741229"/>
              <a:gd name="connsiteX1563" fmla="*/ 1176553 w 4687766"/>
              <a:gd name="connsiteY1563" fmla="*/ 2051158 h 4741229"/>
              <a:gd name="connsiteX1564" fmla="*/ 1188016 w 4687766"/>
              <a:gd name="connsiteY1564" fmla="*/ 2047336 h 4741229"/>
              <a:gd name="connsiteX1565" fmla="*/ 1168911 w 4687766"/>
              <a:gd name="connsiteY1565" fmla="*/ 2119971 h 4741229"/>
              <a:gd name="connsiteX1566" fmla="*/ 1161268 w 4687766"/>
              <a:gd name="connsiteY1566" fmla="*/ 2112326 h 4741229"/>
              <a:gd name="connsiteX1567" fmla="*/ 1172731 w 4687766"/>
              <a:gd name="connsiteY1567" fmla="*/ 2131441 h 4741229"/>
              <a:gd name="connsiteX1568" fmla="*/ 1153626 w 4687766"/>
              <a:gd name="connsiteY1568" fmla="*/ 2127618 h 4741229"/>
              <a:gd name="connsiteX1569" fmla="*/ 1157448 w 4687766"/>
              <a:gd name="connsiteY1569" fmla="*/ 2154379 h 4741229"/>
              <a:gd name="connsiteX1570" fmla="*/ 1153626 w 4687766"/>
              <a:gd name="connsiteY1570" fmla="*/ 2184962 h 4741229"/>
              <a:gd name="connsiteX1571" fmla="*/ 1145984 w 4687766"/>
              <a:gd name="connsiteY1571" fmla="*/ 2204077 h 4741229"/>
              <a:gd name="connsiteX1572" fmla="*/ 1149805 w 4687766"/>
              <a:gd name="connsiteY1572" fmla="*/ 2246129 h 4741229"/>
              <a:gd name="connsiteX1573" fmla="*/ 1138342 w 4687766"/>
              <a:gd name="connsiteY1573" fmla="*/ 2253776 h 4741229"/>
              <a:gd name="connsiteX1574" fmla="*/ 1138342 w 4687766"/>
              <a:gd name="connsiteY1574" fmla="*/ 2272890 h 4741229"/>
              <a:gd name="connsiteX1575" fmla="*/ 1149805 w 4687766"/>
              <a:gd name="connsiteY1575" fmla="*/ 2330235 h 4741229"/>
              <a:gd name="connsiteX1576" fmla="*/ 1145984 w 4687766"/>
              <a:gd name="connsiteY1576" fmla="*/ 2341703 h 4741229"/>
              <a:gd name="connsiteX1577" fmla="*/ 1145984 w 4687766"/>
              <a:gd name="connsiteY1577" fmla="*/ 2356995 h 4741229"/>
              <a:gd name="connsiteX1578" fmla="*/ 1138342 w 4687766"/>
              <a:gd name="connsiteY1578" fmla="*/ 2368464 h 4741229"/>
              <a:gd name="connsiteX1579" fmla="*/ 1142163 w 4687766"/>
              <a:gd name="connsiteY1579" fmla="*/ 2376110 h 4741229"/>
              <a:gd name="connsiteX1580" fmla="*/ 1142163 w 4687766"/>
              <a:gd name="connsiteY1580" fmla="*/ 2429632 h 4741229"/>
              <a:gd name="connsiteX1581" fmla="*/ 1149805 w 4687766"/>
              <a:gd name="connsiteY1581" fmla="*/ 2448746 h 4741229"/>
              <a:gd name="connsiteX1582" fmla="*/ 1142163 w 4687766"/>
              <a:gd name="connsiteY1582" fmla="*/ 2460215 h 4741229"/>
              <a:gd name="connsiteX1583" fmla="*/ 1145984 w 4687766"/>
              <a:gd name="connsiteY1583" fmla="*/ 2490799 h 4741229"/>
              <a:gd name="connsiteX1584" fmla="*/ 1157448 w 4687766"/>
              <a:gd name="connsiteY1584" fmla="*/ 2513737 h 4741229"/>
              <a:gd name="connsiteX1585" fmla="*/ 1153626 w 4687766"/>
              <a:gd name="connsiteY1585" fmla="*/ 2529029 h 4741229"/>
              <a:gd name="connsiteX1586" fmla="*/ 1172731 w 4687766"/>
              <a:gd name="connsiteY1586" fmla="*/ 2605488 h 4741229"/>
              <a:gd name="connsiteX1587" fmla="*/ 1172731 w 4687766"/>
              <a:gd name="connsiteY1587" fmla="*/ 2616956 h 4741229"/>
              <a:gd name="connsiteX1588" fmla="*/ 1191836 w 4687766"/>
              <a:gd name="connsiteY1588" fmla="*/ 2674301 h 4741229"/>
              <a:gd name="connsiteX1589" fmla="*/ 1184195 w 4687766"/>
              <a:gd name="connsiteY1589" fmla="*/ 2685770 h 4741229"/>
              <a:gd name="connsiteX1590" fmla="*/ 1207121 w 4687766"/>
              <a:gd name="connsiteY1590" fmla="*/ 2735468 h 4741229"/>
              <a:gd name="connsiteX1591" fmla="*/ 1199479 w 4687766"/>
              <a:gd name="connsiteY1591" fmla="*/ 2746938 h 4741229"/>
              <a:gd name="connsiteX1592" fmla="*/ 1210942 w 4687766"/>
              <a:gd name="connsiteY1592" fmla="*/ 2746938 h 4741229"/>
              <a:gd name="connsiteX1593" fmla="*/ 1226227 w 4687766"/>
              <a:gd name="connsiteY1593" fmla="*/ 2800459 h 4741229"/>
              <a:gd name="connsiteX1594" fmla="*/ 1241510 w 4687766"/>
              <a:gd name="connsiteY1594" fmla="*/ 2823396 h 4741229"/>
              <a:gd name="connsiteX1595" fmla="*/ 1226227 w 4687766"/>
              <a:gd name="connsiteY1595" fmla="*/ 2838688 h 4741229"/>
              <a:gd name="connsiteX1596" fmla="*/ 1241510 w 4687766"/>
              <a:gd name="connsiteY1596" fmla="*/ 2842512 h 4741229"/>
              <a:gd name="connsiteX1597" fmla="*/ 1249153 w 4687766"/>
              <a:gd name="connsiteY1597" fmla="*/ 2873095 h 4741229"/>
              <a:gd name="connsiteX1598" fmla="*/ 1264437 w 4687766"/>
              <a:gd name="connsiteY1598" fmla="*/ 2873095 h 4741229"/>
              <a:gd name="connsiteX1599" fmla="*/ 1291184 w 4687766"/>
              <a:gd name="connsiteY1599" fmla="*/ 2934262 h 4741229"/>
              <a:gd name="connsiteX1600" fmla="*/ 1295005 w 4687766"/>
              <a:gd name="connsiteY1600" fmla="*/ 2961023 h 4741229"/>
              <a:gd name="connsiteX1601" fmla="*/ 1325574 w 4687766"/>
              <a:gd name="connsiteY1601" fmla="*/ 3026013 h 4741229"/>
              <a:gd name="connsiteX1602" fmla="*/ 1340858 w 4687766"/>
              <a:gd name="connsiteY1602" fmla="*/ 3026013 h 4741229"/>
              <a:gd name="connsiteX1603" fmla="*/ 1375247 w 4687766"/>
              <a:gd name="connsiteY1603" fmla="*/ 3079534 h 4741229"/>
              <a:gd name="connsiteX1604" fmla="*/ 1398174 w 4687766"/>
              <a:gd name="connsiteY1604" fmla="*/ 3094826 h 4741229"/>
              <a:gd name="connsiteX1605" fmla="*/ 1401995 w 4687766"/>
              <a:gd name="connsiteY1605" fmla="*/ 3083358 h 4741229"/>
              <a:gd name="connsiteX1606" fmla="*/ 1390532 w 4687766"/>
              <a:gd name="connsiteY1606" fmla="*/ 3079534 h 4741229"/>
              <a:gd name="connsiteX1607" fmla="*/ 1390532 w 4687766"/>
              <a:gd name="connsiteY1607" fmla="*/ 3068066 h 4741229"/>
              <a:gd name="connsiteX1608" fmla="*/ 1375247 w 4687766"/>
              <a:gd name="connsiteY1608" fmla="*/ 3060420 h 4741229"/>
              <a:gd name="connsiteX1609" fmla="*/ 1367605 w 4687766"/>
              <a:gd name="connsiteY1609" fmla="*/ 3041305 h 4741229"/>
              <a:gd name="connsiteX1610" fmla="*/ 1348500 w 4687766"/>
              <a:gd name="connsiteY1610" fmla="*/ 3010721 h 4741229"/>
              <a:gd name="connsiteX1611" fmla="*/ 1352321 w 4687766"/>
              <a:gd name="connsiteY1611" fmla="*/ 2999252 h 4741229"/>
              <a:gd name="connsiteX1612" fmla="*/ 1337037 w 4687766"/>
              <a:gd name="connsiteY1612" fmla="*/ 2980138 h 4741229"/>
              <a:gd name="connsiteX1613" fmla="*/ 1321752 w 4687766"/>
              <a:gd name="connsiteY1613" fmla="*/ 2957200 h 4741229"/>
              <a:gd name="connsiteX1614" fmla="*/ 1302647 w 4687766"/>
              <a:gd name="connsiteY1614" fmla="*/ 2915147 h 4741229"/>
              <a:gd name="connsiteX1615" fmla="*/ 1314110 w 4687766"/>
              <a:gd name="connsiteY1615" fmla="*/ 2911325 h 4741229"/>
              <a:gd name="connsiteX1616" fmla="*/ 1314110 w 4687766"/>
              <a:gd name="connsiteY1616" fmla="*/ 2888386 h 4741229"/>
              <a:gd name="connsiteX1617" fmla="*/ 1302647 w 4687766"/>
              <a:gd name="connsiteY1617" fmla="*/ 2892210 h 4741229"/>
              <a:gd name="connsiteX1618" fmla="*/ 1306469 w 4687766"/>
              <a:gd name="connsiteY1618" fmla="*/ 2907502 h 4741229"/>
              <a:gd name="connsiteX1619" fmla="*/ 1283542 w 4687766"/>
              <a:gd name="connsiteY1619" fmla="*/ 2861626 h 4741229"/>
              <a:gd name="connsiteX1620" fmla="*/ 1272079 w 4687766"/>
              <a:gd name="connsiteY1620" fmla="*/ 2850157 h 4741229"/>
              <a:gd name="connsiteX1621" fmla="*/ 1287363 w 4687766"/>
              <a:gd name="connsiteY1621" fmla="*/ 2853980 h 4741229"/>
              <a:gd name="connsiteX1622" fmla="*/ 1295005 w 4687766"/>
              <a:gd name="connsiteY1622" fmla="*/ 2857803 h 4741229"/>
              <a:gd name="connsiteX1623" fmla="*/ 1295005 w 4687766"/>
              <a:gd name="connsiteY1623" fmla="*/ 2865449 h 4741229"/>
              <a:gd name="connsiteX1624" fmla="*/ 1287363 w 4687766"/>
              <a:gd name="connsiteY1624" fmla="*/ 2857803 h 4741229"/>
              <a:gd name="connsiteX1625" fmla="*/ 1298826 w 4687766"/>
              <a:gd name="connsiteY1625" fmla="*/ 2888386 h 4741229"/>
              <a:gd name="connsiteX1626" fmla="*/ 1310289 w 4687766"/>
              <a:gd name="connsiteY1626" fmla="*/ 2861626 h 4741229"/>
              <a:gd name="connsiteX1627" fmla="*/ 1279721 w 4687766"/>
              <a:gd name="connsiteY1627" fmla="*/ 2823396 h 4741229"/>
              <a:gd name="connsiteX1628" fmla="*/ 1268258 w 4687766"/>
              <a:gd name="connsiteY1628" fmla="*/ 2842512 h 4741229"/>
              <a:gd name="connsiteX1629" fmla="*/ 1260616 w 4687766"/>
              <a:gd name="connsiteY1629" fmla="*/ 2804281 h 4741229"/>
              <a:gd name="connsiteX1630" fmla="*/ 1283542 w 4687766"/>
              <a:gd name="connsiteY1630" fmla="*/ 2811928 h 4741229"/>
              <a:gd name="connsiteX1631" fmla="*/ 1268258 w 4687766"/>
              <a:gd name="connsiteY1631" fmla="*/ 2804281 h 4741229"/>
              <a:gd name="connsiteX1632" fmla="*/ 1260616 w 4687766"/>
              <a:gd name="connsiteY1632" fmla="*/ 2777521 h 4741229"/>
              <a:gd name="connsiteX1633" fmla="*/ 1260616 w 4687766"/>
              <a:gd name="connsiteY1633" fmla="*/ 2800459 h 4741229"/>
              <a:gd name="connsiteX1634" fmla="*/ 1249153 w 4687766"/>
              <a:gd name="connsiteY1634" fmla="*/ 2773698 h 4741229"/>
              <a:gd name="connsiteX1635" fmla="*/ 1264437 w 4687766"/>
              <a:gd name="connsiteY1635" fmla="*/ 2754583 h 4741229"/>
              <a:gd name="connsiteX1636" fmla="*/ 1245332 w 4687766"/>
              <a:gd name="connsiteY1636" fmla="*/ 2766052 h 4741229"/>
              <a:gd name="connsiteX1637" fmla="*/ 1252973 w 4687766"/>
              <a:gd name="connsiteY1637" fmla="*/ 2739291 h 4741229"/>
              <a:gd name="connsiteX1638" fmla="*/ 1249153 w 4687766"/>
              <a:gd name="connsiteY1638" fmla="*/ 2750760 h 4741229"/>
              <a:gd name="connsiteX1639" fmla="*/ 1210942 w 4687766"/>
              <a:gd name="connsiteY1639" fmla="*/ 2628425 h 4741229"/>
              <a:gd name="connsiteX1640" fmla="*/ 1203300 w 4687766"/>
              <a:gd name="connsiteY1640" fmla="*/ 2609311 h 4741229"/>
              <a:gd name="connsiteX1641" fmla="*/ 1199479 w 4687766"/>
              <a:gd name="connsiteY1641" fmla="*/ 2571081 h 4741229"/>
              <a:gd name="connsiteX1642" fmla="*/ 1195658 w 4687766"/>
              <a:gd name="connsiteY1642" fmla="*/ 2536674 h 4741229"/>
              <a:gd name="connsiteX1643" fmla="*/ 1207121 w 4687766"/>
              <a:gd name="connsiteY1643" fmla="*/ 2571081 h 4741229"/>
              <a:gd name="connsiteX1644" fmla="*/ 1222405 w 4687766"/>
              <a:gd name="connsiteY1644" fmla="*/ 2624603 h 4741229"/>
              <a:gd name="connsiteX1645" fmla="*/ 1241510 w 4687766"/>
              <a:gd name="connsiteY1645" fmla="*/ 2616956 h 4741229"/>
              <a:gd name="connsiteX1646" fmla="*/ 1237690 w 4687766"/>
              <a:gd name="connsiteY1646" fmla="*/ 2594019 h 4741229"/>
              <a:gd name="connsiteX1647" fmla="*/ 1233868 w 4687766"/>
              <a:gd name="connsiteY1647" fmla="*/ 2613133 h 4741229"/>
              <a:gd name="connsiteX1648" fmla="*/ 1226227 w 4687766"/>
              <a:gd name="connsiteY1648" fmla="*/ 2578727 h 4741229"/>
              <a:gd name="connsiteX1649" fmla="*/ 1218584 w 4687766"/>
              <a:gd name="connsiteY1649" fmla="*/ 2590196 h 4741229"/>
              <a:gd name="connsiteX1650" fmla="*/ 1210942 w 4687766"/>
              <a:gd name="connsiteY1650" fmla="*/ 2529029 h 4741229"/>
              <a:gd name="connsiteX1651" fmla="*/ 1207121 w 4687766"/>
              <a:gd name="connsiteY1651" fmla="*/ 2460215 h 4741229"/>
              <a:gd name="connsiteX1652" fmla="*/ 1203300 w 4687766"/>
              <a:gd name="connsiteY1652" fmla="*/ 2391402 h 4741229"/>
              <a:gd name="connsiteX1653" fmla="*/ 1203300 w 4687766"/>
              <a:gd name="connsiteY1653" fmla="*/ 2326411 h 4741229"/>
              <a:gd name="connsiteX1654" fmla="*/ 1207121 w 4687766"/>
              <a:gd name="connsiteY1654" fmla="*/ 2307297 h 4741229"/>
              <a:gd name="connsiteX1655" fmla="*/ 1207121 w 4687766"/>
              <a:gd name="connsiteY1655" fmla="*/ 2288182 h 4741229"/>
              <a:gd name="connsiteX1656" fmla="*/ 1214763 w 4687766"/>
              <a:gd name="connsiteY1656" fmla="*/ 2257598 h 4741229"/>
              <a:gd name="connsiteX1657" fmla="*/ 1226227 w 4687766"/>
              <a:gd name="connsiteY1657" fmla="*/ 2242306 h 4741229"/>
              <a:gd name="connsiteX1658" fmla="*/ 1218584 w 4687766"/>
              <a:gd name="connsiteY1658" fmla="*/ 2238484 h 4741229"/>
              <a:gd name="connsiteX1659" fmla="*/ 1218584 w 4687766"/>
              <a:gd name="connsiteY1659" fmla="*/ 2196431 h 4741229"/>
              <a:gd name="connsiteX1660" fmla="*/ 1226227 w 4687766"/>
              <a:gd name="connsiteY1660" fmla="*/ 2150555 h 4741229"/>
              <a:gd name="connsiteX1661" fmla="*/ 1237690 w 4687766"/>
              <a:gd name="connsiteY1661" fmla="*/ 2112326 h 4741229"/>
              <a:gd name="connsiteX1662" fmla="*/ 1241510 w 4687766"/>
              <a:gd name="connsiteY1662" fmla="*/ 2074097 h 4741229"/>
              <a:gd name="connsiteX1663" fmla="*/ 1249153 w 4687766"/>
              <a:gd name="connsiteY1663" fmla="*/ 2074097 h 4741229"/>
              <a:gd name="connsiteX1664" fmla="*/ 1249153 w 4687766"/>
              <a:gd name="connsiteY1664" fmla="*/ 2054981 h 4741229"/>
              <a:gd name="connsiteX1665" fmla="*/ 1252973 w 4687766"/>
              <a:gd name="connsiteY1665" fmla="*/ 2035867 h 4741229"/>
              <a:gd name="connsiteX1666" fmla="*/ 1264437 w 4687766"/>
              <a:gd name="connsiteY1666" fmla="*/ 2051158 h 4741229"/>
              <a:gd name="connsiteX1667" fmla="*/ 1268258 w 4687766"/>
              <a:gd name="connsiteY1667" fmla="*/ 2020575 h 4741229"/>
              <a:gd name="connsiteX1668" fmla="*/ 1275900 w 4687766"/>
              <a:gd name="connsiteY1668" fmla="*/ 2039689 h 4741229"/>
              <a:gd name="connsiteX1669" fmla="*/ 1264437 w 4687766"/>
              <a:gd name="connsiteY1669" fmla="*/ 2058805 h 4741229"/>
              <a:gd name="connsiteX1670" fmla="*/ 1268258 w 4687766"/>
              <a:gd name="connsiteY1670" fmla="*/ 2066450 h 4741229"/>
              <a:gd name="connsiteX1671" fmla="*/ 1283542 w 4687766"/>
              <a:gd name="connsiteY1671" fmla="*/ 2062628 h 4741229"/>
              <a:gd name="connsiteX1672" fmla="*/ 1302647 w 4687766"/>
              <a:gd name="connsiteY1672" fmla="*/ 2081742 h 4741229"/>
              <a:gd name="connsiteX1673" fmla="*/ 1317932 w 4687766"/>
              <a:gd name="connsiteY1673" fmla="*/ 2062628 h 4741229"/>
              <a:gd name="connsiteX1674" fmla="*/ 1317932 w 4687766"/>
              <a:gd name="connsiteY1674" fmla="*/ 2074097 h 4741229"/>
              <a:gd name="connsiteX1675" fmla="*/ 1325574 w 4687766"/>
              <a:gd name="connsiteY1675" fmla="*/ 2077919 h 4741229"/>
              <a:gd name="connsiteX1676" fmla="*/ 1317932 w 4687766"/>
              <a:gd name="connsiteY1676" fmla="*/ 2112326 h 4741229"/>
              <a:gd name="connsiteX1677" fmla="*/ 1291184 w 4687766"/>
              <a:gd name="connsiteY1677" fmla="*/ 2100857 h 4741229"/>
              <a:gd name="connsiteX1678" fmla="*/ 1279721 w 4687766"/>
              <a:gd name="connsiteY1678" fmla="*/ 2112326 h 4741229"/>
              <a:gd name="connsiteX1679" fmla="*/ 1264437 w 4687766"/>
              <a:gd name="connsiteY1679" fmla="*/ 2100857 h 4741229"/>
              <a:gd name="connsiteX1680" fmla="*/ 1272079 w 4687766"/>
              <a:gd name="connsiteY1680" fmla="*/ 2116149 h 4741229"/>
              <a:gd name="connsiteX1681" fmla="*/ 1260616 w 4687766"/>
              <a:gd name="connsiteY1681" fmla="*/ 2131441 h 4741229"/>
              <a:gd name="connsiteX1682" fmla="*/ 1256795 w 4687766"/>
              <a:gd name="connsiteY1682" fmla="*/ 2104680 h 4741229"/>
              <a:gd name="connsiteX1683" fmla="*/ 1268258 w 4687766"/>
              <a:gd name="connsiteY1683" fmla="*/ 2070273 h 4741229"/>
              <a:gd name="connsiteX1684" fmla="*/ 1252973 w 4687766"/>
              <a:gd name="connsiteY1684" fmla="*/ 2077919 h 4741229"/>
              <a:gd name="connsiteX1685" fmla="*/ 1252973 w 4687766"/>
              <a:gd name="connsiteY1685" fmla="*/ 2112326 h 4741229"/>
              <a:gd name="connsiteX1686" fmla="*/ 1241510 w 4687766"/>
              <a:gd name="connsiteY1686" fmla="*/ 2123795 h 4741229"/>
              <a:gd name="connsiteX1687" fmla="*/ 1226227 w 4687766"/>
              <a:gd name="connsiteY1687" fmla="*/ 2188785 h 4741229"/>
              <a:gd name="connsiteX1688" fmla="*/ 1226227 w 4687766"/>
              <a:gd name="connsiteY1688" fmla="*/ 2227015 h 4741229"/>
              <a:gd name="connsiteX1689" fmla="*/ 1233868 w 4687766"/>
              <a:gd name="connsiteY1689" fmla="*/ 2257598 h 4741229"/>
              <a:gd name="connsiteX1690" fmla="*/ 1222405 w 4687766"/>
              <a:gd name="connsiteY1690" fmla="*/ 2253776 h 4741229"/>
              <a:gd name="connsiteX1691" fmla="*/ 1230047 w 4687766"/>
              <a:gd name="connsiteY1691" fmla="*/ 2269067 h 4741229"/>
              <a:gd name="connsiteX1692" fmla="*/ 1230047 w 4687766"/>
              <a:gd name="connsiteY1692" fmla="*/ 2299651 h 4741229"/>
              <a:gd name="connsiteX1693" fmla="*/ 1241510 w 4687766"/>
              <a:gd name="connsiteY1693" fmla="*/ 2288182 h 4741229"/>
              <a:gd name="connsiteX1694" fmla="*/ 1249153 w 4687766"/>
              <a:gd name="connsiteY1694" fmla="*/ 2314943 h 4741229"/>
              <a:gd name="connsiteX1695" fmla="*/ 1233868 w 4687766"/>
              <a:gd name="connsiteY1695" fmla="*/ 2345527 h 4741229"/>
              <a:gd name="connsiteX1696" fmla="*/ 1241510 w 4687766"/>
              <a:gd name="connsiteY1696" fmla="*/ 2345527 h 4741229"/>
              <a:gd name="connsiteX1697" fmla="*/ 1233868 w 4687766"/>
              <a:gd name="connsiteY1697" fmla="*/ 2379933 h 4741229"/>
              <a:gd name="connsiteX1698" fmla="*/ 1241510 w 4687766"/>
              <a:gd name="connsiteY1698" fmla="*/ 2387579 h 4741229"/>
              <a:gd name="connsiteX1699" fmla="*/ 1249153 w 4687766"/>
              <a:gd name="connsiteY1699" fmla="*/ 2383756 h 4741229"/>
              <a:gd name="connsiteX1700" fmla="*/ 1245332 w 4687766"/>
              <a:gd name="connsiteY1700" fmla="*/ 2406694 h 4741229"/>
              <a:gd name="connsiteX1701" fmla="*/ 1256795 w 4687766"/>
              <a:gd name="connsiteY1701" fmla="*/ 2410517 h 4741229"/>
              <a:gd name="connsiteX1702" fmla="*/ 1237690 w 4687766"/>
              <a:gd name="connsiteY1702" fmla="*/ 2433455 h 4741229"/>
              <a:gd name="connsiteX1703" fmla="*/ 1249153 w 4687766"/>
              <a:gd name="connsiteY1703" fmla="*/ 2425809 h 4741229"/>
              <a:gd name="connsiteX1704" fmla="*/ 1255063 w 4687766"/>
              <a:gd name="connsiteY1704" fmla="*/ 2440324 h 4741229"/>
              <a:gd name="connsiteX1705" fmla="*/ 1253240 w 4687766"/>
              <a:gd name="connsiteY1705" fmla="*/ 2444337 h 4741229"/>
              <a:gd name="connsiteX1706" fmla="*/ 1250586 w 4687766"/>
              <a:gd name="connsiteY1706" fmla="*/ 2443490 h 4741229"/>
              <a:gd name="connsiteX1707" fmla="*/ 1245332 w 4687766"/>
              <a:gd name="connsiteY1707" fmla="*/ 2444924 h 4741229"/>
              <a:gd name="connsiteX1708" fmla="*/ 1249153 w 4687766"/>
              <a:gd name="connsiteY1708" fmla="*/ 2448746 h 4741229"/>
              <a:gd name="connsiteX1709" fmla="*/ 1260616 w 4687766"/>
              <a:gd name="connsiteY1709" fmla="*/ 2464038 h 4741229"/>
              <a:gd name="connsiteX1710" fmla="*/ 1260616 w 4687766"/>
              <a:gd name="connsiteY1710" fmla="*/ 2448746 h 4741229"/>
              <a:gd name="connsiteX1711" fmla="*/ 1272079 w 4687766"/>
              <a:gd name="connsiteY1711" fmla="*/ 2437277 h 4741229"/>
              <a:gd name="connsiteX1712" fmla="*/ 1256795 w 4687766"/>
              <a:gd name="connsiteY1712" fmla="*/ 2437277 h 4741229"/>
              <a:gd name="connsiteX1713" fmla="*/ 1256795 w 4687766"/>
              <a:gd name="connsiteY1713" fmla="*/ 2421985 h 4741229"/>
              <a:gd name="connsiteX1714" fmla="*/ 1279721 w 4687766"/>
              <a:gd name="connsiteY1714" fmla="*/ 2467861 h 4741229"/>
              <a:gd name="connsiteX1715" fmla="*/ 1283542 w 4687766"/>
              <a:gd name="connsiteY1715" fmla="*/ 2464038 h 4741229"/>
              <a:gd name="connsiteX1716" fmla="*/ 1279721 w 4687766"/>
              <a:gd name="connsiteY1716" fmla="*/ 2490799 h 4741229"/>
              <a:gd name="connsiteX1717" fmla="*/ 1283542 w 4687766"/>
              <a:gd name="connsiteY1717" fmla="*/ 2490799 h 4741229"/>
              <a:gd name="connsiteX1718" fmla="*/ 1283542 w 4687766"/>
              <a:gd name="connsiteY1718" fmla="*/ 2525206 h 4741229"/>
              <a:gd name="connsiteX1719" fmla="*/ 1298826 w 4687766"/>
              <a:gd name="connsiteY1719" fmla="*/ 2540498 h 4741229"/>
              <a:gd name="connsiteX1720" fmla="*/ 1302647 w 4687766"/>
              <a:gd name="connsiteY1720" fmla="*/ 2582550 h 4741229"/>
              <a:gd name="connsiteX1721" fmla="*/ 1287363 w 4687766"/>
              <a:gd name="connsiteY1721" fmla="*/ 2605488 h 4741229"/>
              <a:gd name="connsiteX1722" fmla="*/ 1310289 w 4687766"/>
              <a:gd name="connsiteY1722" fmla="*/ 2594019 h 4741229"/>
              <a:gd name="connsiteX1723" fmla="*/ 1302647 w 4687766"/>
              <a:gd name="connsiteY1723" fmla="*/ 2605488 h 4741229"/>
              <a:gd name="connsiteX1724" fmla="*/ 1321752 w 4687766"/>
              <a:gd name="connsiteY1724" fmla="*/ 2666655 h 4741229"/>
              <a:gd name="connsiteX1725" fmla="*/ 1314110 w 4687766"/>
              <a:gd name="connsiteY1725" fmla="*/ 2678124 h 4741229"/>
              <a:gd name="connsiteX1726" fmla="*/ 1329395 w 4687766"/>
              <a:gd name="connsiteY1726" fmla="*/ 2712530 h 4741229"/>
              <a:gd name="connsiteX1727" fmla="*/ 1348500 w 4687766"/>
              <a:gd name="connsiteY1727" fmla="*/ 2735468 h 4741229"/>
              <a:gd name="connsiteX1728" fmla="*/ 1337037 w 4687766"/>
              <a:gd name="connsiteY1728" fmla="*/ 2727822 h 4741229"/>
              <a:gd name="connsiteX1729" fmla="*/ 1344679 w 4687766"/>
              <a:gd name="connsiteY1729" fmla="*/ 2754583 h 4741229"/>
              <a:gd name="connsiteX1730" fmla="*/ 1348500 w 4687766"/>
              <a:gd name="connsiteY1730" fmla="*/ 2754583 h 4741229"/>
              <a:gd name="connsiteX1731" fmla="*/ 1344679 w 4687766"/>
              <a:gd name="connsiteY1731" fmla="*/ 2766052 h 4741229"/>
              <a:gd name="connsiteX1732" fmla="*/ 1352321 w 4687766"/>
              <a:gd name="connsiteY1732" fmla="*/ 2777521 h 4741229"/>
              <a:gd name="connsiteX1733" fmla="*/ 1356142 w 4687766"/>
              <a:gd name="connsiteY1733" fmla="*/ 2792812 h 4741229"/>
              <a:gd name="connsiteX1734" fmla="*/ 1352321 w 4687766"/>
              <a:gd name="connsiteY1734" fmla="*/ 2804281 h 4741229"/>
              <a:gd name="connsiteX1735" fmla="*/ 1367605 w 4687766"/>
              <a:gd name="connsiteY1735" fmla="*/ 2811928 h 4741229"/>
              <a:gd name="connsiteX1736" fmla="*/ 1367605 w 4687766"/>
              <a:gd name="connsiteY1736" fmla="*/ 2823396 h 4741229"/>
              <a:gd name="connsiteX1737" fmla="*/ 1375247 w 4687766"/>
              <a:gd name="connsiteY1737" fmla="*/ 2827220 h 4741229"/>
              <a:gd name="connsiteX1738" fmla="*/ 1382889 w 4687766"/>
              <a:gd name="connsiteY1738" fmla="*/ 2853980 h 4741229"/>
              <a:gd name="connsiteX1739" fmla="*/ 1382889 w 4687766"/>
              <a:gd name="connsiteY1739" fmla="*/ 2846334 h 4741229"/>
              <a:gd name="connsiteX1740" fmla="*/ 1398174 w 4687766"/>
              <a:gd name="connsiteY1740" fmla="*/ 2884564 h 4741229"/>
              <a:gd name="connsiteX1741" fmla="*/ 1405816 w 4687766"/>
              <a:gd name="connsiteY1741" fmla="*/ 2896033 h 4741229"/>
              <a:gd name="connsiteX1742" fmla="*/ 1409637 w 4687766"/>
              <a:gd name="connsiteY1742" fmla="*/ 2911325 h 4741229"/>
              <a:gd name="connsiteX1743" fmla="*/ 1417279 w 4687766"/>
              <a:gd name="connsiteY1743" fmla="*/ 2911325 h 4741229"/>
              <a:gd name="connsiteX1744" fmla="*/ 1428742 w 4687766"/>
              <a:gd name="connsiteY1744" fmla="*/ 2930439 h 4741229"/>
              <a:gd name="connsiteX1745" fmla="*/ 1417279 w 4687766"/>
              <a:gd name="connsiteY1745" fmla="*/ 2922794 h 4741229"/>
              <a:gd name="connsiteX1746" fmla="*/ 1398174 w 4687766"/>
              <a:gd name="connsiteY1746" fmla="*/ 2934262 h 4741229"/>
              <a:gd name="connsiteX1747" fmla="*/ 1405816 w 4687766"/>
              <a:gd name="connsiteY1747" fmla="*/ 2938085 h 4741229"/>
              <a:gd name="connsiteX1748" fmla="*/ 1417279 w 4687766"/>
              <a:gd name="connsiteY1748" fmla="*/ 2930439 h 4741229"/>
              <a:gd name="connsiteX1749" fmla="*/ 1424921 w 4687766"/>
              <a:gd name="connsiteY1749" fmla="*/ 2941908 h 4741229"/>
              <a:gd name="connsiteX1750" fmla="*/ 1436384 w 4687766"/>
              <a:gd name="connsiteY1750" fmla="*/ 2945731 h 4741229"/>
              <a:gd name="connsiteX1751" fmla="*/ 1444026 w 4687766"/>
              <a:gd name="connsiteY1751" fmla="*/ 2957200 h 4741229"/>
              <a:gd name="connsiteX1752" fmla="*/ 1444026 w 4687766"/>
              <a:gd name="connsiteY1752" fmla="*/ 2968669 h 4741229"/>
              <a:gd name="connsiteX1753" fmla="*/ 1451668 w 4687766"/>
              <a:gd name="connsiteY1753" fmla="*/ 2968669 h 4741229"/>
              <a:gd name="connsiteX1754" fmla="*/ 1470774 w 4687766"/>
              <a:gd name="connsiteY1754" fmla="*/ 2999252 h 4741229"/>
              <a:gd name="connsiteX1755" fmla="*/ 1478416 w 4687766"/>
              <a:gd name="connsiteY1755" fmla="*/ 3026013 h 4741229"/>
              <a:gd name="connsiteX1756" fmla="*/ 1478416 w 4687766"/>
              <a:gd name="connsiteY1756" fmla="*/ 3018368 h 4741229"/>
              <a:gd name="connsiteX1757" fmla="*/ 1493700 w 4687766"/>
              <a:gd name="connsiteY1757" fmla="*/ 3033659 h 4741229"/>
              <a:gd name="connsiteX1758" fmla="*/ 1508984 w 4687766"/>
              <a:gd name="connsiteY1758" fmla="*/ 3029836 h 4741229"/>
              <a:gd name="connsiteX1759" fmla="*/ 1531910 w 4687766"/>
              <a:gd name="connsiteY1759" fmla="*/ 3037482 h 4741229"/>
              <a:gd name="connsiteX1760" fmla="*/ 1539553 w 4687766"/>
              <a:gd name="connsiteY1760" fmla="*/ 3052774 h 4741229"/>
              <a:gd name="connsiteX1761" fmla="*/ 1600689 w 4687766"/>
              <a:gd name="connsiteY1761" fmla="*/ 3125410 h 4741229"/>
              <a:gd name="connsiteX1762" fmla="*/ 1615973 w 4687766"/>
              <a:gd name="connsiteY1762" fmla="*/ 3144525 h 4741229"/>
              <a:gd name="connsiteX1763" fmla="*/ 1627436 w 4687766"/>
              <a:gd name="connsiteY1763" fmla="*/ 3144525 h 4741229"/>
              <a:gd name="connsiteX1764" fmla="*/ 1658005 w 4687766"/>
              <a:gd name="connsiteY1764" fmla="*/ 3178932 h 4741229"/>
              <a:gd name="connsiteX1765" fmla="*/ 1673289 w 4687766"/>
              <a:gd name="connsiteY1765" fmla="*/ 3194224 h 4741229"/>
              <a:gd name="connsiteX1766" fmla="*/ 1684752 w 4687766"/>
              <a:gd name="connsiteY1766" fmla="*/ 3209515 h 4741229"/>
              <a:gd name="connsiteX1767" fmla="*/ 1669468 w 4687766"/>
              <a:gd name="connsiteY1767" fmla="*/ 3201869 h 4741229"/>
              <a:gd name="connsiteX1768" fmla="*/ 1654184 w 4687766"/>
              <a:gd name="connsiteY1768" fmla="*/ 3186578 h 4741229"/>
              <a:gd name="connsiteX1769" fmla="*/ 1661826 w 4687766"/>
              <a:gd name="connsiteY1769" fmla="*/ 3205692 h 4741229"/>
              <a:gd name="connsiteX1770" fmla="*/ 1665647 w 4687766"/>
              <a:gd name="connsiteY1770" fmla="*/ 3213339 h 4741229"/>
              <a:gd name="connsiteX1771" fmla="*/ 1684752 w 4687766"/>
              <a:gd name="connsiteY1771" fmla="*/ 3220984 h 4741229"/>
              <a:gd name="connsiteX1772" fmla="*/ 1722963 w 4687766"/>
              <a:gd name="connsiteY1772" fmla="*/ 3247745 h 4741229"/>
              <a:gd name="connsiteX1773" fmla="*/ 1749710 w 4687766"/>
              <a:gd name="connsiteY1773" fmla="*/ 3270683 h 4741229"/>
              <a:gd name="connsiteX1774" fmla="*/ 1772637 w 4687766"/>
              <a:gd name="connsiteY1774" fmla="*/ 3293621 h 4741229"/>
              <a:gd name="connsiteX1775" fmla="*/ 1803205 w 4687766"/>
              <a:gd name="connsiteY1775" fmla="*/ 3308913 h 4741229"/>
              <a:gd name="connsiteX1776" fmla="*/ 1833773 w 4687766"/>
              <a:gd name="connsiteY1776" fmla="*/ 3335673 h 4741229"/>
              <a:gd name="connsiteX1777" fmla="*/ 1883447 w 4687766"/>
              <a:gd name="connsiteY1777" fmla="*/ 3358611 h 4741229"/>
              <a:gd name="connsiteX1778" fmla="*/ 1925479 w 4687766"/>
              <a:gd name="connsiteY1778" fmla="*/ 3373903 h 4741229"/>
              <a:gd name="connsiteX1779" fmla="*/ 1975152 w 4687766"/>
              <a:gd name="connsiteY1779" fmla="*/ 3396840 h 4741229"/>
              <a:gd name="connsiteX1780" fmla="*/ 2021004 w 4687766"/>
              <a:gd name="connsiteY1780" fmla="*/ 3408309 h 4741229"/>
              <a:gd name="connsiteX1781" fmla="*/ 2043931 w 4687766"/>
              <a:gd name="connsiteY1781" fmla="*/ 3419778 h 4741229"/>
              <a:gd name="connsiteX1782" fmla="*/ 2051573 w 4687766"/>
              <a:gd name="connsiteY1782" fmla="*/ 3423601 h 4741229"/>
              <a:gd name="connsiteX1783" fmla="*/ 2108889 w 4687766"/>
              <a:gd name="connsiteY1783" fmla="*/ 3435070 h 4741229"/>
              <a:gd name="connsiteX1784" fmla="*/ 2139457 w 4687766"/>
              <a:gd name="connsiteY1784" fmla="*/ 3446539 h 4741229"/>
              <a:gd name="connsiteX1785" fmla="*/ 2158563 w 4687766"/>
              <a:gd name="connsiteY1785" fmla="*/ 3442716 h 4741229"/>
              <a:gd name="connsiteX1786" fmla="*/ 2177668 w 4687766"/>
              <a:gd name="connsiteY1786" fmla="*/ 3454185 h 4741229"/>
              <a:gd name="connsiteX1787" fmla="*/ 2208236 w 4687766"/>
              <a:gd name="connsiteY1787" fmla="*/ 3454185 h 4741229"/>
              <a:gd name="connsiteX1788" fmla="*/ 2215879 w 4687766"/>
              <a:gd name="connsiteY1788" fmla="*/ 3450362 h 4741229"/>
              <a:gd name="connsiteX1789" fmla="*/ 2238805 w 4687766"/>
              <a:gd name="connsiteY1789" fmla="*/ 3458008 h 4741229"/>
              <a:gd name="connsiteX1790" fmla="*/ 2269373 w 4687766"/>
              <a:gd name="connsiteY1790" fmla="*/ 3480945 h 4741229"/>
              <a:gd name="connsiteX1791" fmla="*/ 2254088 w 4687766"/>
              <a:gd name="connsiteY1791" fmla="*/ 3515353 h 4741229"/>
              <a:gd name="connsiteX1792" fmla="*/ 2277015 w 4687766"/>
              <a:gd name="connsiteY1792" fmla="*/ 3519175 h 4741229"/>
              <a:gd name="connsiteX1793" fmla="*/ 2280836 w 4687766"/>
              <a:gd name="connsiteY1793" fmla="*/ 3503883 h 4741229"/>
              <a:gd name="connsiteX1794" fmla="*/ 2296120 w 4687766"/>
              <a:gd name="connsiteY1794" fmla="*/ 3519175 h 4741229"/>
              <a:gd name="connsiteX1795" fmla="*/ 2315225 w 4687766"/>
              <a:gd name="connsiteY1795" fmla="*/ 3515353 h 4741229"/>
              <a:gd name="connsiteX1796" fmla="*/ 2319047 w 4687766"/>
              <a:gd name="connsiteY1796" fmla="*/ 3530644 h 4741229"/>
              <a:gd name="connsiteX1797" fmla="*/ 2341973 w 4687766"/>
              <a:gd name="connsiteY1797" fmla="*/ 3526821 h 4741229"/>
              <a:gd name="connsiteX1798" fmla="*/ 2338152 w 4687766"/>
              <a:gd name="connsiteY1798" fmla="*/ 3538290 h 4741229"/>
              <a:gd name="connsiteX1799" fmla="*/ 2364899 w 4687766"/>
              <a:gd name="connsiteY1799" fmla="*/ 3542113 h 4741229"/>
              <a:gd name="connsiteX1800" fmla="*/ 2364899 w 4687766"/>
              <a:gd name="connsiteY1800" fmla="*/ 3538290 h 4741229"/>
              <a:gd name="connsiteX1801" fmla="*/ 2406931 w 4687766"/>
              <a:gd name="connsiteY1801" fmla="*/ 3542113 h 4741229"/>
              <a:gd name="connsiteX1802" fmla="*/ 2414573 w 4687766"/>
              <a:gd name="connsiteY1802" fmla="*/ 3542113 h 4741229"/>
              <a:gd name="connsiteX1803" fmla="*/ 2433678 w 4687766"/>
              <a:gd name="connsiteY1803" fmla="*/ 3526821 h 4741229"/>
              <a:gd name="connsiteX1804" fmla="*/ 2445141 w 4687766"/>
              <a:gd name="connsiteY1804" fmla="*/ 3538290 h 4741229"/>
              <a:gd name="connsiteX1805" fmla="*/ 2456604 w 4687766"/>
              <a:gd name="connsiteY1805" fmla="*/ 3534467 h 4741229"/>
              <a:gd name="connsiteX1806" fmla="*/ 2453261 w 4687766"/>
              <a:gd name="connsiteY1806" fmla="*/ 3526343 h 4741229"/>
              <a:gd name="connsiteX1807" fmla="*/ 2452949 w 4687766"/>
              <a:gd name="connsiteY1807" fmla="*/ 3519169 h 4741229"/>
              <a:gd name="connsiteX1808" fmla="*/ 2463769 w 4687766"/>
              <a:gd name="connsiteY1808" fmla="*/ 3518697 h 4741229"/>
              <a:gd name="connsiteX1809" fmla="*/ 2471889 w 4687766"/>
              <a:gd name="connsiteY1809" fmla="*/ 3515353 h 4741229"/>
              <a:gd name="connsiteX1810" fmla="*/ 2494815 w 4687766"/>
              <a:gd name="connsiteY1810" fmla="*/ 3522998 h 4741229"/>
              <a:gd name="connsiteX1811" fmla="*/ 2483352 w 4687766"/>
              <a:gd name="connsiteY1811" fmla="*/ 3522998 h 4741229"/>
              <a:gd name="connsiteX1812" fmla="*/ 2475709 w 4687766"/>
              <a:gd name="connsiteY1812" fmla="*/ 3500061 h 4741229"/>
              <a:gd name="connsiteX1813" fmla="*/ 2502457 w 4687766"/>
              <a:gd name="connsiteY1813" fmla="*/ 3496237 h 4741229"/>
              <a:gd name="connsiteX1814" fmla="*/ 2487173 w 4687766"/>
              <a:gd name="connsiteY1814" fmla="*/ 3507706 h 4741229"/>
              <a:gd name="connsiteX1815" fmla="*/ 2525383 w 4687766"/>
              <a:gd name="connsiteY1815" fmla="*/ 3496237 h 4741229"/>
              <a:gd name="connsiteX1816" fmla="*/ 2555951 w 4687766"/>
              <a:gd name="connsiteY1816" fmla="*/ 3503883 h 4741229"/>
              <a:gd name="connsiteX1817" fmla="*/ 2565504 w 4687766"/>
              <a:gd name="connsiteY1817" fmla="*/ 3501494 h 4741229"/>
              <a:gd name="connsiteX1818" fmla="*/ 2567661 w 4687766"/>
              <a:gd name="connsiteY1818" fmla="*/ 3500307 h 4741229"/>
              <a:gd name="connsiteX1819" fmla="*/ 2579355 w 4687766"/>
              <a:gd name="connsiteY1819" fmla="*/ 3512007 h 4741229"/>
              <a:gd name="connsiteX1820" fmla="*/ 2582699 w 4687766"/>
              <a:gd name="connsiteY1820" fmla="*/ 3526821 h 4741229"/>
              <a:gd name="connsiteX1821" fmla="*/ 2605625 w 4687766"/>
              <a:gd name="connsiteY1821" fmla="*/ 3522998 h 4741229"/>
              <a:gd name="connsiteX1822" fmla="*/ 2586520 w 4687766"/>
              <a:gd name="connsiteY1822" fmla="*/ 3519175 h 4741229"/>
              <a:gd name="connsiteX1823" fmla="*/ 2594162 w 4687766"/>
              <a:gd name="connsiteY1823" fmla="*/ 3496237 h 4741229"/>
              <a:gd name="connsiteX1824" fmla="*/ 2597983 w 4687766"/>
              <a:gd name="connsiteY1824" fmla="*/ 3511529 h 4741229"/>
              <a:gd name="connsiteX1825" fmla="*/ 2617088 w 4687766"/>
              <a:gd name="connsiteY1825" fmla="*/ 3507706 h 4741229"/>
              <a:gd name="connsiteX1826" fmla="*/ 2613267 w 4687766"/>
              <a:gd name="connsiteY1826" fmla="*/ 3492414 h 4741229"/>
              <a:gd name="connsiteX1827" fmla="*/ 2643836 w 4687766"/>
              <a:gd name="connsiteY1827" fmla="*/ 3492414 h 4741229"/>
              <a:gd name="connsiteX1828" fmla="*/ 2655299 w 4687766"/>
              <a:gd name="connsiteY1828" fmla="*/ 3507706 h 4741229"/>
              <a:gd name="connsiteX1829" fmla="*/ 2662941 w 4687766"/>
              <a:gd name="connsiteY1829" fmla="*/ 3500061 h 4741229"/>
              <a:gd name="connsiteX1830" fmla="*/ 2651478 w 4687766"/>
              <a:gd name="connsiteY1830" fmla="*/ 3492414 h 4741229"/>
              <a:gd name="connsiteX1831" fmla="*/ 2666762 w 4687766"/>
              <a:gd name="connsiteY1831" fmla="*/ 3480945 h 4741229"/>
              <a:gd name="connsiteX1832" fmla="*/ 2643836 w 4687766"/>
              <a:gd name="connsiteY1832" fmla="*/ 3484769 h 4741229"/>
              <a:gd name="connsiteX1833" fmla="*/ 2678225 w 4687766"/>
              <a:gd name="connsiteY1833" fmla="*/ 3469477 h 4741229"/>
              <a:gd name="connsiteX1834" fmla="*/ 2674404 w 4687766"/>
              <a:gd name="connsiteY1834" fmla="*/ 3480945 h 4741229"/>
              <a:gd name="connsiteX1835" fmla="*/ 2708793 w 4687766"/>
              <a:gd name="connsiteY1835" fmla="*/ 3492414 h 4741229"/>
              <a:gd name="connsiteX1836" fmla="*/ 2712615 w 4687766"/>
              <a:gd name="connsiteY1836" fmla="*/ 3484769 h 4741229"/>
              <a:gd name="connsiteX1837" fmla="*/ 2689688 w 4687766"/>
              <a:gd name="connsiteY1837" fmla="*/ 3458008 h 4741229"/>
              <a:gd name="connsiteX1838" fmla="*/ 2708793 w 4687766"/>
              <a:gd name="connsiteY1838" fmla="*/ 3473300 h 4741229"/>
              <a:gd name="connsiteX1839" fmla="*/ 2720257 w 4687766"/>
              <a:gd name="connsiteY1839" fmla="*/ 3458008 h 4741229"/>
              <a:gd name="connsiteX1840" fmla="*/ 2731720 w 4687766"/>
              <a:gd name="connsiteY1840" fmla="*/ 3469477 h 4741229"/>
              <a:gd name="connsiteX1841" fmla="*/ 2747004 w 4687766"/>
              <a:gd name="connsiteY1841" fmla="*/ 3461831 h 4741229"/>
              <a:gd name="connsiteX1842" fmla="*/ 2762289 w 4687766"/>
              <a:gd name="connsiteY1842" fmla="*/ 3465653 h 4741229"/>
              <a:gd name="connsiteX1843" fmla="*/ 2762289 w 4687766"/>
              <a:gd name="connsiteY1843" fmla="*/ 3446539 h 4741229"/>
              <a:gd name="connsiteX1844" fmla="*/ 2754646 w 4687766"/>
              <a:gd name="connsiteY1844" fmla="*/ 3446539 h 4741229"/>
              <a:gd name="connsiteX1845" fmla="*/ 2773752 w 4687766"/>
              <a:gd name="connsiteY1845" fmla="*/ 3454185 h 4741229"/>
              <a:gd name="connsiteX1846" fmla="*/ 2808141 w 4687766"/>
              <a:gd name="connsiteY1846" fmla="*/ 3446539 h 4741229"/>
              <a:gd name="connsiteX1847" fmla="*/ 2773752 w 4687766"/>
              <a:gd name="connsiteY1847" fmla="*/ 3431247 h 4741229"/>
              <a:gd name="connsiteX1848" fmla="*/ 2792857 w 4687766"/>
              <a:gd name="connsiteY1848" fmla="*/ 3438893 h 4741229"/>
              <a:gd name="connsiteX1849" fmla="*/ 2800498 w 4687766"/>
              <a:gd name="connsiteY1849" fmla="*/ 3431247 h 4741229"/>
              <a:gd name="connsiteX1850" fmla="*/ 2789035 w 4687766"/>
              <a:gd name="connsiteY1850" fmla="*/ 3419778 h 4741229"/>
              <a:gd name="connsiteX1851" fmla="*/ 2781394 w 4687766"/>
              <a:gd name="connsiteY1851" fmla="*/ 3427424 h 4741229"/>
              <a:gd name="connsiteX1852" fmla="*/ 2804320 w 4687766"/>
              <a:gd name="connsiteY1852" fmla="*/ 3419778 h 4741229"/>
              <a:gd name="connsiteX1853" fmla="*/ 2804320 w 4687766"/>
              <a:gd name="connsiteY1853" fmla="*/ 3435070 h 4741229"/>
              <a:gd name="connsiteX1854" fmla="*/ 2846351 w 4687766"/>
              <a:gd name="connsiteY1854" fmla="*/ 3427424 h 4741229"/>
              <a:gd name="connsiteX1855" fmla="*/ 2831067 w 4687766"/>
              <a:gd name="connsiteY1855" fmla="*/ 3412132 h 4741229"/>
              <a:gd name="connsiteX1856" fmla="*/ 2884562 w 4687766"/>
              <a:gd name="connsiteY1856" fmla="*/ 3396840 h 4741229"/>
              <a:gd name="connsiteX1857" fmla="*/ 2903667 w 4687766"/>
              <a:gd name="connsiteY1857" fmla="*/ 3396840 h 4741229"/>
              <a:gd name="connsiteX1858" fmla="*/ 2907488 w 4687766"/>
              <a:gd name="connsiteY1858" fmla="*/ 3381548 h 4741229"/>
              <a:gd name="connsiteX1859" fmla="*/ 2945699 w 4687766"/>
              <a:gd name="connsiteY1859" fmla="*/ 3377726 h 4741229"/>
              <a:gd name="connsiteX1860" fmla="*/ 2949520 w 4687766"/>
              <a:gd name="connsiteY1860" fmla="*/ 3366257 h 4741229"/>
              <a:gd name="connsiteX1861" fmla="*/ 2951430 w 4687766"/>
              <a:gd name="connsiteY1861" fmla="*/ 3355266 h 4741229"/>
              <a:gd name="connsiteX1862" fmla="*/ 2953038 w 4687766"/>
              <a:gd name="connsiteY1862" fmla="*/ 3348431 h 4741229"/>
              <a:gd name="connsiteX1863" fmla="*/ 2955729 w 4687766"/>
              <a:gd name="connsiteY1863" fmla="*/ 3355266 h 4741229"/>
              <a:gd name="connsiteX1864" fmla="*/ 2964804 w 4687766"/>
              <a:gd name="connsiteY1864" fmla="*/ 3362434 h 4741229"/>
              <a:gd name="connsiteX1865" fmla="*/ 2957162 w 4687766"/>
              <a:gd name="connsiteY1865" fmla="*/ 3347142 h 4741229"/>
              <a:gd name="connsiteX1866" fmla="*/ 2980088 w 4687766"/>
              <a:gd name="connsiteY1866" fmla="*/ 3328027 h 4741229"/>
              <a:gd name="connsiteX1867" fmla="*/ 3014478 w 4687766"/>
              <a:gd name="connsiteY1867" fmla="*/ 3320381 h 4741229"/>
              <a:gd name="connsiteX1868" fmla="*/ 3018299 w 4687766"/>
              <a:gd name="connsiteY1868" fmla="*/ 3305089 h 4741229"/>
              <a:gd name="connsiteX1869" fmla="*/ 3025941 w 4687766"/>
              <a:gd name="connsiteY1869" fmla="*/ 3308913 h 4741229"/>
              <a:gd name="connsiteX1870" fmla="*/ 3037404 w 4687766"/>
              <a:gd name="connsiteY1870" fmla="*/ 3312735 h 4741229"/>
              <a:gd name="connsiteX1871" fmla="*/ 3033583 w 4687766"/>
              <a:gd name="connsiteY1871" fmla="*/ 3289797 h 4741229"/>
              <a:gd name="connsiteX1872" fmla="*/ 3060330 w 4687766"/>
              <a:gd name="connsiteY1872" fmla="*/ 3270683 h 4741229"/>
              <a:gd name="connsiteX1873" fmla="*/ 3071793 w 4687766"/>
              <a:gd name="connsiteY1873" fmla="*/ 3285974 h 4741229"/>
              <a:gd name="connsiteX1874" fmla="*/ 3094720 w 4687766"/>
              <a:gd name="connsiteY1874" fmla="*/ 3263037 h 4741229"/>
              <a:gd name="connsiteX1875" fmla="*/ 3098541 w 4687766"/>
              <a:gd name="connsiteY1875" fmla="*/ 3289797 h 4741229"/>
              <a:gd name="connsiteX1876" fmla="*/ 3113825 w 4687766"/>
              <a:gd name="connsiteY1876" fmla="*/ 3282152 h 4741229"/>
              <a:gd name="connsiteX1877" fmla="*/ 3102362 w 4687766"/>
              <a:gd name="connsiteY1877" fmla="*/ 3263037 h 4741229"/>
              <a:gd name="connsiteX1878" fmla="*/ 3110004 w 4687766"/>
              <a:gd name="connsiteY1878" fmla="*/ 3243922 h 4741229"/>
              <a:gd name="connsiteX1879" fmla="*/ 3106183 w 4687766"/>
              <a:gd name="connsiteY1879" fmla="*/ 3232453 h 4741229"/>
              <a:gd name="connsiteX1880" fmla="*/ 3152035 w 4687766"/>
              <a:gd name="connsiteY1880" fmla="*/ 3198047 h 4741229"/>
              <a:gd name="connsiteX1881" fmla="*/ 3148215 w 4687766"/>
              <a:gd name="connsiteY1881" fmla="*/ 3190400 h 4741229"/>
              <a:gd name="connsiteX1882" fmla="*/ 3171141 w 4687766"/>
              <a:gd name="connsiteY1882" fmla="*/ 3171286 h 4741229"/>
              <a:gd name="connsiteX1883" fmla="*/ 3174961 w 4687766"/>
              <a:gd name="connsiteY1883" fmla="*/ 3175109 h 4741229"/>
              <a:gd name="connsiteX1884" fmla="*/ 3186425 w 4687766"/>
              <a:gd name="connsiteY1884" fmla="*/ 3163640 h 4741229"/>
              <a:gd name="connsiteX1885" fmla="*/ 3186425 w 4687766"/>
              <a:gd name="connsiteY1885" fmla="*/ 3155994 h 4741229"/>
              <a:gd name="connsiteX1886" fmla="*/ 3171141 w 4687766"/>
              <a:gd name="connsiteY1886" fmla="*/ 3148348 h 4741229"/>
              <a:gd name="connsiteX1887" fmla="*/ 3194067 w 4687766"/>
              <a:gd name="connsiteY1887" fmla="*/ 3136879 h 4741229"/>
              <a:gd name="connsiteX1888" fmla="*/ 3201709 w 4687766"/>
              <a:gd name="connsiteY1888" fmla="*/ 3148348 h 4741229"/>
              <a:gd name="connsiteX1889" fmla="*/ 3216993 w 4687766"/>
              <a:gd name="connsiteY1889" fmla="*/ 3133056 h 4741229"/>
              <a:gd name="connsiteX1890" fmla="*/ 3209351 w 4687766"/>
              <a:gd name="connsiteY1890" fmla="*/ 3121587 h 4741229"/>
              <a:gd name="connsiteX1891" fmla="*/ 3239920 w 4687766"/>
              <a:gd name="connsiteY1891" fmla="*/ 3083358 h 4741229"/>
              <a:gd name="connsiteX1892" fmla="*/ 3239920 w 4687766"/>
              <a:gd name="connsiteY1892" fmla="*/ 3094826 h 4741229"/>
              <a:gd name="connsiteX1893" fmla="*/ 3239920 w 4687766"/>
              <a:gd name="connsiteY1893" fmla="*/ 3079534 h 4741229"/>
              <a:gd name="connsiteX1894" fmla="*/ 3251383 w 4687766"/>
              <a:gd name="connsiteY1894" fmla="*/ 3060420 h 4741229"/>
              <a:gd name="connsiteX1895" fmla="*/ 3262846 w 4687766"/>
              <a:gd name="connsiteY1895" fmla="*/ 3068066 h 4741229"/>
              <a:gd name="connsiteX1896" fmla="*/ 3259025 w 4687766"/>
              <a:gd name="connsiteY1896" fmla="*/ 3064243 h 4741229"/>
              <a:gd name="connsiteX1897" fmla="*/ 3278130 w 4687766"/>
              <a:gd name="connsiteY1897" fmla="*/ 3033659 h 4741229"/>
              <a:gd name="connsiteX1898" fmla="*/ 3293414 w 4687766"/>
              <a:gd name="connsiteY1898" fmla="*/ 3022191 h 4741229"/>
              <a:gd name="connsiteX1899" fmla="*/ 3281951 w 4687766"/>
              <a:gd name="connsiteY1899" fmla="*/ 3026013 h 4741229"/>
              <a:gd name="connsiteX1900" fmla="*/ 3297235 w 4687766"/>
              <a:gd name="connsiteY1900" fmla="*/ 3010721 h 4741229"/>
              <a:gd name="connsiteX1901" fmla="*/ 3293414 w 4687766"/>
              <a:gd name="connsiteY1901" fmla="*/ 2999252 h 4741229"/>
              <a:gd name="connsiteX1902" fmla="*/ 3308699 w 4687766"/>
              <a:gd name="connsiteY1902" fmla="*/ 2999252 h 4741229"/>
              <a:gd name="connsiteX1903" fmla="*/ 3316340 w 4687766"/>
              <a:gd name="connsiteY1903" fmla="*/ 2968669 h 4741229"/>
              <a:gd name="connsiteX1904" fmla="*/ 3323982 w 4687766"/>
              <a:gd name="connsiteY1904" fmla="*/ 2964846 h 4741229"/>
              <a:gd name="connsiteX1905" fmla="*/ 3323982 w 4687766"/>
              <a:gd name="connsiteY1905" fmla="*/ 2957200 h 4741229"/>
              <a:gd name="connsiteX1906" fmla="*/ 3343088 w 4687766"/>
              <a:gd name="connsiteY1906" fmla="*/ 2930439 h 4741229"/>
              <a:gd name="connsiteX1907" fmla="*/ 3354551 w 4687766"/>
              <a:gd name="connsiteY1907" fmla="*/ 2911325 h 4741229"/>
              <a:gd name="connsiteX1908" fmla="*/ 3362193 w 4687766"/>
              <a:gd name="connsiteY1908" fmla="*/ 2892210 h 4741229"/>
              <a:gd name="connsiteX1909" fmla="*/ 3373656 w 4687766"/>
              <a:gd name="connsiteY1909" fmla="*/ 2880741 h 4741229"/>
              <a:gd name="connsiteX1910" fmla="*/ 3366014 w 4687766"/>
              <a:gd name="connsiteY1910" fmla="*/ 2876918 h 4741229"/>
              <a:gd name="connsiteX1911" fmla="*/ 3377477 w 4687766"/>
              <a:gd name="connsiteY1911" fmla="*/ 2853980 h 4741229"/>
              <a:gd name="connsiteX1912" fmla="*/ 3388941 w 4687766"/>
              <a:gd name="connsiteY1912" fmla="*/ 2819573 h 4741229"/>
              <a:gd name="connsiteX1913" fmla="*/ 3392762 w 4687766"/>
              <a:gd name="connsiteY1913" fmla="*/ 2804281 h 4741229"/>
              <a:gd name="connsiteX1914" fmla="*/ 3400404 w 4687766"/>
              <a:gd name="connsiteY1914" fmla="*/ 2800459 h 4741229"/>
              <a:gd name="connsiteX1915" fmla="*/ 3408046 w 4687766"/>
              <a:gd name="connsiteY1915" fmla="*/ 2785167 h 4741229"/>
              <a:gd name="connsiteX1916" fmla="*/ 3400404 w 4687766"/>
              <a:gd name="connsiteY1916" fmla="*/ 2773698 h 4741229"/>
              <a:gd name="connsiteX1917" fmla="*/ 3408046 w 4687766"/>
              <a:gd name="connsiteY1917" fmla="*/ 2758406 h 4741229"/>
              <a:gd name="connsiteX1918" fmla="*/ 3411867 w 4687766"/>
              <a:gd name="connsiteY1918" fmla="*/ 2743114 h 4741229"/>
              <a:gd name="connsiteX1919" fmla="*/ 3419509 w 4687766"/>
              <a:gd name="connsiteY1919" fmla="*/ 2708707 h 4741229"/>
              <a:gd name="connsiteX1920" fmla="*/ 3430972 w 4687766"/>
              <a:gd name="connsiteY1920" fmla="*/ 2647540 h 4741229"/>
              <a:gd name="connsiteX1921" fmla="*/ 3442435 w 4687766"/>
              <a:gd name="connsiteY1921" fmla="*/ 2647540 h 4741229"/>
              <a:gd name="connsiteX1922" fmla="*/ 3438614 w 4687766"/>
              <a:gd name="connsiteY1922" fmla="*/ 2601664 h 4741229"/>
              <a:gd name="connsiteX1923" fmla="*/ 3442435 w 4687766"/>
              <a:gd name="connsiteY1923" fmla="*/ 2555790 h 4741229"/>
              <a:gd name="connsiteX1924" fmla="*/ 3434793 w 4687766"/>
              <a:gd name="connsiteY1924" fmla="*/ 2544320 h 4741229"/>
              <a:gd name="connsiteX1925" fmla="*/ 3453898 w 4687766"/>
              <a:gd name="connsiteY1925" fmla="*/ 2536674 h 4741229"/>
              <a:gd name="connsiteX1926" fmla="*/ 3434793 w 4687766"/>
              <a:gd name="connsiteY1926" fmla="*/ 2540498 h 4741229"/>
              <a:gd name="connsiteX1927" fmla="*/ 3442435 w 4687766"/>
              <a:gd name="connsiteY1927" fmla="*/ 2525206 h 4741229"/>
              <a:gd name="connsiteX1928" fmla="*/ 3430972 w 4687766"/>
              <a:gd name="connsiteY1928" fmla="*/ 2517559 h 4741229"/>
              <a:gd name="connsiteX1929" fmla="*/ 3438614 w 4687766"/>
              <a:gd name="connsiteY1929" fmla="*/ 2467861 h 4741229"/>
              <a:gd name="connsiteX1930" fmla="*/ 3476824 w 4687766"/>
              <a:gd name="connsiteY1930" fmla="*/ 2483153 h 4741229"/>
              <a:gd name="connsiteX1931" fmla="*/ 3465361 w 4687766"/>
              <a:gd name="connsiteY1931" fmla="*/ 2475507 h 4741229"/>
              <a:gd name="connsiteX1932" fmla="*/ 3488287 w 4687766"/>
              <a:gd name="connsiteY1932" fmla="*/ 2464038 h 4741229"/>
              <a:gd name="connsiteX1933" fmla="*/ 3484467 w 4687766"/>
              <a:gd name="connsiteY1933" fmla="*/ 2425809 h 4741229"/>
              <a:gd name="connsiteX1934" fmla="*/ 3492109 w 4687766"/>
              <a:gd name="connsiteY1934" fmla="*/ 2418163 h 4741229"/>
              <a:gd name="connsiteX1935" fmla="*/ 3484467 w 4687766"/>
              <a:gd name="connsiteY1935" fmla="*/ 2410517 h 4741229"/>
              <a:gd name="connsiteX1936" fmla="*/ 3492109 w 4687766"/>
              <a:gd name="connsiteY1936" fmla="*/ 2391402 h 4741229"/>
              <a:gd name="connsiteX1937" fmla="*/ 3503572 w 4687766"/>
              <a:gd name="connsiteY1937" fmla="*/ 2376110 h 4741229"/>
              <a:gd name="connsiteX1938" fmla="*/ 3492109 w 4687766"/>
              <a:gd name="connsiteY1938" fmla="*/ 2379933 h 4741229"/>
              <a:gd name="connsiteX1939" fmla="*/ 3492109 w 4687766"/>
              <a:gd name="connsiteY1939" fmla="*/ 2368464 h 4741229"/>
              <a:gd name="connsiteX1940" fmla="*/ 3484467 w 4687766"/>
              <a:gd name="connsiteY1940" fmla="*/ 2356995 h 4741229"/>
              <a:gd name="connsiteX1941" fmla="*/ 3488287 w 4687766"/>
              <a:gd name="connsiteY1941" fmla="*/ 2345527 h 4741229"/>
              <a:gd name="connsiteX1942" fmla="*/ 3480646 w 4687766"/>
              <a:gd name="connsiteY1942" fmla="*/ 2276713 h 4741229"/>
              <a:gd name="connsiteX1943" fmla="*/ 3469183 w 4687766"/>
              <a:gd name="connsiteY1943" fmla="*/ 2272890 h 4741229"/>
              <a:gd name="connsiteX1944" fmla="*/ 3453898 w 4687766"/>
              <a:gd name="connsiteY1944" fmla="*/ 2223192 h 4741229"/>
              <a:gd name="connsiteX1945" fmla="*/ 3457719 w 4687766"/>
              <a:gd name="connsiteY1945" fmla="*/ 2207900 h 4741229"/>
              <a:gd name="connsiteX1946" fmla="*/ 3450078 w 4687766"/>
              <a:gd name="connsiteY1946" fmla="*/ 2196431 h 4741229"/>
              <a:gd name="connsiteX1947" fmla="*/ 3453898 w 4687766"/>
              <a:gd name="connsiteY1947" fmla="*/ 2192608 h 4741229"/>
              <a:gd name="connsiteX1948" fmla="*/ 3450078 w 4687766"/>
              <a:gd name="connsiteY1948" fmla="*/ 2177316 h 4741229"/>
              <a:gd name="connsiteX1949" fmla="*/ 3442435 w 4687766"/>
              <a:gd name="connsiteY1949" fmla="*/ 2158202 h 4741229"/>
              <a:gd name="connsiteX1950" fmla="*/ 3442435 w 4687766"/>
              <a:gd name="connsiteY1950" fmla="*/ 2173493 h 4741229"/>
              <a:gd name="connsiteX1951" fmla="*/ 3430972 w 4687766"/>
              <a:gd name="connsiteY1951" fmla="*/ 2146732 h 4741229"/>
              <a:gd name="connsiteX1952" fmla="*/ 3450078 w 4687766"/>
              <a:gd name="connsiteY1952" fmla="*/ 2146732 h 4741229"/>
              <a:gd name="connsiteX1953" fmla="*/ 3446256 w 4687766"/>
              <a:gd name="connsiteY1953" fmla="*/ 2131441 h 4741229"/>
              <a:gd name="connsiteX1954" fmla="*/ 3430972 w 4687766"/>
              <a:gd name="connsiteY1954" fmla="*/ 2135263 h 4741229"/>
              <a:gd name="connsiteX1955" fmla="*/ 3438614 w 4687766"/>
              <a:gd name="connsiteY1955" fmla="*/ 2127618 h 4741229"/>
              <a:gd name="connsiteX1956" fmla="*/ 3427151 w 4687766"/>
              <a:gd name="connsiteY1956" fmla="*/ 2123795 h 4741229"/>
              <a:gd name="connsiteX1957" fmla="*/ 3419509 w 4687766"/>
              <a:gd name="connsiteY1957" fmla="*/ 2112326 h 4741229"/>
              <a:gd name="connsiteX1958" fmla="*/ 3411867 w 4687766"/>
              <a:gd name="connsiteY1958" fmla="*/ 2070273 h 4741229"/>
              <a:gd name="connsiteX1959" fmla="*/ 3430972 w 4687766"/>
              <a:gd name="connsiteY1959" fmla="*/ 2066450 h 4741229"/>
              <a:gd name="connsiteX1960" fmla="*/ 3430972 w 4687766"/>
              <a:gd name="connsiteY1960" fmla="*/ 2039689 h 4741229"/>
              <a:gd name="connsiteX1961" fmla="*/ 3415688 w 4687766"/>
              <a:gd name="connsiteY1961" fmla="*/ 2012929 h 4741229"/>
              <a:gd name="connsiteX1962" fmla="*/ 3408046 w 4687766"/>
              <a:gd name="connsiteY1962" fmla="*/ 2012929 h 4741229"/>
              <a:gd name="connsiteX1963" fmla="*/ 3385119 w 4687766"/>
              <a:gd name="connsiteY1963" fmla="*/ 1951762 h 4741229"/>
              <a:gd name="connsiteX1964" fmla="*/ 3366014 w 4687766"/>
              <a:gd name="connsiteY1964" fmla="*/ 1925001 h 4741229"/>
              <a:gd name="connsiteX1965" fmla="*/ 3350730 w 4687766"/>
              <a:gd name="connsiteY1965" fmla="*/ 1902063 h 4741229"/>
              <a:gd name="connsiteX1966" fmla="*/ 3346909 w 4687766"/>
              <a:gd name="connsiteY1966" fmla="*/ 1886771 h 4741229"/>
              <a:gd name="connsiteX1967" fmla="*/ 3335445 w 4687766"/>
              <a:gd name="connsiteY1967" fmla="*/ 1879125 h 4741229"/>
              <a:gd name="connsiteX1968" fmla="*/ 3316340 w 4687766"/>
              <a:gd name="connsiteY1968" fmla="*/ 1848541 h 4741229"/>
              <a:gd name="connsiteX1969" fmla="*/ 3289593 w 4687766"/>
              <a:gd name="connsiteY1969" fmla="*/ 1810312 h 4741229"/>
              <a:gd name="connsiteX1970" fmla="*/ 3266667 w 4687766"/>
              <a:gd name="connsiteY1970" fmla="*/ 1795020 h 4741229"/>
              <a:gd name="connsiteX1971" fmla="*/ 3247562 w 4687766"/>
              <a:gd name="connsiteY1971" fmla="*/ 1768259 h 4741229"/>
              <a:gd name="connsiteX1972" fmla="*/ 3262846 w 4687766"/>
              <a:gd name="connsiteY1972" fmla="*/ 1752967 h 4741229"/>
              <a:gd name="connsiteX1973" fmla="*/ 3285772 w 4687766"/>
              <a:gd name="connsiteY1973" fmla="*/ 1756791 h 4741229"/>
              <a:gd name="connsiteX1974" fmla="*/ 3274309 w 4687766"/>
              <a:gd name="connsiteY1974" fmla="*/ 1741499 h 4741229"/>
              <a:gd name="connsiteX1975" fmla="*/ 3304877 w 4687766"/>
              <a:gd name="connsiteY1975" fmla="*/ 1718561 h 4741229"/>
              <a:gd name="connsiteX1976" fmla="*/ 3293414 w 4687766"/>
              <a:gd name="connsiteY1976" fmla="*/ 1714738 h 4741229"/>
              <a:gd name="connsiteX1977" fmla="*/ 3274309 w 4687766"/>
              <a:gd name="connsiteY1977" fmla="*/ 1687977 h 4741229"/>
              <a:gd name="connsiteX1978" fmla="*/ 3255203 w 4687766"/>
              <a:gd name="connsiteY1978" fmla="*/ 1665040 h 4741229"/>
              <a:gd name="connsiteX1979" fmla="*/ 3232277 w 4687766"/>
              <a:gd name="connsiteY1979" fmla="*/ 1653570 h 4741229"/>
              <a:gd name="connsiteX1980" fmla="*/ 3205530 w 4687766"/>
              <a:gd name="connsiteY1980" fmla="*/ 1630633 h 4741229"/>
              <a:gd name="connsiteX1981" fmla="*/ 3186425 w 4687766"/>
              <a:gd name="connsiteY1981" fmla="*/ 1626810 h 4741229"/>
              <a:gd name="connsiteX1982" fmla="*/ 3155856 w 4687766"/>
              <a:gd name="connsiteY1982" fmla="*/ 1584757 h 4741229"/>
              <a:gd name="connsiteX1983" fmla="*/ 3167320 w 4687766"/>
              <a:gd name="connsiteY1983" fmla="*/ 1561819 h 4741229"/>
              <a:gd name="connsiteX1984" fmla="*/ 3167320 w 4687766"/>
              <a:gd name="connsiteY1984" fmla="*/ 1508298 h 4741229"/>
              <a:gd name="connsiteX1985" fmla="*/ 3171141 w 4687766"/>
              <a:gd name="connsiteY1985" fmla="*/ 1489183 h 4741229"/>
              <a:gd name="connsiteX1986" fmla="*/ 3190246 w 4687766"/>
              <a:gd name="connsiteY1986" fmla="*/ 1450954 h 4741229"/>
              <a:gd name="connsiteX1987" fmla="*/ 3201709 w 4687766"/>
              <a:gd name="connsiteY1987" fmla="*/ 1458600 h 4741229"/>
              <a:gd name="connsiteX1988" fmla="*/ 3194067 w 4687766"/>
              <a:gd name="connsiteY1988" fmla="*/ 1443308 h 4741229"/>
              <a:gd name="connsiteX1989" fmla="*/ 3213172 w 4687766"/>
              <a:gd name="connsiteY1989" fmla="*/ 1439485 h 4741229"/>
              <a:gd name="connsiteX1990" fmla="*/ 3213172 w 4687766"/>
              <a:gd name="connsiteY1990" fmla="*/ 1428016 h 4741229"/>
              <a:gd name="connsiteX1991" fmla="*/ 3228457 w 4687766"/>
              <a:gd name="connsiteY1991" fmla="*/ 1424193 h 4741229"/>
              <a:gd name="connsiteX1992" fmla="*/ 3232277 w 4687766"/>
              <a:gd name="connsiteY1992" fmla="*/ 1428016 h 4741229"/>
              <a:gd name="connsiteX1993" fmla="*/ 3247562 w 4687766"/>
              <a:gd name="connsiteY1993" fmla="*/ 1416547 h 4741229"/>
              <a:gd name="connsiteX1994" fmla="*/ 3251383 w 4687766"/>
              <a:gd name="connsiteY1994" fmla="*/ 1424193 h 4741229"/>
              <a:gd name="connsiteX1995" fmla="*/ 3274309 w 4687766"/>
              <a:gd name="connsiteY1995" fmla="*/ 1420370 h 4741229"/>
              <a:gd name="connsiteX1996" fmla="*/ 3297235 w 4687766"/>
              <a:gd name="connsiteY1996" fmla="*/ 1435662 h 4741229"/>
              <a:gd name="connsiteX1997" fmla="*/ 3304877 w 4687766"/>
              <a:gd name="connsiteY1997" fmla="*/ 1431839 h 4741229"/>
              <a:gd name="connsiteX1998" fmla="*/ 3327804 w 4687766"/>
              <a:gd name="connsiteY1998" fmla="*/ 1496829 h 4741229"/>
              <a:gd name="connsiteX1999" fmla="*/ 3346909 w 4687766"/>
              <a:gd name="connsiteY1999" fmla="*/ 1519767 h 4741229"/>
              <a:gd name="connsiteX2000" fmla="*/ 3367328 w 4687766"/>
              <a:gd name="connsiteY2000" fmla="*/ 1489124 h 4741229"/>
              <a:gd name="connsiteX2001" fmla="*/ 3373320 w 4687766"/>
              <a:gd name="connsiteY2001" fmla="*/ 1478321 h 4741229"/>
              <a:gd name="connsiteX2002" fmla="*/ 3370749 w 4687766"/>
              <a:gd name="connsiteY2002" fmla="*/ 1477715 h 4741229"/>
              <a:gd name="connsiteX2003" fmla="*/ 3357532 w 4687766"/>
              <a:gd name="connsiteY2003" fmla="*/ 1475416 h 4741229"/>
              <a:gd name="connsiteX2004" fmla="*/ 3320756 w 4687766"/>
              <a:gd name="connsiteY2004" fmla="*/ 1424823 h 4741229"/>
              <a:gd name="connsiteX2005" fmla="*/ 3334547 w 4687766"/>
              <a:gd name="connsiteY2005" fmla="*/ 1397227 h 4741229"/>
              <a:gd name="connsiteX2006" fmla="*/ 3334547 w 4687766"/>
              <a:gd name="connsiteY2006" fmla="*/ 1332836 h 4741229"/>
              <a:gd name="connsiteX2007" fmla="*/ 3339144 w 4687766"/>
              <a:gd name="connsiteY2007" fmla="*/ 1309839 h 4741229"/>
              <a:gd name="connsiteX2008" fmla="*/ 3362129 w 4687766"/>
              <a:gd name="connsiteY2008" fmla="*/ 1263845 h 4741229"/>
              <a:gd name="connsiteX2009" fmla="*/ 3375920 w 4687766"/>
              <a:gd name="connsiteY2009" fmla="*/ 1273044 h 4741229"/>
              <a:gd name="connsiteX2010" fmla="*/ 3366726 w 4687766"/>
              <a:gd name="connsiteY2010" fmla="*/ 1254647 h 4741229"/>
              <a:gd name="connsiteX2011" fmla="*/ 3389712 w 4687766"/>
              <a:gd name="connsiteY2011" fmla="*/ 1250047 h 4741229"/>
              <a:gd name="connsiteX2012" fmla="*/ 3389712 w 4687766"/>
              <a:gd name="connsiteY2012" fmla="*/ 1236249 h 4741229"/>
              <a:gd name="connsiteX2013" fmla="*/ 3408100 w 4687766"/>
              <a:gd name="connsiteY2013" fmla="*/ 1231650 h 4741229"/>
              <a:gd name="connsiteX2014" fmla="*/ 3412697 w 4687766"/>
              <a:gd name="connsiteY2014" fmla="*/ 1236249 h 4741229"/>
              <a:gd name="connsiteX2015" fmla="*/ 3431085 w 4687766"/>
              <a:gd name="connsiteY2015" fmla="*/ 1222452 h 4741229"/>
              <a:gd name="connsiteX2016" fmla="*/ 3435682 w 4687766"/>
              <a:gd name="connsiteY2016" fmla="*/ 1231650 h 4741229"/>
              <a:gd name="connsiteX2017" fmla="*/ 3447749 w 4687766"/>
              <a:gd name="connsiteY2017" fmla="*/ 1232800 h 4741229"/>
              <a:gd name="connsiteX2018" fmla="*/ 3450046 w 4687766"/>
              <a:gd name="connsiteY2018" fmla="*/ 1231949 h 4741229"/>
              <a:gd name="connsiteX2019" fmla="*/ 3450189 w 4687766"/>
              <a:gd name="connsiteY2019" fmla="*/ 1231253 h 4741229"/>
              <a:gd name="connsiteX2020" fmla="*/ 3450189 w 4687766"/>
              <a:gd name="connsiteY2020" fmla="*/ 1212072 h 4741229"/>
              <a:gd name="connsiteX2021" fmla="*/ 3455323 w 4687766"/>
              <a:gd name="connsiteY2021" fmla="*/ 1186391 h 4741229"/>
              <a:gd name="connsiteX2022" fmla="*/ 3480991 w 4687766"/>
              <a:gd name="connsiteY2022" fmla="*/ 1135029 h 4741229"/>
              <a:gd name="connsiteX2023" fmla="*/ 3496392 w 4687766"/>
              <a:gd name="connsiteY2023" fmla="*/ 1145301 h 4741229"/>
              <a:gd name="connsiteX2024" fmla="*/ 3486125 w 4687766"/>
              <a:gd name="connsiteY2024" fmla="*/ 1124756 h 4741229"/>
              <a:gd name="connsiteX2025" fmla="*/ 3511793 w 4687766"/>
              <a:gd name="connsiteY2025" fmla="*/ 1119620 h 4741229"/>
              <a:gd name="connsiteX2026" fmla="*/ 3511793 w 4687766"/>
              <a:gd name="connsiteY2026" fmla="*/ 1104211 h 4741229"/>
              <a:gd name="connsiteX2027" fmla="*/ 3532328 w 4687766"/>
              <a:gd name="connsiteY2027" fmla="*/ 1099075 h 4741229"/>
              <a:gd name="connsiteX2028" fmla="*/ 3537461 w 4687766"/>
              <a:gd name="connsiteY2028" fmla="*/ 1104211 h 4741229"/>
              <a:gd name="connsiteX2029" fmla="*/ 3557996 w 4687766"/>
              <a:gd name="connsiteY2029" fmla="*/ 1088802 h 4741229"/>
              <a:gd name="connsiteX2030" fmla="*/ 3563130 w 4687766"/>
              <a:gd name="connsiteY2030" fmla="*/ 1099075 h 4741229"/>
              <a:gd name="connsiteX2031" fmla="*/ 3593932 w 4687766"/>
              <a:gd name="connsiteY2031" fmla="*/ 1093939 h 4741229"/>
              <a:gd name="connsiteX2032" fmla="*/ 3624734 w 4687766"/>
              <a:gd name="connsiteY2032" fmla="*/ 1114484 h 4741229"/>
              <a:gd name="connsiteX2033" fmla="*/ 3635001 w 4687766"/>
              <a:gd name="connsiteY2033" fmla="*/ 1109347 h 4741229"/>
              <a:gd name="connsiteX2034" fmla="*/ 3665803 w 4687766"/>
              <a:gd name="connsiteY2034" fmla="*/ 1196663 h 4741229"/>
              <a:gd name="connsiteX2035" fmla="*/ 3691472 w 4687766"/>
              <a:gd name="connsiteY2035" fmla="*/ 1227481 h 4741229"/>
              <a:gd name="connsiteX2036" fmla="*/ 3718905 w 4687766"/>
              <a:gd name="connsiteY2036" fmla="*/ 1186311 h 4741229"/>
              <a:gd name="connsiteX2037" fmla="*/ 3726955 w 4687766"/>
              <a:gd name="connsiteY2037" fmla="*/ 1171797 h 4741229"/>
              <a:gd name="connsiteX2038" fmla="*/ 3723501 w 4687766"/>
              <a:gd name="connsiteY2038" fmla="*/ 1170983 h 4741229"/>
              <a:gd name="connsiteX2039" fmla="*/ 3705744 w 4687766"/>
              <a:gd name="connsiteY2039" fmla="*/ 1167894 h 4741229"/>
              <a:gd name="connsiteX2040" fmla="*/ 3656334 w 4687766"/>
              <a:gd name="connsiteY2040" fmla="*/ 1099921 h 4741229"/>
              <a:gd name="connsiteX2041" fmla="*/ 3674863 w 4687766"/>
              <a:gd name="connsiteY2041" fmla="*/ 1062845 h 4741229"/>
              <a:gd name="connsiteX2042" fmla="*/ 3674863 w 4687766"/>
              <a:gd name="connsiteY2042" fmla="*/ 976334 h 4741229"/>
              <a:gd name="connsiteX2043" fmla="*/ 3681039 w 4687766"/>
              <a:gd name="connsiteY2043" fmla="*/ 945438 h 4741229"/>
              <a:gd name="connsiteX2044" fmla="*/ 3711920 w 4687766"/>
              <a:gd name="connsiteY2044" fmla="*/ 883644 h 4741229"/>
              <a:gd name="connsiteX2045" fmla="*/ 3730449 w 4687766"/>
              <a:gd name="connsiteY2045" fmla="*/ 896003 h 4741229"/>
              <a:gd name="connsiteX2046" fmla="*/ 3718096 w 4687766"/>
              <a:gd name="connsiteY2046" fmla="*/ 871286 h 4741229"/>
              <a:gd name="connsiteX2047" fmla="*/ 3748978 w 4687766"/>
              <a:gd name="connsiteY2047" fmla="*/ 865106 h 4741229"/>
              <a:gd name="connsiteX2048" fmla="*/ 3748978 w 4687766"/>
              <a:gd name="connsiteY2048" fmla="*/ 846568 h 4741229"/>
              <a:gd name="connsiteX2049" fmla="*/ 3773683 w 4687766"/>
              <a:gd name="connsiteY2049" fmla="*/ 840389 h 4741229"/>
              <a:gd name="connsiteX2050" fmla="*/ 3779859 w 4687766"/>
              <a:gd name="connsiteY2050" fmla="*/ 846568 h 4741229"/>
              <a:gd name="connsiteX2051" fmla="*/ 3804564 w 4687766"/>
              <a:gd name="connsiteY2051" fmla="*/ 828031 h 4741229"/>
              <a:gd name="connsiteX2052" fmla="*/ 3810740 w 4687766"/>
              <a:gd name="connsiteY2052" fmla="*/ 840389 h 4741229"/>
              <a:gd name="connsiteX2053" fmla="*/ 3847798 w 4687766"/>
              <a:gd name="connsiteY2053" fmla="*/ 834210 h 4741229"/>
              <a:gd name="connsiteX2054" fmla="*/ 3884855 w 4687766"/>
              <a:gd name="connsiteY2054" fmla="*/ 858927 h 4741229"/>
              <a:gd name="connsiteX2055" fmla="*/ 3897207 w 4687766"/>
              <a:gd name="connsiteY2055" fmla="*/ 852748 h 4741229"/>
              <a:gd name="connsiteX2056" fmla="*/ 3934265 w 4687766"/>
              <a:gd name="connsiteY2056" fmla="*/ 957796 h 4741229"/>
              <a:gd name="connsiteX2057" fmla="*/ 3965146 w 4687766"/>
              <a:gd name="connsiteY2057" fmla="*/ 994872 h 4741229"/>
              <a:gd name="connsiteX2058" fmla="*/ 4008380 w 4687766"/>
              <a:gd name="connsiteY2058" fmla="*/ 926900 h 4741229"/>
              <a:gd name="connsiteX2059" fmla="*/ 4057790 w 4687766"/>
              <a:gd name="connsiteY2059" fmla="*/ 902182 h 4741229"/>
              <a:gd name="connsiteX2060" fmla="*/ 4076318 w 4687766"/>
              <a:gd name="connsiteY2060" fmla="*/ 920720 h 4741229"/>
              <a:gd name="connsiteX2061" fmla="*/ 4094847 w 4687766"/>
              <a:gd name="connsiteY2061" fmla="*/ 889824 h 4741229"/>
              <a:gd name="connsiteX2062" fmla="*/ 4138081 w 4687766"/>
              <a:gd name="connsiteY2062" fmla="*/ 945438 h 4741229"/>
              <a:gd name="connsiteX2063" fmla="*/ 4131905 w 4687766"/>
              <a:gd name="connsiteY2063" fmla="*/ 982514 h 4741229"/>
              <a:gd name="connsiteX2064" fmla="*/ 4156610 w 4687766"/>
              <a:gd name="connsiteY2064" fmla="*/ 982514 h 4741229"/>
              <a:gd name="connsiteX2065" fmla="*/ 4168962 w 4687766"/>
              <a:gd name="connsiteY2065" fmla="*/ 1001052 h 4741229"/>
              <a:gd name="connsiteX2066" fmla="*/ 4150433 w 4687766"/>
              <a:gd name="connsiteY2066" fmla="*/ 1013410 h 4741229"/>
              <a:gd name="connsiteX2067" fmla="*/ 4187491 w 4687766"/>
              <a:gd name="connsiteY2067" fmla="*/ 1050486 h 4741229"/>
              <a:gd name="connsiteX2068" fmla="*/ 4181314 w 4687766"/>
              <a:gd name="connsiteY2068" fmla="*/ 1013410 h 4741229"/>
              <a:gd name="connsiteX2069" fmla="*/ 4236901 w 4687766"/>
              <a:gd name="connsiteY2069" fmla="*/ 1093742 h 4741229"/>
              <a:gd name="connsiteX2070" fmla="*/ 4286311 w 4687766"/>
              <a:gd name="connsiteY2070" fmla="*/ 1174073 h 4741229"/>
              <a:gd name="connsiteX2071" fmla="*/ 4311016 w 4687766"/>
              <a:gd name="connsiteY2071" fmla="*/ 1186432 h 4741229"/>
              <a:gd name="connsiteX2072" fmla="*/ 4335721 w 4687766"/>
              <a:gd name="connsiteY2072" fmla="*/ 1161714 h 4741229"/>
              <a:gd name="connsiteX2073" fmla="*/ 4378954 w 4687766"/>
              <a:gd name="connsiteY2073" fmla="*/ 1211149 h 4741229"/>
              <a:gd name="connsiteX2074" fmla="*/ 4372778 w 4687766"/>
              <a:gd name="connsiteY2074" fmla="*/ 1180252 h 4741229"/>
              <a:gd name="connsiteX2075" fmla="*/ 4391307 w 4687766"/>
              <a:gd name="connsiteY2075" fmla="*/ 1198790 h 4741229"/>
              <a:gd name="connsiteX2076" fmla="*/ 4428364 w 4687766"/>
              <a:gd name="connsiteY2076" fmla="*/ 1266763 h 4741229"/>
              <a:gd name="connsiteX2077" fmla="*/ 4440717 w 4687766"/>
              <a:gd name="connsiteY2077" fmla="*/ 1322377 h 4741229"/>
              <a:gd name="connsiteX2078" fmla="*/ 4477774 w 4687766"/>
              <a:gd name="connsiteY2078" fmla="*/ 1359453 h 4741229"/>
              <a:gd name="connsiteX2079" fmla="*/ 4459245 w 4687766"/>
              <a:gd name="connsiteY2079" fmla="*/ 1347094 h 4741229"/>
              <a:gd name="connsiteX2080" fmla="*/ 4446893 w 4687766"/>
              <a:gd name="connsiteY2080" fmla="*/ 1359453 h 4741229"/>
              <a:gd name="connsiteX2081" fmla="*/ 4483950 w 4687766"/>
              <a:gd name="connsiteY2081" fmla="*/ 1377991 h 4741229"/>
              <a:gd name="connsiteX2082" fmla="*/ 4527184 w 4687766"/>
              <a:gd name="connsiteY2082" fmla="*/ 1483039 h 4741229"/>
              <a:gd name="connsiteX2083" fmla="*/ 4539536 w 4687766"/>
              <a:gd name="connsiteY2083" fmla="*/ 1513936 h 4741229"/>
              <a:gd name="connsiteX2084" fmla="*/ 4564241 w 4687766"/>
              <a:gd name="connsiteY2084" fmla="*/ 1575729 h 4741229"/>
              <a:gd name="connsiteX2085" fmla="*/ 4582770 w 4687766"/>
              <a:gd name="connsiteY2085" fmla="*/ 1631343 h 4741229"/>
              <a:gd name="connsiteX2086" fmla="*/ 4619828 w 4687766"/>
              <a:gd name="connsiteY2086" fmla="*/ 1773468 h 4741229"/>
              <a:gd name="connsiteX2087" fmla="*/ 4663061 w 4687766"/>
              <a:gd name="connsiteY2087" fmla="*/ 1897054 h 4741229"/>
              <a:gd name="connsiteX2088" fmla="*/ 4644533 w 4687766"/>
              <a:gd name="connsiteY2088" fmla="*/ 1903234 h 4741229"/>
              <a:gd name="connsiteX2089" fmla="*/ 4638356 w 4687766"/>
              <a:gd name="connsiteY2089" fmla="*/ 1915592 h 4741229"/>
              <a:gd name="connsiteX2090" fmla="*/ 4656885 w 4687766"/>
              <a:gd name="connsiteY2090" fmla="*/ 1946489 h 4741229"/>
              <a:gd name="connsiteX2091" fmla="*/ 4650709 w 4687766"/>
              <a:gd name="connsiteY2091" fmla="*/ 1983565 h 4741229"/>
              <a:gd name="connsiteX2092" fmla="*/ 4669238 w 4687766"/>
              <a:gd name="connsiteY2092" fmla="*/ 2014462 h 4741229"/>
              <a:gd name="connsiteX2093" fmla="*/ 4656885 w 4687766"/>
              <a:gd name="connsiteY2093" fmla="*/ 2039179 h 4741229"/>
              <a:gd name="connsiteX2094" fmla="*/ 4675414 w 4687766"/>
              <a:gd name="connsiteY2094" fmla="*/ 2076255 h 4741229"/>
              <a:gd name="connsiteX2095" fmla="*/ 4663061 w 4687766"/>
              <a:gd name="connsiteY2095" fmla="*/ 2070076 h 4741229"/>
              <a:gd name="connsiteX2096" fmla="*/ 4663061 w 4687766"/>
              <a:gd name="connsiteY2096" fmla="*/ 2113331 h 4741229"/>
              <a:gd name="connsiteX2097" fmla="*/ 4650709 w 4687766"/>
              <a:gd name="connsiteY2097" fmla="*/ 2125689 h 4741229"/>
              <a:gd name="connsiteX2098" fmla="*/ 4663061 w 4687766"/>
              <a:gd name="connsiteY2098" fmla="*/ 2249276 h 4741229"/>
              <a:gd name="connsiteX2099" fmla="*/ 4681590 w 4687766"/>
              <a:gd name="connsiteY2099" fmla="*/ 2261635 h 4741229"/>
              <a:gd name="connsiteX2100" fmla="*/ 4687766 w 4687766"/>
              <a:gd name="connsiteY2100" fmla="*/ 2366683 h 4741229"/>
              <a:gd name="connsiteX2101" fmla="*/ 4669238 w 4687766"/>
              <a:gd name="connsiteY2101" fmla="*/ 2366683 h 4741229"/>
              <a:gd name="connsiteX2102" fmla="*/ 4681590 w 4687766"/>
              <a:gd name="connsiteY2102" fmla="*/ 2403759 h 4741229"/>
              <a:gd name="connsiteX2103" fmla="*/ 4663061 w 4687766"/>
              <a:gd name="connsiteY2103" fmla="*/ 2397580 h 4741229"/>
              <a:gd name="connsiteX2104" fmla="*/ 4675414 w 4687766"/>
              <a:gd name="connsiteY2104" fmla="*/ 2440835 h 4741229"/>
              <a:gd name="connsiteX2105" fmla="*/ 4681590 w 4687766"/>
              <a:gd name="connsiteY2105" fmla="*/ 2527346 h 4741229"/>
              <a:gd name="connsiteX2106" fmla="*/ 4669238 w 4687766"/>
              <a:gd name="connsiteY2106" fmla="*/ 2552063 h 4741229"/>
              <a:gd name="connsiteX2107" fmla="*/ 4644533 w 4687766"/>
              <a:gd name="connsiteY2107" fmla="*/ 2848671 h 4741229"/>
              <a:gd name="connsiteX2108" fmla="*/ 4650709 w 4687766"/>
              <a:gd name="connsiteY2108" fmla="*/ 2898106 h 4741229"/>
              <a:gd name="connsiteX2109" fmla="*/ 4619828 w 4687766"/>
              <a:gd name="connsiteY2109" fmla="*/ 2972257 h 4741229"/>
              <a:gd name="connsiteX2110" fmla="*/ 4595123 w 4687766"/>
              <a:gd name="connsiteY2110" fmla="*/ 2966078 h 4741229"/>
              <a:gd name="connsiteX2111" fmla="*/ 4582770 w 4687766"/>
              <a:gd name="connsiteY2111" fmla="*/ 3046409 h 4741229"/>
              <a:gd name="connsiteX2112" fmla="*/ 4595123 w 4687766"/>
              <a:gd name="connsiteY2112" fmla="*/ 3003154 h 4741229"/>
              <a:gd name="connsiteX2113" fmla="*/ 4582770 w 4687766"/>
              <a:gd name="connsiteY2113" fmla="*/ 2959899 h 4741229"/>
              <a:gd name="connsiteX2114" fmla="*/ 4564241 w 4687766"/>
              <a:gd name="connsiteY2114" fmla="*/ 2978437 h 4741229"/>
              <a:gd name="connsiteX2115" fmla="*/ 4527184 w 4687766"/>
              <a:gd name="connsiteY2115" fmla="*/ 2947540 h 4741229"/>
              <a:gd name="connsiteX2116" fmla="*/ 4527184 w 4687766"/>
              <a:gd name="connsiteY2116" fmla="*/ 2861030 h 4741229"/>
              <a:gd name="connsiteX2117" fmla="*/ 4545713 w 4687766"/>
              <a:gd name="connsiteY2117" fmla="*/ 2842492 h 4741229"/>
              <a:gd name="connsiteX2118" fmla="*/ 4539536 w 4687766"/>
              <a:gd name="connsiteY2118" fmla="*/ 2817774 h 4741229"/>
              <a:gd name="connsiteX2119" fmla="*/ 4527184 w 4687766"/>
              <a:gd name="connsiteY2119" fmla="*/ 2836312 h 4741229"/>
              <a:gd name="connsiteX2120" fmla="*/ 4539536 w 4687766"/>
              <a:gd name="connsiteY2120" fmla="*/ 2768340 h 4741229"/>
              <a:gd name="connsiteX2121" fmla="*/ 4570418 w 4687766"/>
              <a:gd name="connsiteY2121" fmla="*/ 2762160 h 4741229"/>
              <a:gd name="connsiteX2122" fmla="*/ 4570418 w 4687766"/>
              <a:gd name="connsiteY2122" fmla="*/ 2725084 h 4741229"/>
              <a:gd name="connsiteX2123" fmla="*/ 4564241 w 4687766"/>
              <a:gd name="connsiteY2123" fmla="*/ 2718905 h 4741229"/>
              <a:gd name="connsiteX2124" fmla="*/ 4533360 w 4687766"/>
              <a:gd name="connsiteY2124" fmla="*/ 2755981 h 4741229"/>
              <a:gd name="connsiteX2125" fmla="*/ 4551889 w 4687766"/>
              <a:gd name="connsiteY2125" fmla="*/ 2688008 h 4741229"/>
              <a:gd name="connsiteX2126" fmla="*/ 4527184 w 4687766"/>
              <a:gd name="connsiteY2126" fmla="*/ 2669470 h 4741229"/>
              <a:gd name="connsiteX2127" fmla="*/ 4521008 w 4687766"/>
              <a:gd name="connsiteY2127" fmla="*/ 2718905 h 4741229"/>
              <a:gd name="connsiteX2128" fmla="*/ 4496303 w 4687766"/>
              <a:gd name="connsiteY2128" fmla="*/ 2700367 h 4741229"/>
              <a:gd name="connsiteX2129" fmla="*/ 4477774 w 4687766"/>
              <a:gd name="connsiteY2129" fmla="*/ 2718905 h 4741229"/>
              <a:gd name="connsiteX2130" fmla="*/ 4508655 w 4687766"/>
              <a:gd name="connsiteY2130" fmla="*/ 2718905 h 4741229"/>
              <a:gd name="connsiteX2131" fmla="*/ 4521008 w 4687766"/>
              <a:gd name="connsiteY2131" fmla="*/ 2731264 h 4741229"/>
              <a:gd name="connsiteX2132" fmla="*/ 4508655 w 4687766"/>
              <a:gd name="connsiteY2132" fmla="*/ 2762160 h 4741229"/>
              <a:gd name="connsiteX2133" fmla="*/ 4508655 w 4687766"/>
              <a:gd name="connsiteY2133" fmla="*/ 2743622 h 4741229"/>
              <a:gd name="connsiteX2134" fmla="*/ 4514832 w 4687766"/>
              <a:gd name="connsiteY2134" fmla="*/ 2786878 h 4741229"/>
              <a:gd name="connsiteX2135" fmla="*/ 4477774 w 4687766"/>
              <a:gd name="connsiteY2135" fmla="*/ 2817774 h 4741229"/>
              <a:gd name="connsiteX2136" fmla="*/ 4496303 w 4687766"/>
              <a:gd name="connsiteY2136" fmla="*/ 2848671 h 4741229"/>
              <a:gd name="connsiteX2137" fmla="*/ 4465422 w 4687766"/>
              <a:gd name="connsiteY2137" fmla="*/ 2854850 h 4741229"/>
              <a:gd name="connsiteX2138" fmla="*/ 4483950 w 4687766"/>
              <a:gd name="connsiteY2138" fmla="*/ 2879568 h 4741229"/>
              <a:gd name="connsiteX2139" fmla="*/ 4471598 w 4687766"/>
              <a:gd name="connsiteY2139" fmla="*/ 2922823 h 4741229"/>
              <a:gd name="connsiteX2140" fmla="*/ 4459245 w 4687766"/>
              <a:gd name="connsiteY2140" fmla="*/ 2972257 h 4741229"/>
              <a:gd name="connsiteX2141" fmla="*/ 4440717 w 4687766"/>
              <a:gd name="connsiteY2141" fmla="*/ 3021692 h 4741229"/>
              <a:gd name="connsiteX2142" fmla="*/ 4422188 w 4687766"/>
              <a:gd name="connsiteY2142" fmla="*/ 3071127 h 4741229"/>
              <a:gd name="connsiteX2143" fmla="*/ 4434540 w 4687766"/>
              <a:gd name="connsiteY2143" fmla="*/ 3095844 h 4741229"/>
              <a:gd name="connsiteX2144" fmla="*/ 4453069 w 4687766"/>
              <a:gd name="connsiteY2144" fmla="*/ 3077306 h 4741229"/>
              <a:gd name="connsiteX2145" fmla="*/ 4502479 w 4687766"/>
              <a:gd name="connsiteY2145" fmla="*/ 3083485 h 4741229"/>
              <a:gd name="connsiteX2146" fmla="*/ 4502479 w 4687766"/>
              <a:gd name="connsiteY2146" fmla="*/ 3095844 h 4741229"/>
              <a:gd name="connsiteX2147" fmla="*/ 4496303 w 4687766"/>
              <a:gd name="connsiteY2147" fmla="*/ 3108203 h 4741229"/>
              <a:gd name="connsiteX2148" fmla="*/ 4459245 w 4687766"/>
              <a:gd name="connsiteY2148" fmla="*/ 3114382 h 4741229"/>
              <a:gd name="connsiteX2149" fmla="*/ 4490127 w 4687766"/>
              <a:gd name="connsiteY2149" fmla="*/ 3114382 h 4741229"/>
              <a:gd name="connsiteX2150" fmla="*/ 4471598 w 4687766"/>
              <a:gd name="connsiteY2150" fmla="*/ 3169996 h 4741229"/>
              <a:gd name="connsiteX2151" fmla="*/ 4483950 w 4687766"/>
              <a:gd name="connsiteY2151" fmla="*/ 3139099 h 4741229"/>
              <a:gd name="connsiteX2152" fmla="*/ 4527184 w 4687766"/>
              <a:gd name="connsiteY2152" fmla="*/ 3095844 h 4741229"/>
              <a:gd name="connsiteX2153" fmla="*/ 4564241 w 4687766"/>
              <a:gd name="connsiteY2153" fmla="*/ 3108203 h 4741229"/>
              <a:gd name="connsiteX2154" fmla="*/ 4570418 w 4687766"/>
              <a:gd name="connsiteY2154" fmla="*/ 3169996 h 4741229"/>
              <a:gd name="connsiteX2155" fmla="*/ 4545713 w 4687766"/>
              <a:gd name="connsiteY2155" fmla="*/ 3188534 h 4741229"/>
              <a:gd name="connsiteX2156" fmla="*/ 4533360 w 4687766"/>
              <a:gd name="connsiteY2156" fmla="*/ 3237969 h 4741229"/>
              <a:gd name="connsiteX2157" fmla="*/ 4521008 w 4687766"/>
              <a:gd name="connsiteY2157" fmla="*/ 3256507 h 4741229"/>
              <a:gd name="connsiteX2158" fmla="*/ 4502479 w 4687766"/>
              <a:gd name="connsiteY2158" fmla="*/ 3312121 h 4741229"/>
              <a:gd name="connsiteX2159" fmla="*/ 4465422 w 4687766"/>
              <a:gd name="connsiteY2159" fmla="*/ 3380093 h 4741229"/>
              <a:gd name="connsiteX2160" fmla="*/ 4428364 w 4687766"/>
              <a:gd name="connsiteY2160" fmla="*/ 3448066 h 4741229"/>
              <a:gd name="connsiteX2161" fmla="*/ 4416012 w 4687766"/>
              <a:gd name="connsiteY2161" fmla="*/ 3485142 h 4741229"/>
              <a:gd name="connsiteX2162" fmla="*/ 4391307 w 4687766"/>
              <a:gd name="connsiteY2162" fmla="*/ 3503680 h 4741229"/>
              <a:gd name="connsiteX2163" fmla="*/ 4397483 w 4687766"/>
              <a:gd name="connsiteY2163" fmla="*/ 3522218 h 4741229"/>
              <a:gd name="connsiteX2164" fmla="*/ 4366602 w 4687766"/>
              <a:gd name="connsiteY2164" fmla="*/ 3534576 h 4741229"/>
              <a:gd name="connsiteX2165" fmla="*/ 4341897 w 4687766"/>
              <a:gd name="connsiteY2165" fmla="*/ 3577832 h 4741229"/>
              <a:gd name="connsiteX2166" fmla="*/ 4354249 w 4687766"/>
              <a:gd name="connsiteY2166" fmla="*/ 3590190 h 4741229"/>
              <a:gd name="connsiteX2167" fmla="*/ 4292487 w 4687766"/>
              <a:gd name="connsiteY2167" fmla="*/ 3651984 h 4741229"/>
              <a:gd name="connsiteX2168" fmla="*/ 4298663 w 4687766"/>
              <a:gd name="connsiteY2168" fmla="*/ 3670522 h 4741229"/>
              <a:gd name="connsiteX2169" fmla="*/ 4255429 w 4687766"/>
              <a:gd name="connsiteY2169" fmla="*/ 3726136 h 4741229"/>
              <a:gd name="connsiteX2170" fmla="*/ 4199843 w 4687766"/>
              <a:gd name="connsiteY2170" fmla="*/ 3800288 h 4741229"/>
              <a:gd name="connsiteX2171" fmla="*/ 4131905 w 4687766"/>
              <a:gd name="connsiteY2171" fmla="*/ 3880619 h 4741229"/>
              <a:gd name="connsiteX2172" fmla="*/ 4070142 w 4687766"/>
              <a:gd name="connsiteY2172" fmla="*/ 3954771 h 4741229"/>
              <a:gd name="connsiteX2173" fmla="*/ 4039261 w 4687766"/>
              <a:gd name="connsiteY2173" fmla="*/ 3998026 h 4741229"/>
              <a:gd name="connsiteX2174" fmla="*/ 3996027 w 4687766"/>
              <a:gd name="connsiteY2174" fmla="*/ 4041281 h 4741229"/>
              <a:gd name="connsiteX2175" fmla="*/ 3958970 w 4687766"/>
              <a:gd name="connsiteY2175" fmla="*/ 4084537 h 4741229"/>
              <a:gd name="connsiteX2176" fmla="*/ 3958970 w 4687766"/>
              <a:gd name="connsiteY2176" fmla="*/ 4103075 h 4741229"/>
              <a:gd name="connsiteX2177" fmla="*/ 3909560 w 4687766"/>
              <a:gd name="connsiteY2177" fmla="*/ 4146330 h 4741229"/>
              <a:gd name="connsiteX2178" fmla="*/ 3816916 w 4687766"/>
              <a:gd name="connsiteY2178" fmla="*/ 4220482 h 4741229"/>
              <a:gd name="connsiteX2179" fmla="*/ 3792211 w 4687766"/>
              <a:gd name="connsiteY2179" fmla="*/ 4226661 h 4741229"/>
              <a:gd name="connsiteX2180" fmla="*/ 3761330 w 4687766"/>
              <a:gd name="connsiteY2180" fmla="*/ 4257558 h 4741229"/>
              <a:gd name="connsiteX2181" fmla="*/ 3730449 w 4687766"/>
              <a:gd name="connsiteY2181" fmla="*/ 4276096 h 4741229"/>
              <a:gd name="connsiteX2182" fmla="*/ 3687215 w 4687766"/>
              <a:gd name="connsiteY2182" fmla="*/ 4313172 h 4741229"/>
              <a:gd name="connsiteX2183" fmla="*/ 3668687 w 4687766"/>
              <a:gd name="connsiteY2183" fmla="*/ 4313172 h 4741229"/>
              <a:gd name="connsiteX2184" fmla="*/ 3650158 w 4687766"/>
              <a:gd name="connsiteY2184" fmla="*/ 4350248 h 4741229"/>
              <a:gd name="connsiteX2185" fmla="*/ 3625453 w 4687766"/>
              <a:gd name="connsiteY2185" fmla="*/ 4350248 h 4741229"/>
              <a:gd name="connsiteX2186" fmla="*/ 3588395 w 4687766"/>
              <a:gd name="connsiteY2186" fmla="*/ 4387324 h 4741229"/>
              <a:gd name="connsiteX2187" fmla="*/ 3538986 w 4687766"/>
              <a:gd name="connsiteY2187" fmla="*/ 4412041 h 4741229"/>
              <a:gd name="connsiteX2188" fmla="*/ 3489576 w 4687766"/>
              <a:gd name="connsiteY2188" fmla="*/ 4436758 h 4741229"/>
              <a:gd name="connsiteX2189" fmla="*/ 3477223 w 4687766"/>
              <a:gd name="connsiteY2189" fmla="*/ 4461476 h 4741229"/>
              <a:gd name="connsiteX2190" fmla="*/ 3477223 w 4687766"/>
              <a:gd name="connsiteY2190" fmla="*/ 4442938 h 4741229"/>
              <a:gd name="connsiteX2191" fmla="*/ 3452518 w 4687766"/>
              <a:gd name="connsiteY2191" fmla="*/ 4455296 h 4741229"/>
              <a:gd name="connsiteX2192" fmla="*/ 3464871 w 4687766"/>
              <a:gd name="connsiteY2192" fmla="*/ 4467655 h 4741229"/>
              <a:gd name="connsiteX2193" fmla="*/ 3446342 w 4687766"/>
              <a:gd name="connsiteY2193" fmla="*/ 4461476 h 4741229"/>
              <a:gd name="connsiteX2194" fmla="*/ 3415461 w 4687766"/>
              <a:gd name="connsiteY2194" fmla="*/ 4480014 h 4741229"/>
              <a:gd name="connsiteX2195" fmla="*/ 3378403 w 4687766"/>
              <a:gd name="connsiteY2195" fmla="*/ 4510910 h 4741229"/>
              <a:gd name="connsiteX2196" fmla="*/ 3341346 w 4687766"/>
              <a:gd name="connsiteY2196" fmla="*/ 4523269 h 4741229"/>
              <a:gd name="connsiteX2197" fmla="*/ 3223997 w 4687766"/>
              <a:gd name="connsiteY2197" fmla="*/ 4572704 h 4741229"/>
              <a:gd name="connsiteX2198" fmla="*/ 3180764 w 4687766"/>
              <a:gd name="connsiteY2198" fmla="*/ 4597421 h 4741229"/>
              <a:gd name="connsiteX2199" fmla="*/ 3156059 w 4687766"/>
              <a:gd name="connsiteY2199" fmla="*/ 4597421 h 4741229"/>
              <a:gd name="connsiteX2200" fmla="*/ 3106649 w 4687766"/>
              <a:gd name="connsiteY2200" fmla="*/ 4622138 h 4741229"/>
              <a:gd name="connsiteX2201" fmla="*/ 3075768 w 4687766"/>
              <a:gd name="connsiteY2201" fmla="*/ 4615959 h 4741229"/>
              <a:gd name="connsiteX2202" fmla="*/ 3032534 w 4687766"/>
              <a:gd name="connsiteY2202" fmla="*/ 4622138 h 4741229"/>
              <a:gd name="connsiteX2203" fmla="*/ 3020181 w 4687766"/>
              <a:gd name="connsiteY2203" fmla="*/ 4634497 h 4741229"/>
              <a:gd name="connsiteX2204" fmla="*/ 3001653 w 4687766"/>
              <a:gd name="connsiteY2204" fmla="*/ 4634497 h 4741229"/>
              <a:gd name="connsiteX2205" fmla="*/ 2976948 w 4687766"/>
              <a:gd name="connsiteY2205" fmla="*/ 4646856 h 4741229"/>
              <a:gd name="connsiteX2206" fmla="*/ 2933714 w 4687766"/>
              <a:gd name="connsiteY2206" fmla="*/ 4653035 h 4741229"/>
              <a:gd name="connsiteX2207" fmla="*/ 2834894 w 4687766"/>
              <a:gd name="connsiteY2207" fmla="*/ 4677752 h 4741229"/>
              <a:gd name="connsiteX2208" fmla="*/ 2804013 w 4687766"/>
              <a:gd name="connsiteY2208" fmla="*/ 4696290 h 4741229"/>
              <a:gd name="connsiteX2209" fmla="*/ 2742251 w 4687766"/>
              <a:gd name="connsiteY2209" fmla="*/ 4708649 h 4741229"/>
              <a:gd name="connsiteX2210" fmla="*/ 2711369 w 4687766"/>
              <a:gd name="connsiteY2210" fmla="*/ 4702470 h 4741229"/>
              <a:gd name="connsiteX2211" fmla="*/ 2507553 w 4687766"/>
              <a:gd name="connsiteY2211" fmla="*/ 4727187 h 4741229"/>
              <a:gd name="connsiteX2212" fmla="*/ 2470496 w 4687766"/>
              <a:gd name="connsiteY2212" fmla="*/ 4721008 h 4741229"/>
              <a:gd name="connsiteX2213" fmla="*/ 2489025 w 4687766"/>
              <a:gd name="connsiteY2213" fmla="*/ 4727187 h 4741229"/>
              <a:gd name="connsiteX2214" fmla="*/ 2414910 w 4687766"/>
              <a:gd name="connsiteY2214" fmla="*/ 4714828 h 4741229"/>
              <a:gd name="connsiteX2215" fmla="*/ 2377852 w 4687766"/>
              <a:gd name="connsiteY2215" fmla="*/ 4727187 h 4741229"/>
              <a:gd name="connsiteX2216" fmla="*/ 2316090 w 4687766"/>
              <a:gd name="connsiteY2216" fmla="*/ 4739546 h 4741229"/>
              <a:gd name="connsiteX2217" fmla="*/ 2334619 w 4687766"/>
              <a:gd name="connsiteY2217" fmla="*/ 4727187 h 4741229"/>
              <a:gd name="connsiteX2218" fmla="*/ 2340795 w 4687766"/>
              <a:gd name="connsiteY2218" fmla="*/ 4708649 h 4741229"/>
              <a:gd name="connsiteX2219" fmla="*/ 2316090 w 4687766"/>
              <a:gd name="connsiteY2219" fmla="*/ 4708649 h 4741229"/>
              <a:gd name="connsiteX2220" fmla="*/ 2322266 w 4687766"/>
              <a:gd name="connsiteY2220" fmla="*/ 4683932 h 4741229"/>
              <a:gd name="connsiteX2221" fmla="*/ 2291385 w 4687766"/>
              <a:gd name="connsiteY2221" fmla="*/ 4690111 h 4741229"/>
              <a:gd name="connsiteX2222" fmla="*/ 2260504 w 4687766"/>
              <a:gd name="connsiteY2222" fmla="*/ 4665394 h 4741229"/>
              <a:gd name="connsiteX2223" fmla="*/ 2297561 w 4687766"/>
              <a:gd name="connsiteY2223" fmla="*/ 4714828 h 4741229"/>
              <a:gd name="connsiteX2224" fmla="*/ 2260504 w 4687766"/>
              <a:gd name="connsiteY2224" fmla="*/ 4739546 h 4741229"/>
              <a:gd name="connsiteX2225" fmla="*/ 2241975 w 4687766"/>
              <a:gd name="connsiteY2225" fmla="*/ 4708649 h 4741229"/>
              <a:gd name="connsiteX2226" fmla="*/ 2248151 w 4687766"/>
              <a:gd name="connsiteY2226" fmla="*/ 4733366 h 4741229"/>
              <a:gd name="connsiteX2227" fmla="*/ 2204918 w 4687766"/>
              <a:gd name="connsiteY2227" fmla="*/ 4696290 h 4741229"/>
              <a:gd name="connsiteX2228" fmla="*/ 2167860 w 4687766"/>
              <a:gd name="connsiteY2228" fmla="*/ 4733366 h 4741229"/>
              <a:gd name="connsiteX2229" fmla="*/ 2149332 w 4687766"/>
              <a:gd name="connsiteY2229" fmla="*/ 4739546 h 4741229"/>
              <a:gd name="connsiteX2230" fmla="*/ 2106098 w 4687766"/>
              <a:gd name="connsiteY2230" fmla="*/ 4702470 h 4741229"/>
              <a:gd name="connsiteX2231" fmla="*/ 2130803 w 4687766"/>
              <a:gd name="connsiteY2231" fmla="*/ 4727187 h 4741229"/>
              <a:gd name="connsiteX2232" fmla="*/ 2161684 w 4687766"/>
              <a:gd name="connsiteY2232" fmla="*/ 4727187 h 4741229"/>
              <a:gd name="connsiteX2233" fmla="*/ 2143155 w 4687766"/>
              <a:gd name="connsiteY2233" fmla="*/ 4696290 h 4741229"/>
              <a:gd name="connsiteX2234" fmla="*/ 2174037 w 4687766"/>
              <a:gd name="connsiteY2234" fmla="*/ 4708649 h 4741229"/>
              <a:gd name="connsiteX2235" fmla="*/ 2143155 w 4687766"/>
              <a:gd name="connsiteY2235" fmla="*/ 4665394 h 4741229"/>
              <a:gd name="connsiteX2236" fmla="*/ 2099922 w 4687766"/>
              <a:gd name="connsiteY2236" fmla="*/ 4665394 h 4741229"/>
              <a:gd name="connsiteX2237" fmla="*/ 2143155 w 4687766"/>
              <a:gd name="connsiteY2237" fmla="*/ 4615959 h 4741229"/>
              <a:gd name="connsiteX2238" fmla="*/ 2204918 w 4687766"/>
              <a:gd name="connsiteY2238" fmla="*/ 4615959 h 4741229"/>
              <a:gd name="connsiteX2239" fmla="*/ 2198741 w 4687766"/>
              <a:gd name="connsiteY2239" fmla="*/ 4640676 h 4741229"/>
              <a:gd name="connsiteX2240" fmla="*/ 2248151 w 4687766"/>
              <a:gd name="connsiteY2240" fmla="*/ 4609780 h 4741229"/>
              <a:gd name="connsiteX2241" fmla="*/ 2254328 w 4687766"/>
              <a:gd name="connsiteY2241" fmla="*/ 4622138 h 4741229"/>
              <a:gd name="connsiteX2242" fmla="*/ 2272856 w 4687766"/>
              <a:gd name="connsiteY2242" fmla="*/ 4609780 h 4741229"/>
              <a:gd name="connsiteX2243" fmla="*/ 2322266 w 4687766"/>
              <a:gd name="connsiteY2243" fmla="*/ 4622138 h 4741229"/>
              <a:gd name="connsiteX2244" fmla="*/ 2316090 w 4687766"/>
              <a:gd name="connsiteY2244" fmla="*/ 4597421 h 4741229"/>
              <a:gd name="connsiteX2245" fmla="*/ 2346971 w 4687766"/>
              <a:gd name="connsiteY2245" fmla="*/ 4609780 h 4741229"/>
              <a:gd name="connsiteX2246" fmla="*/ 2334619 w 4687766"/>
              <a:gd name="connsiteY2246" fmla="*/ 4591242 h 4741229"/>
              <a:gd name="connsiteX2247" fmla="*/ 2402557 w 4687766"/>
              <a:gd name="connsiteY2247" fmla="*/ 4578883 h 4741229"/>
              <a:gd name="connsiteX2248" fmla="*/ 2359324 w 4687766"/>
              <a:gd name="connsiteY2248" fmla="*/ 4585062 h 4741229"/>
              <a:gd name="connsiteX2249" fmla="*/ 2353147 w 4687766"/>
              <a:gd name="connsiteY2249" fmla="*/ 4554166 h 4741229"/>
              <a:gd name="connsiteX2250" fmla="*/ 2303738 w 4687766"/>
              <a:gd name="connsiteY2250" fmla="*/ 4566524 h 4741229"/>
              <a:gd name="connsiteX2251" fmla="*/ 2272856 w 4687766"/>
              <a:gd name="connsiteY2251" fmla="*/ 4554166 h 4741229"/>
              <a:gd name="connsiteX2252" fmla="*/ 2241975 w 4687766"/>
              <a:gd name="connsiteY2252" fmla="*/ 4566524 h 4741229"/>
              <a:gd name="connsiteX2253" fmla="*/ 2198741 w 4687766"/>
              <a:gd name="connsiteY2253" fmla="*/ 4541807 h 4741229"/>
              <a:gd name="connsiteX2254" fmla="*/ 2204918 w 4687766"/>
              <a:gd name="connsiteY2254" fmla="*/ 4560345 h 4741229"/>
              <a:gd name="connsiteX2255" fmla="*/ 2155508 w 4687766"/>
              <a:gd name="connsiteY2255" fmla="*/ 4560345 h 4741229"/>
              <a:gd name="connsiteX2256" fmla="*/ 2118450 w 4687766"/>
              <a:gd name="connsiteY2256" fmla="*/ 4560345 h 4741229"/>
              <a:gd name="connsiteX2257" fmla="*/ 2075217 w 4687766"/>
              <a:gd name="connsiteY2257" fmla="*/ 4541807 h 4741229"/>
              <a:gd name="connsiteX2258" fmla="*/ 2124627 w 4687766"/>
              <a:gd name="connsiteY2258" fmla="*/ 4541807 h 4741229"/>
              <a:gd name="connsiteX2259" fmla="*/ 2062864 w 4687766"/>
              <a:gd name="connsiteY2259" fmla="*/ 4473834 h 4741229"/>
              <a:gd name="connsiteX2260" fmla="*/ 2087569 w 4687766"/>
              <a:gd name="connsiteY2260" fmla="*/ 4510910 h 4741229"/>
              <a:gd name="connsiteX2261" fmla="*/ 2044336 w 4687766"/>
              <a:gd name="connsiteY2261" fmla="*/ 4541807 h 4741229"/>
              <a:gd name="connsiteX2262" fmla="*/ 2025807 w 4687766"/>
              <a:gd name="connsiteY2262" fmla="*/ 4529448 h 4741229"/>
              <a:gd name="connsiteX2263" fmla="*/ 1957868 w 4687766"/>
              <a:gd name="connsiteY2263" fmla="*/ 4523269 h 4741229"/>
              <a:gd name="connsiteX2264" fmla="*/ 1988749 w 4687766"/>
              <a:gd name="connsiteY2264" fmla="*/ 4510910 h 4741229"/>
              <a:gd name="connsiteX2265" fmla="*/ 1951692 w 4687766"/>
              <a:gd name="connsiteY2265" fmla="*/ 4486193 h 4741229"/>
              <a:gd name="connsiteX2266" fmla="*/ 1926987 w 4687766"/>
              <a:gd name="connsiteY2266" fmla="*/ 4517090 h 4741229"/>
              <a:gd name="connsiteX2267" fmla="*/ 1883753 w 4687766"/>
              <a:gd name="connsiteY2267" fmla="*/ 4498552 h 4741229"/>
              <a:gd name="connsiteX2268" fmla="*/ 1920811 w 4687766"/>
              <a:gd name="connsiteY2268" fmla="*/ 4498552 h 4741229"/>
              <a:gd name="connsiteX2269" fmla="*/ 1871401 w 4687766"/>
              <a:gd name="connsiteY2269" fmla="*/ 4480014 h 4741229"/>
              <a:gd name="connsiteX2270" fmla="*/ 1871401 w 4687766"/>
              <a:gd name="connsiteY2270" fmla="*/ 4498552 h 4741229"/>
              <a:gd name="connsiteX2271" fmla="*/ 1815815 w 4687766"/>
              <a:gd name="connsiteY2271" fmla="*/ 4486193 h 4741229"/>
              <a:gd name="connsiteX2272" fmla="*/ 1859048 w 4687766"/>
              <a:gd name="connsiteY2272" fmla="*/ 4480014 h 4741229"/>
              <a:gd name="connsiteX2273" fmla="*/ 1791110 w 4687766"/>
              <a:gd name="connsiteY2273" fmla="*/ 4467655 h 4741229"/>
              <a:gd name="connsiteX2274" fmla="*/ 1735524 w 4687766"/>
              <a:gd name="connsiteY2274" fmla="*/ 4461476 h 4741229"/>
              <a:gd name="connsiteX2275" fmla="*/ 1778757 w 4687766"/>
              <a:gd name="connsiteY2275" fmla="*/ 4467655 h 4741229"/>
              <a:gd name="connsiteX2276" fmla="*/ 1716995 w 4687766"/>
              <a:gd name="connsiteY2276" fmla="*/ 4449117 h 4741229"/>
              <a:gd name="connsiteX2277" fmla="*/ 1642880 w 4687766"/>
              <a:gd name="connsiteY2277" fmla="*/ 4412041 h 4741229"/>
              <a:gd name="connsiteX2278" fmla="*/ 1698466 w 4687766"/>
              <a:gd name="connsiteY2278" fmla="*/ 4442938 h 4741229"/>
              <a:gd name="connsiteX2279" fmla="*/ 1667585 w 4687766"/>
              <a:gd name="connsiteY2279" fmla="*/ 4436758 h 4741229"/>
              <a:gd name="connsiteX2280" fmla="*/ 1611999 w 4687766"/>
              <a:gd name="connsiteY2280" fmla="*/ 4424400 h 4741229"/>
              <a:gd name="connsiteX2281" fmla="*/ 1525531 w 4687766"/>
              <a:gd name="connsiteY2281" fmla="*/ 4374965 h 4741229"/>
              <a:gd name="connsiteX2282" fmla="*/ 1507003 w 4687766"/>
              <a:gd name="connsiteY2282" fmla="*/ 4381145 h 4741229"/>
              <a:gd name="connsiteX2283" fmla="*/ 1500826 w 4687766"/>
              <a:gd name="connsiteY2283" fmla="*/ 4350248 h 4741229"/>
              <a:gd name="connsiteX2284" fmla="*/ 1408183 w 4687766"/>
              <a:gd name="connsiteY2284" fmla="*/ 4300813 h 4741229"/>
              <a:gd name="connsiteX2285" fmla="*/ 1426712 w 4687766"/>
              <a:gd name="connsiteY2285" fmla="*/ 4282275 h 4741229"/>
              <a:gd name="connsiteX2286" fmla="*/ 1414359 w 4687766"/>
              <a:gd name="connsiteY2286" fmla="*/ 4269917 h 4741229"/>
              <a:gd name="connsiteX2287" fmla="*/ 1402007 w 4687766"/>
              <a:gd name="connsiteY2287" fmla="*/ 4288455 h 4741229"/>
              <a:gd name="connsiteX2288" fmla="*/ 1334068 w 4687766"/>
              <a:gd name="connsiteY2288" fmla="*/ 4269917 h 4741229"/>
              <a:gd name="connsiteX2289" fmla="*/ 1334068 w 4687766"/>
              <a:gd name="connsiteY2289" fmla="*/ 4288455 h 4741229"/>
              <a:gd name="connsiteX2290" fmla="*/ 1284658 w 4687766"/>
              <a:gd name="connsiteY2290" fmla="*/ 4263737 h 4741229"/>
              <a:gd name="connsiteX2291" fmla="*/ 1290834 w 4687766"/>
              <a:gd name="connsiteY2291" fmla="*/ 4226661 h 4741229"/>
              <a:gd name="connsiteX2292" fmla="*/ 1309363 w 4687766"/>
              <a:gd name="connsiteY2292" fmla="*/ 4239020 h 4741229"/>
              <a:gd name="connsiteX2293" fmla="*/ 1303187 w 4687766"/>
              <a:gd name="connsiteY2293" fmla="*/ 4214303 h 4741229"/>
              <a:gd name="connsiteX2294" fmla="*/ 1272306 w 4687766"/>
              <a:gd name="connsiteY2294" fmla="*/ 4245199 h 4741229"/>
              <a:gd name="connsiteX2295" fmla="*/ 1222896 w 4687766"/>
              <a:gd name="connsiteY2295" fmla="*/ 4195765 h 4741229"/>
              <a:gd name="connsiteX2296" fmla="*/ 1235248 w 4687766"/>
              <a:gd name="connsiteY2296" fmla="*/ 4183406 h 4741229"/>
              <a:gd name="connsiteX2297" fmla="*/ 1161133 w 4687766"/>
              <a:gd name="connsiteY2297" fmla="*/ 4152509 h 4741229"/>
              <a:gd name="connsiteX2298" fmla="*/ 1168081 w 4687766"/>
              <a:gd name="connsiteY2298" fmla="*/ 4140923 h 4741229"/>
              <a:gd name="connsiteX2299" fmla="*/ 1161171 w 4687766"/>
              <a:gd name="connsiteY2299" fmla="*/ 4134009 h 4741229"/>
              <a:gd name="connsiteX2300" fmla="*/ 1161158 w 4687766"/>
              <a:gd name="connsiteY2300" fmla="*/ 4133933 h 4741229"/>
              <a:gd name="connsiteX2301" fmla="*/ 1171170 w 4687766"/>
              <a:gd name="connsiteY2301" fmla="*/ 4118523 h 4741229"/>
              <a:gd name="connsiteX2302" fmla="*/ 1167310 w 4687766"/>
              <a:gd name="connsiteY2302" fmla="*/ 4103075 h 4741229"/>
              <a:gd name="connsiteX2303" fmla="*/ 1158817 w 4687766"/>
              <a:gd name="connsiteY2303" fmla="*/ 4120068 h 4741229"/>
              <a:gd name="connsiteX2304" fmla="*/ 1161158 w 4687766"/>
              <a:gd name="connsiteY2304" fmla="*/ 4133933 h 4741229"/>
              <a:gd name="connsiteX2305" fmla="*/ 1161133 w 4687766"/>
              <a:gd name="connsiteY2305" fmla="*/ 4133971 h 4741229"/>
              <a:gd name="connsiteX2306" fmla="*/ 1161171 w 4687766"/>
              <a:gd name="connsiteY2306" fmla="*/ 4134009 h 4741229"/>
              <a:gd name="connsiteX2307" fmla="*/ 1161230 w 4687766"/>
              <a:gd name="connsiteY2307" fmla="*/ 4134358 h 4741229"/>
              <a:gd name="connsiteX2308" fmla="*/ 1154957 w 4687766"/>
              <a:gd name="connsiteY2308" fmla="*/ 4146330 h 4741229"/>
              <a:gd name="connsiteX2309" fmla="*/ 1130252 w 4687766"/>
              <a:gd name="connsiteY2309" fmla="*/ 4103075 h 4741229"/>
              <a:gd name="connsiteX2310" fmla="*/ 1130252 w 4687766"/>
              <a:gd name="connsiteY2310" fmla="*/ 4121613 h 4741229"/>
              <a:gd name="connsiteX2311" fmla="*/ 1099371 w 4687766"/>
              <a:gd name="connsiteY2311" fmla="*/ 4090716 h 4741229"/>
              <a:gd name="connsiteX2312" fmla="*/ 1049961 w 4687766"/>
              <a:gd name="connsiteY2312" fmla="*/ 4065999 h 4741229"/>
              <a:gd name="connsiteX2313" fmla="*/ 1019080 w 4687766"/>
              <a:gd name="connsiteY2313" fmla="*/ 4041281 h 4741229"/>
              <a:gd name="connsiteX2314" fmla="*/ 1037608 w 4687766"/>
              <a:gd name="connsiteY2314" fmla="*/ 4028923 h 4741229"/>
              <a:gd name="connsiteX2315" fmla="*/ 1006727 w 4687766"/>
              <a:gd name="connsiteY2315" fmla="*/ 4010385 h 4741229"/>
              <a:gd name="connsiteX2316" fmla="*/ 1031432 w 4687766"/>
              <a:gd name="connsiteY2316" fmla="*/ 4010385 h 4741229"/>
              <a:gd name="connsiteX2317" fmla="*/ 994375 w 4687766"/>
              <a:gd name="connsiteY2317" fmla="*/ 3991847 h 4741229"/>
              <a:gd name="connsiteX2318" fmla="*/ 988199 w 4687766"/>
              <a:gd name="connsiteY2318" fmla="*/ 4035102 h 4741229"/>
              <a:gd name="connsiteX2319" fmla="*/ 969670 w 4687766"/>
              <a:gd name="connsiteY2319" fmla="*/ 4022743 h 4741229"/>
              <a:gd name="connsiteX2320" fmla="*/ 982022 w 4687766"/>
              <a:gd name="connsiteY2320" fmla="*/ 4016564 h 4741229"/>
              <a:gd name="connsiteX2321" fmla="*/ 957317 w 4687766"/>
              <a:gd name="connsiteY2321" fmla="*/ 3954771 h 4741229"/>
              <a:gd name="connsiteX2322" fmla="*/ 944965 w 4687766"/>
              <a:gd name="connsiteY2322" fmla="*/ 3967129 h 4741229"/>
              <a:gd name="connsiteX2323" fmla="*/ 914084 w 4687766"/>
              <a:gd name="connsiteY2323" fmla="*/ 3930053 h 4741229"/>
              <a:gd name="connsiteX2324" fmla="*/ 926436 w 4687766"/>
              <a:gd name="connsiteY2324" fmla="*/ 3911515 h 4741229"/>
              <a:gd name="connsiteX2325" fmla="*/ 914084 w 4687766"/>
              <a:gd name="connsiteY2325" fmla="*/ 3899157 h 4741229"/>
              <a:gd name="connsiteX2326" fmla="*/ 883202 w 4687766"/>
              <a:gd name="connsiteY2326" fmla="*/ 3874439 h 4741229"/>
              <a:gd name="connsiteX2327" fmla="*/ 870850 w 4687766"/>
              <a:gd name="connsiteY2327" fmla="*/ 3892977 h 4741229"/>
              <a:gd name="connsiteX2328" fmla="*/ 914084 w 4687766"/>
              <a:gd name="connsiteY2328" fmla="*/ 3948591 h 4741229"/>
              <a:gd name="connsiteX2329" fmla="*/ 877026 w 4687766"/>
              <a:gd name="connsiteY2329" fmla="*/ 3923874 h 4741229"/>
              <a:gd name="connsiteX2330" fmla="*/ 833793 w 4687766"/>
              <a:gd name="connsiteY2330" fmla="*/ 3886798 h 4741229"/>
              <a:gd name="connsiteX2331" fmla="*/ 858497 w 4687766"/>
              <a:gd name="connsiteY2331" fmla="*/ 3868260 h 4741229"/>
              <a:gd name="connsiteX2332" fmla="*/ 821440 w 4687766"/>
              <a:gd name="connsiteY2332" fmla="*/ 3868260 h 4741229"/>
              <a:gd name="connsiteX2333" fmla="*/ 796735 w 4687766"/>
              <a:gd name="connsiteY2333" fmla="*/ 3837363 h 4741229"/>
              <a:gd name="connsiteX2334" fmla="*/ 815264 w 4687766"/>
              <a:gd name="connsiteY2334" fmla="*/ 3837363 h 4741229"/>
              <a:gd name="connsiteX2335" fmla="*/ 778206 w 4687766"/>
              <a:gd name="connsiteY2335" fmla="*/ 3781750 h 4741229"/>
              <a:gd name="connsiteX2336" fmla="*/ 790559 w 4687766"/>
              <a:gd name="connsiteY2336" fmla="*/ 3781750 h 4741229"/>
              <a:gd name="connsiteX2337" fmla="*/ 722620 w 4687766"/>
              <a:gd name="connsiteY2337" fmla="*/ 3689060 h 4741229"/>
              <a:gd name="connsiteX2338" fmla="*/ 673210 w 4687766"/>
              <a:gd name="connsiteY2338" fmla="*/ 3658163 h 4741229"/>
              <a:gd name="connsiteX2339" fmla="*/ 691739 w 4687766"/>
              <a:gd name="connsiteY2339" fmla="*/ 3701418 h 4741229"/>
              <a:gd name="connsiteX2340" fmla="*/ 648505 w 4687766"/>
              <a:gd name="connsiteY2340" fmla="*/ 3651984 h 4741229"/>
              <a:gd name="connsiteX2341" fmla="*/ 667034 w 4687766"/>
              <a:gd name="connsiteY2341" fmla="*/ 3658163 h 4741229"/>
              <a:gd name="connsiteX2342" fmla="*/ 679387 w 4687766"/>
              <a:gd name="connsiteY2342" fmla="*/ 3627266 h 4741229"/>
              <a:gd name="connsiteX2343" fmla="*/ 660858 w 4687766"/>
              <a:gd name="connsiteY2343" fmla="*/ 3627266 h 4741229"/>
              <a:gd name="connsiteX2344" fmla="*/ 648505 w 4687766"/>
              <a:gd name="connsiteY2344" fmla="*/ 3584011 h 4741229"/>
              <a:gd name="connsiteX2345" fmla="*/ 623800 w 4687766"/>
              <a:gd name="connsiteY2345" fmla="*/ 3596370 h 4741229"/>
              <a:gd name="connsiteX2346" fmla="*/ 611448 w 4687766"/>
              <a:gd name="connsiteY2346" fmla="*/ 3559294 h 4741229"/>
              <a:gd name="connsiteX2347" fmla="*/ 562038 w 4687766"/>
              <a:gd name="connsiteY2347" fmla="*/ 3491321 h 4741229"/>
              <a:gd name="connsiteX2348" fmla="*/ 568214 w 4687766"/>
              <a:gd name="connsiteY2348" fmla="*/ 3534576 h 4741229"/>
              <a:gd name="connsiteX2349" fmla="*/ 543509 w 4687766"/>
              <a:gd name="connsiteY2349" fmla="*/ 3497500 h 4741229"/>
              <a:gd name="connsiteX2350" fmla="*/ 512628 w 4687766"/>
              <a:gd name="connsiteY2350" fmla="*/ 3472783 h 4741229"/>
              <a:gd name="connsiteX2351" fmla="*/ 543509 w 4687766"/>
              <a:gd name="connsiteY2351" fmla="*/ 3485142 h 4741229"/>
              <a:gd name="connsiteX2352" fmla="*/ 537333 w 4687766"/>
              <a:gd name="connsiteY2352" fmla="*/ 3454245 h 4741229"/>
              <a:gd name="connsiteX2353" fmla="*/ 562038 w 4687766"/>
              <a:gd name="connsiteY2353" fmla="*/ 3435707 h 4741229"/>
              <a:gd name="connsiteX2354" fmla="*/ 531157 w 4687766"/>
              <a:gd name="connsiteY2354" fmla="*/ 3435707 h 4741229"/>
              <a:gd name="connsiteX2355" fmla="*/ 506452 w 4687766"/>
              <a:gd name="connsiteY2355" fmla="*/ 3460424 h 4741229"/>
              <a:gd name="connsiteX2356" fmla="*/ 512628 w 4687766"/>
              <a:gd name="connsiteY2356" fmla="*/ 3448066 h 4741229"/>
              <a:gd name="connsiteX2357" fmla="*/ 481747 w 4687766"/>
              <a:gd name="connsiteY2357" fmla="*/ 3380093 h 4741229"/>
              <a:gd name="connsiteX2358" fmla="*/ 506452 w 4687766"/>
              <a:gd name="connsiteY2358" fmla="*/ 3398631 h 4741229"/>
              <a:gd name="connsiteX2359" fmla="*/ 506452 w 4687766"/>
              <a:gd name="connsiteY2359" fmla="*/ 3361555 h 4741229"/>
              <a:gd name="connsiteX2360" fmla="*/ 487923 w 4687766"/>
              <a:gd name="connsiteY2360" fmla="*/ 3373914 h 4741229"/>
              <a:gd name="connsiteX2361" fmla="*/ 457042 w 4687766"/>
              <a:gd name="connsiteY2361" fmla="*/ 3367735 h 4741229"/>
              <a:gd name="connsiteX2362" fmla="*/ 432337 w 4687766"/>
              <a:gd name="connsiteY2362" fmla="*/ 3312121 h 4741229"/>
              <a:gd name="connsiteX2363" fmla="*/ 407632 w 4687766"/>
              <a:gd name="connsiteY2363" fmla="*/ 3275045 h 4741229"/>
              <a:gd name="connsiteX2364" fmla="*/ 376751 w 4687766"/>
              <a:gd name="connsiteY2364" fmla="*/ 3213251 h 4741229"/>
              <a:gd name="connsiteX2365" fmla="*/ 364398 w 4687766"/>
              <a:gd name="connsiteY2365" fmla="*/ 3163817 h 4741229"/>
              <a:gd name="connsiteX2366" fmla="*/ 352046 w 4687766"/>
              <a:gd name="connsiteY2366" fmla="*/ 3157637 h 4741229"/>
              <a:gd name="connsiteX2367" fmla="*/ 296460 w 4687766"/>
              <a:gd name="connsiteY2367" fmla="*/ 2972257 h 4741229"/>
              <a:gd name="connsiteX2368" fmla="*/ 277931 w 4687766"/>
              <a:gd name="connsiteY2368" fmla="*/ 2966078 h 4741229"/>
              <a:gd name="connsiteX2369" fmla="*/ 277931 w 4687766"/>
              <a:gd name="connsiteY2369" fmla="*/ 2929002 h 4741229"/>
              <a:gd name="connsiteX2370" fmla="*/ 308812 w 4687766"/>
              <a:gd name="connsiteY2370" fmla="*/ 2941361 h 4741229"/>
              <a:gd name="connsiteX2371" fmla="*/ 314988 w 4687766"/>
              <a:gd name="connsiteY2371" fmla="*/ 2996975 h 4741229"/>
              <a:gd name="connsiteX2372" fmla="*/ 314988 w 4687766"/>
              <a:gd name="connsiteY2372" fmla="*/ 2959899 h 4741229"/>
              <a:gd name="connsiteX2373" fmla="*/ 333517 w 4687766"/>
              <a:gd name="connsiteY2373" fmla="*/ 2947540 h 4741229"/>
              <a:gd name="connsiteX2374" fmla="*/ 327341 w 4687766"/>
              <a:gd name="connsiteY2374" fmla="*/ 2910464 h 4741229"/>
              <a:gd name="connsiteX2375" fmla="*/ 308812 w 4687766"/>
              <a:gd name="connsiteY2375" fmla="*/ 2929002 h 4741229"/>
              <a:gd name="connsiteX2376" fmla="*/ 271755 w 4687766"/>
              <a:gd name="connsiteY2376" fmla="*/ 2916644 h 4741229"/>
              <a:gd name="connsiteX2377" fmla="*/ 271755 w 4687766"/>
              <a:gd name="connsiteY2377" fmla="*/ 2867209 h 4741229"/>
              <a:gd name="connsiteX2378" fmla="*/ 240873 w 4687766"/>
              <a:gd name="connsiteY2378" fmla="*/ 2743622 h 4741229"/>
              <a:gd name="connsiteX2379" fmla="*/ 209992 w 4687766"/>
              <a:gd name="connsiteY2379" fmla="*/ 2570601 h 4741229"/>
              <a:gd name="connsiteX2380" fmla="*/ 216169 w 4687766"/>
              <a:gd name="connsiteY2380" fmla="*/ 2545884 h 4741229"/>
              <a:gd name="connsiteX2381" fmla="*/ 216169 w 4687766"/>
              <a:gd name="connsiteY2381" fmla="*/ 2514987 h 4741229"/>
              <a:gd name="connsiteX2382" fmla="*/ 203816 w 4687766"/>
              <a:gd name="connsiteY2382" fmla="*/ 2484091 h 4741229"/>
              <a:gd name="connsiteX2383" fmla="*/ 222345 w 4687766"/>
              <a:gd name="connsiteY2383" fmla="*/ 2502629 h 4741229"/>
              <a:gd name="connsiteX2384" fmla="*/ 240873 w 4687766"/>
              <a:gd name="connsiteY2384" fmla="*/ 2514987 h 4741229"/>
              <a:gd name="connsiteX2385" fmla="*/ 247050 w 4687766"/>
              <a:gd name="connsiteY2385" fmla="*/ 2545884 h 4741229"/>
              <a:gd name="connsiteX2386" fmla="*/ 247050 w 4687766"/>
              <a:gd name="connsiteY2386" fmla="*/ 2527346 h 4741229"/>
              <a:gd name="connsiteX2387" fmla="*/ 265578 w 4687766"/>
              <a:gd name="connsiteY2387" fmla="*/ 2502629 h 4741229"/>
              <a:gd name="connsiteX2388" fmla="*/ 247050 w 4687766"/>
              <a:gd name="connsiteY2388" fmla="*/ 2521167 h 4741229"/>
              <a:gd name="connsiteX2389" fmla="*/ 253226 w 4687766"/>
              <a:gd name="connsiteY2389" fmla="*/ 2428477 h 4741229"/>
              <a:gd name="connsiteX2390" fmla="*/ 240873 w 4687766"/>
              <a:gd name="connsiteY2390" fmla="*/ 2477911 h 4741229"/>
              <a:gd name="connsiteX2391" fmla="*/ 203816 w 4687766"/>
              <a:gd name="connsiteY2391" fmla="*/ 2465553 h 4741229"/>
              <a:gd name="connsiteX2392" fmla="*/ 216169 w 4687766"/>
              <a:gd name="connsiteY2392" fmla="*/ 2304890 h 4741229"/>
              <a:gd name="connsiteX2393" fmla="*/ 209992 w 4687766"/>
              <a:gd name="connsiteY2393" fmla="*/ 2187483 h 4741229"/>
              <a:gd name="connsiteX2394" fmla="*/ 179111 w 4687766"/>
              <a:gd name="connsiteY2394" fmla="*/ 2212200 h 4741229"/>
              <a:gd name="connsiteX2395" fmla="*/ 166759 w 4687766"/>
              <a:gd name="connsiteY2395" fmla="*/ 2175124 h 4741229"/>
              <a:gd name="connsiteX2396" fmla="*/ 160582 w 4687766"/>
              <a:gd name="connsiteY2396" fmla="*/ 2199841 h 4741229"/>
              <a:gd name="connsiteX2397" fmla="*/ 154406 w 4687766"/>
              <a:gd name="connsiteY2397" fmla="*/ 2273993 h 4741229"/>
              <a:gd name="connsiteX2398" fmla="*/ 160582 w 4687766"/>
              <a:gd name="connsiteY2398" fmla="*/ 2286352 h 4741229"/>
              <a:gd name="connsiteX2399" fmla="*/ 148230 w 4687766"/>
              <a:gd name="connsiteY2399" fmla="*/ 2329607 h 4741229"/>
              <a:gd name="connsiteX2400" fmla="*/ 166759 w 4687766"/>
              <a:gd name="connsiteY2400" fmla="*/ 2335787 h 4741229"/>
              <a:gd name="connsiteX2401" fmla="*/ 160582 w 4687766"/>
              <a:gd name="connsiteY2401" fmla="*/ 2465553 h 4741229"/>
              <a:gd name="connsiteX2402" fmla="*/ 129701 w 4687766"/>
              <a:gd name="connsiteY2402" fmla="*/ 2508808 h 4741229"/>
              <a:gd name="connsiteX2403" fmla="*/ 148230 w 4687766"/>
              <a:gd name="connsiteY2403" fmla="*/ 2527346 h 4741229"/>
              <a:gd name="connsiteX2404" fmla="*/ 154406 w 4687766"/>
              <a:gd name="connsiteY2404" fmla="*/ 2508808 h 4741229"/>
              <a:gd name="connsiteX2405" fmla="*/ 160582 w 4687766"/>
              <a:gd name="connsiteY2405" fmla="*/ 2527346 h 4741229"/>
              <a:gd name="connsiteX2406" fmla="*/ 148230 w 4687766"/>
              <a:gd name="connsiteY2406" fmla="*/ 2570601 h 4741229"/>
              <a:gd name="connsiteX2407" fmla="*/ 160582 w 4687766"/>
              <a:gd name="connsiteY2407" fmla="*/ 2545884 h 4741229"/>
              <a:gd name="connsiteX2408" fmla="*/ 166759 w 4687766"/>
              <a:gd name="connsiteY2408" fmla="*/ 2576780 h 4741229"/>
              <a:gd name="connsiteX2409" fmla="*/ 185287 w 4687766"/>
              <a:gd name="connsiteY2409" fmla="*/ 2675650 h 4741229"/>
              <a:gd name="connsiteX2410" fmla="*/ 166759 w 4687766"/>
              <a:gd name="connsiteY2410" fmla="*/ 2657112 h 4741229"/>
              <a:gd name="connsiteX2411" fmla="*/ 185287 w 4687766"/>
              <a:gd name="connsiteY2411" fmla="*/ 2700367 h 4741229"/>
              <a:gd name="connsiteX2412" fmla="*/ 179883 w 4687766"/>
              <a:gd name="connsiteY2412" fmla="*/ 2755209 h 4741229"/>
              <a:gd name="connsiteX2413" fmla="*/ 179573 w 4687766"/>
              <a:gd name="connsiteY2413" fmla="*/ 2756887 h 4741229"/>
              <a:gd name="connsiteX2414" fmla="*/ 179111 w 4687766"/>
              <a:gd name="connsiteY2414" fmla="*/ 2755981 h 4741229"/>
              <a:gd name="connsiteX2415" fmla="*/ 179456 w 4687766"/>
              <a:gd name="connsiteY2415" fmla="*/ 2757524 h 4741229"/>
              <a:gd name="connsiteX2416" fmla="*/ 175734 w 4687766"/>
              <a:gd name="connsiteY2416" fmla="*/ 2777705 h 4741229"/>
              <a:gd name="connsiteX2417" fmla="*/ 179111 w 4687766"/>
              <a:gd name="connsiteY2417" fmla="*/ 2805416 h 4741229"/>
              <a:gd name="connsiteX2418" fmla="*/ 182585 w 4687766"/>
              <a:gd name="connsiteY2418" fmla="*/ 2771526 h 4741229"/>
              <a:gd name="connsiteX2419" fmla="*/ 179456 w 4687766"/>
              <a:gd name="connsiteY2419" fmla="*/ 2757524 h 4741229"/>
              <a:gd name="connsiteX2420" fmla="*/ 179573 w 4687766"/>
              <a:gd name="connsiteY2420" fmla="*/ 2756887 h 4741229"/>
              <a:gd name="connsiteX2421" fmla="*/ 198412 w 4687766"/>
              <a:gd name="connsiteY2421" fmla="*/ 2793829 h 4741229"/>
              <a:gd name="connsiteX2422" fmla="*/ 203816 w 4687766"/>
              <a:gd name="connsiteY2422" fmla="*/ 2836312 h 4741229"/>
              <a:gd name="connsiteX2423" fmla="*/ 216169 w 4687766"/>
              <a:gd name="connsiteY2423" fmla="*/ 2904285 h 4741229"/>
              <a:gd name="connsiteX2424" fmla="*/ 228521 w 4687766"/>
              <a:gd name="connsiteY2424" fmla="*/ 2916644 h 4741229"/>
              <a:gd name="connsiteX2425" fmla="*/ 225433 w 4687766"/>
              <a:gd name="connsiteY2425" fmla="*/ 2921278 h 4741229"/>
              <a:gd name="connsiteX2426" fmla="*/ 223553 w 4687766"/>
              <a:gd name="connsiteY2426" fmla="*/ 2919868 h 4741229"/>
              <a:gd name="connsiteX2427" fmla="*/ 222345 w 4687766"/>
              <a:gd name="connsiteY2427" fmla="*/ 2916644 h 4741229"/>
              <a:gd name="connsiteX2428" fmla="*/ 221573 w 4687766"/>
              <a:gd name="connsiteY2428" fmla="*/ 2918382 h 4741229"/>
              <a:gd name="connsiteX2429" fmla="*/ 223553 w 4687766"/>
              <a:gd name="connsiteY2429" fmla="*/ 2919868 h 4741229"/>
              <a:gd name="connsiteX2430" fmla="*/ 229293 w 4687766"/>
              <a:gd name="connsiteY2430" fmla="*/ 2935182 h 4741229"/>
              <a:gd name="connsiteX2431" fmla="*/ 240873 w 4687766"/>
              <a:gd name="connsiteY2431" fmla="*/ 2953720 h 4741229"/>
              <a:gd name="connsiteX2432" fmla="*/ 234697 w 4687766"/>
              <a:gd name="connsiteY2432" fmla="*/ 3009333 h 4741229"/>
              <a:gd name="connsiteX2433" fmla="*/ 253226 w 4687766"/>
              <a:gd name="connsiteY2433" fmla="*/ 3009333 h 4741229"/>
              <a:gd name="connsiteX2434" fmla="*/ 296460 w 4687766"/>
              <a:gd name="connsiteY2434" fmla="*/ 3157637 h 4741229"/>
              <a:gd name="connsiteX2435" fmla="*/ 296460 w 4687766"/>
              <a:gd name="connsiteY2435" fmla="*/ 3151458 h 4741229"/>
              <a:gd name="connsiteX2436" fmla="*/ 327341 w 4687766"/>
              <a:gd name="connsiteY2436" fmla="*/ 3244148 h 4741229"/>
              <a:gd name="connsiteX2437" fmla="*/ 358222 w 4687766"/>
              <a:gd name="connsiteY2437" fmla="*/ 3275045 h 4741229"/>
              <a:gd name="connsiteX2438" fmla="*/ 382927 w 4687766"/>
              <a:gd name="connsiteY2438" fmla="*/ 3355376 h 4741229"/>
              <a:gd name="connsiteX2439" fmla="*/ 407632 w 4687766"/>
              <a:gd name="connsiteY2439" fmla="*/ 3448066 h 4741229"/>
              <a:gd name="connsiteX2440" fmla="*/ 364398 w 4687766"/>
              <a:gd name="connsiteY2440" fmla="*/ 3497500 h 4741229"/>
              <a:gd name="connsiteX2441" fmla="*/ 432337 w 4687766"/>
              <a:gd name="connsiteY2441" fmla="*/ 3614908 h 4741229"/>
              <a:gd name="connsiteX2442" fmla="*/ 457042 w 4687766"/>
              <a:gd name="connsiteY2442" fmla="*/ 3621087 h 4741229"/>
              <a:gd name="connsiteX2443" fmla="*/ 469394 w 4687766"/>
              <a:gd name="connsiteY2443" fmla="*/ 3651984 h 4741229"/>
              <a:gd name="connsiteX2444" fmla="*/ 475571 w 4687766"/>
              <a:gd name="connsiteY2444" fmla="*/ 3627266 h 4741229"/>
              <a:gd name="connsiteX2445" fmla="*/ 438513 w 4687766"/>
              <a:gd name="connsiteY2445" fmla="*/ 3584011 h 4741229"/>
              <a:gd name="connsiteX2446" fmla="*/ 487923 w 4687766"/>
              <a:gd name="connsiteY2446" fmla="*/ 3621087 h 4741229"/>
              <a:gd name="connsiteX2447" fmla="*/ 487923 w 4687766"/>
              <a:gd name="connsiteY2447" fmla="*/ 3608728 h 4741229"/>
              <a:gd name="connsiteX2448" fmla="*/ 494099 w 4687766"/>
              <a:gd name="connsiteY2448" fmla="*/ 3614908 h 4741229"/>
              <a:gd name="connsiteX2449" fmla="*/ 481747 w 4687766"/>
              <a:gd name="connsiteY2449" fmla="*/ 3639625 h 4741229"/>
              <a:gd name="connsiteX2450" fmla="*/ 494099 w 4687766"/>
              <a:gd name="connsiteY2450" fmla="*/ 3664342 h 4741229"/>
              <a:gd name="connsiteX2451" fmla="*/ 500276 w 4687766"/>
              <a:gd name="connsiteY2451" fmla="*/ 3682880 h 4741229"/>
              <a:gd name="connsiteX2452" fmla="*/ 524981 w 4687766"/>
              <a:gd name="connsiteY2452" fmla="*/ 3707598 h 4741229"/>
              <a:gd name="connsiteX2453" fmla="*/ 518804 w 4687766"/>
              <a:gd name="connsiteY2453" fmla="*/ 3757032 h 4741229"/>
              <a:gd name="connsiteX2454" fmla="*/ 549685 w 4687766"/>
              <a:gd name="connsiteY2454" fmla="*/ 3744674 h 4741229"/>
              <a:gd name="connsiteX2455" fmla="*/ 543509 w 4687766"/>
              <a:gd name="connsiteY2455" fmla="*/ 3775570 h 4741229"/>
              <a:gd name="connsiteX2456" fmla="*/ 586743 w 4687766"/>
              <a:gd name="connsiteY2456" fmla="*/ 3800288 h 4741229"/>
              <a:gd name="connsiteX2457" fmla="*/ 568214 w 4687766"/>
              <a:gd name="connsiteY2457" fmla="*/ 3775570 h 4741229"/>
              <a:gd name="connsiteX2458" fmla="*/ 599095 w 4687766"/>
              <a:gd name="connsiteY2458" fmla="*/ 3794108 h 4741229"/>
              <a:gd name="connsiteX2459" fmla="*/ 617624 w 4687766"/>
              <a:gd name="connsiteY2459" fmla="*/ 3806467 h 4741229"/>
              <a:gd name="connsiteX2460" fmla="*/ 660858 w 4687766"/>
              <a:gd name="connsiteY2460" fmla="*/ 3849722 h 4741229"/>
              <a:gd name="connsiteX2461" fmla="*/ 673210 w 4687766"/>
              <a:gd name="connsiteY2461" fmla="*/ 3892977 h 4741229"/>
              <a:gd name="connsiteX2462" fmla="*/ 722620 w 4687766"/>
              <a:gd name="connsiteY2462" fmla="*/ 3948591 h 4741229"/>
              <a:gd name="connsiteX2463" fmla="*/ 759678 w 4687766"/>
              <a:gd name="connsiteY2463" fmla="*/ 3960950 h 4741229"/>
              <a:gd name="connsiteX2464" fmla="*/ 710268 w 4687766"/>
              <a:gd name="connsiteY2464" fmla="*/ 3905336 h 4741229"/>
              <a:gd name="connsiteX2465" fmla="*/ 759678 w 4687766"/>
              <a:gd name="connsiteY2465" fmla="*/ 3936233 h 4741229"/>
              <a:gd name="connsiteX2466" fmla="*/ 809088 w 4687766"/>
              <a:gd name="connsiteY2466" fmla="*/ 3998026 h 4741229"/>
              <a:gd name="connsiteX2467" fmla="*/ 778206 w 4687766"/>
              <a:gd name="connsiteY2467" fmla="*/ 3998026 h 4741229"/>
              <a:gd name="connsiteX2468" fmla="*/ 833793 w 4687766"/>
              <a:gd name="connsiteY2468" fmla="*/ 4022743 h 4741229"/>
              <a:gd name="connsiteX2469" fmla="*/ 864674 w 4687766"/>
              <a:gd name="connsiteY2469" fmla="*/ 4065999 h 4741229"/>
              <a:gd name="connsiteX2470" fmla="*/ 858497 w 4687766"/>
              <a:gd name="connsiteY2470" fmla="*/ 4035102 h 4741229"/>
              <a:gd name="connsiteX2471" fmla="*/ 907907 w 4687766"/>
              <a:gd name="connsiteY2471" fmla="*/ 4065999 h 4741229"/>
              <a:gd name="connsiteX2472" fmla="*/ 920260 w 4687766"/>
              <a:gd name="connsiteY2472" fmla="*/ 4115433 h 4741229"/>
              <a:gd name="connsiteX2473" fmla="*/ 951141 w 4687766"/>
              <a:gd name="connsiteY2473" fmla="*/ 4109254 h 4741229"/>
              <a:gd name="connsiteX2474" fmla="*/ 969670 w 4687766"/>
              <a:gd name="connsiteY2474" fmla="*/ 4121613 h 4741229"/>
              <a:gd name="connsiteX2475" fmla="*/ 982022 w 4687766"/>
              <a:gd name="connsiteY2475" fmla="*/ 4171047 h 4741229"/>
              <a:gd name="connsiteX2476" fmla="*/ 994375 w 4687766"/>
              <a:gd name="connsiteY2476" fmla="*/ 4146330 h 4741229"/>
              <a:gd name="connsiteX2477" fmla="*/ 1087018 w 4687766"/>
              <a:gd name="connsiteY2477" fmla="*/ 4220482 h 4741229"/>
              <a:gd name="connsiteX2478" fmla="*/ 1111723 w 4687766"/>
              <a:gd name="connsiteY2478" fmla="*/ 4226661 h 4741229"/>
              <a:gd name="connsiteX2479" fmla="*/ 1105547 w 4687766"/>
              <a:gd name="connsiteY2479" fmla="*/ 4257558 h 4741229"/>
              <a:gd name="connsiteX2480" fmla="*/ 1154957 w 4687766"/>
              <a:gd name="connsiteY2480" fmla="*/ 4257558 h 4741229"/>
              <a:gd name="connsiteX2481" fmla="*/ 1167310 w 4687766"/>
              <a:gd name="connsiteY2481" fmla="*/ 4276096 h 4741229"/>
              <a:gd name="connsiteX2482" fmla="*/ 1185838 w 4687766"/>
              <a:gd name="connsiteY2482" fmla="*/ 4257558 h 4741229"/>
              <a:gd name="connsiteX2483" fmla="*/ 1259953 w 4687766"/>
              <a:gd name="connsiteY2483" fmla="*/ 4306993 h 4741229"/>
              <a:gd name="connsiteX2484" fmla="*/ 1327892 w 4687766"/>
              <a:gd name="connsiteY2484" fmla="*/ 4337889 h 4741229"/>
              <a:gd name="connsiteX2485" fmla="*/ 1346420 w 4687766"/>
              <a:gd name="connsiteY2485" fmla="*/ 4356427 h 4741229"/>
              <a:gd name="connsiteX2486" fmla="*/ 1395830 w 4687766"/>
              <a:gd name="connsiteY2486" fmla="*/ 4368786 h 4741229"/>
              <a:gd name="connsiteX2487" fmla="*/ 1408183 w 4687766"/>
              <a:gd name="connsiteY2487" fmla="*/ 4393503 h 4741229"/>
              <a:gd name="connsiteX2488" fmla="*/ 1482298 w 4687766"/>
              <a:gd name="connsiteY2488" fmla="*/ 4418221 h 4741229"/>
              <a:gd name="connsiteX2489" fmla="*/ 1562589 w 4687766"/>
              <a:gd name="connsiteY2489" fmla="*/ 4455296 h 4741229"/>
              <a:gd name="connsiteX2490" fmla="*/ 1611999 w 4687766"/>
              <a:gd name="connsiteY2490" fmla="*/ 4523269 h 4741229"/>
              <a:gd name="connsiteX2491" fmla="*/ 1611999 w 4687766"/>
              <a:gd name="connsiteY2491" fmla="*/ 4572704 h 4741229"/>
              <a:gd name="connsiteX2492" fmla="*/ 1581118 w 4687766"/>
              <a:gd name="connsiteY2492" fmla="*/ 4572704 h 4741229"/>
              <a:gd name="connsiteX2493" fmla="*/ 1581118 w 4687766"/>
              <a:gd name="connsiteY2493" fmla="*/ 4628318 h 4741229"/>
              <a:gd name="connsiteX2494" fmla="*/ 1537884 w 4687766"/>
              <a:gd name="connsiteY2494" fmla="*/ 4653035 h 4741229"/>
              <a:gd name="connsiteX2495" fmla="*/ 1513179 w 4687766"/>
              <a:gd name="connsiteY2495" fmla="*/ 4653035 h 4741229"/>
              <a:gd name="connsiteX2496" fmla="*/ 1414359 w 4687766"/>
              <a:gd name="connsiteY2496" fmla="*/ 4597421 h 4741229"/>
              <a:gd name="connsiteX2497" fmla="*/ 1321716 w 4687766"/>
              <a:gd name="connsiteY2497" fmla="*/ 4547986 h 4741229"/>
              <a:gd name="connsiteX2498" fmla="*/ 1297011 w 4687766"/>
              <a:gd name="connsiteY2498" fmla="*/ 4517090 h 4741229"/>
              <a:gd name="connsiteX2499" fmla="*/ 1247601 w 4687766"/>
              <a:gd name="connsiteY2499" fmla="*/ 4498552 h 4741229"/>
              <a:gd name="connsiteX2500" fmla="*/ 1222896 w 4687766"/>
              <a:gd name="connsiteY2500" fmla="*/ 4480014 h 4741229"/>
              <a:gd name="connsiteX2501" fmla="*/ 1179662 w 4687766"/>
              <a:gd name="connsiteY2501" fmla="*/ 4449117 h 4741229"/>
              <a:gd name="connsiteX2502" fmla="*/ 1161133 w 4687766"/>
              <a:gd name="connsiteY2502" fmla="*/ 4455296 h 4741229"/>
              <a:gd name="connsiteX2503" fmla="*/ 1117900 w 4687766"/>
              <a:gd name="connsiteY2503" fmla="*/ 4424400 h 4741229"/>
              <a:gd name="connsiteX2504" fmla="*/ 1105547 w 4687766"/>
              <a:gd name="connsiteY2504" fmla="*/ 4399683 h 4741229"/>
              <a:gd name="connsiteX2505" fmla="*/ 1080842 w 4687766"/>
              <a:gd name="connsiteY2505" fmla="*/ 4399683 h 4741229"/>
              <a:gd name="connsiteX2506" fmla="*/ 1043785 w 4687766"/>
              <a:gd name="connsiteY2506" fmla="*/ 4368786 h 4741229"/>
              <a:gd name="connsiteX2507" fmla="*/ 1019080 w 4687766"/>
              <a:gd name="connsiteY2507" fmla="*/ 4362607 h 4741229"/>
              <a:gd name="connsiteX2508" fmla="*/ 963494 w 4687766"/>
              <a:gd name="connsiteY2508" fmla="*/ 4319351 h 4741229"/>
              <a:gd name="connsiteX2509" fmla="*/ 951141 w 4687766"/>
              <a:gd name="connsiteY2509" fmla="*/ 4319351 h 4741229"/>
              <a:gd name="connsiteX2510" fmla="*/ 827616 w 4687766"/>
              <a:gd name="connsiteY2510" fmla="*/ 4220482 h 4741229"/>
              <a:gd name="connsiteX2511" fmla="*/ 839969 w 4687766"/>
              <a:gd name="connsiteY2511" fmla="*/ 4189585 h 4741229"/>
              <a:gd name="connsiteX2512" fmla="*/ 815264 w 4687766"/>
              <a:gd name="connsiteY2512" fmla="*/ 4201944 h 4741229"/>
              <a:gd name="connsiteX2513" fmla="*/ 722620 w 4687766"/>
              <a:gd name="connsiteY2513" fmla="*/ 4121613 h 4741229"/>
              <a:gd name="connsiteX2514" fmla="*/ 747325 w 4687766"/>
              <a:gd name="connsiteY2514" fmla="*/ 4127792 h 4741229"/>
              <a:gd name="connsiteX2515" fmla="*/ 710268 w 4687766"/>
              <a:gd name="connsiteY2515" fmla="*/ 4115433 h 4741229"/>
              <a:gd name="connsiteX2516" fmla="*/ 710268 w 4687766"/>
              <a:gd name="connsiteY2516" fmla="*/ 4090716 h 4741229"/>
              <a:gd name="connsiteX2517" fmla="*/ 691739 w 4687766"/>
              <a:gd name="connsiteY2517" fmla="*/ 4096895 h 4741229"/>
              <a:gd name="connsiteX2518" fmla="*/ 654682 w 4687766"/>
              <a:gd name="connsiteY2518" fmla="*/ 4059819 h 4741229"/>
              <a:gd name="connsiteX2519" fmla="*/ 673210 w 4687766"/>
              <a:gd name="connsiteY2519" fmla="*/ 4041281 h 4741229"/>
              <a:gd name="connsiteX2520" fmla="*/ 660858 w 4687766"/>
              <a:gd name="connsiteY2520" fmla="*/ 4028923 h 4741229"/>
              <a:gd name="connsiteX2521" fmla="*/ 636153 w 4687766"/>
              <a:gd name="connsiteY2521" fmla="*/ 4035102 h 4741229"/>
              <a:gd name="connsiteX2522" fmla="*/ 648505 w 4687766"/>
              <a:gd name="connsiteY2522" fmla="*/ 4016564 h 4741229"/>
              <a:gd name="connsiteX2523" fmla="*/ 629977 w 4687766"/>
              <a:gd name="connsiteY2523" fmla="*/ 3991847 h 4741229"/>
              <a:gd name="connsiteX2524" fmla="*/ 599095 w 4687766"/>
              <a:gd name="connsiteY2524" fmla="*/ 4010385 h 4741229"/>
              <a:gd name="connsiteX2525" fmla="*/ 568214 w 4687766"/>
              <a:gd name="connsiteY2525" fmla="*/ 3973309 h 4741229"/>
              <a:gd name="connsiteX2526" fmla="*/ 586743 w 4687766"/>
              <a:gd name="connsiteY2526" fmla="*/ 3967129 h 4741229"/>
              <a:gd name="connsiteX2527" fmla="*/ 555862 w 4687766"/>
              <a:gd name="connsiteY2527" fmla="*/ 3960950 h 4741229"/>
              <a:gd name="connsiteX2528" fmla="*/ 531157 w 4687766"/>
              <a:gd name="connsiteY2528" fmla="*/ 3892977 h 4741229"/>
              <a:gd name="connsiteX2529" fmla="*/ 506452 w 4687766"/>
              <a:gd name="connsiteY2529" fmla="*/ 3862081 h 4741229"/>
              <a:gd name="connsiteX2530" fmla="*/ 481747 w 4687766"/>
              <a:gd name="connsiteY2530" fmla="*/ 3862081 h 4741229"/>
              <a:gd name="connsiteX2531" fmla="*/ 481747 w 4687766"/>
              <a:gd name="connsiteY2531" fmla="*/ 3874439 h 4741229"/>
              <a:gd name="connsiteX2532" fmla="*/ 463218 w 4687766"/>
              <a:gd name="connsiteY2532" fmla="*/ 3831184 h 4741229"/>
              <a:gd name="connsiteX2533" fmla="*/ 426161 w 4687766"/>
              <a:gd name="connsiteY2533" fmla="*/ 3806467 h 4741229"/>
              <a:gd name="connsiteX2534" fmla="*/ 438513 w 4687766"/>
              <a:gd name="connsiteY2534" fmla="*/ 3800288 h 4741229"/>
              <a:gd name="connsiteX2535" fmla="*/ 407632 w 4687766"/>
              <a:gd name="connsiteY2535" fmla="*/ 3787929 h 4741229"/>
              <a:gd name="connsiteX2536" fmla="*/ 407632 w 4687766"/>
              <a:gd name="connsiteY2536" fmla="*/ 3744674 h 4741229"/>
              <a:gd name="connsiteX2537" fmla="*/ 358222 w 4687766"/>
              <a:gd name="connsiteY2537" fmla="*/ 3701418 h 4741229"/>
              <a:gd name="connsiteX2538" fmla="*/ 364398 w 4687766"/>
              <a:gd name="connsiteY2538" fmla="*/ 3719956 h 4741229"/>
              <a:gd name="connsiteX2539" fmla="*/ 327341 w 4687766"/>
              <a:gd name="connsiteY2539" fmla="*/ 3670522 h 4741229"/>
              <a:gd name="connsiteX2540" fmla="*/ 296460 w 4687766"/>
              <a:gd name="connsiteY2540" fmla="*/ 3608728 h 4741229"/>
              <a:gd name="connsiteX2541" fmla="*/ 321165 w 4687766"/>
              <a:gd name="connsiteY2541" fmla="*/ 3540756 h 4741229"/>
              <a:gd name="connsiteX2542" fmla="*/ 296460 w 4687766"/>
              <a:gd name="connsiteY2542" fmla="*/ 3516038 h 4741229"/>
              <a:gd name="connsiteX2543" fmla="*/ 265578 w 4687766"/>
              <a:gd name="connsiteY2543" fmla="*/ 3540756 h 4741229"/>
              <a:gd name="connsiteX2544" fmla="*/ 228521 w 4687766"/>
              <a:gd name="connsiteY2544" fmla="*/ 3522218 h 4741229"/>
              <a:gd name="connsiteX2545" fmla="*/ 191464 w 4687766"/>
              <a:gd name="connsiteY2545" fmla="*/ 3466604 h 4741229"/>
              <a:gd name="connsiteX2546" fmla="*/ 160582 w 4687766"/>
              <a:gd name="connsiteY2546" fmla="*/ 3404810 h 4741229"/>
              <a:gd name="connsiteX2547" fmla="*/ 135877 w 4687766"/>
              <a:gd name="connsiteY2547" fmla="*/ 3343017 h 4741229"/>
              <a:gd name="connsiteX2548" fmla="*/ 111172 w 4687766"/>
              <a:gd name="connsiteY2548" fmla="*/ 3281224 h 4741229"/>
              <a:gd name="connsiteX2549" fmla="*/ 148230 w 4687766"/>
              <a:gd name="connsiteY2549" fmla="*/ 3343017 h 4741229"/>
              <a:gd name="connsiteX2550" fmla="*/ 185287 w 4687766"/>
              <a:gd name="connsiteY2550" fmla="*/ 3404810 h 4741229"/>
              <a:gd name="connsiteX2551" fmla="*/ 185287 w 4687766"/>
              <a:gd name="connsiteY2551" fmla="*/ 3355376 h 4741229"/>
              <a:gd name="connsiteX2552" fmla="*/ 148230 w 4687766"/>
              <a:gd name="connsiteY2552" fmla="*/ 3330659 h 4741229"/>
              <a:gd name="connsiteX2553" fmla="*/ 160582 w 4687766"/>
              <a:gd name="connsiteY2553" fmla="*/ 3324479 h 4741229"/>
              <a:gd name="connsiteX2554" fmla="*/ 154406 w 4687766"/>
              <a:gd name="connsiteY2554" fmla="*/ 3256507 h 4741229"/>
              <a:gd name="connsiteX2555" fmla="*/ 135877 w 4687766"/>
              <a:gd name="connsiteY2555" fmla="*/ 3244148 h 4741229"/>
              <a:gd name="connsiteX2556" fmla="*/ 123525 w 4687766"/>
              <a:gd name="connsiteY2556" fmla="*/ 3200893 h 4741229"/>
              <a:gd name="connsiteX2557" fmla="*/ 135877 w 4687766"/>
              <a:gd name="connsiteY2557" fmla="*/ 3182355 h 4741229"/>
              <a:gd name="connsiteX2558" fmla="*/ 111172 w 4687766"/>
              <a:gd name="connsiteY2558" fmla="*/ 3176175 h 4741229"/>
              <a:gd name="connsiteX2559" fmla="*/ 86468 w 4687766"/>
              <a:gd name="connsiteY2559" fmla="*/ 3145279 h 4741229"/>
              <a:gd name="connsiteX2560" fmla="*/ 55586 w 4687766"/>
              <a:gd name="connsiteY2560" fmla="*/ 3015513 h 4741229"/>
              <a:gd name="connsiteX2561" fmla="*/ 86468 w 4687766"/>
              <a:gd name="connsiteY2561" fmla="*/ 3120561 h 4741229"/>
              <a:gd name="connsiteX2562" fmla="*/ 123525 w 4687766"/>
              <a:gd name="connsiteY2562" fmla="*/ 3126741 h 4741229"/>
              <a:gd name="connsiteX2563" fmla="*/ 98820 w 4687766"/>
              <a:gd name="connsiteY2563" fmla="*/ 3108203 h 4741229"/>
              <a:gd name="connsiteX2564" fmla="*/ 74115 w 4687766"/>
              <a:gd name="connsiteY2564" fmla="*/ 3027871 h 4741229"/>
              <a:gd name="connsiteX2565" fmla="*/ 92644 w 4687766"/>
              <a:gd name="connsiteY2565" fmla="*/ 3021692 h 4741229"/>
              <a:gd name="connsiteX2566" fmla="*/ 61763 w 4687766"/>
              <a:gd name="connsiteY2566" fmla="*/ 2941361 h 4741229"/>
              <a:gd name="connsiteX2567" fmla="*/ 37058 w 4687766"/>
              <a:gd name="connsiteY2567" fmla="*/ 2842492 h 4741229"/>
              <a:gd name="connsiteX2568" fmla="*/ 61763 w 4687766"/>
              <a:gd name="connsiteY2568" fmla="*/ 2830133 h 4741229"/>
              <a:gd name="connsiteX2569" fmla="*/ 30881 w 4687766"/>
              <a:gd name="connsiteY2569" fmla="*/ 2799236 h 4741229"/>
              <a:gd name="connsiteX2570" fmla="*/ 74115 w 4687766"/>
              <a:gd name="connsiteY2570" fmla="*/ 2823954 h 4741229"/>
              <a:gd name="connsiteX2571" fmla="*/ 49410 w 4687766"/>
              <a:gd name="connsiteY2571" fmla="*/ 2793057 h 4741229"/>
              <a:gd name="connsiteX2572" fmla="*/ 43234 w 4687766"/>
              <a:gd name="connsiteY2572" fmla="*/ 2780698 h 4741229"/>
              <a:gd name="connsiteX2573" fmla="*/ 24705 w 4687766"/>
              <a:gd name="connsiteY2573" fmla="*/ 2675650 h 4741229"/>
              <a:gd name="connsiteX2574" fmla="*/ 18529 w 4687766"/>
              <a:gd name="connsiteY2574" fmla="*/ 2552063 h 4741229"/>
              <a:gd name="connsiteX2575" fmla="*/ 12353 w 4687766"/>
              <a:gd name="connsiteY2575" fmla="*/ 2434656 h 4741229"/>
              <a:gd name="connsiteX2576" fmla="*/ 6176 w 4687766"/>
              <a:gd name="connsiteY2576" fmla="*/ 2329607 h 4741229"/>
              <a:gd name="connsiteX2577" fmla="*/ 0 w 4687766"/>
              <a:gd name="connsiteY2577" fmla="*/ 2329607 h 4741229"/>
              <a:gd name="connsiteX2578" fmla="*/ 0 w 4687766"/>
              <a:gd name="connsiteY2578" fmla="*/ 2255455 h 4741229"/>
              <a:gd name="connsiteX2579" fmla="*/ 24705 w 4687766"/>
              <a:gd name="connsiteY2579" fmla="*/ 2261635 h 4741229"/>
              <a:gd name="connsiteX2580" fmla="*/ 30881 w 4687766"/>
              <a:gd name="connsiteY2580" fmla="*/ 2230738 h 4741229"/>
              <a:gd name="connsiteX2581" fmla="*/ 43234 w 4687766"/>
              <a:gd name="connsiteY2581" fmla="*/ 2261635 h 4741229"/>
              <a:gd name="connsiteX2582" fmla="*/ 67939 w 4687766"/>
              <a:gd name="connsiteY2582" fmla="*/ 2193662 h 4741229"/>
              <a:gd name="connsiteX2583" fmla="*/ 24705 w 4687766"/>
              <a:gd name="connsiteY2583" fmla="*/ 2131869 h 4741229"/>
              <a:gd name="connsiteX2584" fmla="*/ 49410 w 4687766"/>
              <a:gd name="connsiteY2584" fmla="*/ 2100972 h 4741229"/>
              <a:gd name="connsiteX2585" fmla="*/ 61763 w 4687766"/>
              <a:gd name="connsiteY2585" fmla="*/ 1971206 h 4741229"/>
              <a:gd name="connsiteX2586" fmla="*/ 86468 w 4687766"/>
              <a:gd name="connsiteY2586" fmla="*/ 1971206 h 4741229"/>
              <a:gd name="connsiteX2587" fmla="*/ 74115 w 4687766"/>
              <a:gd name="connsiteY2587" fmla="*/ 1952668 h 4741229"/>
              <a:gd name="connsiteX2588" fmla="*/ 92644 w 4687766"/>
              <a:gd name="connsiteY2588" fmla="*/ 1847620 h 4741229"/>
              <a:gd name="connsiteX2589" fmla="*/ 154406 w 4687766"/>
              <a:gd name="connsiteY2589" fmla="*/ 1693137 h 4741229"/>
              <a:gd name="connsiteX2590" fmla="*/ 179111 w 4687766"/>
              <a:gd name="connsiteY2590" fmla="*/ 1637523 h 4741229"/>
              <a:gd name="connsiteX2591" fmla="*/ 179111 w 4687766"/>
              <a:gd name="connsiteY2591" fmla="*/ 1612805 h 4741229"/>
              <a:gd name="connsiteX2592" fmla="*/ 203816 w 4687766"/>
              <a:gd name="connsiteY2592" fmla="*/ 1588088 h 4741229"/>
              <a:gd name="connsiteX2593" fmla="*/ 277931 w 4687766"/>
              <a:gd name="connsiteY2593" fmla="*/ 1402708 h 4741229"/>
              <a:gd name="connsiteX2594" fmla="*/ 302636 w 4687766"/>
              <a:gd name="connsiteY2594" fmla="*/ 1421246 h 4741229"/>
              <a:gd name="connsiteX2595" fmla="*/ 302636 w 4687766"/>
              <a:gd name="connsiteY2595" fmla="*/ 1347094 h 4741229"/>
              <a:gd name="connsiteX2596" fmla="*/ 327341 w 4687766"/>
              <a:gd name="connsiteY2596" fmla="*/ 1377991 h 4741229"/>
              <a:gd name="connsiteX2597" fmla="*/ 345870 w 4687766"/>
              <a:gd name="connsiteY2597" fmla="*/ 1328556 h 4741229"/>
              <a:gd name="connsiteX2598" fmla="*/ 345870 w 4687766"/>
              <a:gd name="connsiteY2598" fmla="*/ 1365632 h 4741229"/>
              <a:gd name="connsiteX2599" fmla="*/ 364398 w 4687766"/>
              <a:gd name="connsiteY2599" fmla="*/ 1303839 h 4741229"/>
              <a:gd name="connsiteX2600" fmla="*/ 370575 w 4687766"/>
              <a:gd name="connsiteY2600" fmla="*/ 1334735 h 4741229"/>
              <a:gd name="connsiteX2601" fmla="*/ 382927 w 4687766"/>
              <a:gd name="connsiteY2601" fmla="*/ 1297660 h 4741229"/>
              <a:gd name="connsiteX2602" fmla="*/ 407632 w 4687766"/>
              <a:gd name="connsiteY2602" fmla="*/ 1279122 h 4741229"/>
              <a:gd name="connsiteX2603" fmla="*/ 413808 w 4687766"/>
              <a:gd name="connsiteY2603" fmla="*/ 1211149 h 4741229"/>
              <a:gd name="connsiteX2604" fmla="*/ 432337 w 4687766"/>
              <a:gd name="connsiteY2604" fmla="*/ 1235866 h 4741229"/>
              <a:gd name="connsiteX2605" fmla="*/ 413808 w 4687766"/>
              <a:gd name="connsiteY2605" fmla="*/ 1260584 h 4741229"/>
              <a:gd name="connsiteX2606" fmla="*/ 438513 w 4687766"/>
              <a:gd name="connsiteY2606" fmla="*/ 1248225 h 4741229"/>
              <a:gd name="connsiteX2607" fmla="*/ 450866 w 4687766"/>
              <a:gd name="connsiteY2607" fmla="*/ 1217328 h 4741229"/>
              <a:gd name="connsiteX2608" fmla="*/ 469394 w 4687766"/>
              <a:gd name="connsiteY2608" fmla="*/ 1248225 h 4741229"/>
              <a:gd name="connsiteX2609" fmla="*/ 463218 w 4687766"/>
              <a:gd name="connsiteY2609" fmla="*/ 1217328 h 4741229"/>
              <a:gd name="connsiteX2610" fmla="*/ 500276 w 4687766"/>
              <a:gd name="connsiteY2610" fmla="*/ 1198790 h 4741229"/>
              <a:gd name="connsiteX2611" fmla="*/ 475571 w 4687766"/>
              <a:gd name="connsiteY2611" fmla="*/ 1260584 h 4741229"/>
              <a:gd name="connsiteX2612" fmla="*/ 432337 w 4687766"/>
              <a:gd name="connsiteY2612" fmla="*/ 1303839 h 4741229"/>
              <a:gd name="connsiteX2613" fmla="*/ 444689 w 4687766"/>
              <a:gd name="connsiteY2613" fmla="*/ 1322377 h 4741229"/>
              <a:gd name="connsiteX2614" fmla="*/ 401456 w 4687766"/>
              <a:gd name="connsiteY2614" fmla="*/ 1390349 h 4741229"/>
              <a:gd name="connsiteX2615" fmla="*/ 407632 w 4687766"/>
              <a:gd name="connsiteY2615" fmla="*/ 1402708 h 4741229"/>
              <a:gd name="connsiteX2616" fmla="*/ 376751 w 4687766"/>
              <a:gd name="connsiteY2616" fmla="*/ 1483039 h 4741229"/>
              <a:gd name="connsiteX2617" fmla="*/ 339693 w 4687766"/>
              <a:gd name="connsiteY2617" fmla="*/ 1581909 h 4741229"/>
              <a:gd name="connsiteX2618" fmla="*/ 302636 w 4687766"/>
              <a:gd name="connsiteY2618" fmla="*/ 1625164 h 4741229"/>
              <a:gd name="connsiteX2619" fmla="*/ 345870 w 4687766"/>
              <a:gd name="connsiteY2619" fmla="*/ 1606626 h 4741229"/>
              <a:gd name="connsiteX2620" fmla="*/ 333517 w 4687766"/>
              <a:gd name="connsiteY2620" fmla="*/ 1631343 h 4741229"/>
              <a:gd name="connsiteX2621" fmla="*/ 358222 w 4687766"/>
              <a:gd name="connsiteY2621" fmla="*/ 1649881 h 4741229"/>
              <a:gd name="connsiteX2622" fmla="*/ 358222 w 4687766"/>
              <a:gd name="connsiteY2622" fmla="*/ 1575729 h 4741229"/>
              <a:gd name="connsiteX2623" fmla="*/ 395279 w 4687766"/>
              <a:gd name="connsiteY2623" fmla="*/ 1483039 h 4741229"/>
              <a:gd name="connsiteX2624" fmla="*/ 438513 w 4687766"/>
              <a:gd name="connsiteY2624" fmla="*/ 1415067 h 4741229"/>
              <a:gd name="connsiteX2625" fmla="*/ 457042 w 4687766"/>
              <a:gd name="connsiteY2625" fmla="*/ 1458322 h 4741229"/>
              <a:gd name="connsiteX2626" fmla="*/ 481747 w 4687766"/>
              <a:gd name="connsiteY2626" fmla="*/ 1427425 h 4741229"/>
              <a:gd name="connsiteX2627" fmla="*/ 457042 w 4687766"/>
              <a:gd name="connsiteY2627" fmla="*/ 1433605 h 4741229"/>
              <a:gd name="connsiteX2628" fmla="*/ 469394 w 4687766"/>
              <a:gd name="connsiteY2628" fmla="*/ 1384170 h 4741229"/>
              <a:gd name="connsiteX2629" fmla="*/ 494099 w 4687766"/>
              <a:gd name="connsiteY2629" fmla="*/ 1390349 h 4741229"/>
              <a:gd name="connsiteX2630" fmla="*/ 494099 w 4687766"/>
              <a:gd name="connsiteY2630" fmla="*/ 1353273 h 4741229"/>
              <a:gd name="connsiteX2631" fmla="*/ 524981 w 4687766"/>
              <a:gd name="connsiteY2631" fmla="*/ 1365632 h 4741229"/>
              <a:gd name="connsiteX2632" fmla="*/ 512628 w 4687766"/>
              <a:gd name="connsiteY2632" fmla="*/ 1365632 h 4741229"/>
              <a:gd name="connsiteX2633" fmla="*/ 506452 w 4687766"/>
              <a:gd name="connsiteY2633" fmla="*/ 1340915 h 4741229"/>
              <a:gd name="connsiteX2634" fmla="*/ 549685 w 4687766"/>
              <a:gd name="connsiteY2634" fmla="*/ 1340915 h 4741229"/>
              <a:gd name="connsiteX2635" fmla="*/ 568214 w 4687766"/>
              <a:gd name="connsiteY2635" fmla="*/ 1291480 h 4741229"/>
              <a:gd name="connsiteX2636" fmla="*/ 605272 w 4687766"/>
              <a:gd name="connsiteY2636" fmla="*/ 1266763 h 4741229"/>
              <a:gd name="connsiteX2637" fmla="*/ 592919 w 4687766"/>
              <a:gd name="connsiteY2637" fmla="*/ 1229687 h 4741229"/>
              <a:gd name="connsiteX2638" fmla="*/ 592919 w 4687766"/>
              <a:gd name="connsiteY2638" fmla="*/ 1174073 h 4741229"/>
              <a:gd name="connsiteX2639" fmla="*/ 617624 w 4687766"/>
              <a:gd name="connsiteY2639" fmla="*/ 1149356 h 4741229"/>
              <a:gd name="connsiteX2640" fmla="*/ 611448 w 4687766"/>
              <a:gd name="connsiteY2640" fmla="*/ 1174073 h 4741229"/>
              <a:gd name="connsiteX2641" fmla="*/ 654682 w 4687766"/>
              <a:gd name="connsiteY2641" fmla="*/ 1167894 h 4741229"/>
              <a:gd name="connsiteX2642" fmla="*/ 673210 w 4687766"/>
              <a:gd name="connsiteY2642" fmla="*/ 1136997 h 4741229"/>
              <a:gd name="connsiteX2643" fmla="*/ 685563 w 4687766"/>
              <a:gd name="connsiteY2643" fmla="*/ 1155535 h 4741229"/>
              <a:gd name="connsiteX2644" fmla="*/ 685563 w 4687766"/>
              <a:gd name="connsiteY2644" fmla="*/ 1143176 h 4741229"/>
              <a:gd name="connsiteX2645" fmla="*/ 716444 w 4687766"/>
              <a:gd name="connsiteY2645" fmla="*/ 1093742 h 4741229"/>
              <a:gd name="connsiteX2646" fmla="*/ 685563 w 4687766"/>
              <a:gd name="connsiteY2646" fmla="*/ 1081383 h 4741229"/>
              <a:gd name="connsiteX2647" fmla="*/ 667034 w 4687766"/>
              <a:gd name="connsiteY2647" fmla="*/ 1118459 h 4741229"/>
              <a:gd name="connsiteX2648" fmla="*/ 611448 w 4687766"/>
              <a:gd name="connsiteY2648" fmla="*/ 1118459 h 4741229"/>
              <a:gd name="connsiteX2649" fmla="*/ 691739 w 4687766"/>
              <a:gd name="connsiteY2649" fmla="*/ 1013410 h 4741229"/>
              <a:gd name="connsiteX2650" fmla="*/ 778206 w 4687766"/>
              <a:gd name="connsiteY2650" fmla="*/ 920720 h 4741229"/>
              <a:gd name="connsiteX2651" fmla="*/ 765854 w 4687766"/>
              <a:gd name="connsiteY2651" fmla="*/ 939258 h 4741229"/>
              <a:gd name="connsiteX2652" fmla="*/ 704091 w 4687766"/>
              <a:gd name="connsiteY2652" fmla="*/ 1013410 h 4741229"/>
              <a:gd name="connsiteX2653" fmla="*/ 648505 w 4687766"/>
              <a:gd name="connsiteY2653" fmla="*/ 1081383 h 4741229"/>
              <a:gd name="connsiteX2654" fmla="*/ 704091 w 4687766"/>
              <a:gd name="connsiteY2654" fmla="*/ 1056666 h 4741229"/>
              <a:gd name="connsiteX2655" fmla="*/ 710268 w 4687766"/>
              <a:gd name="connsiteY2655" fmla="*/ 1025769 h 4741229"/>
              <a:gd name="connsiteX2656" fmla="*/ 728796 w 4687766"/>
              <a:gd name="connsiteY2656" fmla="*/ 1019590 h 4741229"/>
              <a:gd name="connsiteX2657" fmla="*/ 734973 w 4687766"/>
              <a:gd name="connsiteY2657" fmla="*/ 994872 h 4741229"/>
              <a:gd name="connsiteX2658" fmla="*/ 747325 w 4687766"/>
              <a:gd name="connsiteY2658" fmla="*/ 988693 h 4741229"/>
              <a:gd name="connsiteX2659" fmla="*/ 747325 w 4687766"/>
              <a:gd name="connsiteY2659" fmla="*/ 976334 h 4741229"/>
              <a:gd name="connsiteX2660" fmla="*/ 802911 w 4687766"/>
              <a:gd name="connsiteY2660" fmla="*/ 920720 h 4741229"/>
              <a:gd name="connsiteX2661" fmla="*/ 821440 w 4687766"/>
              <a:gd name="connsiteY2661" fmla="*/ 920720 h 4741229"/>
              <a:gd name="connsiteX2662" fmla="*/ 802911 w 4687766"/>
              <a:gd name="connsiteY2662" fmla="*/ 902182 h 4741229"/>
              <a:gd name="connsiteX2663" fmla="*/ 833793 w 4687766"/>
              <a:gd name="connsiteY2663" fmla="*/ 896003 h 4741229"/>
              <a:gd name="connsiteX2664" fmla="*/ 815264 w 4687766"/>
              <a:gd name="connsiteY2664" fmla="*/ 871286 h 4741229"/>
              <a:gd name="connsiteX2665" fmla="*/ 833793 w 4687766"/>
              <a:gd name="connsiteY2665" fmla="*/ 840389 h 4741229"/>
              <a:gd name="connsiteX2666" fmla="*/ 858497 w 4687766"/>
              <a:gd name="connsiteY2666" fmla="*/ 815672 h 4741229"/>
              <a:gd name="connsiteX2667" fmla="*/ 901731 w 4687766"/>
              <a:gd name="connsiteY2667" fmla="*/ 766237 h 4741229"/>
              <a:gd name="connsiteX2668" fmla="*/ 920260 w 4687766"/>
              <a:gd name="connsiteY2668" fmla="*/ 766237 h 4741229"/>
              <a:gd name="connsiteX2669" fmla="*/ 944965 w 4687766"/>
              <a:gd name="connsiteY2669" fmla="*/ 741520 h 4741229"/>
              <a:gd name="connsiteX2670" fmla="*/ 969670 w 4687766"/>
              <a:gd name="connsiteY2670" fmla="*/ 710623 h 4741229"/>
              <a:gd name="connsiteX2671" fmla="*/ 988199 w 4687766"/>
              <a:gd name="connsiteY2671" fmla="*/ 710623 h 4741229"/>
              <a:gd name="connsiteX2672" fmla="*/ 1037608 w 4687766"/>
              <a:gd name="connsiteY2672" fmla="*/ 661189 h 4741229"/>
              <a:gd name="connsiteX2673" fmla="*/ 1099371 w 4687766"/>
              <a:gd name="connsiteY2673" fmla="*/ 605575 h 4741229"/>
              <a:gd name="connsiteX2674" fmla="*/ 1099371 w 4687766"/>
              <a:gd name="connsiteY2674" fmla="*/ 636471 h 4741229"/>
              <a:gd name="connsiteX2675" fmla="*/ 1049961 w 4687766"/>
              <a:gd name="connsiteY2675" fmla="*/ 673547 h 4741229"/>
              <a:gd name="connsiteX2676" fmla="*/ 1043785 w 4687766"/>
              <a:gd name="connsiteY2676" fmla="*/ 704444 h 4741229"/>
              <a:gd name="connsiteX2677" fmla="*/ 1074666 w 4687766"/>
              <a:gd name="connsiteY2677" fmla="*/ 661189 h 4741229"/>
              <a:gd name="connsiteX2678" fmla="*/ 1117900 w 4687766"/>
              <a:gd name="connsiteY2678" fmla="*/ 655009 h 4741229"/>
              <a:gd name="connsiteX2679" fmla="*/ 1111723 w 4687766"/>
              <a:gd name="connsiteY2679" fmla="*/ 624113 h 4741229"/>
              <a:gd name="connsiteX2680" fmla="*/ 1136428 w 4687766"/>
              <a:gd name="connsiteY2680" fmla="*/ 611754 h 4741229"/>
              <a:gd name="connsiteX2681" fmla="*/ 1111723 w 4687766"/>
              <a:gd name="connsiteY2681" fmla="*/ 611754 h 4741229"/>
              <a:gd name="connsiteX2682" fmla="*/ 1148781 w 4687766"/>
              <a:gd name="connsiteY2682" fmla="*/ 562319 h 4741229"/>
              <a:gd name="connsiteX2683" fmla="*/ 1192014 w 4687766"/>
              <a:gd name="connsiteY2683" fmla="*/ 537602 h 4741229"/>
              <a:gd name="connsiteX2684" fmla="*/ 1216719 w 4687766"/>
              <a:gd name="connsiteY2684" fmla="*/ 537602 h 4741229"/>
              <a:gd name="connsiteX2685" fmla="*/ 1216719 w 4687766"/>
              <a:gd name="connsiteY2685" fmla="*/ 519064 h 4741229"/>
              <a:gd name="connsiteX2686" fmla="*/ 1247601 w 4687766"/>
              <a:gd name="connsiteY2686" fmla="*/ 494347 h 4741229"/>
              <a:gd name="connsiteX2687" fmla="*/ 1259953 w 4687766"/>
              <a:gd name="connsiteY2687" fmla="*/ 500526 h 4741229"/>
              <a:gd name="connsiteX2688" fmla="*/ 1290834 w 4687766"/>
              <a:gd name="connsiteY2688" fmla="*/ 469629 h 4741229"/>
              <a:gd name="connsiteX2689" fmla="*/ 1272306 w 4687766"/>
              <a:gd name="connsiteY2689" fmla="*/ 494347 h 4741229"/>
              <a:gd name="connsiteX2690" fmla="*/ 1309363 w 4687766"/>
              <a:gd name="connsiteY2690" fmla="*/ 500526 h 4741229"/>
              <a:gd name="connsiteX2691" fmla="*/ 1315539 w 4687766"/>
              <a:gd name="connsiteY2691" fmla="*/ 469629 h 4741229"/>
              <a:gd name="connsiteX2692" fmla="*/ 1340244 w 4687766"/>
              <a:gd name="connsiteY2692" fmla="*/ 451091 h 4741229"/>
              <a:gd name="connsiteX2693" fmla="*/ 1303187 w 4687766"/>
              <a:gd name="connsiteY2693" fmla="*/ 469629 h 4741229"/>
              <a:gd name="connsiteX2694" fmla="*/ 1321716 w 4687766"/>
              <a:gd name="connsiteY2694" fmla="*/ 444912 h 4741229"/>
              <a:gd name="connsiteX2695" fmla="*/ 1278482 w 4687766"/>
              <a:gd name="connsiteY2695" fmla="*/ 438733 h 4741229"/>
              <a:gd name="connsiteX2696" fmla="*/ 1229072 w 4687766"/>
              <a:gd name="connsiteY2696" fmla="*/ 451091 h 4741229"/>
              <a:gd name="connsiteX2697" fmla="*/ 1253777 w 4687766"/>
              <a:gd name="connsiteY2697" fmla="*/ 432554 h 4741229"/>
              <a:gd name="connsiteX2698" fmla="*/ 1241424 w 4687766"/>
              <a:gd name="connsiteY2698" fmla="*/ 438733 h 4741229"/>
              <a:gd name="connsiteX2699" fmla="*/ 1204367 w 4687766"/>
              <a:gd name="connsiteY2699" fmla="*/ 414016 h 4741229"/>
              <a:gd name="connsiteX2700" fmla="*/ 1247601 w 4687766"/>
              <a:gd name="connsiteY2700" fmla="*/ 370760 h 4741229"/>
              <a:gd name="connsiteX2701" fmla="*/ 1173486 w 4687766"/>
              <a:gd name="connsiteY2701" fmla="*/ 389298 h 4741229"/>
              <a:gd name="connsiteX2702" fmla="*/ 1192014 w 4687766"/>
              <a:gd name="connsiteY2702" fmla="*/ 420195 h 4741229"/>
              <a:gd name="connsiteX2703" fmla="*/ 1148781 w 4687766"/>
              <a:gd name="connsiteY2703" fmla="*/ 401657 h 4741229"/>
              <a:gd name="connsiteX2704" fmla="*/ 1117900 w 4687766"/>
              <a:gd name="connsiteY2704" fmla="*/ 420195 h 4741229"/>
              <a:gd name="connsiteX2705" fmla="*/ 1204367 w 4687766"/>
              <a:gd name="connsiteY2705" fmla="*/ 346043 h 4741229"/>
              <a:gd name="connsiteX2706" fmla="*/ 1204367 w 4687766"/>
              <a:gd name="connsiteY2706" fmla="*/ 376940 h 4741229"/>
              <a:gd name="connsiteX2707" fmla="*/ 1229072 w 4687766"/>
              <a:gd name="connsiteY2707" fmla="*/ 339864 h 4741229"/>
              <a:gd name="connsiteX2708" fmla="*/ 1216719 w 4687766"/>
              <a:gd name="connsiteY2708" fmla="*/ 333684 h 4741229"/>
              <a:gd name="connsiteX2709" fmla="*/ 1241424 w 4687766"/>
              <a:gd name="connsiteY2709" fmla="*/ 265712 h 4741229"/>
              <a:gd name="connsiteX2710" fmla="*/ 1278482 w 4687766"/>
              <a:gd name="connsiteY2710" fmla="*/ 259532 h 4741229"/>
              <a:gd name="connsiteX2711" fmla="*/ 1334068 w 4687766"/>
              <a:gd name="connsiteY2711" fmla="*/ 222456 h 4741229"/>
              <a:gd name="connsiteX2712" fmla="*/ 1321716 w 4687766"/>
              <a:gd name="connsiteY2712" fmla="*/ 247174 h 4741229"/>
              <a:gd name="connsiteX2713" fmla="*/ 1408183 w 4687766"/>
              <a:gd name="connsiteY2713" fmla="*/ 253353 h 4741229"/>
              <a:gd name="connsiteX2714" fmla="*/ 1377302 w 4687766"/>
              <a:gd name="connsiteY2714" fmla="*/ 216277 h 4741229"/>
              <a:gd name="connsiteX2715" fmla="*/ 1402007 w 4687766"/>
              <a:gd name="connsiteY2715" fmla="*/ 197739 h 4741229"/>
              <a:gd name="connsiteX2716" fmla="*/ 1432888 w 4687766"/>
              <a:gd name="connsiteY2716" fmla="*/ 234815 h 4741229"/>
              <a:gd name="connsiteX2717" fmla="*/ 1507003 w 4687766"/>
              <a:gd name="connsiteY2717" fmla="*/ 160663 h 4741229"/>
              <a:gd name="connsiteX2718" fmla="*/ 1531708 w 4687766"/>
              <a:gd name="connsiteY2718" fmla="*/ 173022 h 4741229"/>
              <a:gd name="connsiteX2719" fmla="*/ 1537884 w 4687766"/>
              <a:gd name="connsiteY2719" fmla="*/ 160663 h 4741229"/>
              <a:gd name="connsiteX2720" fmla="*/ 1537884 w 4687766"/>
              <a:gd name="connsiteY2720" fmla="*/ 135946 h 4741229"/>
              <a:gd name="connsiteX2721" fmla="*/ 1556413 w 4687766"/>
              <a:gd name="connsiteY2721" fmla="*/ 148304 h 4741229"/>
              <a:gd name="connsiteX2722" fmla="*/ 1611999 w 4687766"/>
              <a:gd name="connsiteY2722" fmla="*/ 111228 h 4741229"/>
              <a:gd name="connsiteX2723" fmla="*/ 1661409 w 4687766"/>
              <a:gd name="connsiteY2723" fmla="*/ 105049 h 4741229"/>
              <a:gd name="connsiteX2724" fmla="*/ 1642880 w 4687766"/>
              <a:gd name="connsiteY2724" fmla="*/ 105049 h 4741229"/>
              <a:gd name="connsiteX2725" fmla="*/ 1698466 w 4687766"/>
              <a:gd name="connsiteY2725" fmla="*/ 80332 h 4741229"/>
              <a:gd name="connsiteX2726" fmla="*/ 1766405 w 4687766"/>
              <a:gd name="connsiteY2726" fmla="*/ 55614 h 4741229"/>
              <a:gd name="connsiteX2727" fmla="*/ 1797286 w 4687766"/>
              <a:gd name="connsiteY2727" fmla="*/ 80332 h 4741229"/>
              <a:gd name="connsiteX2728" fmla="*/ 1797286 w 4687766"/>
              <a:gd name="connsiteY2728" fmla="*/ 61794 h 4741229"/>
              <a:gd name="connsiteX2729" fmla="*/ 1896106 w 4687766"/>
              <a:gd name="connsiteY2729" fmla="*/ 30897 h 4741229"/>
              <a:gd name="connsiteX2730" fmla="*/ 1933163 w 4687766"/>
              <a:gd name="connsiteY2730" fmla="*/ 49435 h 4741229"/>
              <a:gd name="connsiteX2731" fmla="*/ 1920811 w 4687766"/>
              <a:gd name="connsiteY2731" fmla="*/ 37076 h 4741229"/>
              <a:gd name="connsiteX2732" fmla="*/ 1933163 w 4687766"/>
              <a:gd name="connsiteY2732" fmla="*/ 43256 h 4741229"/>
              <a:gd name="connsiteX2733" fmla="*/ 1982573 w 4687766"/>
              <a:gd name="connsiteY2733" fmla="*/ 37076 h 4741229"/>
              <a:gd name="connsiteX2734" fmla="*/ 1902282 w 4687766"/>
              <a:gd name="connsiteY2734" fmla="*/ 61794 h 4741229"/>
              <a:gd name="connsiteX2735" fmla="*/ 1877577 w 4687766"/>
              <a:gd name="connsiteY2735" fmla="*/ 86511 h 4741229"/>
              <a:gd name="connsiteX2736" fmla="*/ 1815815 w 4687766"/>
              <a:gd name="connsiteY2736" fmla="*/ 80332 h 4741229"/>
              <a:gd name="connsiteX2737" fmla="*/ 1797286 w 4687766"/>
              <a:gd name="connsiteY2737" fmla="*/ 105049 h 4741229"/>
              <a:gd name="connsiteX2738" fmla="*/ 1766405 w 4687766"/>
              <a:gd name="connsiteY2738" fmla="*/ 80332 h 4741229"/>
              <a:gd name="connsiteX2739" fmla="*/ 1710819 w 4687766"/>
              <a:gd name="connsiteY2739" fmla="*/ 86511 h 4741229"/>
              <a:gd name="connsiteX2740" fmla="*/ 1747876 w 4687766"/>
              <a:gd name="connsiteY2740" fmla="*/ 129766 h 4741229"/>
              <a:gd name="connsiteX2741" fmla="*/ 1698466 w 4687766"/>
              <a:gd name="connsiteY2741" fmla="*/ 92690 h 4741229"/>
              <a:gd name="connsiteX2742" fmla="*/ 1692290 w 4687766"/>
              <a:gd name="connsiteY2742" fmla="*/ 123587 h 4741229"/>
              <a:gd name="connsiteX2743" fmla="*/ 1679937 w 4687766"/>
              <a:gd name="connsiteY2743" fmla="*/ 117408 h 4741229"/>
              <a:gd name="connsiteX2744" fmla="*/ 1630527 w 4687766"/>
              <a:gd name="connsiteY2744" fmla="*/ 123587 h 4741229"/>
              <a:gd name="connsiteX2745" fmla="*/ 1642880 w 4687766"/>
              <a:gd name="connsiteY2745" fmla="*/ 135946 h 4741229"/>
              <a:gd name="connsiteX2746" fmla="*/ 1605823 w 4687766"/>
              <a:gd name="connsiteY2746" fmla="*/ 154484 h 4741229"/>
              <a:gd name="connsiteX2747" fmla="*/ 1618175 w 4687766"/>
              <a:gd name="connsiteY2747" fmla="*/ 173022 h 4741229"/>
              <a:gd name="connsiteX2748" fmla="*/ 1655232 w 4687766"/>
              <a:gd name="connsiteY2748" fmla="*/ 142125 h 4741229"/>
              <a:gd name="connsiteX2749" fmla="*/ 1698466 w 4687766"/>
              <a:gd name="connsiteY2749" fmla="*/ 135946 h 4741229"/>
              <a:gd name="connsiteX2750" fmla="*/ 1692290 w 4687766"/>
              <a:gd name="connsiteY2750" fmla="*/ 160663 h 4741229"/>
              <a:gd name="connsiteX2751" fmla="*/ 1704642 w 4687766"/>
              <a:gd name="connsiteY2751" fmla="*/ 148304 h 4741229"/>
              <a:gd name="connsiteX2752" fmla="*/ 1723171 w 4687766"/>
              <a:gd name="connsiteY2752" fmla="*/ 154484 h 4741229"/>
              <a:gd name="connsiteX2753" fmla="*/ 1754052 w 4687766"/>
              <a:gd name="connsiteY2753" fmla="*/ 135946 h 4741229"/>
              <a:gd name="connsiteX2754" fmla="*/ 1754052 w 4687766"/>
              <a:gd name="connsiteY2754" fmla="*/ 111228 h 4741229"/>
              <a:gd name="connsiteX2755" fmla="*/ 1803462 w 4687766"/>
              <a:gd name="connsiteY2755" fmla="*/ 123587 h 4741229"/>
              <a:gd name="connsiteX2756" fmla="*/ 1821991 w 4687766"/>
              <a:gd name="connsiteY2756" fmla="*/ 92690 h 4741229"/>
              <a:gd name="connsiteX2757" fmla="*/ 1865225 w 4687766"/>
              <a:gd name="connsiteY2757" fmla="*/ 117408 h 4741229"/>
              <a:gd name="connsiteX2758" fmla="*/ 1939339 w 4687766"/>
              <a:gd name="connsiteY2758" fmla="*/ 74152 h 4741229"/>
              <a:gd name="connsiteX2759" fmla="*/ 1982573 w 4687766"/>
              <a:gd name="connsiteY2759" fmla="*/ 80332 h 4741229"/>
              <a:gd name="connsiteX2760" fmla="*/ 2019631 w 4687766"/>
              <a:gd name="connsiteY2760" fmla="*/ 49435 h 4741229"/>
              <a:gd name="connsiteX2761" fmla="*/ 2007278 w 4687766"/>
              <a:gd name="connsiteY2761" fmla="*/ 61794 h 4741229"/>
              <a:gd name="connsiteX2762" fmla="*/ 2038159 w 4687766"/>
              <a:gd name="connsiteY2762" fmla="*/ 55614 h 4741229"/>
              <a:gd name="connsiteX2763" fmla="*/ 2019631 w 4687766"/>
              <a:gd name="connsiteY2763" fmla="*/ 43256 h 4741229"/>
              <a:gd name="connsiteX2764" fmla="*/ 1994926 w 4687766"/>
              <a:gd name="connsiteY2764" fmla="*/ 18539 h 4741229"/>
              <a:gd name="connsiteX2765" fmla="*/ 1939339 w 4687766"/>
              <a:gd name="connsiteY2765" fmla="*/ 30897 h 4741229"/>
              <a:gd name="connsiteX2766" fmla="*/ 2007278 w 4687766"/>
              <a:gd name="connsiteY2766" fmla="*/ 12359 h 4741229"/>
              <a:gd name="connsiteX2767" fmla="*/ 2118450 w 4687766"/>
              <a:gd name="connsiteY2767" fmla="*/ 0 h 4741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Lst>
            <a:rect l="l" t="t" r="r" b="b"/>
            <a:pathLst>
              <a:path w="4687766" h="4741229">
                <a:moveTo>
                  <a:pt x="2223241" y="4175682"/>
                </a:moveTo>
                <a:lnTo>
                  <a:pt x="2222256" y="4176407"/>
                </a:lnTo>
                <a:lnTo>
                  <a:pt x="2222192" y="4177034"/>
                </a:lnTo>
                <a:lnTo>
                  <a:pt x="2220235" y="4179486"/>
                </a:lnTo>
                <a:lnTo>
                  <a:pt x="2223883" y="4181460"/>
                </a:lnTo>
                <a:cubicBezTo>
                  <a:pt x="2228375" y="4183386"/>
                  <a:pt x="2233509" y="4185955"/>
                  <a:pt x="2228375" y="4191091"/>
                </a:cubicBezTo>
                <a:cubicBezTo>
                  <a:pt x="2223241" y="4193659"/>
                  <a:pt x="2216824" y="4194943"/>
                  <a:pt x="2209766" y="4194943"/>
                </a:cubicBezTo>
                <a:lnTo>
                  <a:pt x="2208431" y="4194714"/>
                </a:lnTo>
                <a:lnTo>
                  <a:pt x="2203470" y="4201365"/>
                </a:lnTo>
                <a:cubicBezTo>
                  <a:pt x="2200672" y="4206578"/>
                  <a:pt x="2198741" y="4212758"/>
                  <a:pt x="2198741" y="4220482"/>
                </a:cubicBezTo>
                <a:cubicBezTo>
                  <a:pt x="2204918" y="4239020"/>
                  <a:pt x="2229623" y="4220482"/>
                  <a:pt x="2235799" y="4226661"/>
                </a:cubicBezTo>
                <a:cubicBezTo>
                  <a:pt x="2241975" y="4220482"/>
                  <a:pt x="2235799" y="4214303"/>
                  <a:pt x="2241975" y="4201944"/>
                </a:cubicBezTo>
                <a:cubicBezTo>
                  <a:pt x="2260504" y="4195765"/>
                  <a:pt x="2254328" y="4226661"/>
                  <a:pt x="2266680" y="4226661"/>
                </a:cubicBezTo>
                <a:cubicBezTo>
                  <a:pt x="2285209" y="4239020"/>
                  <a:pt x="2285209" y="4214303"/>
                  <a:pt x="2297561" y="4220482"/>
                </a:cubicBezTo>
                <a:cubicBezTo>
                  <a:pt x="2297561" y="4223572"/>
                  <a:pt x="2299105" y="4226661"/>
                  <a:pt x="2300650" y="4230523"/>
                </a:cubicBezTo>
                <a:lnTo>
                  <a:pt x="2301303" y="4233631"/>
                </a:lnTo>
                <a:lnTo>
                  <a:pt x="2307305" y="4237317"/>
                </a:lnTo>
                <a:cubicBezTo>
                  <a:pt x="2309551" y="4239243"/>
                  <a:pt x="2311637" y="4241169"/>
                  <a:pt x="2314444" y="4242293"/>
                </a:cubicBezTo>
                <a:lnTo>
                  <a:pt x="2321712" y="4242394"/>
                </a:lnTo>
                <a:lnTo>
                  <a:pt x="2322266" y="4242110"/>
                </a:lnTo>
                <a:cubicBezTo>
                  <a:pt x="2324583" y="4240565"/>
                  <a:pt x="2326899" y="4239020"/>
                  <a:pt x="2329794" y="4238248"/>
                </a:cubicBezTo>
                <a:lnTo>
                  <a:pt x="2330713" y="4238312"/>
                </a:lnTo>
                <a:lnTo>
                  <a:pt x="2327198" y="4234107"/>
                </a:lnTo>
                <a:cubicBezTo>
                  <a:pt x="2323348" y="4230897"/>
                  <a:pt x="2318214" y="4227045"/>
                  <a:pt x="2320781" y="4221908"/>
                </a:cubicBezTo>
                <a:cubicBezTo>
                  <a:pt x="2325915" y="4227044"/>
                  <a:pt x="2346450" y="4221908"/>
                  <a:pt x="2346450" y="4232181"/>
                </a:cubicBezTo>
                <a:cubicBezTo>
                  <a:pt x="2361851" y="4232181"/>
                  <a:pt x="2341316" y="4216772"/>
                  <a:pt x="2336182" y="4216772"/>
                </a:cubicBezTo>
                <a:cubicBezTo>
                  <a:pt x="2351583" y="4206499"/>
                  <a:pt x="2377252" y="4221908"/>
                  <a:pt x="2392653" y="4206499"/>
                </a:cubicBezTo>
                <a:cubicBezTo>
                  <a:pt x="2382385" y="4191091"/>
                  <a:pt x="2372118" y="4216772"/>
                  <a:pt x="2356717" y="4211636"/>
                </a:cubicBezTo>
                <a:cubicBezTo>
                  <a:pt x="2356717" y="4201363"/>
                  <a:pt x="2336182" y="4196227"/>
                  <a:pt x="2351583" y="4185954"/>
                </a:cubicBezTo>
                <a:cubicBezTo>
                  <a:pt x="2325915" y="4180818"/>
                  <a:pt x="2331049" y="4196227"/>
                  <a:pt x="2310514" y="4196227"/>
                </a:cubicBezTo>
                <a:cubicBezTo>
                  <a:pt x="2289979" y="4191091"/>
                  <a:pt x="2305380" y="4180818"/>
                  <a:pt x="2284845" y="4185954"/>
                </a:cubicBezTo>
                <a:cubicBezTo>
                  <a:pt x="2274578" y="4191091"/>
                  <a:pt x="2269444" y="4196227"/>
                  <a:pt x="2259177" y="4196227"/>
                </a:cubicBezTo>
                <a:cubicBezTo>
                  <a:pt x="2248910" y="4185954"/>
                  <a:pt x="2238642" y="4180818"/>
                  <a:pt x="2223241" y="4175682"/>
                </a:cubicBezTo>
                <a:close/>
                <a:moveTo>
                  <a:pt x="2254088" y="3714146"/>
                </a:moveTo>
                <a:lnTo>
                  <a:pt x="2253355" y="3714686"/>
                </a:lnTo>
                <a:lnTo>
                  <a:pt x="2253308" y="3715152"/>
                </a:lnTo>
                <a:lnTo>
                  <a:pt x="2251851" y="3716978"/>
                </a:lnTo>
                <a:lnTo>
                  <a:pt x="2254566" y="3718447"/>
                </a:lnTo>
                <a:cubicBezTo>
                  <a:pt x="2257910" y="3719880"/>
                  <a:pt x="2261731" y="3721792"/>
                  <a:pt x="2257910" y="3725615"/>
                </a:cubicBezTo>
                <a:cubicBezTo>
                  <a:pt x="2254088" y="3727527"/>
                  <a:pt x="2249312" y="3728482"/>
                  <a:pt x="2244059" y="3728482"/>
                </a:cubicBezTo>
                <a:lnTo>
                  <a:pt x="2243065" y="3728312"/>
                </a:lnTo>
                <a:lnTo>
                  <a:pt x="2239373" y="3733262"/>
                </a:lnTo>
                <a:cubicBezTo>
                  <a:pt x="2237290" y="3737142"/>
                  <a:pt x="2235853" y="3741742"/>
                  <a:pt x="2235853" y="3747491"/>
                </a:cubicBezTo>
                <a:cubicBezTo>
                  <a:pt x="2240450" y="3761289"/>
                  <a:pt x="2258839" y="3747491"/>
                  <a:pt x="2263436" y="3752090"/>
                </a:cubicBezTo>
                <a:cubicBezTo>
                  <a:pt x="2268032" y="3747491"/>
                  <a:pt x="2263436" y="3742892"/>
                  <a:pt x="2268032" y="3733693"/>
                </a:cubicBezTo>
                <a:cubicBezTo>
                  <a:pt x="2281824" y="3729094"/>
                  <a:pt x="2277227" y="3752090"/>
                  <a:pt x="2286421" y="3752090"/>
                </a:cubicBezTo>
                <a:cubicBezTo>
                  <a:pt x="2300212" y="3761289"/>
                  <a:pt x="2300212" y="3742892"/>
                  <a:pt x="2309406" y="3747491"/>
                </a:cubicBezTo>
                <a:cubicBezTo>
                  <a:pt x="2309406" y="3749791"/>
                  <a:pt x="2310555" y="3752090"/>
                  <a:pt x="2311705" y="3754965"/>
                </a:cubicBezTo>
                <a:lnTo>
                  <a:pt x="2312191" y="3757278"/>
                </a:lnTo>
                <a:lnTo>
                  <a:pt x="2316658" y="3760022"/>
                </a:lnTo>
                <a:cubicBezTo>
                  <a:pt x="2318330" y="3761455"/>
                  <a:pt x="2319883" y="3762889"/>
                  <a:pt x="2321972" y="3763725"/>
                </a:cubicBezTo>
                <a:lnTo>
                  <a:pt x="2327382" y="3763801"/>
                </a:lnTo>
                <a:lnTo>
                  <a:pt x="2327794" y="3763589"/>
                </a:lnTo>
                <a:cubicBezTo>
                  <a:pt x="2329518" y="3762439"/>
                  <a:pt x="2331242" y="3761289"/>
                  <a:pt x="2333397" y="3760715"/>
                </a:cubicBezTo>
                <a:lnTo>
                  <a:pt x="2334081" y="3760762"/>
                </a:lnTo>
                <a:lnTo>
                  <a:pt x="2331465" y="3757633"/>
                </a:lnTo>
                <a:cubicBezTo>
                  <a:pt x="2328599" y="3755243"/>
                  <a:pt x="2324778" y="3752376"/>
                  <a:pt x="2326689" y="3748553"/>
                </a:cubicBezTo>
                <a:cubicBezTo>
                  <a:pt x="2330510" y="3752375"/>
                  <a:pt x="2345794" y="3748553"/>
                  <a:pt x="2345794" y="3756199"/>
                </a:cubicBezTo>
                <a:cubicBezTo>
                  <a:pt x="2357257" y="3756199"/>
                  <a:pt x="2341973" y="3744730"/>
                  <a:pt x="2338152" y="3744730"/>
                </a:cubicBezTo>
                <a:cubicBezTo>
                  <a:pt x="2349615" y="3737084"/>
                  <a:pt x="2368721" y="3748553"/>
                  <a:pt x="2380184" y="3737084"/>
                </a:cubicBezTo>
                <a:cubicBezTo>
                  <a:pt x="2372541" y="3725615"/>
                  <a:pt x="2364899" y="3744730"/>
                  <a:pt x="2353436" y="3740907"/>
                </a:cubicBezTo>
                <a:cubicBezTo>
                  <a:pt x="2353436" y="3733261"/>
                  <a:pt x="2338152" y="3729438"/>
                  <a:pt x="2349615" y="3721792"/>
                </a:cubicBezTo>
                <a:cubicBezTo>
                  <a:pt x="2330510" y="3717969"/>
                  <a:pt x="2334331" y="3729438"/>
                  <a:pt x="2319047" y="3729438"/>
                </a:cubicBezTo>
                <a:cubicBezTo>
                  <a:pt x="2303762" y="3725615"/>
                  <a:pt x="2315225" y="3717969"/>
                  <a:pt x="2299941" y="3721792"/>
                </a:cubicBezTo>
                <a:cubicBezTo>
                  <a:pt x="2292299" y="3725615"/>
                  <a:pt x="2288478" y="3729438"/>
                  <a:pt x="2280836" y="3729438"/>
                </a:cubicBezTo>
                <a:cubicBezTo>
                  <a:pt x="2273194" y="3721792"/>
                  <a:pt x="2265552" y="3717969"/>
                  <a:pt x="2254088" y="3714146"/>
                </a:cubicBezTo>
                <a:close/>
                <a:moveTo>
                  <a:pt x="2452944" y="3519050"/>
                </a:moveTo>
                <a:lnTo>
                  <a:pt x="2452949" y="3519169"/>
                </a:lnTo>
                <a:lnTo>
                  <a:pt x="2452783" y="3519175"/>
                </a:lnTo>
                <a:close/>
                <a:moveTo>
                  <a:pt x="2452783" y="3515353"/>
                </a:moveTo>
                <a:cubicBezTo>
                  <a:pt x="2456604" y="3515353"/>
                  <a:pt x="2457559" y="3515353"/>
                  <a:pt x="2457082" y="3515830"/>
                </a:cubicBezTo>
                <a:lnTo>
                  <a:pt x="2452944" y="3519050"/>
                </a:lnTo>
                <a:close/>
                <a:moveTo>
                  <a:pt x="2568505" y="3499842"/>
                </a:moveTo>
                <a:lnTo>
                  <a:pt x="2567661" y="3500307"/>
                </a:lnTo>
                <a:lnTo>
                  <a:pt x="2567414" y="3500061"/>
                </a:lnTo>
                <a:close/>
                <a:moveTo>
                  <a:pt x="2575057" y="3496237"/>
                </a:moveTo>
                <a:cubicBezTo>
                  <a:pt x="2578878" y="3496237"/>
                  <a:pt x="2578878" y="3497193"/>
                  <a:pt x="2576967" y="3498149"/>
                </a:cubicBezTo>
                <a:lnTo>
                  <a:pt x="2568505" y="3499842"/>
                </a:lnTo>
                <a:close/>
                <a:moveTo>
                  <a:pt x="1526004" y="3380332"/>
                </a:moveTo>
                <a:lnTo>
                  <a:pt x="1527334" y="3382993"/>
                </a:lnTo>
                <a:cubicBezTo>
                  <a:pt x="1527909" y="3385293"/>
                  <a:pt x="1527909" y="3386443"/>
                  <a:pt x="1527909" y="3384143"/>
                </a:cubicBezTo>
                <a:lnTo>
                  <a:pt x="1530827" y="3385539"/>
                </a:lnTo>
                <a:lnTo>
                  <a:pt x="1531910" y="3385371"/>
                </a:lnTo>
                <a:cubicBezTo>
                  <a:pt x="1530000" y="3382504"/>
                  <a:pt x="1528089" y="3381071"/>
                  <a:pt x="1526179" y="3380354"/>
                </a:cubicBezTo>
                <a:close/>
                <a:moveTo>
                  <a:pt x="2952386" y="3346774"/>
                </a:moveTo>
                <a:lnTo>
                  <a:pt x="2953341" y="3347142"/>
                </a:lnTo>
                <a:lnTo>
                  <a:pt x="2953038" y="3348431"/>
                </a:lnTo>
                <a:close/>
                <a:moveTo>
                  <a:pt x="2949520" y="3339496"/>
                </a:moveTo>
                <a:lnTo>
                  <a:pt x="2952386" y="3346774"/>
                </a:lnTo>
                <a:lnTo>
                  <a:pt x="2947132" y="3344753"/>
                </a:lnTo>
                <a:cubicBezTo>
                  <a:pt x="2946654" y="3343319"/>
                  <a:pt x="2947609" y="3341408"/>
                  <a:pt x="2949520" y="3339496"/>
                </a:cubicBezTo>
                <a:close/>
                <a:moveTo>
                  <a:pt x="655755" y="3336193"/>
                </a:moveTo>
                <a:lnTo>
                  <a:pt x="662319" y="3346798"/>
                </a:lnTo>
                <a:lnTo>
                  <a:pt x="662605" y="3343611"/>
                </a:lnTo>
                <a:cubicBezTo>
                  <a:pt x="661322" y="3339759"/>
                  <a:pt x="659717" y="3337833"/>
                  <a:pt x="657953" y="3336790"/>
                </a:cubicBezTo>
                <a:close/>
                <a:moveTo>
                  <a:pt x="832612" y="3272001"/>
                </a:moveTo>
                <a:lnTo>
                  <a:pt x="826748" y="3272659"/>
                </a:lnTo>
                <a:lnTo>
                  <a:pt x="824155" y="3278686"/>
                </a:lnTo>
                <a:lnTo>
                  <a:pt x="818792" y="3277373"/>
                </a:lnTo>
                <a:lnTo>
                  <a:pt x="815264" y="3281224"/>
                </a:lnTo>
                <a:cubicBezTo>
                  <a:pt x="818352" y="3284314"/>
                  <a:pt x="819896" y="3284314"/>
                  <a:pt x="821440" y="3284314"/>
                </a:cubicBezTo>
                <a:lnTo>
                  <a:pt x="824065" y="3285627"/>
                </a:lnTo>
                <a:lnTo>
                  <a:pt x="832605" y="3272034"/>
                </a:lnTo>
                <a:close/>
                <a:moveTo>
                  <a:pt x="1010737" y="3214186"/>
                </a:moveTo>
                <a:lnTo>
                  <a:pt x="1011142" y="3216450"/>
                </a:lnTo>
                <a:lnTo>
                  <a:pt x="1011695" y="3215205"/>
                </a:lnTo>
                <a:close/>
                <a:moveTo>
                  <a:pt x="1292080" y="3120094"/>
                </a:moveTo>
                <a:lnTo>
                  <a:pt x="1289190" y="3123511"/>
                </a:lnTo>
                <a:lnTo>
                  <a:pt x="1293459" y="3126580"/>
                </a:lnTo>
                <a:cubicBezTo>
                  <a:pt x="1298056" y="3140377"/>
                  <a:pt x="1293459" y="3149576"/>
                  <a:pt x="1302653" y="3158775"/>
                </a:cubicBezTo>
                <a:cubicBezTo>
                  <a:pt x="1307250" y="3158775"/>
                  <a:pt x="1307250" y="3154175"/>
                  <a:pt x="1302653" y="3149576"/>
                </a:cubicBezTo>
                <a:lnTo>
                  <a:pt x="1310233" y="3155739"/>
                </a:lnTo>
                <a:lnTo>
                  <a:pt x="1313454" y="3154023"/>
                </a:lnTo>
                <a:cubicBezTo>
                  <a:pt x="1314588" y="3152888"/>
                  <a:pt x="1315066" y="3151215"/>
                  <a:pt x="1314110" y="3148348"/>
                </a:cubicBezTo>
                <a:cubicBezTo>
                  <a:pt x="1306469" y="3133056"/>
                  <a:pt x="1310289" y="3159817"/>
                  <a:pt x="1302647" y="3148348"/>
                </a:cubicBezTo>
                <a:cubicBezTo>
                  <a:pt x="1287363" y="3136879"/>
                  <a:pt x="1310289" y="3133056"/>
                  <a:pt x="1295005" y="3121587"/>
                </a:cubicBezTo>
                <a:cubicBezTo>
                  <a:pt x="1294050" y="3119676"/>
                  <a:pt x="1293095" y="3119437"/>
                  <a:pt x="1292080" y="3120094"/>
                </a:cubicBezTo>
                <a:close/>
                <a:moveTo>
                  <a:pt x="1087391" y="3089305"/>
                </a:moveTo>
                <a:lnTo>
                  <a:pt x="1092199" y="3097072"/>
                </a:lnTo>
                <a:lnTo>
                  <a:pt x="1092288" y="3097072"/>
                </a:lnTo>
                <a:lnTo>
                  <a:pt x="1092490" y="3094826"/>
                </a:lnTo>
                <a:cubicBezTo>
                  <a:pt x="1091535" y="3091959"/>
                  <a:pt x="1090340" y="3090526"/>
                  <a:pt x="1089027" y="3089749"/>
                </a:cubicBezTo>
                <a:close/>
                <a:moveTo>
                  <a:pt x="1229100" y="3034593"/>
                </a:moveTo>
                <a:cubicBezTo>
                  <a:pt x="1229100" y="3041492"/>
                  <a:pt x="1224504" y="3041492"/>
                  <a:pt x="1219331" y="3041492"/>
                </a:cubicBezTo>
                <a:lnTo>
                  <a:pt x="1214663" y="3042016"/>
                </a:lnTo>
                <a:lnTo>
                  <a:pt x="1212733" y="3046502"/>
                </a:lnTo>
                <a:lnTo>
                  <a:pt x="1208741" y="3045525"/>
                </a:lnTo>
                <a:lnTo>
                  <a:pt x="1206115" y="3048391"/>
                </a:lnTo>
                <a:cubicBezTo>
                  <a:pt x="1208414" y="3050691"/>
                  <a:pt x="1209563" y="3050691"/>
                  <a:pt x="1210712" y="3050691"/>
                </a:cubicBezTo>
                <a:lnTo>
                  <a:pt x="1213066" y="3051868"/>
                </a:lnTo>
                <a:lnTo>
                  <a:pt x="1218226" y="3049668"/>
                </a:lnTo>
                <a:lnTo>
                  <a:pt x="1221359" y="3050397"/>
                </a:lnTo>
                <a:lnTo>
                  <a:pt x="1223713" y="3046523"/>
                </a:lnTo>
                <a:lnTo>
                  <a:pt x="1227958" y="3044371"/>
                </a:lnTo>
                <a:lnTo>
                  <a:pt x="1226227" y="3041305"/>
                </a:lnTo>
                <a:lnTo>
                  <a:pt x="1232003" y="3039918"/>
                </a:lnTo>
                <a:close/>
                <a:moveTo>
                  <a:pt x="1237988" y="3029836"/>
                </a:moveTo>
                <a:lnTo>
                  <a:pt x="1236197" y="3030953"/>
                </a:lnTo>
                <a:lnTo>
                  <a:pt x="1239447" y="3037187"/>
                </a:lnTo>
                <a:lnTo>
                  <a:pt x="1240734" y="3035929"/>
                </a:lnTo>
                <a:cubicBezTo>
                  <a:pt x="1241271" y="3034615"/>
                  <a:pt x="1241510" y="3032703"/>
                  <a:pt x="1241510" y="3029836"/>
                </a:cubicBezTo>
                <a:cubicBezTo>
                  <a:pt x="1240555" y="3028880"/>
                  <a:pt x="1239361" y="3029119"/>
                  <a:pt x="1237988" y="3029836"/>
                </a:cubicBezTo>
                <a:close/>
                <a:moveTo>
                  <a:pt x="1204577" y="2982442"/>
                </a:moveTo>
                <a:lnTo>
                  <a:pt x="1206115" y="2988600"/>
                </a:lnTo>
                <a:lnTo>
                  <a:pt x="1208091" y="2991566"/>
                </a:lnTo>
                <a:lnTo>
                  <a:pt x="1207121" y="2983960"/>
                </a:lnTo>
                <a:close/>
                <a:moveTo>
                  <a:pt x="4080632" y="2930062"/>
                </a:moveTo>
                <a:lnTo>
                  <a:pt x="4079064" y="2934638"/>
                </a:lnTo>
                <a:cubicBezTo>
                  <a:pt x="4076497" y="2941701"/>
                  <a:pt x="4073930" y="2948121"/>
                  <a:pt x="4071363" y="2953257"/>
                </a:cubicBezTo>
                <a:cubicBezTo>
                  <a:pt x="4070080" y="2955825"/>
                  <a:pt x="4070080" y="2957751"/>
                  <a:pt x="4070802" y="2959356"/>
                </a:cubicBezTo>
                <a:lnTo>
                  <a:pt x="4073253" y="2962070"/>
                </a:lnTo>
                <a:lnTo>
                  <a:pt x="4078635" y="2944451"/>
                </a:lnTo>
                <a:close/>
                <a:moveTo>
                  <a:pt x="4118419" y="2809026"/>
                </a:moveTo>
                <a:lnTo>
                  <a:pt x="4117566" y="2812011"/>
                </a:lnTo>
                <a:lnTo>
                  <a:pt x="4115920" y="2817774"/>
                </a:lnTo>
                <a:lnTo>
                  <a:pt x="4119552" y="2817774"/>
                </a:lnTo>
                <a:close/>
                <a:moveTo>
                  <a:pt x="3636565" y="2787017"/>
                </a:moveTo>
                <a:lnTo>
                  <a:pt x="3635398" y="2790423"/>
                </a:lnTo>
                <a:cubicBezTo>
                  <a:pt x="3633488" y="2795680"/>
                  <a:pt x="3631577" y="2800459"/>
                  <a:pt x="3629666" y="2804281"/>
                </a:cubicBezTo>
                <a:cubicBezTo>
                  <a:pt x="3628711" y="2806193"/>
                  <a:pt x="3628711" y="2807626"/>
                  <a:pt x="3629249" y="2808821"/>
                </a:cubicBezTo>
                <a:lnTo>
                  <a:pt x="3631073" y="2810841"/>
                </a:lnTo>
                <a:lnTo>
                  <a:pt x="3635079" y="2797727"/>
                </a:lnTo>
                <a:close/>
                <a:moveTo>
                  <a:pt x="4114080" y="2773194"/>
                </a:moveTo>
                <a:lnTo>
                  <a:pt x="4107299" y="2773489"/>
                </a:lnTo>
                <a:cubicBezTo>
                  <a:pt x="4107299" y="2778625"/>
                  <a:pt x="4111150" y="2782477"/>
                  <a:pt x="4115000" y="2785687"/>
                </a:cubicBezTo>
                <a:lnTo>
                  <a:pt x="4115460" y="2786186"/>
                </a:lnTo>
                <a:lnTo>
                  <a:pt x="4114148" y="2776064"/>
                </a:lnTo>
                <a:close/>
                <a:moveTo>
                  <a:pt x="450761" y="2720361"/>
                </a:moveTo>
                <a:lnTo>
                  <a:pt x="442697" y="2721375"/>
                </a:lnTo>
                <a:lnTo>
                  <a:pt x="446434" y="2734379"/>
                </a:lnTo>
                <a:lnTo>
                  <a:pt x="457258" y="2747808"/>
                </a:lnTo>
                <a:cubicBezTo>
                  <a:pt x="468809" y="2740103"/>
                  <a:pt x="463034" y="2723731"/>
                  <a:pt x="450761" y="2720361"/>
                </a:cubicBezTo>
                <a:close/>
                <a:moveTo>
                  <a:pt x="3664691" y="2696929"/>
                </a:moveTo>
                <a:lnTo>
                  <a:pt x="3664056" y="2699151"/>
                </a:lnTo>
                <a:lnTo>
                  <a:pt x="3662831" y="2703440"/>
                </a:lnTo>
                <a:lnTo>
                  <a:pt x="3665534" y="2703440"/>
                </a:lnTo>
                <a:close/>
                <a:moveTo>
                  <a:pt x="3661461" y="2670259"/>
                </a:moveTo>
                <a:lnTo>
                  <a:pt x="3656414" y="2670478"/>
                </a:lnTo>
                <a:cubicBezTo>
                  <a:pt x="3656414" y="2674301"/>
                  <a:pt x="3659280" y="2677168"/>
                  <a:pt x="3662146" y="2679557"/>
                </a:cubicBezTo>
                <a:lnTo>
                  <a:pt x="3662488" y="2679929"/>
                </a:lnTo>
                <a:lnTo>
                  <a:pt x="3661512" y="2672395"/>
                </a:lnTo>
                <a:close/>
                <a:moveTo>
                  <a:pt x="939490" y="2635580"/>
                </a:moveTo>
                <a:lnTo>
                  <a:pt x="942056" y="2644861"/>
                </a:lnTo>
                <a:lnTo>
                  <a:pt x="943879" y="2639939"/>
                </a:lnTo>
                <a:close/>
                <a:moveTo>
                  <a:pt x="408964" y="2499093"/>
                </a:moveTo>
                <a:lnTo>
                  <a:pt x="405316" y="2501084"/>
                </a:lnTo>
                <a:cubicBezTo>
                  <a:pt x="403000" y="2504173"/>
                  <a:pt x="401456" y="2508808"/>
                  <a:pt x="401456" y="2514987"/>
                </a:cubicBezTo>
                <a:cubicBezTo>
                  <a:pt x="413808" y="2521167"/>
                  <a:pt x="407632" y="2545884"/>
                  <a:pt x="407632" y="2564422"/>
                </a:cubicBezTo>
                <a:lnTo>
                  <a:pt x="411935" y="2575904"/>
                </a:lnTo>
                <a:lnTo>
                  <a:pt x="411697" y="2573175"/>
                </a:lnTo>
                <a:cubicBezTo>
                  <a:pt x="411055" y="2556483"/>
                  <a:pt x="411055" y="2539790"/>
                  <a:pt x="411055" y="2521813"/>
                </a:cubicBezTo>
                <a:close/>
                <a:moveTo>
                  <a:pt x="593532" y="2498699"/>
                </a:moveTo>
                <a:lnTo>
                  <a:pt x="590734" y="2507688"/>
                </a:lnTo>
                <a:cubicBezTo>
                  <a:pt x="590092" y="2510899"/>
                  <a:pt x="590092" y="2513788"/>
                  <a:pt x="591536" y="2515553"/>
                </a:cubicBezTo>
                <a:lnTo>
                  <a:pt x="595970" y="2516080"/>
                </a:lnTo>
                <a:lnTo>
                  <a:pt x="597551" y="2513442"/>
                </a:lnTo>
                <a:close/>
                <a:moveTo>
                  <a:pt x="573237" y="2488899"/>
                </a:moveTo>
                <a:lnTo>
                  <a:pt x="568214" y="2490270"/>
                </a:lnTo>
                <a:cubicBezTo>
                  <a:pt x="565126" y="2493360"/>
                  <a:pt x="568214" y="2497994"/>
                  <a:pt x="571302" y="2500311"/>
                </a:cubicBezTo>
                <a:lnTo>
                  <a:pt x="573529" y="2501035"/>
                </a:lnTo>
                <a:lnTo>
                  <a:pt x="573408" y="2499984"/>
                </a:lnTo>
                <a:cubicBezTo>
                  <a:pt x="574049" y="2494848"/>
                  <a:pt x="575333" y="2490996"/>
                  <a:pt x="575333" y="2490996"/>
                </a:cubicBezTo>
                <a:close/>
                <a:moveTo>
                  <a:pt x="503606" y="2485699"/>
                </a:moveTo>
                <a:lnTo>
                  <a:pt x="503461" y="2485859"/>
                </a:lnTo>
                <a:lnTo>
                  <a:pt x="503667" y="2486330"/>
                </a:lnTo>
                <a:close/>
                <a:moveTo>
                  <a:pt x="1041078" y="2465949"/>
                </a:moveTo>
                <a:lnTo>
                  <a:pt x="1038995" y="2472640"/>
                </a:lnTo>
                <a:cubicBezTo>
                  <a:pt x="1038517" y="2475030"/>
                  <a:pt x="1038517" y="2477180"/>
                  <a:pt x="1039592" y="2478494"/>
                </a:cubicBezTo>
                <a:lnTo>
                  <a:pt x="1042892" y="2478886"/>
                </a:lnTo>
                <a:lnTo>
                  <a:pt x="1044069" y="2476922"/>
                </a:lnTo>
                <a:close/>
                <a:moveTo>
                  <a:pt x="1025972" y="2458655"/>
                </a:moveTo>
                <a:lnTo>
                  <a:pt x="1022233" y="2459675"/>
                </a:lnTo>
                <a:cubicBezTo>
                  <a:pt x="1019935" y="2461975"/>
                  <a:pt x="1022233" y="2465424"/>
                  <a:pt x="1024532" y="2467149"/>
                </a:cubicBezTo>
                <a:lnTo>
                  <a:pt x="1026189" y="2467688"/>
                </a:lnTo>
                <a:lnTo>
                  <a:pt x="1026099" y="2466905"/>
                </a:lnTo>
                <a:cubicBezTo>
                  <a:pt x="1026576" y="2463083"/>
                  <a:pt x="1027532" y="2460215"/>
                  <a:pt x="1027532" y="2460215"/>
                </a:cubicBezTo>
                <a:close/>
                <a:moveTo>
                  <a:pt x="974145" y="2456273"/>
                </a:moveTo>
                <a:lnTo>
                  <a:pt x="974037" y="2456392"/>
                </a:lnTo>
                <a:lnTo>
                  <a:pt x="974190" y="2456743"/>
                </a:lnTo>
                <a:close/>
                <a:moveTo>
                  <a:pt x="566327" y="2450254"/>
                </a:moveTo>
                <a:lnTo>
                  <a:pt x="558081" y="2455511"/>
                </a:lnTo>
                <a:cubicBezTo>
                  <a:pt x="555476" y="2458987"/>
                  <a:pt x="554318" y="2464008"/>
                  <a:pt x="555862" y="2471732"/>
                </a:cubicBezTo>
                <a:cubicBezTo>
                  <a:pt x="562038" y="2465553"/>
                  <a:pt x="562038" y="2459373"/>
                  <a:pt x="574390" y="2459373"/>
                </a:cubicBezTo>
                <a:lnTo>
                  <a:pt x="574434" y="2464277"/>
                </a:lnTo>
                <a:lnTo>
                  <a:pt x="576616" y="2467241"/>
                </a:lnTo>
                <a:lnTo>
                  <a:pt x="579237" y="2476419"/>
                </a:lnTo>
                <a:lnTo>
                  <a:pt x="579795" y="2477139"/>
                </a:lnTo>
                <a:cubicBezTo>
                  <a:pt x="581725" y="2479070"/>
                  <a:pt x="583462" y="2480808"/>
                  <a:pt x="583944" y="2482835"/>
                </a:cubicBezTo>
                <a:lnTo>
                  <a:pt x="583872" y="2482995"/>
                </a:lnTo>
                <a:lnTo>
                  <a:pt x="588167" y="2485859"/>
                </a:lnTo>
                <a:lnTo>
                  <a:pt x="594942" y="2490378"/>
                </a:lnTo>
                <a:lnTo>
                  <a:pt x="597551" y="2482546"/>
                </a:lnTo>
                <a:lnTo>
                  <a:pt x="600533" y="2481551"/>
                </a:lnTo>
                <a:lnTo>
                  <a:pt x="600359" y="2476149"/>
                </a:lnTo>
                <a:lnTo>
                  <a:pt x="600375" y="2476051"/>
                </a:lnTo>
                <a:lnTo>
                  <a:pt x="586743" y="2477911"/>
                </a:lnTo>
                <a:lnTo>
                  <a:pt x="586743" y="2460631"/>
                </a:lnTo>
                <a:lnTo>
                  <a:pt x="584557" y="2460740"/>
                </a:lnTo>
                <a:cubicBezTo>
                  <a:pt x="579263" y="2459295"/>
                  <a:pt x="577498" y="2454962"/>
                  <a:pt x="573488" y="2452233"/>
                </a:cubicBezTo>
                <a:close/>
                <a:moveTo>
                  <a:pt x="1253240" y="2444337"/>
                </a:moveTo>
                <a:lnTo>
                  <a:pt x="1253392" y="2444385"/>
                </a:lnTo>
                <a:cubicBezTo>
                  <a:pt x="1253929" y="2444685"/>
                  <a:pt x="1253929" y="2444924"/>
                  <a:pt x="1252973" y="2444924"/>
                </a:cubicBezTo>
                <a:close/>
                <a:moveTo>
                  <a:pt x="1020829" y="2429891"/>
                </a:moveTo>
                <a:lnTo>
                  <a:pt x="1014691" y="2433804"/>
                </a:lnTo>
                <a:cubicBezTo>
                  <a:pt x="1012752" y="2436391"/>
                  <a:pt x="1011890" y="2440128"/>
                  <a:pt x="1013039" y="2445877"/>
                </a:cubicBezTo>
                <a:cubicBezTo>
                  <a:pt x="1017636" y="2441278"/>
                  <a:pt x="1017636" y="2436678"/>
                  <a:pt x="1026830" y="2436678"/>
                </a:cubicBezTo>
                <a:lnTo>
                  <a:pt x="1026863" y="2440328"/>
                </a:lnTo>
                <a:lnTo>
                  <a:pt x="1028487" y="2442534"/>
                </a:lnTo>
                <a:lnTo>
                  <a:pt x="1030438" y="2449366"/>
                </a:lnTo>
                <a:lnTo>
                  <a:pt x="1030853" y="2449902"/>
                </a:lnTo>
                <a:cubicBezTo>
                  <a:pt x="1032290" y="2451339"/>
                  <a:pt x="1033583" y="2452632"/>
                  <a:pt x="1033941" y="2454141"/>
                </a:cubicBezTo>
                <a:lnTo>
                  <a:pt x="1033888" y="2454260"/>
                </a:lnTo>
                <a:lnTo>
                  <a:pt x="1037084" y="2456392"/>
                </a:lnTo>
                <a:lnTo>
                  <a:pt x="1042127" y="2459756"/>
                </a:lnTo>
                <a:lnTo>
                  <a:pt x="1044069" y="2453926"/>
                </a:lnTo>
                <a:lnTo>
                  <a:pt x="1046289" y="2453185"/>
                </a:lnTo>
                <a:lnTo>
                  <a:pt x="1046159" y="2449165"/>
                </a:lnTo>
                <a:lnTo>
                  <a:pt x="1046171" y="2449092"/>
                </a:lnTo>
                <a:lnTo>
                  <a:pt x="1036025" y="2450476"/>
                </a:lnTo>
                <a:lnTo>
                  <a:pt x="1036025" y="2437614"/>
                </a:lnTo>
                <a:lnTo>
                  <a:pt x="1034398" y="2437696"/>
                </a:lnTo>
                <a:cubicBezTo>
                  <a:pt x="1030457" y="2436620"/>
                  <a:pt x="1029143" y="2433395"/>
                  <a:pt x="1026159" y="2431364"/>
                </a:cubicBezTo>
                <a:close/>
                <a:moveTo>
                  <a:pt x="606135" y="2419088"/>
                </a:moveTo>
                <a:cubicBezTo>
                  <a:pt x="594584" y="2419088"/>
                  <a:pt x="600359" y="2436423"/>
                  <a:pt x="599637" y="2449424"/>
                </a:cubicBezTo>
                <a:lnTo>
                  <a:pt x="597557" y="2455358"/>
                </a:lnTo>
                <a:lnTo>
                  <a:pt x="603435" y="2456534"/>
                </a:lnTo>
                <a:lnTo>
                  <a:pt x="603568" y="2455684"/>
                </a:lnTo>
                <a:cubicBezTo>
                  <a:pt x="606135" y="2442201"/>
                  <a:pt x="608702" y="2429361"/>
                  <a:pt x="606135" y="2419088"/>
                </a:cubicBezTo>
                <a:close/>
                <a:moveTo>
                  <a:pt x="1050458" y="2406694"/>
                </a:moveTo>
                <a:cubicBezTo>
                  <a:pt x="1041861" y="2406694"/>
                  <a:pt x="1046159" y="2419596"/>
                  <a:pt x="1045622" y="2429273"/>
                </a:cubicBezTo>
                <a:lnTo>
                  <a:pt x="1044074" y="2433690"/>
                </a:lnTo>
                <a:lnTo>
                  <a:pt x="1048449" y="2434565"/>
                </a:lnTo>
                <a:lnTo>
                  <a:pt x="1048548" y="2433932"/>
                </a:lnTo>
                <a:cubicBezTo>
                  <a:pt x="1050458" y="2423897"/>
                  <a:pt x="1052369" y="2414340"/>
                  <a:pt x="1050458" y="2406694"/>
                </a:cubicBezTo>
                <a:close/>
                <a:moveTo>
                  <a:pt x="899476" y="2362809"/>
                </a:moveTo>
                <a:lnTo>
                  <a:pt x="893516" y="2367688"/>
                </a:lnTo>
                <a:cubicBezTo>
                  <a:pt x="893516" y="2367688"/>
                  <a:pt x="898113" y="2372288"/>
                  <a:pt x="898113" y="2376887"/>
                </a:cubicBezTo>
                <a:cubicBezTo>
                  <a:pt x="898113" y="2395284"/>
                  <a:pt x="893516" y="2427480"/>
                  <a:pt x="898113" y="2441278"/>
                </a:cubicBezTo>
                <a:lnTo>
                  <a:pt x="898458" y="2442656"/>
                </a:lnTo>
                <a:lnTo>
                  <a:pt x="901869" y="2443338"/>
                </a:lnTo>
                <a:lnTo>
                  <a:pt x="901437" y="2410517"/>
                </a:lnTo>
                <a:cubicBezTo>
                  <a:pt x="901437" y="2399048"/>
                  <a:pt x="901437" y="2387579"/>
                  <a:pt x="900960" y="2376588"/>
                </a:cubicBezTo>
                <a:close/>
                <a:moveTo>
                  <a:pt x="403287" y="2360128"/>
                </a:moveTo>
                <a:lnTo>
                  <a:pt x="395279" y="2366683"/>
                </a:lnTo>
                <a:cubicBezTo>
                  <a:pt x="395279" y="2366683"/>
                  <a:pt x="401456" y="2372863"/>
                  <a:pt x="401456" y="2379042"/>
                </a:cubicBezTo>
                <a:cubicBezTo>
                  <a:pt x="401456" y="2403759"/>
                  <a:pt x="395279" y="2447015"/>
                  <a:pt x="401456" y="2465553"/>
                </a:cubicBezTo>
                <a:cubicBezTo>
                  <a:pt x="401456" y="2471732"/>
                  <a:pt x="403000" y="2476366"/>
                  <a:pt x="405316" y="2481001"/>
                </a:cubicBezTo>
                <a:lnTo>
                  <a:pt x="407697" y="2485332"/>
                </a:lnTo>
                <a:lnTo>
                  <a:pt x="406563" y="2473019"/>
                </a:lnTo>
                <a:cubicBezTo>
                  <a:pt x="405922" y="2456326"/>
                  <a:pt x="405922" y="2439633"/>
                  <a:pt x="405922" y="2424225"/>
                </a:cubicBezTo>
                <a:cubicBezTo>
                  <a:pt x="405922" y="2408816"/>
                  <a:pt x="405922" y="2393407"/>
                  <a:pt x="405280" y="2378641"/>
                </a:cubicBezTo>
                <a:close/>
                <a:moveTo>
                  <a:pt x="1023759" y="2315136"/>
                </a:moveTo>
                <a:lnTo>
                  <a:pt x="1017636" y="2323419"/>
                </a:lnTo>
                <a:cubicBezTo>
                  <a:pt x="1013039" y="2328594"/>
                  <a:pt x="1008442" y="2333193"/>
                  <a:pt x="1008442" y="2340092"/>
                </a:cubicBezTo>
                <a:cubicBezTo>
                  <a:pt x="1008442" y="2344692"/>
                  <a:pt x="1013039" y="2340092"/>
                  <a:pt x="1017636" y="2340092"/>
                </a:cubicBezTo>
                <a:cubicBezTo>
                  <a:pt x="1022233" y="2358490"/>
                  <a:pt x="1008442" y="2363089"/>
                  <a:pt x="1008442" y="2381486"/>
                </a:cubicBezTo>
                <a:cubicBezTo>
                  <a:pt x="1010741" y="2383786"/>
                  <a:pt x="1014189" y="2384936"/>
                  <a:pt x="1016487" y="2386086"/>
                </a:cubicBezTo>
                <a:lnTo>
                  <a:pt x="1017382" y="2389668"/>
                </a:lnTo>
                <a:lnTo>
                  <a:pt x="1017980" y="2377066"/>
                </a:lnTo>
                <a:cubicBezTo>
                  <a:pt x="1019889" y="2360818"/>
                  <a:pt x="1023711" y="2345527"/>
                  <a:pt x="1027532" y="2330235"/>
                </a:cubicBezTo>
                <a:close/>
                <a:moveTo>
                  <a:pt x="570264" y="2296078"/>
                </a:moveTo>
                <a:lnTo>
                  <a:pt x="562038" y="2307207"/>
                </a:lnTo>
                <a:cubicBezTo>
                  <a:pt x="555862" y="2314159"/>
                  <a:pt x="549685" y="2320338"/>
                  <a:pt x="549685" y="2329607"/>
                </a:cubicBezTo>
                <a:cubicBezTo>
                  <a:pt x="549685" y="2335787"/>
                  <a:pt x="555862" y="2329607"/>
                  <a:pt x="562038" y="2329607"/>
                </a:cubicBezTo>
                <a:cubicBezTo>
                  <a:pt x="568214" y="2354325"/>
                  <a:pt x="549685" y="2360504"/>
                  <a:pt x="549685" y="2385221"/>
                </a:cubicBezTo>
                <a:cubicBezTo>
                  <a:pt x="552774" y="2388311"/>
                  <a:pt x="557406" y="2389856"/>
                  <a:pt x="560494" y="2391401"/>
                </a:cubicBezTo>
                <a:lnTo>
                  <a:pt x="561696" y="2396214"/>
                </a:lnTo>
                <a:lnTo>
                  <a:pt x="562499" y="2379282"/>
                </a:lnTo>
                <a:cubicBezTo>
                  <a:pt x="565065" y="2357453"/>
                  <a:pt x="570199" y="2336909"/>
                  <a:pt x="575333" y="2316364"/>
                </a:cubicBezTo>
                <a:close/>
                <a:moveTo>
                  <a:pt x="1023711" y="2257598"/>
                </a:moveTo>
                <a:cubicBezTo>
                  <a:pt x="1012247" y="2253776"/>
                  <a:pt x="1008426" y="2261421"/>
                  <a:pt x="1004606" y="2272890"/>
                </a:cubicBezTo>
                <a:lnTo>
                  <a:pt x="1002158" y="2269481"/>
                </a:lnTo>
                <a:lnTo>
                  <a:pt x="1002121" y="2269952"/>
                </a:lnTo>
                <a:cubicBezTo>
                  <a:pt x="1001547" y="2276851"/>
                  <a:pt x="1001547" y="2282601"/>
                  <a:pt x="1003845" y="2284900"/>
                </a:cubicBezTo>
                <a:cubicBezTo>
                  <a:pt x="1013039" y="2284900"/>
                  <a:pt x="1013039" y="2280301"/>
                  <a:pt x="1017636" y="2271102"/>
                </a:cubicBezTo>
                <a:lnTo>
                  <a:pt x="1019912" y="2283855"/>
                </a:lnTo>
                <a:close/>
                <a:moveTo>
                  <a:pt x="755604" y="2234307"/>
                </a:moveTo>
                <a:cubicBezTo>
                  <a:pt x="741814" y="2229708"/>
                  <a:pt x="737216" y="2238906"/>
                  <a:pt x="732620" y="2252704"/>
                </a:cubicBezTo>
                <a:cubicBezTo>
                  <a:pt x="728023" y="2250405"/>
                  <a:pt x="728023" y="2244656"/>
                  <a:pt x="728023" y="2238907"/>
                </a:cubicBezTo>
                <a:lnTo>
                  <a:pt x="727128" y="2236220"/>
                </a:lnTo>
                <a:lnTo>
                  <a:pt x="724209" y="2239320"/>
                </a:lnTo>
                <a:cubicBezTo>
                  <a:pt x="724209" y="2254729"/>
                  <a:pt x="739610" y="2295819"/>
                  <a:pt x="739610" y="2316364"/>
                </a:cubicBezTo>
                <a:cubicBezTo>
                  <a:pt x="739610" y="2321500"/>
                  <a:pt x="734476" y="2331772"/>
                  <a:pt x="734476" y="2331772"/>
                </a:cubicBezTo>
                <a:cubicBezTo>
                  <a:pt x="729343" y="2342045"/>
                  <a:pt x="739610" y="2342045"/>
                  <a:pt x="734476" y="2352317"/>
                </a:cubicBezTo>
                <a:cubicBezTo>
                  <a:pt x="734476" y="2362590"/>
                  <a:pt x="729343" y="2362590"/>
                  <a:pt x="724209" y="2367726"/>
                </a:cubicBezTo>
                <a:cubicBezTo>
                  <a:pt x="724209" y="2367726"/>
                  <a:pt x="729343" y="2372862"/>
                  <a:pt x="729343" y="2377998"/>
                </a:cubicBezTo>
                <a:cubicBezTo>
                  <a:pt x="729343" y="2398543"/>
                  <a:pt x="724209" y="2434497"/>
                  <a:pt x="729343" y="2449906"/>
                </a:cubicBezTo>
                <a:cubicBezTo>
                  <a:pt x="729343" y="2460178"/>
                  <a:pt x="734476" y="2465314"/>
                  <a:pt x="739610" y="2475587"/>
                </a:cubicBezTo>
                <a:cubicBezTo>
                  <a:pt x="734476" y="2475587"/>
                  <a:pt x="729343" y="2480723"/>
                  <a:pt x="729343" y="2490996"/>
                </a:cubicBezTo>
                <a:cubicBezTo>
                  <a:pt x="739610" y="2496132"/>
                  <a:pt x="734476" y="2516677"/>
                  <a:pt x="734476" y="2532086"/>
                </a:cubicBezTo>
                <a:cubicBezTo>
                  <a:pt x="734476" y="2542358"/>
                  <a:pt x="744744" y="2552630"/>
                  <a:pt x="749878" y="2562903"/>
                </a:cubicBezTo>
                <a:cubicBezTo>
                  <a:pt x="749878" y="2573175"/>
                  <a:pt x="744744" y="2573175"/>
                  <a:pt x="744744" y="2583448"/>
                </a:cubicBezTo>
                <a:cubicBezTo>
                  <a:pt x="749878" y="2614265"/>
                  <a:pt x="760145" y="2655355"/>
                  <a:pt x="770412" y="2686173"/>
                </a:cubicBezTo>
                <a:cubicBezTo>
                  <a:pt x="770412" y="2696445"/>
                  <a:pt x="765279" y="2696445"/>
                  <a:pt x="770412" y="2701581"/>
                </a:cubicBezTo>
                <a:cubicBezTo>
                  <a:pt x="775546" y="2732399"/>
                  <a:pt x="790947" y="2758080"/>
                  <a:pt x="796080" y="2778625"/>
                </a:cubicBezTo>
                <a:cubicBezTo>
                  <a:pt x="796080" y="2788897"/>
                  <a:pt x="790947" y="2783761"/>
                  <a:pt x="785813" y="2794034"/>
                </a:cubicBezTo>
                <a:cubicBezTo>
                  <a:pt x="796080" y="2814579"/>
                  <a:pt x="811482" y="2835124"/>
                  <a:pt x="816615" y="2860805"/>
                </a:cubicBezTo>
                <a:cubicBezTo>
                  <a:pt x="811482" y="2865941"/>
                  <a:pt x="816615" y="2876214"/>
                  <a:pt x="806348" y="2876214"/>
                </a:cubicBezTo>
                <a:cubicBezTo>
                  <a:pt x="806348" y="2881350"/>
                  <a:pt x="816615" y="2876214"/>
                  <a:pt x="821749" y="2876214"/>
                </a:cubicBezTo>
                <a:cubicBezTo>
                  <a:pt x="826883" y="2907031"/>
                  <a:pt x="857685" y="2917303"/>
                  <a:pt x="842284" y="2948121"/>
                </a:cubicBezTo>
                <a:cubicBezTo>
                  <a:pt x="852551" y="2963530"/>
                  <a:pt x="847417" y="2963530"/>
                  <a:pt x="862818" y="2978938"/>
                </a:cubicBezTo>
                <a:cubicBezTo>
                  <a:pt x="857685" y="2989211"/>
                  <a:pt x="857685" y="2994347"/>
                  <a:pt x="842284" y="2999483"/>
                </a:cubicBezTo>
                <a:cubicBezTo>
                  <a:pt x="847417" y="3020028"/>
                  <a:pt x="852551" y="2999483"/>
                  <a:pt x="862818" y="3004620"/>
                </a:cubicBezTo>
                <a:cubicBezTo>
                  <a:pt x="878219" y="3020028"/>
                  <a:pt x="862818" y="3030301"/>
                  <a:pt x="873086" y="3045709"/>
                </a:cubicBezTo>
                <a:cubicBezTo>
                  <a:pt x="873086" y="3055982"/>
                  <a:pt x="888487" y="3045709"/>
                  <a:pt x="893620" y="3045709"/>
                </a:cubicBezTo>
                <a:cubicBezTo>
                  <a:pt x="893620" y="3071391"/>
                  <a:pt x="919289" y="3097072"/>
                  <a:pt x="929556" y="3127889"/>
                </a:cubicBezTo>
                <a:cubicBezTo>
                  <a:pt x="934690" y="3138162"/>
                  <a:pt x="929556" y="3153570"/>
                  <a:pt x="934690" y="3163843"/>
                </a:cubicBezTo>
                <a:cubicBezTo>
                  <a:pt x="944957" y="3189524"/>
                  <a:pt x="991160" y="3225478"/>
                  <a:pt x="975759" y="3251159"/>
                </a:cubicBezTo>
                <a:cubicBezTo>
                  <a:pt x="980893" y="3251159"/>
                  <a:pt x="991160" y="3251159"/>
                  <a:pt x="996294" y="3251159"/>
                </a:cubicBezTo>
                <a:cubicBezTo>
                  <a:pt x="1001427" y="3281976"/>
                  <a:pt x="1032229" y="3287113"/>
                  <a:pt x="1042497" y="3323066"/>
                </a:cubicBezTo>
                <a:cubicBezTo>
                  <a:pt x="1063032" y="3317930"/>
                  <a:pt x="1057898" y="3333339"/>
                  <a:pt x="1073299" y="3343611"/>
                </a:cubicBezTo>
                <a:cubicBezTo>
                  <a:pt x="1078433" y="3343611"/>
                  <a:pt x="1083566" y="3328203"/>
                  <a:pt x="1078433" y="3328203"/>
                </a:cubicBezTo>
                <a:cubicBezTo>
                  <a:pt x="1078433" y="3323066"/>
                  <a:pt x="1068165" y="3328203"/>
                  <a:pt x="1063032" y="3323066"/>
                </a:cubicBezTo>
                <a:cubicBezTo>
                  <a:pt x="1057898" y="3317930"/>
                  <a:pt x="1063032" y="3312794"/>
                  <a:pt x="1063032" y="3307658"/>
                </a:cubicBezTo>
                <a:cubicBezTo>
                  <a:pt x="1057898" y="3302521"/>
                  <a:pt x="1047630" y="3302521"/>
                  <a:pt x="1042497" y="3297385"/>
                </a:cubicBezTo>
                <a:cubicBezTo>
                  <a:pt x="1037363" y="3292249"/>
                  <a:pt x="1037363" y="3281976"/>
                  <a:pt x="1032229" y="3271704"/>
                </a:cubicBezTo>
                <a:cubicBezTo>
                  <a:pt x="1027096" y="3261431"/>
                  <a:pt x="1011695" y="3251159"/>
                  <a:pt x="1006561" y="3230614"/>
                </a:cubicBezTo>
                <a:lnTo>
                  <a:pt x="1008665" y="3222722"/>
                </a:lnTo>
                <a:lnTo>
                  <a:pt x="1003845" y="3209368"/>
                </a:lnTo>
                <a:cubicBezTo>
                  <a:pt x="999248" y="3204769"/>
                  <a:pt x="985457" y="3204769"/>
                  <a:pt x="980860" y="3190971"/>
                </a:cubicBezTo>
                <a:lnTo>
                  <a:pt x="991076" y="3189398"/>
                </a:lnTo>
                <a:lnTo>
                  <a:pt x="984616" y="3179703"/>
                </a:lnTo>
                <a:lnTo>
                  <a:pt x="983015" y="3183425"/>
                </a:lnTo>
                <a:cubicBezTo>
                  <a:pt x="981722" y="3184359"/>
                  <a:pt x="979711" y="3184072"/>
                  <a:pt x="976263" y="3181772"/>
                </a:cubicBezTo>
                <a:cubicBezTo>
                  <a:pt x="973965" y="3174873"/>
                  <a:pt x="973965" y="3172573"/>
                  <a:pt x="975114" y="3171998"/>
                </a:cubicBezTo>
                <a:lnTo>
                  <a:pt x="979794" y="3172467"/>
                </a:lnTo>
                <a:lnTo>
                  <a:pt x="970625" y="3158707"/>
                </a:lnTo>
                <a:cubicBezTo>
                  <a:pt x="968059" y="3151003"/>
                  <a:pt x="964208" y="3142014"/>
                  <a:pt x="959716" y="3132384"/>
                </a:cubicBezTo>
                <a:lnTo>
                  <a:pt x="947898" y="3108221"/>
                </a:lnTo>
                <a:lnTo>
                  <a:pt x="939487" y="3112782"/>
                </a:lnTo>
                <a:cubicBezTo>
                  <a:pt x="934890" y="3094384"/>
                  <a:pt x="916502" y="3089785"/>
                  <a:pt x="921098" y="3071388"/>
                </a:cubicBezTo>
                <a:cubicBezTo>
                  <a:pt x="911904" y="3071388"/>
                  <a:pt x="907307" y="3062189"/>
                  <a:pt x="902710" y="3043792"/>
                </a:cubicBezTo>
                <a:cubicBezTo>
                  <a:pt x="893516" y="3029994"/>
                  <a:pt x="888919" y="3011596"/>
                  <a:pt x="879725" y="2997798"/>
                </a:cubicBezTo>
                <a:cubicBezTo>
                  <a:pt x="870531" y="2979401"/>
                  <a:pt x="865934" y="2979401"/>
                  <a:pt x="870531" y="2961004"/>
                </a:cubicBezTo>
                <a:cubicBezTo>
                  <a:pt x="870531" y="2956404"/>
                  <a:pt x="861337" y="2961004"/>
                  <a:pt x="861337" y="2956404"/>
                </a:cubicBezTo>
                <a:cubicBezTo>
                  <a:pt x="842949" y="2896613"/>
                  <a:pt x="819964" y="2869016"/>
                  <a:pt x="819964" y="2818423"/>
                </a:cubicBezTo>
                <a:cubicBezTo>
                  <a:pt x="815366" y="2813824"/>
                  <a:pt x="810769" y="2818423"/>
                  <a:pt x="806172" y="2813824"/>
                </a:cubicBezTo>
                <a:cubicBezTo>
                  <a:pt x="801575" y="2800026"/>
                  <a:pt x="810769" y="2800026"/>
                  <a:pt x="806172" y="2786228"/>
                </a:cubicBezTo>
                <a:cubicBezTo>
                  <a:pt x="819964" y="2781629"/>
                  <a:pt x="819964" y="2795427"/>
                  <a:pt x="829157" y="2795427"/>
                </a:cubicBezTo>
                <a:cubicBezTo>
                  <a:pt x="824561" y="2804626"/>
                  <a:pt x="815366" y="2827622"/>
                  <a:pt x="833754" y="2836821"/>
                </a:cubicBezTo>
                <a:cubicBezTo>
                  <a:pt x="842949" y="2832221"/>
                  <a:pt x="829157" y="2823023"/>
                  <a:pt x="833754" y="2809225"/>
                </a:cubicBezTo>
                <a:cubicBezTo>
                  <a:pt x="833754" y="2806926"/>
                  <a:pt x="836053" y="2805776"/>
                  <a:pt x="838926" y="2804626"/>
                </a:cubicBezTo>
                <a:lnTo>
                  <a:pt x="840910" y="2803567"/>
                </a:lnTo>
                <a:lnTo>
                  <a:pt x="835998" y="2781372"/>
                </a:lnTo>
                <a:lnTo>
                  <a:pt x="835191" y="2786013"/>
                </a:lnTo>
                <a:cubicBezTo>
                  <a:pt x="834329" y="2787091"/>
                  <a:pt x="832605" y="2787378"/>
                  <a:pt x="829157" y="2786228"/>
                </a:cubicBezTo>
                <a:cubicBezTo>
                  <a:pt x="819964" y="2781629"/>
                  <a:pt x="806172" y="2758632"/>
                  <a:pt x="801575" y="2777030"/>
                </a:cubicBezTo>
                <a:cubicBezTo>
                  <a:pt x="796978" y="2777030"/>
                  <a:pt x="783187" y="2740235"/>
                  <a:pt x="801575" y="2740235"/>
                </a:cubicBezTo>
                <a:cubicBezTo>
                  <a:pt x="778590" y="2721838"/>
                  <a:pt x="783187" y="2685043"/>
                  <a:pt x="778590" y="2648248"/>
                </a:cubicBezTo>
                <a:cubicBezTo>
                  <a:pt x="769396" y="2606854"/>
                  <a:pt x="760202" y="2556261"/>
                  <a:pt x="755604" y="2519466"/>
                </a:cubicBezTo>
                <a:cubicBezTo>
                  <a:pt x="751008" y="2510267"/>
                  <a:pt x="760202" y="2510267"/>
                  <a:pt x="760202" y="2501069"/>
                </a:cubicBezTo>
                <a:cubicBezTo>
                  <a:pt x="755604" y="2491870"/>
                  <a:pt x="760202" y="2478072"/>
                  <a:pt x="760202" y="2478072"/>
                </a:cubicBezTo>
                <a:cubicBezTo>
                  <a:pt x="760202" y="2473473"/>
                  <a:pt x="746411" y="2473473"/>
                  <a:pt x="751008" y="2455076"/>
                </a:cubicBezTo>
                <a:cubicBezTo>
                  <a:pt x="764799" y="2445877"/>
                  <a:pt x="760202" y="2464274"/>
                  <a:pt x="764799" y="2468874"/>
                </a:cubicBezTo>
                <a:cubicBezTo>
                  <a:pt x="764799" y="2473473"/>
                  <a:pt x="778590" y="2473473"/>
                  <a:pt x="778590" y="2478072"/>
                </a:cubicBezTo>
                <a:cubicBezTo>
                  <a:pt x="778590" y="2482672"/>
                  <a:pt x="764799" y="2505668"/>
                  <a:pt x="783187" y="2501069"/>
                </a:cubicBezTo>
                <a:cubicBezTo>
                  <a:pt x="792381" y="2496469"/>
                  <a:pt x="778590" y="2491870"/>
                  <a:pt x="783187" y="2487271"/>
                </a:cubicBezTo>
                <a:cubicBezTo>
                  <a:pt x="783187" y="2482672"/>
                  <a:pt x="806172" y="2482672"/>
                  <a:pt x="796978" y="2468874"/>
                </a:cubicBezTo>
                <a:cubicBezTo>
                  <a:pt x="783187" y="2464274"/>
                  <a:pt x="796978" y="2487271"/>
                  <a:pt x="783187" y="2482672"/>
                </a:cubicBezTo>
                <a:cubicBezTo>
                  <a:pt x="778590" y="2459675"/>
                  <a:pt x="792381" y="2432079"/>
                  <a:pt x="787784" y="2413682"/>
                </a:cubicBezTo>
                <a:cubicBezTo>
                  <a:pt x="773993" y="2413682"/>
                  <a:pt x="787784" y="2441278"/>
                  <a:pt x="778590" y="2450476"/>
                </a:cubicBezTo>
                <a:cubicBezTo>
                  <a:pt x="760202" y="2455076"/>
                  <a:pt x="764799" y="2441278"/>
                  <a:pt x="751008" y="2441278"/>
                </a:cubicBezTo>
                <a:cubicBezTo>
                  <a:pt x="741814" y="2395284"/>
                  <a:pt x="751008" y="2358490"/>
                  <a:pt x="760202" y="2321695"/>
                </a:cubicBezTo>
                <a:cubicBezTo>
                  <a:pt x="746411" y="2294099"/>
                  <a:pt x="746411" y="2261903"/>
                  <a:pt x="755604" y="2234307"/>
                </a:cubicBezTo>
                <a:close/>
                <a:moveTo>
                  <a:pt x="570199" y="2218775"/>
                </a:moveTo>
                <a:cubicBezTo>
                  <a:pt x="554798" y="2213639"/>
                  <a:pt x="549664" y="2223911"/>
                  <a:pt x="544531" y="2239320"/>
                </a:cubicBezTo>
                <a:lnTo>
                  <a:pt x="541243" y="2234739"/>
                </a:lnTo>
                <a:lnTo>
                  <a:pt x="541193" y="2235373"/>
                </a:lnTo>
                <a:cubicBezTo>
                  <a:pt x="540421" y="2244642"/>
                  <a:pt x="540421" y="2252366"/>
                  <a:pt x="543509" y="2255455"/>
                </a:cubicBezTo>
                <a:cubicBezTo>
                  <a:pt x="555862" y="2255455"/>
                  <a:pt x="555862" y="2249276"/>
                  <a:pt x="562038" y="2236917"/>
                </a:cubicBezTo>
                <a:lnTo>
                  <a:pt x="565096" y="2254051"/>
                </a:lnTo>
                <a:close/>
                <a:moveTo>
                  <a:pt x="940086" y="2021514"/>
                </a:moveTo>
                <a:lnTo>
                  <a:pt x="940061" y="2021588"/>
                </a:lnTo>
                <a:cubicBezTo>
                  <a:pt x="937188" y="2035385"/>
                  <a:pt x="934889" y="2050333"/>
                  <a:pt x="930292" y="2068731"/>
                </a:cubicBezTo>
                <a:cubicBezTo>
                  <a:pt x="925695" y="2068731"/>
                  <a:pt x="925695" y="2059532"/>
                  <a:pt x="921098" y="2059532"/>
                </a:cubicBezTo>
                <a:cubicBezTo>
                  <a:pt x="911904" y="2073330"/>
                  <a:pt x="930292" y="2073330"/>
                  <a:pt x="934890" y="2082529"/>
                </a:cubicBezTo>
                <a:cubicBezTo>
                  <a:pt x="930292" y="2091728"/>
                  <a:pt x="911904" y="2082529"/>
                  <a:pt x="911904" y="2077930"/>
                </a:cubicBezTo>
                <a:cubicBezTo>
                  <a:pt x="911904" y="2091728"/>
                  <a:pt x="916502" y="2100926"/>
                  <a:pt x="916502" y="2110125"/>
                </a:cubicBezTo>
                <a:cubicBezTo>
                  <a:pt x="907307" y="2123923"/>
                  <a:pt x="911904" y="2133122"/>
                  <a:pt x="911904" y="2146920"/>
                </a:cubicBezTo>
                <a:cubicBezTo>
                  <a:pt x="911904" y="2156118"/>
                  <a:pt x="902710" y="2160718"/>
                  <a:pt x="902710" y="2169916"/>
                </a:cubicBezTo>
                <a:cubicBezTo>
                  <a:pt x="902710" y="2179115"/>
                  <a:pt x="911904" y="2197512"/>
                  <a:pt x="907307" y="2220509"/>
                </a:cubicBezTo>
                <a:cubicBezTo>
                  <a:pt x="902710" y="2225108"/>
                  <a:pt x="898113" y="2229708"/>
                  <a:pt x="893516" y="2229708"/>
                </a:cubicBezTo>
                <a:cubicBezTo>
                  <a:pt x="893516" y="2238906"/>
                  <a:pt x="907307" y="2243506"/>
                  <a:pt x="893516" y="2252704"/>
                </a:cubicBezTo>
                <a:cubicBezTo>
                  <a:pt x="893516" y="2263053"/>
                  <a:pt x="901274" y="2286337"/>
                  <a:pt x="905152" y="2305094"/>
                </a:cubicBezTo>
                <a:lnTo>
                  <a:pt x="905268" y="2305989"/>
                </a:lnTo>
                <a:lnTo>
                  <a:pt x="909079" y="2303474"/>
                </a:lnTo>
                <a:cubicBezTo>
                  <a:pt x="916721" y="2292005"/>
                  <a:pt x="912900" y="2288182"/>
                  <a:pt x="912900" y="2284359"/>
                </a:cubicBezTo>
                <a:cubicBezTo>
                  <a:pt x="916721" y="2272890"/>
                  <a:pt x="912900" y="2299651"/>
                  <a:pt x="920542" y="2303474"/>
                </a:cubicBezTo>
                <a:cubicBezTo>
                  <a:pt x="924363" y="2288182"/>
                  <a:pt x="932006" y="2276713"/>
                  <a:pt x="935827" y="2261421"/>
                </a:cubicBezTo>
                <a:cubicBezTo>
                  <a:pt x="920542" y="2253776"/>
                  <a:pt x="912900" y="2238484"/>
                  <a:pt x="909079" y="2223192"/>
                </a:cubicBezTo>
                <a:cubicBezTo>
                  <a:pt x="909079" y="2215546"/>
                  <a:pt x="912900" y="2204077"/>
                  <a:pt x="924363" y="2204077"/>
                </a:cubicBezTo>
                <a:cubicBezTo>
                  <a:pt x="912900" y="2184962"/>
                  <a:pt x="932006" y="2162024"/>
                  <a:pt x="932006" y="2123795"/>
                </a:cubicBezTo>
                <a:cubicBezTo>
                  <a:pt x="935827" y="2119971"/>
                  <a:pt x="943469" y="2119971"/>
                  <a:pt x="947290" y="2123795"/>
                </a:cubicBezTo>
                <a:cubicBezTo>
                  <a:pt x="951110" y="2112326"/>
                  <a:pt x="943469" y="2112326"/>
                  <a:pt x="939647" y="2112326"/>
                </a:cubicBezTo>
                <a:cubicBezTo>
                  <a:pt x="947290" y="2093211"/>
                  <a:pt x="947290" y="2074097"/>
                  <a:pt x="951110" y="2047336"/>
                </a:cubicBezTo>
                <a:lnTo>
                  <a:pt x="960064" y="2023598"/>
                </a:lnTo>
                <a:lnTo>
                  <a:pt x="943674" y="2023598"/>
                </a:lnTo>
                <a:close/>
                <a:moveTo>
                  <a:pt x="947727" y="1530438"/>
                </a:moveTo>
                <a:lnTo>
                  <a:pt x="946574" y="1532222"/>
                </a:lnTo>
                <a:lnTo>
                  <a:pt x="948680" y="1535207"/>
                </a:lnTo>
                <a:close/>
                <a:moveTo>
                  <a:pt x="3378394" y="1479515"/>
                </a:moveTo>
                <a:lnTo>
                  <a:pt x="3381347" y="1480637"/>
                </a:lnTo>
                <a:lnTo>
                  <a:pt x="3380517" y="1480015"/>
                </a:lnTo>
                <a:close/>
                <a:moveTo>
                  <a:pt x="3733772" y="1173401"/>
                </a:moveTo>
                <a:lnTo>
                  <a:pt x="3737740" y="1174909"/>
                </a:lnTo>
                <a:lnTo>
                  <a:pt x="3736625" y="1174073"/>
                </a:lnTo>
                <a:close/>
                <a:moveTo>
                  <a:pt x="1524461" y="926944"/>
                </a:moveTo>
                <a:cubicBezTo>
                  <a:pt x="1522162" y="928094"/>
                  <a:pt x="1521013" y="930393"/>
                  <a:pt x="1523311" y="932693"/>
                </a:cubicBezTo>
                <a:lnTo>
                  <a:pt x="1521162" y="930584"/>
                </a:lnTo>
                <a:lnTo>
                  <a:pt x="1509661" y="939851"/>
                </a:lnTo>
                <a:cubicBezTo>
                  <a:pt x="1504527" y="944988"/>
                  <a:pt x="1509661" y="950124"/>
                  <a:pt x="1509661" y="955260"/>
                </a:cubicBezTo>
                <a:cubicBezTo>
                  <a:pt x="1494260" y="965533"/>
                  <a:pt x="1473725" y="980941"/>
                  <a:pt x="1463458" y="975805"/>
                </a:cubicBezTo>
                <a:cubicBezTo>
                  <a:pt x="1448057" y="980941"/>
                  <a:pt x="1463458" y="991214"/>
                  <a:pt x="1442923" y="996350"/>
                </a:cubicBezTo>
                <a:cubicBezTo>
                  <a:pt x="1432656" y="986078"/>
                  <a:pt x="1432656" y="975805"/>
                  <a:pt x="1448057" y="970669"/>
                </a:cubicBezTo>
                <a:cubicBezTo>
                  <a:pt x="1442923" y="955260"/>
                  <a:pt x="1427522" y="965533"/>
                  <a:pt x="1417255" y="975805"/>
                </a:cubicBezTo>
                <a:cubicBezTo>
                  <a:pt x="1422389" y="986078"/>
                  <a:pt x="1432656" y="986078"/>
                  <a:pt x="1437790" y="996350"/>
                </a:cubicBezTo>
                <a:cubicBezTo>
                  <a:pt x="1350517" y="1068257"/>
                  <a:pt x="1268378" y="1140165"/>
                  <a:pt x="1191373" y="1222345"/>
                </a:cubicBezTo>
                <a:cubicBezTo>
                  <a:pt x="1109235" y="1299388"/>
                  <a:pt x="1037363" y="1386704"/>
                  <a:pt x="980893" y="1479157"/>
                </a:cubicBezTo>
                <a:lnTo>
                  <a:pt x="968156" y="1498851"/>
                </a:lnTo>
                <a:lnTo>
                  <a:pt x="971666" y="1498412"/>
                </a:lnTo>
                <a:cubicBezTo>
                  <a:pt x="967069" y="1512210"/>
                  <a:pt x="962472" y="1530608"/>
                  <a:pt x="953278" y="1544406"/>
                </a:cubicBezTo>
                <a:cubicBezTo>
                  <a:pt x="948681" y="1553605"/>
                  <a:pt x="944084" y="1561653"/>
                  <a:pt x="938912" y="1567403"/>
                </a:cubicBezTo>
                <a:lnTo>
                  <a:pt x="922874" y="1575684"/>
                </a:lnTo>
                <a:lnTo>
                  <a:pt x="924422" y="1581881"/>
                </a:lnTo>
                <a:lnTo>
                  <a:pt x="923246" y="1583315"/>
                </a:lnTo>
                <a:lnTo>
                  <a:pt x="923971" y="1583500"/>
                </a:lnTo>
                <a:cubicBezTo>
                  <a:pt x="926845" y="1583500"/>
                  <a:pt x="930292" y="1583500"/>
                  <a:pt x="930292" y="1590399"/>
                </a:cubicBezTo>
                <a:cubicBezTo>
                  <a:pt x="921098" y="1604197"/>
                  <a:pt x="911904" y="1631793"/>
                  <a:pt x="898113" y="1640992"/>
                </a:cubicBezTo>
                <a:cubicBezTo>
                  <a:pt x="898113" y="1645591"/>
                  <a:pt x="902710" y="1645591"/>
                  <a:pt x="902710" y="1650190"/>
                </a:cubicBezTo>
                <a:cubicBezTo>
                  <a:pt x="893516" y="1673187"/>
                  <a:pt x="870531" y="1682386"/>
                  <a:pt x="879725" y="1709982"/>
                </a:cubicBezTo>
                <a:cubicBezTo>
                  <a:pt x="861337" y="1714582"/>
                  <a:pt x="852143" y="1765174"/>
                  <a:pt x="852143" y="1783572"/>
                </a:cubicBezTo>
                <a:cubicBezTo>
                  <a:pt x="838352" y="1783572"/>
                  <a:pt x="833754" y="1806568"/>
                  <a:pt x="824561" y="1815767"/>
                </a:cubicBezTo>
                <a:cubicBezTo>
                  <a:pt x="842949" y="1824966"/>
                  <a:pt x="847546" y="1806568"/>
                  <a:pt x="856740" y="1801969"/>
                </a:cubicBezTo>
                <a:cubicBezTo>
                  <a:pt x="870531" y="1811168"/>
                  <a:pt x="852143" y="1806568"/>
                  <a:pt x="847546" y="1820366"/>
                </a:cubicBezTo>
                <a:cubicBezTo>
                  <a:pt x="842949" y="1829565"/>
                  <a:pt x="861337" y="1829565"/>
                  <a:pt x="865934" y="1834164"/>
                </a:cubicBezTo>
                <a:cubicBezTo>
                  <a:pt x="879725" y="1806568"/>
                  <a:pt x="870531" y="1792770"/>
                  <a:pt x="865934" y="1778972"/>
                </a:cubicBezTo>
                <a:cubicBezTo>
                  <a:pt x="879725" y="1751376"/>
                  <a:pt x="884322" y="1732979"/>
                  <a:pt x="893516" y="1709982"/>
                </a:cubicBezTo>
                <a:cubicBezTo>
                  <a:pt x="902710" y="1691585"/>
                  <a:pt x="911904" y="1677787"/>
                  <a:pt x="925695" y="1659389"/>
                </a:cubicBezTo>
                <a:cubicBezTo>
                  <a:pt x="925695" y="1673187"/>
                  <a:pt x="939487" y="1677787"/>
                  <a:pt x="939487" y="1691585"/>
                </a:cubicBezTo>
                <a:cubicBezTo>
                  <a:pt x="948680" y="1691585"/>
                  <a:pt x="948680" y="1668588"/>
                  <a:pt x="957875" y="1668588"/>
                </a:cubicBezTo>
                <a:cubicBezTo>
                  <a:pt x="948680" y="1663989"/>
                  <a:pt x="944084" y="1663989"/>
                  <a:pt x="939487" y="1673187"/>
                </a:cubicBezTo>
                <a:cubicBezTo>
                  <a:pt x="930292" y="1663989"/>
                  <a:pt x="944084" y="1650190"/>
                  <a:pt x="948680" y="1636392"/>
                </a:cubicBezTo>
                <a:cubicBezTo>
                  <a:pt x="957875" y="1640992"/>
                  <a:pt x="962472" y="1645591"/>
                  <a:pt x="967069" y="1640992"/>
                </a:cubicBezTo>
                <a:cubicBezTo>
                  <a:pt x="980860" y="1627193"/>
                  <a:pt x="948680" y="1627193"/>
                  <a:pt x="967069" y="1613395"/>
                </a:cubicBezTo>
                <a:cubicBezTo>
                  <a:pt x="976263" y="1627193"/>
                  <a:pt x="971666" y="1627193"/>
                  <a:pt x="990054" y="1622594"/>
                </a:cubicBezTo>
                <a:cubicBezTo>
                  <a:pt x="990054" y="1613395"/>
                  <a:pt x="980860" y="1613395"/>
                  <a:pt x="980860" y="1622594"/>
                </a:cubicBezTo>
                <a:cubicBezTo>
                  <a:pt x="971666" y="1617995"/>
                  <a:pt x="985457" y="1608796"/>
                  <a:pt x="976263" y="1604197"/>
                </a:cubicBezTo>
                <a:cubicBezTo>
                  <a:pt x="990054" y="1599597"/>
                  <a:pt x="999248" y="1590399"/>
                  <a:pt x="1008442" y="1604197"/>
                </a:cubicBezTo>
                <a:cubicBezTo>
                  <a:pt x="1017636" y="1590399"/>
                  <a:pt x="1003845" y="1581200"/>
                  <a:pt x="1022233" y="1567402"/>
                </a:cubicBezTo>
                <a:cubicBezTo>
                  <a:pt x="1026830" y="1553604"/>
                  <a:pt x="1045218" y="1567402"/>
                  <a:pt x="1049816" y="1549005"/>
                </a:cubicBezTo>
                <a:cubicBezTo>
                  <a:pt x="1054413" y="1535207"/>
                  <a:pt x="1054413" y="1521409"/>
                  <a:pt x="1040621" y="1521409"/>
                </a:cubicBezTo>
                <a:cubicBezTo>
                  <a:pt x="1054413" y="1498412"/>
                  <a:pt x="1054413" y="1484614"/>
                  <a:pt x="1040621" y="1480015"/>
                </a:cubicBezTo>
                <a:cubicBezTo>
                  <a:pt x="1045218" y="1466217"/>
                  <a:pt x="1054413" y="1470816"/>
                  <a:pt x="1059010" y="1461618"/>
                </a:cubicBezTo>
                <a:cubicBezTo>
                  <a:pt x="1063607" y="1466217"/>
                  <a:pt x="1059010" y="1470816"/>
                  <a:pt x="1054413" y="1480015"/>
                </a:cubicBezTo>
                <a:cubicBezTo>
                  <a:pt x="1068204" y="1484614"/>
                  <a:pt x="1077398" y="1480015"/>
                  <a:pt x="1086592" y="1475416"/>
                </a:cubicBezTo>
                <a:cubicBezTo>
                  <a:pt x="1086592" y="1457018"/>
                  <a:pt x="1086592" y="1461618"/>
                  <a:pt x="1100383" y="1452419"/>
                </a:cubicBezTo>
                <a:cubicBezTo>
                  <a:pt x="1118771" y="1457018"/>
                  <a:pt x="1095786" y="1466217"/>
                  <a:pt x="1109577" y="1466217"/>
                </a:cubicBezTo>
                <a:cubicBezTo>
                  <a:pt x="1118771" y="1475416"/>
                  <a:pt x="1118771" y="1457018"/>
                  <a:pt x="1109577" y="1457018"/>
                </a:cubicBezTo>
                <a:cubicBezTo>
                  <a:pt x="1118771" y="1443220"/>
                  <a:pt x="1118771" y="1434022"/>
                  <a:pt x="1132562" y="1420224"/>
                </a:cubicBezTo>
                <a:cubicBezTo>
                  <a:pt x="1123368" y="1415624"/>
                  <a:pt x="1118771" y="1411025"/>
                  <a:pt x="1109577" y="1411025"/>
                </a:cubicBezTo>
                <a:cubicBezTo>
                  <a:pt x="1109577" y="1420224"/>
                  <a:pt x="1100383" y="1429422"/>
                  <a:pt x="1095786" y="1438621"/>
                </a:cubicBezTo>
                <a:cubicBezTo>
                  <a:pt x="1077398" y="1424823"/>
                  <a:pt x="1068204" y="1452419"/>
                  <a:pt x="1054413" y="1438621"/>
                </a:cubicBezTo>
                <a:cubicBezTo>
                  <a:pt x="1068204" y="1415624"/>
                  <a:pt x="1091189" y="1388028"/>
                  <a:pt x="1114174" y="1360432"/>
                </a:cubicBezTo>
                <a:cubicBezTo>
                  <a:pt x="1137159" y="1332836"/>
                  <a:pt x="1155548" y="1305239"/>
                  <a:pt x="1178533" y="1291441"/>
                </a:cubicBezTo>
                <a:cubicBezTo>
                  <a:pt x="1192324" y="1305239"/>
                  <a:pt x="1173936" y="1300640"/>
                  <a:pt x="1169339" y="1305239"/>
                </a:cubicBezTo>
                <a:cubicBezTo>
                  <a:pt x="1155548" y="1323637"/>
                  <a:pt x="1141756" y="1342034"/>
                  <a:pt x="1123368" y="1360432"/>
                </a:cubicBezTo>
                <a:cubicBezTo>
                  <a:pt x="1109577" y="1378829"/>
                  <a:pt x="1095786" y="1397227"/>
                  <a:pt x="1081995" y="1411025"/>
                </a:cubicBezTo>
                <a:cubicBezTo>
                  <a:pt x="1095786" y="1406426"/>
                  <a:pt x="1109577" y="1388028"/>
                  <a:pt x="1123368" y="1392628"/>
                </a:cubicBezTo>
                <a:cubicBezTo>
                  <a:pt x="1137159" y="1383429"/>
                  <a:pt x="1114174" y="1378829"/>
                  <a:pt x="1127966" y="1369631"/>
                </a:cubicBezTo>
                <a:cubicBezTo>
                  <a:pt x="1132562" y="1360432"/>
                  <a:pt x="1137159" y="1369631"/>
                  <a:pt x="1141756" y="1365031"/>
                </a:cubicBezTo>
                <a:cubicBezTo>
                  <a:pt x="1155548" y="1360432"/>
                  <a:pt x="1146354" y="1346634"/>
                  <a:pt x="1146354" y="1346634"/>
                </a:cubicBezTo>
                <a:cubicBezTo>
                  <a:pt x="1146354" y="1346634"/>
                  <a:pt x="1150951" y="1346634"/>
                  <a:pt x="1155548" y="1342034"/>
                </a:cubicBezTo>
                <a:cubicBezTo>
                  <a:pt x="1160144" y="1337435"/>
                  <a:pt x="1155548" y="1332836"/>
                  <a:pt x="1155548" y="1332836"/>
                </a:cubicBezTo>
                <a:cubicBezTo>
                  <a:pt x="1169339" y="1319037"/>
                  <a:pt x="1187727" y="1314438"/>
                  <a:pt x="1196921" y="1291441"/>
                </a:cubicBezTo>
                <a:cubicBezTo>
                  <a:pt x="1201518" y="1282243"/>
                  <a:pt x="1206115" y="1286842"/>
                  <a:pt x="1210712" y="1291441"/>
                </a:cubicBezTo>
                <a:cubicBezTo>
                  <a:pt x="1215309" y="1277643"/>
                  <a:pt x="1196921" y="1286842"/>
                  <a:pt x="1196921" y="1277643"/>
                </a:cubicBezTo>
                <a:cubicBezTo>
                  <a:pt x="1201518" y="1268445"/>
                  <a:pt x="1210712" y="1277643"/>
                  <a:pt x="1219907" y="1273044"/>
                </a:cubicBezTo>
                <a:cubicBezTo>
                  <a:pt x="1224504" y="1268445"/>
                  <a:pt x="1206115" y="1259246"/>
                  <a:pt x="1206115" y="1254647"/>
                </a:cubicBezTo>
                <a:cubicBezTo>
                  <a:pt x="1210712" y="1245448"/>
                  <a:pt x="1215309" y="1240849"/>
                  <a:pt x="1219907" y="1231650"/>
                </a:cubicBezTo>
                <a:cubicBezTo>
                  <a:pt x="1229100" y="1227051"/>
                  <a:pt x="1233697" y="1217852"/>
                  <a:pt x="1238294" y="1213253"/>
                </a:cubicBezTo>
                <a:cubicBezTo>
                  <a:pt x="1247489" y="1199455"/>
                  <a:pt x="1261280" y="1190256"/>
                  <a:pt x="1270474" y="1176458"/>
                </a:cubicBezTo>
                <a:cubicBezTo>
                  <a:pt x="1275071" y="1171859"/>
                  <a:pt x="1279668" y="1181058"/>
                  <a:pt x="1284265" y="1176458"/>
                </a:cubicBezTo>
                <a:cubicBezTo>
                  <a:pt x="1288862" y="1176458"/>
                  <a:pt x="1298056" y="1162660"/>
                  <a:pt x="1302653" y="1158061"/>
                </a:cubicBezTo>
                <a:cubicBezTo>
                  <a:pt x="1307250" y="1148862"/>
                  <a:pt x="1321041" y="1144263"/>
                  <a:pt x="1321041" y="1135064"/>
                </a:cubicBezTo>
                <a:cubicBezTo>
                  <a:pt x="1325638" y="1135064"/>
                  <a:pt x="1330235" y="1130465"/>
                  <a:pt x="1334833" y="1135064"/>
                </a:cubicBezTo>
                <a:cubicBezTo>
                  <a:pt x="1339430" y="1121266"/>
                  <a:pt x="1353220" y="1107468"/>
                  <a:pt x="1371608" y="1098270"/>
                </a:cubicBezTo>
                <a:cubicBezTo>
                  <a:pt x="1389997" y="1084471"/>
                  <a:pt x="1403788" y="1070673"/>
                  <a:pt x="1417579" y="1056875"/>
                </a:cubicBezTo>
                <a:cubicBezTo>
                  <a:pt x="1426773" y="1066074"/>
                  <a:pt x="1412982" y="1070673"/>
                  <a:pt x="1417579" y="1079872"/>
                </a:cubicBezTo>
                <a:cubicBezTo>
                  <a:pt x="1399191" y="1089071"/>
                  <a:pt x="1389997" y="1093670"/>
                  <a:pt x="1380803" y="1107468"/>
                </a:cubicBezTo>
                <a:cubicBezTo>
                  <a:pt x="1376206" y="1116667"/>
                  <a:pt x="1389997" y="1125866"/>
                  <a:pt x="1376206" y="1130465"/>
                </a:cubicBezTo>
                <a:cubicBezTo>
                  <a:pt x="1394594" y="1135064"/>
                  <a:pt x="1389997" y="1107468"/>
                  <a:pt x="1399191" y="1098270"/>
                </a:cubicBezTo>
                <a:cubicBezTo>
                  <a:pt x="1408385" y="1102869"/>
                  <a:pt x="1426773" y="1079872"/>
                  <a:pt x="1431371" y="1093670"/>
                </a:cubicBezTo>
                <a:cubicBezTo>
                  <a:pt x="1435968" y="1084471"/>
                  <a:pt x="1417579" y="1084471"/>
                  <a:pt x="1426773" y="1070673"/>
                </a:cubicBezTo>
                <a:cubicBezTo>
                  <a:pt x="1431371" y="1056875"/>
                  <a:pt x="1435968" y="1066074"/>
                  <a:pt x="1445161" y="1061475"/>
                </a:cubicBezTo>
                <a:cubicBezTo>
                  <a:pt x="1440564" y="1047676"/>
                  <a:pt x="1431371" y="1061475"/>
                  <a:pt x="1426773" y="1061475"/>
                </a:cubicBezTo>
                <a:cubicBezTo>
                  <a:pt x="1426773" y="1052276"/>
                  <a:pt x="1445161" y="1033878"/>
                  <a:pt x="1454356" y="1024679"/>
                </a:cubicBezTo>
                <a:cubicBezTo>
                  <a:pt x="1463550" y="1015481"/>
                  <a:pt x="1477341" y="1010881"/>
                  <a:pt x="1486535" y="1006282"/>
                </a:cubicBezTo>
                <a:cubicBezTo>
                  <a:pt x="1491132" y="1001683"/>
                  <a:pt x="1504923" y="1006282"/>
                  <a:pt x="1504923" y="1006282"/>
                </a:cubicBezTo>
                <a:cubicBezTo>
                  <a:pt x="1504923" y="1001683"/>
                  <a:pt x="1504923" y="997083"/>
                  <a:pt x="1504923" y="992484"/>
                </a:cubicBezTo>
                <a:cubicBezTo>
                  <a:pt x="1514117" y="987885"/>
                  <a:pt x="1527909" y="992484"/>
                  <a:pt x="1527909" y="974087"/>
                </a:cubicBezTo>
                <a:cubicBezTo>
                  <a:pt x="1532505" y="969487"/>
                  <a:pt x="1537102" y="974087"/>
                  <a:pt x="1537102" y="978686"/>
                </a:cubicBezTo>
                <a:cubicBezTo>
                  <a:pt x="1550894" y="974087"/>
                  <a:pt x="1546297" y="960289"/>
                  <a:pt x="1560087" y="955689"/>
                </a:cubicBezTo>
                <a:cubicBezTo>
                  <a:pt x="1560087" y="964888"/>
                  <a:pt x="1555491" y="969487"/>
                  <a:pt x="1546297" y="974087"/>
                </a:cubicBezTo>
                <a:cubicBezTo>
                  <a:pt x="1555491" y="978686"/>
                  <a:pt x="1564685" y="974087"/>
                  <a:pt x="1573879" y="978686"/>
                </a:cubicBezTo>
                <a:cubicBezTo>
                  <a:pt x="1578476" y="974087"/>
                  <a:pt x="1587670" y="964888"/>
                  <a:pt x="1578476" y="955689"/>
                </a:cubicBezTo>
                <a:cubicBezTo>
                  <a:pt x="1583073" y="955689"/>
                  <a:pt x="1606058" y="951090"/>
                  <a:pt x="1596864" y="941891"/>
                </a:cubicBezTo>
                <a:cubicBezTo>
                  <a:pt x="1587670" y="932693"/>
                  <a:pt x="1583073" y="955689"/>
                  <a:pt x="1569282" y="955689"/>
                </a:cubicBezTo>
                <a:cubicBezTo>
                  <a:pt x="1569282" y="946491"/>
                  <a:pt x="1578476" y="941891"/>
                  <a:pt x="1583073" y="937292"/>
                </a:cubicBezTo>
                <a:cubicBezTo>
                  <a:pt x="1573879" y="928094"/>
                  <a:pt x="1560087" y="941891"/>
                  <a:pt x="1550894" y="932693"/>
                </a:cubicBezTo>
                <a:cubicBezTo>
                  <a:pt x="1532505" y="946491"/>
                  <a:pt x="1527909" y="941891"/>
                  <a:pt x="1514117" y="941891"/>
                </a:cubicBezTo>
                <a:cubicBezTo>
                  <a:pt x="1509520" y="932693"/>
                  <a:pt x="1537102" y="946491"/>
                  <a:pt x="1532505" y="928094"/>
                </a:cubicBezTo>
                <a:cubicBezTo>
                  <a:pt x="1530207" y="925794"/>
                  <a:pt x="1526759" y="925794"/>
                  <a:pt x="1524461" y="926944"/>
                </a:cubicBezTo>
                <a:close/>
                <a:moveTo>
                  <a:pt x="1906157" y="733921"/>
                </a:moveTo>
                <a:cubicBezTo>
                  <a:pt x="1899179" y="736328"/>
                  <a:pt x="1897253" y="745958"/>
                  <a:pt x="1889553" y="749811"/>
                </a:cubicBezTo>
                <a:lnTo>
                  <a:pt x="1888793" y="749608"/>
                </a:lnTo>
                <a:lnTo>
                  <a:pt x="1891075" y="753319"/>
                </a:lnTo>
                <a:lnTo>
                  <a:pt x="1899796" y="744593"/>
                </a:lnTo>
                <a:lnTo>
                  <a:pt x="1899339" y="743069"/>
                </a:lnTo>
                <a:cubicBezTo>
                  <a:pt x="1900141" y="742106"/>
                  <a:pt x="1901745" y="740822"/>
                  <a:pt x="1903670" y="739538"/>
                </a:cubicBezTo>
                <a:lnTo>
                  <a:pt x="1905791" y="738595"/>
                </a:lnTo>
                <a:lnTo>
                  <a:pt x="1910246" y="734138"/>
                </a:lnTo>
                <a:close/>
                <a:moveTo>
                  <a:pt x="2038015" y="648390"/>
                </a:moveTo>
                <a:lnTo>
                  <a:pt x="2015195" y="652133"/>
                </a:lnTo>
                <a:cubicBezTo>
                  <a:pt x="2006001" y="656732"/>
                  <a:pt x="2010598" y="670530"/>
                  <a:pt x="1996807" y="670530"/>
                </a:cubicBezTo>
                <a:cubicBezTo>
                  <a:pt x="2001404" y="661332"/>
                  <a:pt x="1992210" y="662481"/>
                  <a:pt x="1980717" y="664781"/>
                </a:cubicBezTo>
                <a:lnTo>
                  <a:pt x="1972454" y="666272"/>
                </a:lnTo>
                <a:lnTo>
                  <a:pt x="1972333" y="666347"/>
                </a:lnTo>
                <a:lnTo>
                  <a:pt x="1971803" y="666389"/>
                </a:lnTo>
                <a:lnTo>
                  <a:pt x="1963191" y="667943"/>
                </a:lnTo>
                <a:lnTo>
                  <a:pt x="1959632" y="667364"/>
                </a:lnTo>
                <a:lnTo>
                  <a:pt x="1956290" y="667631"/>
                </a:lnTo>
                <a:cubicBezTo>
                  <a:pt x="1963991" y="672767"/>
                  <a:pt x="1969124" y="677903"/>
                  <a:pt x="1971050" y="683682"/>
                </a:cubicBezTo>
                <a:lnTo>
                  <a:pt x="1970975" y="684015"/>
                </a:lnTo>
                <a:lnTo>
                  <a:pt x="1971523" y="684328"/>
                </a:lnTo>
                <a:cubicBezTo>
                  <a:pt x="1976120" y="687778"/>
                  <a:pt x="1980717" y="691227"/>
                  <a:pt x="1987613" y="693527"/>
                </a:cubicBezTo>
                <a:cubicBezTo>
                  <a:pt x="1989912" y="684328"/>
                  <a:pt x="1997956" y="678579"/>
                  <a:pt x="2008300" y="673980"/>
                </a:cubicBezTo>
                <a:lnTo>
                  <a:pt x="2041123" y="661938"/>
                </a:lnTo>
                <a:lnTo>
                  <a:pt x="2038429" y="662495"/>
                </a:lnTo>
                <a:close/>
                <a:moveTo>
                  <a:pt x="2030488" y="637937"/>
                </a:moveTo>
                <a:lnTo>
                  <a:pt x="2019759" y="641356"/>
                </a:lnTo>
                <a:lnTo>
                  <a:pt x="2020942" y="642934"/>
                </a:lnTo>
                <a:lnTo>
                  <a:pt x="2037854" y="642934"/>
                </a:lnTo>
                <a:lnTo>
                  <a:pt x="2037848" y="642727"/>
                </a:lnTo>
                <a:lnTo>
                  <a:pt x="2033583" y="640060"/>
                </a:lnTo>
                <a:lnTo>
                  <a:pt x="2032620" y="638734"/>
                </a:lnTo>
                <a:close/>
                <a:moveTo>
                  <a:pt x="1951157" y="636813"/>
                </a:moveTo>
                <a:cubicBezTo>
                  <a:pt x="1935756" y="636813"/>
                  <a:pt x="1930622" y="641950"/>
                  <a:pt x="1925488" y="652222"/>
                </a:cubicBezTo>
                <a:cubicBezTo>
                  <a:pt x="1928055" y="657358"/>
                  <a:pt x="1931264" y="660569"/>
                  <a:pt x="1934954" y="662414"/>
                </a:cubicBezTo>
                <a:lnTo>
                  <a:pt x="1938955" y="663064"/>
                </a:lnTo>
                <a:lnTo>
                  <a:pt x="1940493" y="660756"/>
                </a:lnTo>
                <a:cubicBezTo>
                  <a:pt x="1939344" y="659032"/>
                  <a:pt x="1937045" y="656732"/>
                  <a:pt x="1937045" y="652133"/>
                </a:cubicBezTo>
                <a:lnTo>
                  <a:pt x="1941549" y="651232"/>
                </a:lnTo>
                <a:lnTo>
                  <a:pt x="1946023" y="644518"/>
                </a:lnTo>
                <a:cubicBezTo>
                  <a:pt x="1948590" y="641950"/>
                  <a:pt x="1951157" y="639382"/>
                  <a:pt x="1951157" y="636813"/>
                </a:cubicBezTo>
                <a:close/>
                <a:moveTo>
                  <a:pt x="2084151" y="619938"/>
                </a:moveTo>
                <a:lnTo>
                  <a:pt x="2080630" y="620721"/>
                </a:lnTo>
                <a:lnTo>
                  <a:pt x="2074365" y="626541"/>
                </a:lnTo>
                <a:cubicBezTo>
                  <a:pt x="2074365" y="636813"/>
                  <a:pt x="2094900" y="626541"/>
                  <a:pt x="2089766" y="641950"/>
                </a:cubicBezTo>
                <a:cubicBezTo>
                  <a:pt x="2084632" y="641950"/>
                  <a:pt x="2069231" y="652222"/>
                  <a:pt x="2069231" y="641950"/>
                </a:cubicBezTo>
                <a:cubicBezTo>
                  <a:pt x="2061531" y="645802"/>
                  <a:pt x="2059606" y="655433"/>
                  <a:pt x="2050461" y="660007"/>
                </a:cubicBezTo>
                <a:lnTo>
                  <a:pt x="2042902" y="661570"/>
                </a:lnTo>
                <a:lnTo>
                  <a:pt x="2045866" y="667224"/>
                </a:lnTo>
                <a:cubicBezTo>
                  <a:pt x="2051684" y="669380"/>
                  <a:pt x="2064613" y="662481"/>
                  <a:pt x="2074957" y="665931"/>
                </a:cubicBezTo>
                <a:cubicBezTo>
                  <a:pt x="2088748" y="661331"/>
                  <a:pt x="2079553" y="638335"/>
                  <a:pt x="2102539" y="642934"/>
                </a:cubicBezTo>
                <a:cubicBezTo>
                  <a:pt x="2102539" y="647533"/>
                  <a:pt x="2097942" y="647533"/>
                  <a:pt x="2093345" y="652133"/>
                </a:cubicBezTo>
                <a:cubicBezTo>
                  <a:pt x="2093345" y="661331"/>
                  <a:pt x="2111733" y="652133"/>
                  <a:pt x="2116330" y="647533"/>
                </a:cubicBezTo>
                <a:cubicBezTo>
                  <a:pt x="2111733" y="642934"/>
                  <a:pt x="2107136" y="638335"/>
                  <a:pt x="2102539" y="638335"/>
                </a:cubicBezTo>
                <a:cubicBezTo>
                  <a:pt x="2088748" y="624537"/>
                  <a:pt x="2079553" y="638335"/>
                  <a:pt x="2084151" y="619938"/>
                </a:cubicBezTo>
                <a:close/>
                <a:moveTo>
                  <a:pt x="2124015" y="616620"/>
                </a:moveTo>
                <a:lnTo>
                  <a:pt x="2116474" y="623028"/>
                </a:lnTo>
                <a:cubicBezTo>
                  <a:pt x="2111733" y="631436"/>
                  <a:pt x="2118628" y="641785"/>
                  <a:pt x="2125524" y="652133"/>
                </a:cubicBezTo>
                <a:lnTo>
                  <a:pt x="2125666" y="652100"/>
                </a:lnTo>
                <a:lnTo>
                  <a:pt x="2120568" y="634888"/>
                </a:lnTo>
                <a:lnTo>
                  <a:pt x="2124815" y="629311"/>
                </a:lnTo>
                <a:lnTo>
                  <a:pt x="2120927" y="629136"/>
                </a:lnTo>
                <a:lnTo>
                  <a:pt x="2124892" y="617236"/>
                </a:lnTo>
                <a:close/>
                <a:moveTo>
                  <a:pt x="2089766" y="595723"/>
                </a:moveTo>
                <a:cubicBezTo>
                  <a:pt x="2082066" y="598292"/>
                  <a:pt x="2082066" y="604712"/>
                  <a:pt x="2082066" y="611133"/>
                </a:cubicBezTo>
                <a:lnTo>
                  <a:pt x="2081333" y="618098"/>
                </a:lnTo>
                <a:lnTo>
                  <a:pt x="2092943" y="615430"/>
                </a:lnTo>
                <a:close/>
                <a:moveTo>
                  <a:pt x="1951157" y="575178"/>
                </a:moveTo>
                <a:cubicBezTo>
                  <a:pt x="1930622" y="575178"/>
                  <a:pt x="1940889" y="590587"/>
                  <a:pt x="1935756" y="600860"/>
                </a:cubicBezTo>
                <a:cubicBezTo>
                  <a:pt x="1925488" y="600860"/>
                  <a:pt x="1930622" y="575178"/>
                  <a:pt x="1910087" y="590587"/>
                </a:cubicBezTo>
                <a:cubicBezTo>
                  <a:pt x="1910087" y="595723"/>
                  <a:pt x="1915221" y="605996"/>
                  <a:pt x="1904954" y="616268"/>
                </a:cubicBezTo>
                <a:cubicBezTo>
                  <a:pt x="1910087" y="626541"/>
                  <a:pt x="1910087" y="600860"/>
                  <a:pt x="1930622" y="605996"/>
                </a:cubicBezTo>
                <a:cubicBezTo>
                  <a:pt x="1925488" y="621405"/>
                  <a:pt x="1946023" y="611132"/>
                  <a:pt x="1951157" y="616268"/>
                </a:cubicBezTo>
                <a:cubicBezTo>
                  <a:pt x="1951157" y="616268"/>
                  <a:pt x="1951157" y="626541"/>
                  <a:pt x="1951157" y="631677"/>
                </a:cubicBezTo>
                <a:cubicBezTo>
                  <a:pt x="1956290" y="636813"/>
                  <a:pt x="1966558" y="631677"/>
                  <a:pt x="1966558" y="641950"/>
                </a:cubicBezTo>
                <a:lnTo>
                  <a:pt x="1959258" y="647688"/>
                </a:lnTo>
                <a:lnTo>
                  <a:pt x="1977269" y="644084"/>
                </a:lnTo>
                <a:cubicBezTo>
                  <a:pt x="1989911" y="640634"/>
                  <a:pt x="2001404" y="636035"/>
                  <a:pt x="2010598" y="629136"/>
                </a:cubicBezTo>
                <a:lnTo>
                  <a:pt x="2013591" y="633129"/>
                </a:lnTo>
                <a:lnTo>
                  <a:pt x="2015328" y="629109"/>
                </a:lnTo>
                <a:cubicBezTo>
                  <a:pt x="2017895" y="625257"/>
                  <a:pt x="2020462" y="621405"/>
                  <a:pt x="2012761" y="616268"/>
                </a:cubicBezTo>
                <a:cubicBezTo>
                  <a:pt x="2007627" y="621405"/>
                  <a:pt x="2007627" y="631677"/>
                  <a:pt x="1987092" y="631677"/>
                </a:cubicBezTo>
                <a:cubicBezTo>
                  <a:pt x="1987092" y="621405"/>
                  <a:pt x="1981959" y="621405"/>
                  <a:pt x="1976825" y="626541"/>
                </a:cubicBezTo>
                <a:cubicBezTo>
                  <a:pt x="1976825" y="611132"/>
                  <a:pt x="1981959" y="590587"/>
                  <a:pt x="1966558" y="585451"/>
                </a:cubicBezTo>
                <a:cubicBezTo>
                  <a:pt x="1961424" y="590587"/>
                  <a:pt x="1966558" y="605996"/>
                  <a:pt x="1946023" y="605996"/>
                </a:cubicBezTo>
                <a:cubicBezTo>
                  <a:pt x="1935756" y="590587"/>
                  <a:pt x="1961424" y="590587"/>
                  <a:pt x="1951157" y="575178"/>
                </a:cubicBezTo>
                <a:close/>
                <a:moveTo>
                  <a:pt x="2118450" y="0"/>
                </a:moveTo>
                <a:cubicBezTo>
                  <a:pt x="2112274" y="18539"/>
                  <a:pt x="2124627" y="18539"/>
                  <a:pt x="2124627" y="30897"/>
                </a:cubicBezTo>
                <a:cubicBezTo>
                  <a:pt x="2161684" y="37076"/>
                  <a:pt x="2174037" y="24718"/>
                  <a:pt x="2204918" y="30897"/>
                </a:cubicBezTo>
                <a:cubicBezTo>
                  <a:pt x="2204918" y="43256"/>
                  <a:pt x="2192565" y="55614"/>
                  <a:pt x="2180213" y="55614"/>
                </a:cubicBezTo>
                <a:cubicBezTo>
                  <a:pt x="2198741" y="74152"/>
                  <a:pt x="2211094" y="37076"/>
                  <a:pt x="2223446" y="30897"/>
                </a:cubicBezTo>
                <a:cubicBezTo>
                  <a:pt x="2248151" y="24718"/>
                  <a:pt x="2241975" y="49435"/>
                  <a:pt x="2266680" y="43256"/>
                </a:cubicBezTo>
                <a:cubicBezTo>
                  <a:pt x="2279033" y="43256"/>
                  <a:pt x="2260504" y="18539"/>
                  <a:pt x="2241975" y="30897"/>
                </a:cubicBezTo>
                <a:cubicBezTo>
                  <a:pt x="2254328" y="0"/>
                  <a:pt x="2266680" y="37076"/>
                  <a:pt x="2285209" y="37076"/>
                </a:cubicBezTo>
                <a:cubicBezTo>
                  <a:pt x="2309914" y="30897"/>
                  <a:pt x="2291385" y="18539"/>
                  <a:pt x="2303738" y="6180"/>
                </a:cubicBezTo>
                <a:cubicBezTo>
                  <a:pt x="2328443" y="6180"/>
                  <a:pt x="2297561" y="30897"/>
                  <a:pt x="2322266" y="30897"/>
                </a:cubicBezTo>
                <a:cubicBezTo>
                  <a:pt x="2328443" y="18539"/>
                  <a:pt x="2359324" y="24718"/>
                  <a:pt x="2346971" y="0"/>
                </a:cubicBezTo>
                <a:cubicBezTo>
                  <a:pt x="2371676" y="12359"/>
                  <a:pt x="2408734" y="-6179"/>
                  <a:pt x="2390205" y="12359"/>
                </a:cubicBezTo>
                <a:cubicBezTo>
                  <a:pt x="2408734" y="12359"/>
                  <a:pt x="2439615" y="24718"/>
                  <a:pt x="2445791" y="6180"/>
                </a:cubicBezTo>
                <a:cubicBezTo>
                  <a:pt x="2458144" y="12359"/>
                  <a:pt x="2445791" y="18539"/>
                  <a:pt x="2445791" y="24718"/>
                </a:cubicBezTo>
                <a:cubicBezTo>
                  <a:pt x="2470496" y="30897"/>
                  <a:pt x="2458144" y="6180"/>
                  <a:pt x="2470496" y="6180"/>
                </a:cubicBezTo>
                <a:cubicBezTo>
                  <a:pt x="2476672" y="24718"/>
                  <a:pt x="2489025" y="-6179"/>
                  <a:pt x="2519906" y="6180"/>
                </a:cubicBezTo>
                <a:cubicBezTo>
                  <a:pt x="2513730" y="18539"/>
                  <a:pt x="2507553" y="24718"/>
                  <a:pt x="2501377" y="37076"/>
                </a:cubicBezTo>
                <a:cubicBezTo>
                  <a:pt x="2377852" y="24718"/>
                  <a:pt x="2328443" y="49435"/>
                  <a:pt x="2223446" y="61794"/>
                </a:cubicBezTo>
                <a:cubicBezTo>
                  <a:pt x="2211094" y="61794"/>
                  <a:pt x="2223446" y="74152"/>
                  <a:pt x="2229623" y="74152"/>
                </a:cubicBezTo>
                <a:cubicBezTo>
                  <a:pt x="2204918" y="80332"/>
                  <a:pt x="2180213" y="86511"/>
                  <a:pt x="2161684" y="86511"/>
                </a:cubicBezTo>
                <a:cubicBezTo>
                  <a:pt x="2161684" y="86511"/>
                  <a:pt x="2149332" y="80332"/>
                  <a:pt x="2143155" y="80332"/>
                </a:cubicBezTo>
                <a:cubicBezTo>
                  <a:pt x="2136979" y="80332"/>
                  <a:pt x="2130803" y="86511"/>
                  <a:pt x="2130803" y="86511"/>
                </a:cubicBezTo>
                <a:cubicBezTo>
                  <a:pt x="2124627" y="86511"/>
                  <a:pt x="2136979" y="67973"/>
                  <a:pt x="2106098" y="80332"/>
                </a:cubicBezTo>
                <a:cubicBezTo>
                  <a:pt x="2112274" y="37076"/>
                  <a:pt x="2149332" y="61794"/>
                  <a:pt x="2167860" y="55614"/>
                </a:cubicBezTo>
                <a:cubicBezTo>
                  <a:pt x="2136979" y="30897"/>
                  <a:pt x="2093745" y="30897"/>
                  <a:pt x="2044336" y="30897"/>
                </a:cubicBezTo>
                <a:cubicBezTo>
                  <a:pt x="2050512" y="24718"/>
                  <a:pt x="2050512" y="18539"/>
                  <a:pt x="2050512" y="12359"/>
                </a:cubicBezTo>
                <a:cubicBezTo>
                  <a:pt x="2025807" y="24718"/>
                  <a:pt x="2038159" y="43256"/>
                  <a:pt x="2050512" y="61794"/>
                </a:cubicBezTo>
                <a:cubicBezTo>
                  <a:pt x="2081393" y="61794"/>
                  <a:pt x="2069041" y="37076"/>
                  <a:pt x="2093745" y="37076"/>
                </a:cubicBezTo>
                <a:cubicBezTo>
                  <a:pt x="2093745" y="61794"/>
                  <a:pt x="2075217" y="92690"/>
                  <a:pt x="2112274" y="92690"/>
                </a:cubicBezTo>
                <a:cubicBezTo>
                  <a:pt x="2087569" y="98870"/>
                  <a:pt x="2056688" y="111228"/>
                  <a:pt x="2025807" y="117408"/>
                </a:cubicBezTo>
                <a:cubicBezTo>
                  <a:pt x="1994926" y="129766"/>
                  <a:pt x="1964044" y="135946"/>
                  <a:pt x="1933163" y="129766"/>
                </a:cubicBezTo>
                <a:cubicBezTo>
                  <a:pt x="1914635" y="148304"/>
                  <a:pt x="1871401" y="154484"/>
                  <a:pt x="1834343" y="160663"/>
                </a:cubicBezTo>
                <a:cubicBezTo>
                  <a:pt x="1821991" y="166842"/>
                  <a:pt x="1834343" y="185380"/>
                  <a:pt x="1815815" y="185380"/>
                </a:cubicBezTo>
                <a:cubicBezTo>
                  <a:pt x="1797286" y="179201"/>
                  <a:pt x="1791110" y="166842"/>
                  <a:pt x="1784933" y="154484"/>
                </a:cubicBezTo>
                <a:cubicBezTo>
                  <a:pt x="1754052" y="166842"/>
                  <a:pt x="1760229" y="160663"/>
                  <a:pt x="1723171" y="173022"/>
                </a:cubicBezTo>
                <a:cubicBezTo>
                  <a:pt x="1723171" y="185380"/>
                  <a:pt x="1735524" y="191560"/>
                  <a:pt x="1735524" y="197739"/>
                </a:cubicBezTo>
                <a:cubicBezTo>
                  <a:pt x="1741700" y="179201"/>
                  <a:pt x="1766405" y="179201"/>
                  <a:pt x="1772581" y="160663"/>
                </a:cubicBezTo>
                <a:cubicBezTo>
                  <a:pt x="1821991" y="185380"/>
                  <a:pt x="1760229" y="216277"/>
                  <a:pt x="1729347" y="216277"/>
                </a:cubicBezTo>
                <a:cubicBezTo>
                  <a:pt x="1729347" y="216277"/>
                  <a:pt x="1735524" y="203918"/>
                  <a:pt x="1729347" y="203918"/>
                </a:cubicBezTo>
                <a:cubicBezTo>
                  <a:pt x="1729347" y="203918"/>
                  <a:pt x="1698466" y="216277"/>
                  <a:pt x="1704642" y="222456"/>
                </a:cubicBezTo>
                <a:cubicBezTo>
                  <a:pt x="1686114" y="228636"/>
                  <a:pt x="1661409" y="240994"/>
                  <a:pt x="1630527" y="247174"/>
                </a:cubicBezTo>
                <a:cubicBezTo>
                  <a:pt x="1605823" y="265712"/>
                  <a:pt x="1574941" y="278070"/>
                  <a:pt x="1550236" y="290429"/>
                </a:cubicBezTo>
                <a:cubicBezTo>
                  <a:pt x="1513179" y="308967"/>
                  <a:pt x="1476121" y="321325"/>
                  <a:pt x="1445240" y="339864"/>
                </a:cubicBezTo>
                <a:cubicBezTo>
                  <a:pt x="1432888" y="346043"/>
                  <a:pt x="1420535" y="364581"/>
                  <a:pt x="1402007" y="376940"/>
                </a:cubicBezTo>
                <a:cubicBezTo>
                  <a:pt x="1377302" y="389298"/>
                  <a:pt x="1358773" y="401657"/>
                  <a:pt x="1352597" y="420195"/>
                </a:cubicBezTo>
                <a:cubicBezTo>
                  <a:pt x="1364949" y="438733"/>
                  <a:pt x="1389654" y="414016"/>
                  <a:pt x="1402007" y="438733"/>
                </a:cubicBezTo>
                <a:cubicBezTo>
                  <a:pt x="1420535" y="414016"/>
                  <a:pt x="1463769" y="395477"/>
                  <a:pt x="1482298" y="420195"/>
                </a:cubicBezTo>
                <a:cubicBezTo>
                  <a:pt x="1476121" y="395477"/>
                  <a:pt x="1494650" y="376940"/>
                  <a:pt x="1513179" y="364581"/>
                </a:cubicBezTo>
                <a:cubicBezTo>
                  <a:pt x="1507003" y="346043"/>
                  <a:pt x="1500826" y="352222"/>
                  <a:pt x="1494650" y="339864"/>
                </a:cubicBezTo>
                <a:cubicBezTo>
                  <a:pt x="1525531" y="321325"/>
                  <a:pt x="1525531" y="364581"/>
                  <a:pt x="1525531" y="376940"/>
                </a:cubicBezTo>
                <a:cubicBezTo>
                  <a:pt x="1531708" y="383119"/>
                  <a:pt x="1550236" y="364581"/>
                  <a:pt x="1568765" y="364581"/>
                </a:cubicBezTo>
                <a:cubicBezTo>
                  <a:pt x="1581118" y="358402"/>
                  <a:pt x="1556413" y="346043"/>
                  <a:pt x="1568765" y="333684"/>
                </a:cubicBezTo>
                <a:cubicBezTo>
                  <a:pt x="1562589" y="327505"/>
                  <a:pt x="1544060" y="364581"/>
                  <a:pt x="1525531" y="352222"/>
                </a:cubicBezTo>
                <a:cubicBezTo>
                  <a:pt x="1531708" y="346043"/>
                  <a:pt x="1537884" y="333684"/>
                  <a:pt x="1531708" y="321325"/>
                </a:cubicBezTo>
                <a:cubicBezTo>
                  <a:pt x="1556413" y="321325"/>
                  <a:pt x="1581118" y="308967"/>
                  <a:pt x="1605823" y="296608"/>
                </a:cubicBezTo>
                <a:cubicBezTo>
                  <a:pt x="1630527" y="284250"/>
                  <a:pt x="1661409" y="271891"/>
                  <a:pt x="1692290" y="265712"/>
                </a:cubicBezTo>
                <a:cubicBezTo>
                  <a:pt x="1716995" y="271891"/>
                  <a:pt x="1655232" y="278070"/>
                  <a:pt x="1667585" y="290429"/>
                </a:cubicBezTo>
                <a:cubicBezTo>
                  <a:pt x="1673761" y="308967"/>
                  <a:pt x="1692290" y="296608"/>
                  <a:pt x="1704642" y="290429"/>
                </a:cubicBezTo>
                <a:cubicBezTo>
                  <a:pt x="1723171" y="290429"/>
                  <a:pt x="1704642" y="265712"/>
                  <a:pt x="1723171" y="265712"/>
                </a:cubicBezTo>
                <a:cubicBezTo>
                  <a:pt x="1716995" y="290429"/>
                  <a:pt x="1741700" y="284250"/>
                  <a:pt x="1747876" y="278070"/>
                </a:cubicBezTo>
                <a:cubicBezTo>
                  <a:pt x="1760229" y="265712"/>
                  <a:pt x="1741700" y="253353"/>
                  <a:pt x="1760229" y="271891"/>
                </a:cubicBezTo>
                <a:cubicBezTo>
                  <a:pt x="1772581" y="284250"/>
                  <a:pt x="1791110" y="284250"/>
                  <a:pt x="1803462" y="271891"/>
                </a:cubicBezTo>
                <a:cubicBezTo>
                  <a:pt x="1791110" y="259532"/>
                  <a:pt x="1772581" y="265712"/>
                  <a:pt x="1772581" y="247174"/>
                </a:cubicBezTo>
                <a:cubicBezTo>
                  <a:pt x="1791110" y="240994"/>
                  <a:pt x="1791110" y="259532"/>
                  <a:pt x="1803462" y="259532"/>
                </a:cubicBezTo>
                <a:cubicBezTo>
                  <a:pt x="1809638" y="253353"/>
                  <a:pt x="1809638" y="247174"/>
                  <a:pt x="1815815" y="247174"/>
                </a:cubicBezTo>
                <a:cubicBezTo>
                  <a:pt x="1815815" y="228636"/>
                  <a:pt x="1803462" y="240994"/>
                  <a:pt x="1791110" y="234815"/>
                </a:cubicBezTo>
                <a:cubicBezTo>
                  <a:pt x="1784933" y="222456"/>
                  <a:pt x="1809638" y="222456"/>
                  <a:pt x="1809638" y="222456"/>
                </a:cubicBezTo>
                <a:cubicBezTo>
                  <a:pt x="1821991" y="216277"/>
                  <a:pt x="1821991" y="210098"/>
                  <a:pt x="1828167" y="203918"/>
                </a:cubicBezTo>
                <a:cubicBezTo>
                  <a:pt x="1859048" y="197739"/>
                  <a:pt x="1896106" y="197739"/>
                  <a:pt x="1926987" y="185380"/>
                </a:cubicBezTo>
                <a:cubicBezTo>
                  <a:pt x="1914635" y="203918"/>
                  <a:pt x="1908458" y="191560"/>
                  <a:pt x="1883753" y="203918"/>
                </a:cubicBezTo>
                <a:cubicBezTo>
                  <a:pt x="1883753" y="216277"/>
                  <a:pt x="1902282" y="210098"/>
                  <a:pt x="1920811" y="203918"/>
                </a:cubicBezTo>
                <a:cubicBezTo>
                  <a:pt x="1926987" y="222456"/>
                  <a:pt x="1939339" y="222456"/>
                  <a:pt x="1951692" y="228636"/>
                </a:cubicBezTo>
                <a:cubicBezTo>
                  <a:pt x="1970221" y="216277"/>
                  <a:pt x="1933163" y="216277"/>
                  <a:pt x="1939339" y="197739"/>
                </a:cubicBezTo>
                <a:cubicBezTo>
                  <a:pt x="1970221" y="185380"/>
                  <a:pt x="1970221" y="222456"/>
                  <a:pt x="1988749" y="234815"/>
                </a:cubicBezTo>
                <a:cubicBezTo>
                  <a:pt x="2013454" y="228636"/>
                  <a:pt x="2025807" y="234815"/>
                  <a:pt x="2044336" y="234815"/>
                </a:cubicBezTo>
                <a:cubicBezTo>
                  <a:pt x="2056688" y="234815"/>
                  <a:pt x="2044336" y="216277"/>
                  <a:pt x="2050512" y="210098"/>
                </a:cubicBezTo>
                <a:cubicBezTo>
                  <a:pt x="2081393" y="203918"/>
                  <a:pt x="2081393" y="234815"/>
                  <a:pt x="2118450" y="222456"/>
                </a:cubicBezTo>
                <a:cubicBezTo>
                  <a:pt x="2118450" y="247174"/>
                  <a:pt x="2143155" y="240994"/>
                  <a:pt x="2136979" y="271891"/>
                </a:cubicBezTo>
                <a:cubicBezTo>
                  <a:pt x="2118450" y="259532"/>
                  <a:pt x="2099922" y="284250"/>
                  <a:pt x="2087569" y="296608"/>
                </a:cubicBezTo>
                <a:cubicBezTo>
                  <a:pt x="2093745" y="302788"/>
                  <a:pt x="2106098" y="296608"/>
                  <a:pt x="2112274" y="296608"/>
                </a:cubicBezTo>
                <a:cubicBezTo>
                  <a:pt x="2112274" y="302788"/>
                  <a:pt x="2106098" y="315146"/>
                  <a:pt x="2112274" y="321325"/>
                </a:cubicBezTo>
                <a:cubicBezTo>
                  <a:pt x="2099922" y="327505"/>
                  <a:pt x="2093745" y="321325"/>
                  <a:pt x="2093745" y="308967"/>
                </a:cubicBezTo>
                <a:cubicBezTo>
                  <a:pt x="2081393" y="302788"/>
                  <a:pt x="2081393" y="333684"/>
                  <a:pt x="2075217" y="315146"/>
                </a:cubicBezTo>
                <a:cubicBezTo>
                  <a:pt x="2062864" y="308967"/>
                  <a:pt x="2069041" y="302788"/>
                  <a:pt x="2081393" y="302788"/>
                </a:cubicBezTo>
                <a:cubicBezTo>
                  <a:pt x="2069041" y="290429"/>
                  <a:pt x="2075217" y="271891"/>
                  <a:pt x="2087569" y="265712"/>
                </a:cubicBezTo>
                <a:cubicBezTo>
                  <a:pt x="2075217" y="247174"/>
                  <a:pt x="2069041" y="278070"/>
                  <a:pt x="2050512" y="278070"/>
                </a:cubicBezTo>
                <a:cubicBezTo>
                  <a:pt x="2044336" y="265712"/>
                  <a:pt x="2038159" y="253353"/>
                  <a:pt x="2038159" y="234815"/>
                </a:cubicBezTo>
                <a:cubicBezTo>
                  <a:pt x="2019631" y="240994"/>
                  <a:pt x="2038159" y="265712"/>
                  <a:pt x="2019631" y="271891"/>
                </a:cubicBezTo>
                <a:cubicBezTo>
                  <a:pt x="2019631" y="284250"/>
                  <a:pt x="2044336" y="271891"/>
                  <a:pt x="2038159" y="290429"/>
                </a:cubicBezTo>
                <a:cubicBezTo>
                  <a:pt x="2031983" y="290429"/>
                  <a:pt x="2013454" y="302788"/>
                  <a:pt x="2013454" y="290429"/>
                </a:cubicBezTo>
                <a:cubicBezTo>
                  <a:pt x="2001102" y="296608"/>
                  <a:pt x="2001102" y="315146"/>
                  <a:pt x="1976397" y="315146"/>
                </a:cubicBezTo>
                <a:cubicBezTo>
                  <a:pt x="1982573" y="290429"/>
                  <a:pt x="1976397" y="278070"/>
                  <a:pt x="1951692" y="290429"/>
                </a:cubicBezTo>
                <a:cubicBezTo>
                  <a:pt x="1933163" y="278070"/>
                  <a:pt x="1964044" y="271891"/>
                  <a:pt x="1945516" y="259532"/>
                </a:cubicBezTo>
                <a:cubicBezTo>
                  <a:pt x="1939339" y="265712"/>
                  <a:pt x="1939339" y="278070"/>
                  <a:pt x="1914635" y="278070"/>
                </a:cubicBezTo>
                <a:cubicBezTo>
                  <a:pt x="1914635" y="265712"/>
                  <a:pt x="1908458" y="265712"/>
                  <a:pt x="1902282" y="271891"/>
                </a:cubicBezTo>
                <a:cubicBezTo>
                  <a:pt x="1902282" y="253353"/>
                  <a:pt x="1908458" y="228636"/>
                  <a:pt x="1889930" y="222456"/>
                </a:cubicBezTo>
                <a:cubicBezTo>
                  <a:pt x="1883753" y="228636"/>
                  <a:pt x="1889930" y="247174"/>
                  <a:pt x="1865225" y="247174"/>
                </a:cubicBezTo>
                <a:cubicBezTo>
                  <a:pt x="1852872" y="228636"/>
                  <a:pt x="1883753" y="228636"/>
                  <a:pt x="1871401" y="210098"/>
                </a:cubicBezTo>
                <a:cubicBezTo>
                  <a:pt x="1846696" y="210098"/>
                  <a:pt x="1859048" y="228636"/>
                  <a:pt x="1852872" y="240994"/>
                </a:cubicBezTo>
                <a:cubicBezTo>
                  <a:pt x="1840520" y="240994"/>
                  <a:pt x="1846696" y="210098"/>
                  <a:pt x="1821991" y="228636"/>
                </a:cubicBezTo>
                <a:cubicBezTo>
                  <a:pt x="1821991" y="234815"/>
                  <a:pt x="1828167" y="247174"/>
                  <a:pt x="1815815" y="259532"/>
                </a:cubicBezTo>
                <a:cubicBezTo>
                  <a:pt x="1821991" y="271891"/>
                  <a:pt x="1821991" y="240994"/>
                  <a:pt x="1846696" y="247174"/>
                </a:cubicBezTo>
                <a:cubicBezTo>
                  <a:pt x="1840520" y="265712"/>
                  <a:pt x="1865225" y="253353"/>
                  <a:pt x="1871401" y="259532"/>
                </a:cubicBezTo>
                <a:cubicBezTo>
                  <a:pt x="1871401" y="259532"/>
                  <a:pt x="1871401" y="271891"/>
                  <a:pt x="1871401" y="278070"/>
                </a:cubicBezTo>
                <a:cubicBezTo>
                  <a:pt x="1877577" y="284250"/>
                  <a:pt x="1889930" y="278070"/>
                  <a:pt x="1889930" y="290429"/>
                </a:cubicBezTo>
                <a:cubicBezTo>
                  <a:pt x="1883753" y="296608"/>
                  <a:pt x="1877577" y="302788"/>
                  <a:pt x="1859048" y="302788"/>
                </a:cubicBezTo>
                <a:cubicBezTo>
                  <a:pt x="1859048" y="296608"/>
                  <a:pt x="1871401" y="290429"/>
                  <a:pt x="1871401" y="284250"/>
                </a:cubicBezTo>
                <a:cubicBezTo>
                  <a:pt x="1852872" y="284250"/>
                  <a:pt x="1846696" y="290429"/>
                  <a:pt x="1840520" y="302788"/>
                </a:cubicBezTo>
                <a:cubicBezTo>
                  <a:pt x="1852872" y="327505"/>
                  <a:pt x="1877577" y="315146"/>
                  <a:pt x="1902282" y="308967"/>
                </a:cubicBezTo>
                <a:cubicBezTo>
                  <a:pt x="1908458" y="321325"/>
                  <a:pt x="1889930" y="321325"/>
                  <a:pt x="1877577" y="321325"/>
                </a:cubicBezTo>
                <a:cubicBezTo>
                  <a:pt x="1896106" y="333684"/>
                  <a:pt x="1902282" y="346043"/>
                  <a:pt x="1889930" y="364581"/>
                </a:cubicBezTo>
                <a:cubicBezTo>
                  <a:pt x="1889930" y="370760"/>
                  <a:pt x="1902282" y="364581"/>
                  <a:pt x="1902282" y="370760"/>
                </a:cubicBezTo>
                <a:cubicBezTo>
                  <a:pt x="1914635" y="370760"/>
                  <a:pt x="1914635" y="346043"/>
                  <a:pt x="1933163" y="358402"/>
                </a:cubicBezTo>
                <a:cubicBezTo>
                  <a:pt x="1939339" y="389298"/>
                  <a:pt x="1889930" y="383119"/>
                  <a:pt x="1852872" y="395477"/>
                </a:cubicBezTo>
                <a:cubicBezTo>
                  <a:pt x="1834343" y="401657"/>
                  <a:pt x="1828167" y="414016"/>
                  <a:pt x="1809638" y="414016"/>
                </a:cubicBezTo>
                <a:cubicBezTo>
                  <a:pt x="1803462" y="414016"/>
                  <a:pt x="1821991" y="401657"/>
                  <a:pt x="1828167" y="401657"/>
                </a:cubicBezTo>
                <a:cubicBezTo>
                  <a:pt x="1809638" y="395477"/>
                  <a:pt x="1809638" y="414016"/>
                  <a:pt x="1797286" y="420195"/>
                </a:cubicBezTo>
                <a:cubicBezTo>
                  <a:pt x="1791110" y="420195"/>
                  <a:pt x="1778757" y="414016"/>
                  <a:pt x="1778757" y="414016"/>
                </a:cubicBezTo>
                <a:cubicBezTo>
                  <a:pt x="1766405" y="420195"/>
                  <a:pt x="1766405" y="432554"/>
                  <a:pt x="1754052" y="438733"/>
                </a:cubicBezTo>
                <a:cubicBezTo>
                  <a:pt x="1747876" y="444912"/>
                  <a:pt x="1741700" y="438733"/>
                  <a:pt x="1729347" y="438733"/>
                </a:cubicBezTo>
                <a:cubicBezTo>
                  <a:pt x="1723171" y="444912"/>
                  <a:pt x="1710819" y="451091"/>
                  <a:pt x="1704642" y="457271"/>
                </a:cubicBezTo>
                <a:cubicBezTo>
                  <a:pt x="1692290" y="463450"/>
                  <a:pt x="1686114" y="463450"/>
                  <a:pt x="1679937" y="457271"/>
                </a:cubicBezTo>
                <a:cubicBezTo>
                  <a:pt x="1667585" y="432554"/>
                  <a:pt x="1686114" y="407836"/>
                  <a:pt x="1723171" y="414016"/>
                </a:cubicBezTo>
                <a:cubicBezTo>
                  <a:pt x="1710819" y="395477"/>
                  <a:pt x="1692290" y="401657"/>
                  <a:pt x="1673761" y="407836"/>
                </a:cubicBezTo>
                <a:cubicBezTo>
                  <a:pt x="1655232" y="420195"/>
                  <a:pt x="1667585" y="420195"/>
                  <a:pt x="1673761" y="432554"/>
                </a:cubicBezTo>
                <a:cubicBezTo>
                  <a:pt x="1661409" y="438733"/>
                  <a:pt x="1655232" y="444912"/>
                  <a:pt x="1661409" y="451091"/>
                </a:cubicBezTo>
                <a:cubicBezTo>
                  <a:pt x="1655232" y="457271"/>
                  <a:pt x="1630527" y="457271"/>
                  <a:pt x="1642880" y="469629"/>
                </a:cubicBezTo>
                <a:cubicBezTo>
                  <a:pt x="1649056" y="481988"/>
                  <a:pt x="1661409" y="457271"/>
                  <a:pt x="1673761" y="469629"/>
                </a:cubicBezTo>
                <a:cubicBezTo>
                  <a:pt x="1655232" y="494347"/>
                  <a:pt x="1618175" y="488167"/>
                  <a:pt x="1593470" y="506705"/>
                </a:cubicBezTo>
                <a:cubicBezTo>
                  <a:pt x="1587294" y="512885"/>
                  <a:pt x="1581118" y="519064"/>
                  <a:pt x="1574941" y="525243"/>
                </a:cubicBezTo>
                <a:cubicBezTo>
                  <a:pt x="1550236" y="537602"/>
                  <a:pt x="1519355" y="556140"/>
                  <a:pt x="1500826" y="568499"/>
                </a:cubicBezTo>
                <a:cubicBezTo>
                  <a:pt x="1482298" y="574678"/>
                  <a:pt x="1463769" y="587037"/>
                  <a:pt x="1445240" y="599395"/>
                </a:cubicBezTo>
                <a:cubicBezTo>
                  <a:pt x="1426712" y="611754"/>
                  <a:pt x="1408183" y="617933"/>
                  <a:pt x="1395830" y="624113"/>
                </a:cubicBezTo>
                <a:cubicBezTo>
                  <a:pt x="1395830" y="624113"/>
                  <a:pt x="1389654" y="611754"/>
                  <a:pt x="1389654" y="611754"/>
                </a:cubicBezTo>
                <a:cubicBezTo>
                  <a:pt x="1383478" y="611754"/>
                  <a:pt x="1383478" y="630292"/>
                  <a:pt x="1371125" y="630292"/>
                </a:cubicBezTo>
                <a:cubicBezTo>
                  <a:pt x="1364949" y="587037"/>
                  <a:pt x="1364949" y="642651"/>
                  <a:pt x="1340244" y="648830"/>
                </a:cubicBezTo>
                <a:cubicBezTo>
                  <a:pt x="1334068" y="655009"/>
                  <a:pt x="1340244" y="661189"/>
                  <a:pt x="1340244" y="667368"/>
                </a:cubicBezTo>
                <a:cubicBezTo>
                  <a:pt x="1321716" y="679727"/>
                  <a:pt x="1297011" y="698265"/>
                  <a:pt x="1284658" y="692085"/>
                </a:cubicBezTo>
                <a:cubicBezTo>
                  <a:pt x="1266129" y="698265"/>
                  <a:pt x="1284658" y="710623"/>
                  <a:pt x="1259953" y="716803"/>
                </a:cubicBezTo>
                <a:cubicBezTo>
                  <a:pt x="1247601" y="704444"/>
                  <a:pt x="1247601" y="692085"/>
                  <a:pt x="1266129" y="685906"/>
                </a:cubicBezTo>
                <a:cubicBezTo>
                  <a:pt x="1259953" y="667368"/>
                  <a:pt x="1241424" y="679727"/>
                  <a:pt x="1229072" y="692085"/>
                </a:cubicBezTo>
                <a:cubicBezTo>
                  <a:pt x="1235248" y="704444"/>
                  <a:pt x="1247601" y="704444"/>
                  <a:pt x="1253777" y="716803"/>
                </a:cubicBezTo>
                <a:cubicBezTo>
                  <a:pt x="1148781" y="803313"/>
                  <a:pt x="1049961" y="889824"/>
                  <a:pt x="957317" y="988693"/>
                </a:cubicBezTo>
                <a:cubicBezTo>
                  <a:pt x="858497" y="1081383"/>
                  <a:pt x="772030" y="1186432"/>
                  <a:pt x="704091" y="1297660"/>
                </a:cubicBezTo>
                <a:cubicBezTo>
                  <a:pt x="679387" y="1334735"/>
                  <a:pt x="660858" y="1365632"/>
                  <a:pt x="636153" y="1402708"/>
                </a:cubicBezTo>
                <a:cubicBezTo>
                  <a:pt x="629977" y="1408887"/>
                  <a:pt x="636153" y="1415067"/>
                  <a:pt x="636153" y="1421246"/>
                </a:cubicBezTo>
                <a:cubicBezTo>
                  <a:pt x="623800" y="1433605"/>
                  <a:pt x="599095" y="1464501"/>
                  <a:pt x="586743" y="1495398"/>
                </a:cubicBezTo>
                <a:cubicBezTo>
                  <a:pt x="580567" y="1513936"/>
                  <a:pt x="580567" y="1532474"/>
                  <a:pt x="568214" y="1551012"/>
                </a:cubicBezTo>
                <a:cubicBezTo>
                  <a:pt x="555862" y="1575729"/>
                  <a:pt x="518804" y="1643702"/>
                  <a:pt x="506452" y="1693137"/>
                </a:cubicBezTo>
                <a:cubicBezTo>
                  <a:pt x="506452" y="1705495"/>
                  <a:pt x="506452" y="1717854"/>
                  <a:pt x="500276" y="1736392"/>
                </a:cubicBezTo>
                <a:cubicBezTo>
                  <a:pt x="500276" y="1754930"/>
                  <a:pt x="494099" y="1767288"/>
                  <a:pt x="475571" y="1779647"/>
                </a:cubicBezTo>
                <a:cubicBezTo>
                  <a:pt x="475571" y="1810544"/>
                  <a:pt x="475571" y="1835261"/>
                  <a:pt x="457042" y="1853799"/>
                </a:cubicBezTo>
                <a:cubicBezTo>
                  <a:pt x="463218" y="1853799"/>
                  <a:pt x="463218" y="1841440"/>
                  <a:pt x="475571" y="1847620"/>
                </a:cubicBezTo>
                <a:cubicBezTo>
                  <a:pt x="457042" y="1884696"/>
                  <a:pt x="457042" y="1915592"/>
                  <a:pt x="444689" y="1965027"/>
                </a:cubicBezTo>
                <a:cubicBezTo>
                  <a:pt x="438513" y="1965027"/>
                  <a:pt x="438513" y="1952668"/>
                  <a:pt x="432337" y="1952668"/>
                </a:cubicBezTo>
                <a:cubicBezTo>
                  <a:pt x="419984" y="1971206"/>
                  <a:pt x="444689" y="1971206"/>
                  <a:pt x="450866" y="1983565"/>
                </a:cubicBezTo>
                <a:cubicBezTo>
                  <a:pt x="444689" y="1995924"/>
                  <a:pt x="419984" y="1983565"/>
                  <a:pt x="419984" y="1977386"/>
                </a:cubicBezTo>
                <a:cubicBezTo>
                  <a:pt x="419984" y="1995924"/>
                  <a:pt x="426161" y="2008282"/>
                  <a:pt x="426161" y="2020641"/>
                </a:cubicBezTo>
                <a:cubicBezTo>
                  <a:pt x="413808" y="2039179"/>
                  <a:pt x="419984" y="2051538"/>
                  <a:pt x="419984" y="2070076"/>
                </a:cubicBezTo>
                <a:cubicBezTo>
                  <a:pt x="419984" y="2082434"/>
                  <a:pt x="407632" y="2088614"/>
                  <a:pt x="407632" y="2100972"/>
                </a:cubicBezTo>
                <a:cubicBezTo>
                  <a:pt x="407632" y="2113331"/>
                  <a:pt x="419984" y="2138048"/>
                  <a:pt x="413808" y="2168945"/>
                </a:cubicBezTo>
                <a:cubicBezTo>
                  <a:pt x="407632" y="2175124"/>
                  <a:pt x="401456" y="2181303"/>
                  <a:pt x="395279" y="2181303"/>
                </a:cubicBezTo>
                <a:cubicBezTo>
                  <a:pt x="395279" y="2193662"/>
                  <a:pt x="413808" y="2199841"/>
                  <a:pt x="395279" y="2212200"/>
                </a:cubicBezTo>
                <a:cubicBezTo>
                  <a:pt x="395279" y="2226104"/>
                  <a:pt x="405702" y="2257386"/>
                  <a:pt x="410913" y="2282587"/>
                </a:cubicBezTo>
                <a:lnTo>
                  <a:pt x="411069" y="2283789"/>
                </a:lnTo>
                <a:lnTo>
                  <a:pt x="416189" y="2280410"/>
                </a:lnTo>
                <a:cubicBezTo>
                  <a:pt x="426456" y="2265001"/>
                  <a:pt x="421322" y="2259865"/>
                  <a:pt x="421322" y="2254729"/>
                </a:cubicBezTo>
                <a:cubicBezTo>
                  <a:pt x="426456" y="2239320"/>
                  <a:pt x="421322" y="2275274"/>
                  <a:pt x="431590" y="2280410"/>
                </a:cubicBezTo>
                <a:cubicBezTo>
                  <a:pt x="436723" y="2259865"/>
                  <a:pt x="446991" y="2244456"/>
                  <a:pt x="452125" y="2223911"/>
                </a:cubicBezTo>
                <a:cubicBezTo>
                  <a:pt x="431590" y="2213639"/>
                  <a:pt x="421322" y="2193094"/>
                  <a:pt x="416189" y="2172549"/>
                </a:cubicBezTo>
                <a:cubicBezTo>
                  <a:pt x="416189" y="2162276"/>
                  <a:pt x="421322" y="2146868"/>
                  <a:pt x="436723" y="2146868"/>
                </a:cubicBezTo>
                <a:cubicBezTo>
                  <a:pt x="421322" y="2121186"/>
                  <a:pt x="446991" y="2090369"/>
                  <a:pt x="446991" y="2039007"/>
                </a:cubicBezTo>
                <a:cubicBezTo>
                  <a:pt x="452125" y="2033870"/>
                  <a:pt x="462392" y="2033870"/>
                  <a:pt x="467526" y="2039007"/>
                </a:cubicBezTo>
                <a:cubicBezTo>
                  <a:pt x="472659" y="2023598"/>
                  <a:pt x="462392" y="2023598"/>
                  <a:pt x="457258" y="2023598"/>
                </a:cubicBezTo>
                <a:cubicBezTo>
                  <a:pt x="467526" y="1997917"/>
                  <a:pt x="467526" y="1972236"/>
                  <a:pt x="472659" y="1936282"/>
                </a:cubicBezTo>
                <a:cubicBezTo>
                  <a:pt x="488060" y="1890056"/>
                  <a:pt x="508595" y="1843830"/>
                  <a:pt x="523996" y="1807876"/>
                </a:cubicBezTo>
                <a:cubicBezTo>
                  <a:pt x="534263" y="1787331"/>
                  <a:pt x="529130" y="1766786"/>
                  <a:pt x="544531" y="1761650"/>
                </a:cubicBezTo>
                <a:cubicBezTo>
                  <a:pt x="544531" y="1756514"/>
                  <a:pt x="539397" y="1751377"/>
                  <a:pt x="544531" y="1741105"/>
                </a:cubicBezTo>
                <a:cubicBezTo>
                  <a:pt x="549664" y="1730832"/>
                  <a:pt x="559932" y="1730832"/>
                  <a:pt x="565065" y="1720560"/>
                </a:cubicBezTo>
                <a:cubicBezTo>
                  <a:pt x="559932" y="1674334"/>
                  <a:pt x="601001" y="1628108"/>
                  <a:pt x="626669" y="1566473"/>
                </a:cubicBezTo>
                <a:cubicBezTo>
                  <a:pt x="642070" y="1556200"/>
                  <a:pt x="631803" y="1576745"/>
                  <a:pt x="647204" y="1581881"/>
                </a:cubicBezTo>
                <a:cubicBezTo>
                  <a:pt x="657471" y="1556200"/>
                  <a:pt x="626669" y="1545928"/>
                  <a:pt x="647204" y="1520247"/>
                </a:cubicBezTo>
                <a:cubicBezTo>
                  <a:pt x="652338" y="1530519"/>
                  <a:pt x="652338" y="1540791"/>
                  <a:pt x="667739" y="1545928"/>
                </a:cubicBezTo>
                <a:cubicBezTo>
                  <a:pt x="683140" y="1525383"/>
                  <a:pt x="662605" y="1515110"/>
                  <a:pt x="683140" y="1504838"/>
                </a:cubicBezTo>
                <a:cubicBezTo>
                  <a:pt x="688273" y="1515110"/>
                  <a:pt x="672872" y="1530519"/>
                  <a:pt x="683140" y="1535655"/>
                </a:cubicBezTo>
                <a:cubicBezTo>
                  <a:pt x="698541" y="1530519"/>
                  <a:pt x="678006" y="1504838"/>
                  <a:pt x="698541" y="1484293"/>
                </a:cubicBezTo>
                <a:cubicBezTo>
                  <a:pt x="713942" y="1489429"/>
                  <a:pt x="708808" y="1499702"/>
                  <a:pt x="703674" y="1509974"/>
                </a:cubicBezTo>
                <a:cubicBezTo>
                  <a:pt x="724209" y="1509974"/>
                  <a:pt x="703674" y="1489429"/>
                  <a:pt x="713942" y="1479157"/>
                </a:cubicBezTo>
                <a:cubicBezTo>
                  <a:pt x="724209" y="1484293"/>
                  <a:pt x="724209" y="1463748"/>
                  <a:pt x="734476" y="1463748"/>
                </a:cubicBezTo>
                <a:cubicBezTo>
                  <a:pt x="734476" y="1448339"/>
                  <a:pt x="724209" y="1417522"/>
                  <a:pt x="739610" y="1407249"/>
                </a:cubicBezTo>
                <a:cubicBezTo>
                  <a:pt x="739610" y="1417522"/>
                  <a:pt x="749878" y="1422658"/>
                  <a:pt x="755011" y="1427794"/>
                </a:cubicBezTo>
                <a:cubicBezTo>
                  <a:pt x="749878" y="1438067"/>
                  <a:pt x="744744" y="1438067"/>
                  <a:pt x="739610" y="1448339"/>
                </a:cubicBezTo>
                <a:cubicBezTo>
                  <a:pt x="749878" y="1453475"/>
                  <a:pt x="755011" y="1448339"/>
                  <a:pt x="760145" y="1438067"/>
                </a:cubicBezTo>
                <a:cubicBezTo>
                  <a:pt x="765279" y="1432930"/>
                  <a:pt x="765279" y="1422658"/>
                  <a:pt x="770412" y="1412385"/>
                </a:cubicBezTo>
                <a:cubicBezTo>
                  <a:pt x="780680" y="1422658"/>
                  <a:pt x="775546" y="1432930"/>
                  <a:pt x="785813" y="1438067"/>
                </a:cubicBezTo>
                <a:cubicBezTo>
                  <a:pt x="785813" y="1427794"/>
                  <a:pt x="780680" y="1422658"/>
                  <a:pt x="780680" y="1412385"/>
                </a:cubicBezTo>
                <a:cubicBezTo>
                  <a:pt x="790947" y="1391841"/>
                  <a:pt x="801214" y="1402113"/>
                  <a:pt x="811482" y="1396977"/>
                </a:cubicBezTo>
                <a:cubicBezTo>
                  <a:pt x="806348" y="1412385"/>
                  <a:pt x="801214" y="1432930"/>
                  <a:pt x="790947" y="1448339"/>
                </a:cubicBezTo>
                <a:cubicBezTo>
                  <a:pt x="780680" y="1468884"/>
                  <a:pt x="770412" y="1484293"/>
                  <a:pt x="755011" y="1484293"/>
                </a:cubicBezTo>
                <a:cubicBezTo>
                  <a:pt x="749878" y="1499702"/>
                  <a:pt x="765279" y="1484293"/>
                  <a:pt x="765279" y="1499702"/>
                </a:cubicBezTo>
                <a:cubicBezTo>
                  <a:pt x="755011" y="1515110"/>
                  <a:pt x="744744" y="1545928"/>
                  <a:pt x="729343" y="1556200"/>
                </a:cubicBezTo>
                <a:cubicBezTo>
                  <a:pt x="729343" y="1561336"/>
                  <a:pt x="734476" y="1561336"/>
                  <a:pt x="734476" y="1566473"/>
                </a:cubicBezTo>
                <a:cubicBezTo>
                  <a:pt x="724209" y="1592154"/>
                  <a:pt x="698541" y="1602426"/>
                  <a:pt x="708808" y="1633244"/>
                </a:cubicBezTo>
                <a:cubicBezTo>
                  <a:pt x="688273" y="1638380"/>
                  <a:pt x="678006" y="1694879"/>
                  <a:pt x="678006" y="1715424"/>
                </a:cubicBezTo>
                <a:cubicBezTo>
                  <a:pt x="662605" y="1715424"/>
                  <a:pt x="657471" y="1741105"/>
                  <a:pt x="647204" y="1751377"/>
                </a:cubicBezTo>
                <a:cubicBezTo>
                  <a:pt x="667739" y="1761650"/>
                  <a:pt x="672872" y="1741105"/>
                  <a:pt x="683140" y="1735969"/>
                </a:cubicBezTo>
                <a:cubicBezTo>
                  <a:pt x="698541" y="1746241"/>
                  <a:pt x="678006" y="1741105"/>
                  <a:pt x="672872" y="1756514"/>
                </a:cubicBezTo>
                <a:cubicBezTo>
                  <a:pt x="667739" y="1766786"/>
                  <a:pt x="688273" y="1766786"/>
                  <a:pt x="693407" y="1771922"/>
                </a:cubicBezTo>
                <a:cubicBezTo>
                  <a:pt x="708808" y="1741105"/>
                  <a:pt x="698541" y="1725696"/>
                  <a:pt x="693407" y="1710287"/>
                </a:cubicBezTo>
                <a:cubicBezTo>
                  <a:pt x="708808" y="1679470"/>
                  <a:pt x="713942" y="1658925"/>
                  <a:pt x="724209" y="1633244"/>
                </a:cubicBezTo>
                <a:cubicBezTo>
                  <a:pt x="734476" y="1612699"/>
                  <a:pt x="744744" y="1597290"/>
                  <a:pt x="760145" y="1576745"/>
                </a:cubicBezTo>
                <a:cubicBezTo>
                  <a:pt x="760145" y="1592154"/>
                  <a:pt x="775546" y="1597290"/>
                  <a:pt x="775546" y="1612699"/>
                </a:cubicBezTo>
                <a:cubicBezTo>
                  <a:pt x="785813" y="1612699"/>
                  <a:pt x="785813" y="1587018"/>
                  <a:pt x="796080" y="1587018"/>
                </a:cubicBezTo>
                <a:cubicBezTo>
                  <a:pt x="785813" y="1581881"/>
                  <a:pt x="780680" y="1581881"/>
                  <a:pt x="775546" y="1592154"/>
                </a:cubicBezTo>
                <a:cubicBezTo>
                  <a:pt x="765279" y="1581881"/>
                  <a:pt x="780680" y="1566473"/>
                  <a:pt x="785813" y="1551064"/>
                </a:cubicBezTo>
                <a:cubicBezTo>
                  <a:pt x="796080" y="1556200"/>
                  <a:pt x="801214" y="1561336"/>
                  <a:pt x="806348" y="1556200"/>
                </a:cubicBezTo>
                <a:cubicBezTo>
                  <a:pt x="821749" y="1540791"/>
                  <a:pt x="785813" y="1540791"/>
                  <a:pt x="806348" y="1525383"/>
                </a:cubicBezTo>
                <a:cubicBezTo>
                  <a:pt x="816615" y="1540791"/>
                  <a:pt x="811482" y="1540791"/>
                  <a:pt x="832016" y="1535655"/>
                </a:cubicBezTo>
                <a:cubicBezTo>
                  <a:pt x="832016" y="1525383"/>
                  <a:pt x="821749" y="1525383"/>
                  <a:pt x="821749" y="1535655"/>
                </a:cubicBezTo>
                <a:cubicBezTo>
                  <a:pt x="811482" y="1530519"/>
                  <a:pt x="826883" y="1520247"/>
                  <a:pt x="816615" y="1515110"/>
                </a:cubicBezTo>
                <a:cubicBezTo>
                  <a:pt x="832016" y="1509974"/>
                  <a:pt x="842284" y="1499702"/>
                  <a:pt x="852551" y="1515110"/>
                </a:cubicBezTo>
                <a:cubicBezTo>
                  <a:pt x="862818" y="1499702"/>
                  <a:pt x="847417" y="1489429"/>
                  <a:pt x="867952" y="1474020"/>
                </a:cubicBezTo>
                <a:cubicBezTo>
                  <a:pt x="873086" y="1458612"/>
                  <a:pt x="893620" y="1474020"/>
                  <a:pt x="898754" y="1453475"/>
                </a:cubicBezTo>
                <a:cubicBezTo>
                  <a:pt x="903888" y="1438067"/>
                  <a:pt x="903888" y="1422658"/>
                  <a:pt x="888487" y="1422658"/>
                </a:cubicBezTo>
                <a:cubicBezTo>
                  <a:pt x="903888" y="1396977"/>
                  <a:pt x="903888" y="1381568"/>
                  <a:pt x="888487" y="1376432"/>
                </a:cubicBezTo>
                <a:cubicBezTo>
                  <a:pt x="893620" y="1361023"/>
                  <a:pt x="903888" y="1366159"/>
                  <a:pt x="909021" y="1355887"/>
                </a:cubicBezTo>
                <a:cubicBezTo>
                  <a:pt x="914155" y="1361023"/>
                  <a:pt x="909021" y="1366159"/>
                  <a:pt x="903888" y="1376432"/>
                </a:cubicBezTo>
                <a:cubicBezTo>
                  <a:pt x="919289" y="1381568"/>
                  <a:pt x="929556" y="1376432"/>
                  <a:pt x="939823" y="1371296"/>
                </a:cubicBezTo>
                <a:cubicBezTo>
                  <a:pt x="939823" y="1350751"/>
                  <a:pt x="939823" y="1355887"/>
                  <a:pt x="955224" y="1345614"/>
                </a:cubicBezTo>
                <a:cubicBezTo>
                  <a:pt x="975759" y="1350751"/>
                  <a:pt x="950091" y="1361023"/>
                  <a:pt x="965492" y="1361023"/>
                </a:cubicBezTo>
                <a:cubicBezTo>
                  <a:pt x="975759" y="1371296"/>
                  <a:pt x="975759" y="1350751"/>
                  <a:pt x="965492" y="1350751"/>
                </a:cubicBezTo>
                <a:cubicBezTo>
                  <a:pt x="975759" y="1335342"/>
                  <a:pt x="975759" y="1325069"/>
                  <a:pt x="991160" y="1309661"/>
                </a:cubicBezTo>
                <a:cubicBezTo>
                  <a:pt x="980893" y="1304524"/>
                  <a:pt x="975759" y="1299388"/>
                  <a:pt x="965492" y="1299388"/>
                </a:cubicBezTo>
                <a:cubicBezTo>
                  <a:pt x="965492" y="1309661"/>
                  <a:pt x="955224" y="1319933"/>
                  <a:pt x="950091" y="1330206"/>
                </a:cubicBezTo>
                <a:cubicBezTo>
                  <a:pt x="929556" y="1314797"/>
                  <a:pt x="919289" y="1345614"/>
                  <a:pt x="903888" y="1330206"/>
                </a:cubicBezTo>
                <a:cubicBezTo>
                  <a:pt x="919289" y="1304524"/>
                  <a:pt x="944957" y="1273707"/>
                  <a:pt x="970625" y="1242890"/>
                </a:cubicBezTo>
                <a:cubicBezTo>
                  <a:pt x="996294" y="1212072"/>
                  <a:pt x="1016828" y="1181255"/>
                  <a:pt x="1042497" y="1165846"/>
                </a:cubicBezTo>
                <a:cubicBezTo>
                  <a:pt x="1057898" y="1181255"/>
                  <a:pt x="1037363" y="1176118"/>
                  <a:pt x="1032229" y="1181255"/>
                </a:cubicBezTo>
                <a:cubicBezTo>
                  <a:pt x="1016828" y="1201800"/>
                  <a:pt x="1001427" y="1222345"/>
                  <a:pt x="980893" y="1242890"/>
                </a:cubicBezTo>
                <a:cubicBezTo>
                  <a:pt x="965492" y="1263435"/>
                  <a:pt x="950091" y="1283979"/>
                  <a:pt x="934690" y="1299388"/>
                </a:cubicBezTo>
                <a:cubicBezTo>
                  <a:pt x="950091" y="1294252"/>
                  <a:pt x="965492" y="1273707"/>
                  <a:pt x="980893" y="1278843"/>
                </a:cubicBezTo>
                <a:cubicBezTo>
                  <a:pt x="996294" y="1268571"/>
                  <a:pt x="970625" y="1263435"/>
                  <a:pt x="986026" y="1253162"/>
                </a:cubicBezTo>
                <a:cubicBezTo>
                  <a:pt x="991160" y="1242890"/>
                  <a:pt x="996294" y="1253162"/>
                  <a:pt x="1001427" y="1248026"/>
                </a:cubicBezTo>
                <a:cubicBezTo>
                  <a:pt x="1016828" y="1242890"/>
                  <a:pt x="1006561" y="1227481"/>
                  <a:pt x="1006561" y="1227481"/>
                </a:cubicBezTo>
                <a:cubicBezTo>
                  <a:pt x="1006561" y="1227481"/>
                  <a:pt x="1011695" y="1227481"/>
                  <a:pt x="1016828" y="1222345"/>
                </a:cubicBezTo>
                <a:cubicBezTo>
                  <a:pt x="1021962" y="1217208"/>
                  <a:pt x="1016828" y="1212072"/>
                  <a:pt x="1016828" y="1212072"/>
                </a:cubicBezTo>
                <a:cubicBezTo>
                  <a:pt x="1032229" y="1196663"/>
                  <a:pt x="1052764" y="1191527"/>
                  <a:pt x="1063032" y="1165846"/>
                </a:cubicBezTo>
                <a:cubicBezTo>
                  <a:pt x="1068165" y="1155574"/>
                  <a:pt x="1073299" y="1160710"/>
                  <a:pt x="1078433" y="1165846"/>
                </a:cubicBezTo>
                <a:cubicBezTo>
                  <a:pt x="1083566" y="1150437"/>
                  <a:pt x="1063032" y="1160710"/>
                  <a:pt x="1063032" y="1150437"/>
                </a:cubicBezTo>
                <a:cubicBezTo>
                  <a:pt x="1068165" y="1140165"/>
                  <a:pt x="1078433" y="1150437"/>
                  <a:pt x="1088700" y="1145301"/>
                </a:cubicBezTo>
                <a:cubicBezTo>
                  <a:pt x="1093834" y="1140165"/>
                  <a:pt x="1073299" y="1129892"/>
                  <a:pt x="1073299" y="1124756"/>
                </a:cubicBezTo>
                <a:cubicBezTo>
                  <a:pt x="1078433" y="1114484"/>
                  <a:pt x="1083566" y="1109347"/>
                  <a:pt x="1088700" y="1099075"/>
                </a:cubicBezTo>
                <a:cubicBezTo>
                  <a:pt x="1098967" y="1093939"/>
                  <a:pt x="1104101" y="1083666"/>
                  <a:pt x="1109235" y="1078530"/>
                </a:cubicBezTo>
                <a:cubicBezTo>
                  <a:pt x="1119502" y="1063121"/>
                  <a:pt x="1134903" y="1052849"/>
                  <a:pt x="1145170" y="1037440"/>
                </a:cubicBezTo>
                <a:cubicBezTo>
                  <a:pt x="1150304" y="1032304"/>
                  <a:pt x="1155438" y="1042576"/>
                  <a:pt x="1160571" y="1037440"/>
                </a:cubicBezTo>
                <a:cubicBezTo>
                  <a:pt x="1165705" y="1037440"/>
                  <a:pt x="1175972" y="1022031"/>
                  <a:pt x="1181106" y="1016895"/>
                </a:cubicBezTo>
                <a:cubicBezTo>
                  <a:pt x="1186240" y="1006623"/>
                  <a:pt x="1201641" y="1001486"/>
                  <a:pt x="1201641" y="991214"/>
                </a:cubicBezTo>
                <a:cubicBezTo>
                  <a:pt x="1206774" y="991214"/>
                  <a:pt x="1211908" y="986078"/>
                  <a:pt x="1217042" y="991214"/>
                </a:cubicBezTo>
                <a:cubicBezTo>
                  <a:pt x="1222175" y="975805"/>
                  <a:pt x="1237576" y="960396"/>
                  <a:pt x="1258111" y="950124"/>
                </a:cubicBezTo>
                <a:cubicBezTo>
                  <a:pt x="1278646" y="934715"/>
                  <a:pt x="1294047" y="919306"/>
                  <a:pt x="1309448" y="903898"/>
                </a:cubicBezTo>
                <a:cubicBezTo>
                  <a:pt x="1319715" y="914170"/>
                  <a:pt x="1304314" y="919306"/>
                  <a:pt x="1309448" y="929579"/>
                </a:cubicBezTo>
                <a:cubicBezTo>
                  <a:pt x="1288913" y="939851"/>
                  <a:pt x="1278646" y="944988"/>
                  <a:pt x="1268378" y="960396"/>
                </a:cubicBezTo>
                <a:cubicBezTo>
                  <a:pt x="1263245" y="970669"/>
                  <a:pt x="1278646" y="980941"/>
                  <a:pt x="1263245" y="986078"/>
                </a:cubicBezTo>
                <a:cubicBezTo>
                  <a:pt x="1283779" y="991214"/>
                  <a:pt x="1278646" y="960396"/>
                  <a:pt x="1288913" y="950124"/>
                </a:cubicBezTo>
                <a:cubicBezTo>
                  <a:pt x="1299180" y="955260"/>
                  <a:pt x="1319715" y="929579"/>
                  <a:pt x="1324849" y="944988"/>
                </a:cubicBezTo>
                <a:cubicBezTo>
                  <a:pt x="1329982" y="934715"/>
                  <a:pt x="1309448" y="934715"/>
                  <a:pt x="1319715" y="919306"/>
                </a:cubicBezTo>
                <a:cubicBezTo>
                  <a:pt x="1324849" y="903898"/>
                  <a:pt x="1329982" y="914170"/>
                  <a:pt x="1340250" y="909034"/>
                </a:cubicBezTo>
                <a:cubicBezTo>
                  <a:pt x="1335116" y="893625"/>
                  <a:pt x="1324849" y="909034"/>
                  <a:pt x="1319715" y="909034"/>
                </a:cubicBezTo>
                <a:cubicBezTo>
                  <a:pt x="1319715" y="898762"/>
                  <a:pt x="1340250" y="878217"/>
                  <a:pt x="1350517" y="867944"/>
                </a:cubicBezTo>
                <a:cubicBezTo>
                  <a:pt x="1360784" y="857672"/>
                  <a:pt x="1376185" y="852535"/>
                  <a:pt x="1386453" y="847399"/>
                </a:cubicBezTo>
                <a:cubicBezTo>
                  <a:pt x="1391587" y="842263"/>
                  <a:pt x="1406988" y="847399"/>
                  <a:pt x="1406988" y="847399"/>
                </a:cubicBezTo>
                <a:cubicBezTo>
                  <a:pt x="1406988" y="842263"/>
                  <a:pt x="1406988" y="837127"/>
                  <a:pt x="1406988" y="831990"/>
                </a:cubicBezTo>
                <a:cubicBezTo>
                  <a:pt x="1417255" y="826854"/>
                  <a:pt x="1432656" y="831990"/>
                  <a:pt x="1432656" y="811446"/>
                </a:cubicBezTo>
                <a:cubicBezTo>
                  <a:pt x="1437790" y="806309"/>
                  <a:pt x="1442923" y="811446"/>
                  <a:pt x="1442923" y="816582"/>
                </a:cubicBezTo>
                <a:cubicBezTo>
                  <a:pt x="1458324" y="811446"/>
                  <a:pt x="1453191" y="796037"/>
                  <a:pt x="1468592" y="790900"/>
                </a:cubicBezTo>
                <a:cubicBezTo>
                  <a:pt x="1468592" y="801173"/>
                  <a:pt x="1463458" y="806309"/>
                  <a:pt x="1453191" y="811446"/>
                </a:cubicBezTo>
                <a:cubicBezTo>
                  <a:pt x="1463458" y="816582"/>
                  <a:pt x="1473725" y="811446"/>
                  <a:pt x="1483993" y="816582"/>
                </a:cubicBezTo>
                <a:cubicBezTo>
                  <a:pt x="1489126" y="811446"/>
                  <a:pt x="1499394" y="801173"/>
                  <a:pt x="1489126" y="790900"/>
                </a:cubicBezTo>
                <a:cubicBezTo>
                  <a:pt x="1494260" y="790900"/>
                  <a:pt x="1519928" y="785764"/>
                  <a:pt x="1509661" y="775492"/>
                </a:cubicBezTo>
                <a:cubicBezTo>
                  <a:pt x="1499394" y="765219"/>
                  <a:pt x="1494260" y="790900"/>
                  <a:pt x="1478859" y="790900"/>
                </a:cubicBezTo>
                <a:cubicBezTo>
                  <a:pt x="1478859" y="780628"/>
                  <a:pt x="1489126" y="775492"/>
                  <a:pt x="1494260" y="770356"/>
                </a:cubicBezTo>
                <a:cubicBezTo>
                  <a:pt x="1483993" y="760083"/>
                  <a:pt x="1468592" y="775492"/>
                  <a:pt x="1458324" y="765219"/>
                </a:cubicBezTo>
                <a:cubicBezTo>
                  <a:pt x="1437790" y="780628"/>
                  <a:pt x="1432656" y="775492"/>
                  <a:pt x="1417255" y="775492"/>
                </a:cubicBezTo>
                <a:cubicBezTo>
                  <a:pt x="1412121" y="765219"/>
                  <a:pt x="1442923" y="780628"/>
                  <a:pt x="1437790" y="760083"/>
                </a:cubicBezTo>
                <a:cubicBezTo>
                  <a:pt x="1432656" y="754947"/>
                  <a:pt x="1422389" y="760083"/>
                  <a:pt x="1427522" y="765219"/>
                </a:cubicBezTo>
                <a:cubicBezTo>
                  <a:pt x="1406988" y="760083"/>
                  <a:pt x="1432656" y="724129"/>
                  <a:pt x="1396720" y="744674"/>
                </a:cubicBezTo>
                <a:cubicBezTo>
                  <a:pt x="1386453" y="724129"/>
                  <a:pt x="1442923" y="734402"/>
                  <a:pt x="1432656" y="708721"/>
                </a:cubicBezTo>
                <a:cubicBezTo>
                  <a:pt x="1412121" y="713857"/>
                  <a:pt x="1396720" y="708721"/>
                  <a:pt x="1371052" y="724129"/>
                </a:cubicBezTo>
                <a:cubicBezTo>
                  <a:pt x="1360784" y="739538"/>
                  <a:pt x="1386453" y="734402"/>
                  <a:pt x="1386453" y="749811"/>
                </a:cubicBezTo>
                <a:cubicBezTo>
                  <a:pt x="1371052" y="749811"/>
                  <a:pt x="1365918" y="739538"/>
                  <a:pt x="1350517" y="734402"/>
                </a:cubicBezTo>
                <a:cubicBezTo>
                  <a:pt x="1340250" y="739538"/>
                  <a:pt x="1340250" y="754947"/>
                  <a:pt x="1324849" y="749811"/>
                </a:cubicBezTo>
                <a:cubicBezTo>
                  <a:pt x="1329982" y="718993"/>
                  <a:pt x="1371052" y="713857"/>
                  <a:pt x="1396720" y="688176"/>
                </a:cubicBezTo>
                <a:cubicBezTo>
                  <a:pt x="1396720" y="698448"/>
                  <a:pt x="1381319" y="703585"/>
                  <a:pt x="1396720" y="713857"/>
                </a:cubicBezTo>
                <a:cubicBezTo>
                  <a:pt x="1417255" y="703585"/>
                  <a:pt x="1391587" y="688176"/>
                  <a:pt x="1417255" y="683039"/>
                </a:cubicBezTo>
                <a:cubicBezTo>
                  <a:pt x="1417255" y="677903"/>
                  <a:pt x="1412121" y="677903"/>
                  <a:pt x="1406988" y="677903"/>
                </a:cubicBezTo>
                <a:cubicBezTo>
                  <a:pt x="1417255" y="662495"/>
                  <a:pt x="1437790" y="641950"/>
                  <a:pt x="1427522" y="621405"/>
                </a:cubicBezTo>
                <a:cubicBezTo>
                  <a:pt x="1442923" y="611132"/>
                  <a:pt x="1448057" y="621405"/>
                  <a:pt x="1458324" y="616268"/>
                </a:cubicBezTo>
                <a:cubicBezTo>
                  <a:pt x="1478859" y="611132"/>
                  <a:pt x="1483993" y="595723"/>
                  <a:pt x="1504527" y="585451"/>
                </a:cubicBezTo>
                <a:cubicBezTo>
                  <a:pt x="1509661" y="595723"/>
                  <a:pt x="1509661" y="605996"/>
                  <a:pt x="1494260" y="605996"/>
                </a:cubicBezTo>
                <a:cubicBezTo>
                  <a:pt x="1519928" y="621405"/>
                  <a:pt x="1550730" y="580315"/>
                  <a:pt x="1566131" y="611132"/>
                </a:cubicBezTo>
                <a:cubicBezTo>
                  <a:pt x="1581532" y="595723"/>
                  <a:pt x="1550730" y="585451"/>
                  <a:pt x="1540463" y="580315"/>
                </a:cubicBezTo>
                <a:cubicBezTo>
                  <a:pt x="1535329" y="570042"/>
                  <a:pt x="1555864" y="570042"/>
                  <a:pt x="1560998" y="564906"/>
                </a:cubicBezTo>
                <a:cubicBezTo>
                  <a:pt x="1555864" y="585451"/>
                  <a:pt x="1581532" y="580315"/>
                  <a:pt x="1586666" y="595723"/>
                </a:cubicBezTo>
                <a:cubicBezTo>
                  <a:pt x="1607201" y="575178"/>
                  <a:pt x="1607201" y="549497"/>
                  <a:pt x="1648270" y="534089"/>
                </a:cubicBezTo>
                <a:cubicBezTo>
                  <a:pt x="1658537" y="528952"/>
                  <a:pt x="1658537" y="539225"/>
                  <a:pt x="1668805" y="544361"/>
                </a:cubicBezTo>
                <a:cubicBezTo>
                  <a:pt x="1668805" y="539225"/>
                  <a:pt x="1668805" y="539225"/>
                  <a:pt x="1673938" y="534089"/>
                </a:cubicBezTo>
                <a:cubicBezTo>
                  <a:pt x="1684206" y="523816"/>
                  <a:pt x="1658537" y="528952"/>
                  <a:pt x="1673938" y="513544"/>
                </a:cubicBezTo>
                <a:cubicBezTo>
                  <a:pt x="1684206" y="508407"/>
                  <a:pt x="1684206" y="518680"/>
                  <a:pt x="1689340" y="523816"/>
                </a:cubicBezTo>
                <a:cubicBezTo>
                  <a:pt x="1704741" y="513544"/>
                  <a:pt x="1715008" y="498135"/>
                  <a:pt x="1735543" y="492999"/>
                </a:cubicBezTo>
                <a:cubicBezTo>
                  <a:pt x="1750944" y="487862"/>
                  <a:pt x="1756077" y="503271"/>
                  <a:pt x="1776612" y="487862"/>
                </a:cubicBezTo>
                <a:cubicBezTo>
                  <a:pt x="1776612" y="482726"/>
                  <a:pt x="1766345" y="487862"/>
                  <a:pt x="1761211" y="487862"/>
                </a:cubicBezTo>
                <a:cubicBezTo>
                  <a:pt x="1766345" y="482726"/>
                  <a:pt x="1781746" y="472454"/>
                  <a:pt x="1807414" y="467317"/>
                </a:cubicBezTo>
                <a:cubicBezTo>
                  <a:pt x="1827949" y="462181"/>
                  <a:pt x="1848483" y="457045"/>
                  <a:pt x="1863884" y="446773"/>
                </a:cubicBezTo>
                <a:cubicBezTo>
                  <a:pt x="1874152" y="451909"/>
                  <a:pt x="1874152" y="472454"/>
                  <a:pt x="1889553" y="467317"/>
                </a:cubicBezTo>
                <a:cubicBezTo>
                  <a:pt x="1899820" y="462181"/>
                  <a:pt x="1889553" y="462181"/>
                  <a:pt x="1889553" y="451909"/>
                </a:cubicBezTo>
                <a:cubicBezTo>
                  <a:pt x="1920355" y="446773"/>
                  <a:pt x="1951157" y="441636"/>
                  <a:pt x="1971691" y="426228"/>
                </a:cubicBezTo>
                <a:cubicBezTo>
                  <a:pt x="1976825" y="441636"/>
                  <a:pt x="1987092" y="446773"/>
                  <a:pt x="2002494" y="441636"/>
                </a:cubicBezTo>
                <a:cubicBezTo>
                  <a:pt x="2002494" y="436500"/>
                  <a:pt x="1992226" y="441636"/>
                  <a:pt x="1992226" y="431364"/>
                </a:cubicBezTo>
                <a:cubicBezTo>
                  <a:pt x="2002494" y="421091"/>
                  <a:pt x="2002494" y="436500"/>
                  <a:pt x="2002494" y="436500"/>
                </a:cubicBezTo>
                <a:cubicBezTo>
                  <a:pt x="2017895" y="436500"/>
                  <a:pt x="2028162" y="421091"/>
                  <a:pt x="2043563" y="431364"/>
                </a:cubicBezTo>
                <a:cubicBezTo>
                  <a:pt x="2028162" y="451909"/>
                  <a:pt x="2007627" y="441636"/>
                  <a:pt x="1976825" y="451909"/>
                </a:cubicBezTo>
                <a:cubicBezTo>
                  <a:pt x="1966558" y="457045"/>
                  <a:pt x="1971691" y="472454"/>
                  <a:pt x="1956290" y="472454"/>
                </a:cubicBezTo>
                <a:cubicBezTo>
                  <a:pt x="1966558" y="451909"/>
                  <a:pt x="1915221" y="477590"/>
                  <a:pt x="1904954" y="467317"/>
                </a:cubicBezTo>
                <a:cubicBezTo>
                  <a:pt x="1899820" y="472454"/>
                  <a:pt x="1894686" y="482726"/>
                  <a:pt x="1889553" y="487862"/>
                </a:cubicBezTo>
                <a:cubicBezTo>
                  <a:pt x="1874152" y="487862"/>
                  <a:pt x="1874152" y="472454"/>
                  <a:pt x="1863884" y="467317"/>
                </a:cubicBezTo>
                <a:cubicBezTo>
                  <a:pt x="1848483" y="482726"/>
                  <a:pt x="1838216" y="457045"/>
                  <a:pt x="1817681" y="472454"/>
                </a:cubicBezTo>
                <a:cubicBezTo>
                  <a:pt x="1817681" y="503271"/>
                  <a:pt x="1858751" y="482726"/>
                  <a:pt x="1848483" y="508407"/>
                </a:cubicBezTo>
                <a:cubicBezTo>
                  <a:pt x="1827949" y="503271"/>
                  <a:pt x="1812548" y="498135"/>
                  <a:pt x="1807414" y="477590"/>
                </a:cubicBezTo>
                <a:cubicBezTo>
                  <a:pt x="1786879" y="482726"/>
                  <a:pt x="1786879" y="498135"/>
                  <a:pt x="1802280" y="503271"/>
                </a:cubicBezTo>
                <a:cubicBezTo>
                  <a:pt x="1802280" y="508407"/>
                  <a:pt x="1792013" y="508407"/>
                  <a:pt x="1792013" y="498135"/>
                </a:cubicBezTo>
                <a:cubicBezTo>
                  <a:pt x="1776612" y="508407"/>
                  <a:pt x="1766345" y="503271"/>
                  <a:pt x="1750944" y="503271"/>
                </a:cubicBezTo>
                <a:cubicBezTo>
                  <a:pt x="1740676" y="503271"/>
                  <a:pt x="1750944" y="528952"/>
                  <a:pt x="1761211" y="513544"/>
                </a:cubicBezTo>
                <a:cubicBezTo>
                  <a:pt x="1761211" y="534089"/>
                  <a:pt x="1735543" y="513544"/>
                  <a:pt x="1730409" y="528952"/>
                </a:cubicBezTo>
                <a:cubicBezTo>
                  <a:pt x="1735543" y="539225"/>
                  <a:pt x="1740676" y="534089"/>
                  <a:pt x="1740676" y="544361"/>
                </a:cubicBezTo>
                <a:cubicBezTo>
                  <a:pt x="1750944" y="534089"/>
                  <a:pt x="1776612" y="534089"/>
                  <a:pt x="1771478" y="518680"/>
                </a:cubicBezTo>
                <a:cubicBezTo>
                  <a:pt x="1786879" y="508407"/>
                  <a:pt x="1786879" y="528952"/>
                  <a:pt x="1807414" y="513544"/>
                </a:cubicBezTo>
                <a:cubicBezTo>
                  <a:pt x="1812548" y="523816"/>
                  <a:pt x="1802280" y="523816"/>
                  <a:pt x="1802280" y="534089"/>
                </a:cubicBezTo>
                <a:cubicBezTo>
                  <a:pt x="1807414" y="544361"/>
                  <a:pt x="1807414" y="523816"/>
                  <a:pt x="1812548" y="523816"/>
                </a:cubicBezTo>
                <a:cubicBezTo>
                  <a:pt x="1817681" y="523816"/>
                  <a:pt x="1822815" y="534089"/>
                  <a:pt x="1827949" y="528952"/>
                </a:cubicBezTo>
                <a:cubicBezTo>
                  <a:pt x="1838216" y="528952"/>
                  <a:pt x="1838216" y="513544"/>
                  <a:pt x="1853617" y="513544"/>
                </a:cubicBezTo>
                <a:cubicBezTo>
                  <a:pt x="1858751" y="508407"/>
                  <a:pt x="1853617" y="498135"/>
                  <a:pt x="1853617" y="492999"/>
                </a:cubicBezTo>
                <a:cubicBezTo>
                  <a:pt x="1874152" y="482726"/>
                  <a:pt x="1879285" y="498135"/>
                  <a:pt x="1894686" y="503271"/>
                </a:cubicBezTo>
                <a:cubicBezTo>
                  <a:pt x="1910087" y="498135"/>
                  <a:pt x="1904954" y="487862"/>
                  <a:pt x="1910087" y="477590"/>
                </a:cubicBezTo>
                <a:cubicBezTo>
                  <a:pt x="1925488" y="482726"/>
                  <a:pt x="1930622" y="492999"/>
                  <a:pt x="1946023" y="498135"/>
                </a:cubicBezTo>
                <a:cubicBezTo>
                  <a:pt x="1951157" y="477590"/>
                  <a:pt x="1981959" y="472454"/>
                  <a:pt x="2007627" y="462181"/>
                </a:cubicBezTo>
                <a:cubicBezTo>
                  <a:pt x="2007627" y="477590"/>
                  <a:pt x="2028162" y="462181"/>
                  <a:pt x="2043563" y="467317"/>
                </a:cubicBezTo>
                <a:cubicBezTo>
                  <a:pt x="2058964" y="462181"/>
                  <a:pt x="2048697" y="436500"/>
                  <a:pt x="2074365" y="441636"/>
                </a:cubicBezTo>
                <a:cubicBezTo>
                  <a:pt x="2074365" y="446773"/>
                  <a:pt x="2069231" y="446773"/>
                  <a:pt x="2064098" y="451909"/>
                </a:cubicBezTo>
                <a:cubicBezTo>
                  <a:pt x="2064098" y="462181"/>
                  <a:pt x="2084632" y="451909"/>
                  <a:pt x="2089766" y="446773"/>
                </a:cubicBezTo>
                <a:cubicBezTo>
                  <a:pt x="2084632" y="441636"/>
                  <a:pt x="2079499" y="436500"/>
                  <a:pt x="2074365" y="436500"/>
                </a:cubicBezTo>
                <a:cubicBezTo>
                  <a:pt x="2058964" y="421091"/>
                  <a:pt x="2048697" y="436500"/>
                  <a:pt x="2053830" y="415955"/>
                </a:cubicBezTo>
                <a:cubicBezTo>
                  <a:pt x="2007627" y="426228"/>
                  <a:pt x="2007627" y="426228"/>
                  <a:pt x="2007627" y="426228"/>
                </a:cubicBezTo>
                <a:cubicBezTo>
                  <a:pt x="2012761" y="405683"/>
                  <a:pt x="2043563" y="421091"/>
                  <a:pt x="2064098" y="410819"/>
                </a:cubicBezTo>
                <a:cubicBezTo>
                  <a:pt x="2084632" y="405683"/>
                  <a:pt x="2120568" y="400546"/>
                  <a:pt x="2156504" y="400546"/>
                </a:cubicBezTo>
                <a:cubicBezTo>
                  <a:pt x="2151370" y="415955"/>
                  <a:pt x="2161637" y="415955"/>
                  <a:pt x="2161637" y="426228"/>
                </a:cubicBezTo>
                <a:cubicBezTo>
                  <a:pt x="2192439" y="431364"/>
                  <a:pt x="2202707" y="421091"/>
                  <a:pt x="2228375" y="426228"/>
                </a:cubicBezTo>
                <a:cubicBezTo>
                  <a:pt x="2228375" y="436500"/>
                  <a:pt x="2218108" y="446773"/>
                  <a:pt x="2207840" y="446773"/>
                </a:cubicBezTo>
                <a:cubicBezTo>
                  <a:pt x="2223241" y="462181"/>
                  <a:pt x="2233509" y="431364"/>
                  <a:pt x="2243776" y="426228"/>
                </a:cubicBezTo>
                <a:cubicBezTo>
                  <a:pt x="2264311" y="421091"/>
                  <a:pt x="2259177" y="441636"/>
                  <a:pt x="2279712" y="436500"/>
                </a:cubicBezTo>
                <a:cubicBezTo>
                  <a:pt x="2289979" y="436500"/>
                  <a:pt x="2274578" y="415955"/>
                  <a:pt x="2259177" y="426228"/>
                </a:cubicBezTo>
                <a:cubicBezTo>
                  <a:pt x="2269444" y="400546"/>
                  <a:pt x="2279712" y="431364"/>
                  <a:pt x="2295113" y="431364"/>
                </a:cubicBezTo>
                <a:cubicBezTo>
                  <a:pt x="2315647" y="426228"/>
                  <a:pt x="2300246" y="415955"/>
                  <a:pt x="2310514" y="405683"/>
                </a:cubicBezTo>
                <a:cubicBezTo>
                  <a:pt x="2331049" y="405683"/>
                  <a:pt x="2305380" y="426228"/>
                  <a:pt x="2325915" y="426228"/>
                </a:cubicBezTo>
                <a:cubicBezTo>
                  <a:pt x="2331049" y="415955"/>
                  <a:pt x="2356717" y="421091"/>
                  <a:pt x="2346450" y="400546"/>
                </a:cubicBezTo>
                <a:cubicBezTo>
                  <a:pt x="2366984" y="410819"/>
                  <a:pt x="2397786" y="395410"/>
                  <a:pt x="2382385" y="410819"/>
                </a:cubicBezTo>
                <a:cubicBezTo>
                  <a:pt x="2397786" y="410819"/>
                  <a:pt x="2423455" y="421091"/>
                  <a:pt x="2428588" y="405683"/>
                </a:cubicBezTo>
                <a:cubicBezTo>
                  <a:pt x="2438856" y="410819"/>
                  <a:pt x="2428588" y="415955"/>
                  <a:pt x="2428588" y="421091"/>
                </a:cubicBezTo>
                <a:cubicBezTo>
                  <a:pt x="2449123" y="426228"/>
                  <a:pt x="2438856" y="405683"/>
                  <a:pt x="2449123" y="405683"/>
                </a:cubicBezTo>
                <a:cubicBezTo>
                  <a:pt x="2454257" y="421091"/>
                  <a:pt x="2464524" y="395410"/>
                  <a:pt x="2490192" y="405683"/>
                </a:cubicBezTo>
                <a:cubicBezTo>
                  <a:pt x="2485059" y="415955"/>
                  <a:pt x="2479925" y="421091"/>
                  <a:pt x="2474791" y="431364"/>
                </a:cubicBezTo>
                <a:cubicBezTo>
                  <a:pt x="2372118" y="421091"/>
                  <a:pt x="2331049" y="441636"/>
                  <a:pt x="2243776" y="451909"/>
                </a:cubicBezTo>
                <a:cubicBezTo>
                  <a:pt x="2233509" y="451909"/>
                  <a:pt x="2243776" y="462181"/>
                  <a:pt x="2248910" y="462181"/>
                </a:cubicBezTo>
                <a:cubicBezTo>
                  <a:pt x="2228375" y="467317"/>
                  <a:pt x="2207840" y="472454"/>
                  <a:pt x="2192439" y="472454"/>
                </a:cubicBezTo>
                <a:cubicBezTo>
                  <a:pt x="2192439" y="472454"/>
                  <a:pt x="2182172" y="467317"/>
                  <a:pt x="2177038" y="467317"/>
                </a:cubicBezTo>
                <a:cubicBezTo>
                  <a:pt x="2171905" y="467317"/>
                  <a:pt x="2166771" y="472454"/>
                  <a:pt x="2166771" y="472454"/>
                </a:cubicBezTo>
                <a:cubicBezTo>
                  <a:pt x="2161637" y="472454"/>
                  <a:pt x="2171905" y="457045"/>
                  <a:pt x="2146236" y="467317"/>
                </a:cubicBezTo>
                <a:cubicBezTo>
                  <a:pt x="2151370" y="431364"/>
                  <a:pt x="2182172" y="451909"/>
                  <a:pt x="2197573" y="446773"/>
                </a:cubicBezTo>
                <a:cubicBezTo>
                  <a:pt x="2171905" y="426228"/>
                  <a:pt x="2135969" y="426228"/>
                  <a:pt x="2094900" y="426228"/>
                </a:cubicBezTo>
                <a:cubicBezTo>
                  <a:pt x="2100033" y="421091"/>
                  <a:pt x="2100033" y="415955"/>
                  <a:pt x="2100033" y="410819"/>
                </a:cubicBezTo>
                <a:cubicBezTo>
                  <a:pt x="2079499" y="421091"/>
                  <a:pt x="2089766" y="436500"/>
                  <a:pt x="2100033" y="451909"/>
                </a:cubicBezTo>
                <a:cubicBezTo>
                  <a:pt x="2125702" y="451909"/>
                  <a:pt x="2115434" y="431364"/>
                  <a:pt x="2135969" y="431364"/>
                </a:cubicBezTo>
                <a:cubicBezTo>
                  <a:pt x="2135969" y="451909"/>
                  <a:pt x="2120568" y="477590"/>
                  <a:pt x="2151370" y="477590"/>
                </a:cubicBezTo>
                <a:cubicBezTo>
                  <a:pt x="2130835" y="482726"/>
                  <a:pt x="2105167" y="492999"/>
                  <a:pt x="2079499" y="498135"/>
                </a:cubicBezTo>
                <a:cubicBezTo>
                  <a:pt x="2053830" y="508407"/>
                  <a:pt x="2028162" y="513544"/>
                  <a:pt x="2002494" y="508407"/>
                </a:cubicBezTo>
                <a:cubicBezTo>
                  <a:pt x="1987092" y="523816"/>
                  <a:pt x="1951157" y="528952"/>
                  <a:pt x="1920355" y="534089"/>
                </a:cubicBezTo>
                <a:cubicBezTo>
                  <a:pt x="1910087" y="539225"/>
                  <a:pt x="1920355" y="554634"/>
                  <a:pt x="1904954" y="554634"/>
                </a:cubicBezTo>
                <a:cubicBezTo>
                  <a:pt x="1889553" y="549497"/>
                  <a:pt x="1884419" y="539225"/>
                  <a:pt x="1879285" y="528952"/>
                </a:cubicBezTo>
                <a:cubicBezTo>
                  <a:pt x="1853617" y="539225"/>
                  <a:pt x="1858751" y="534089"/>
                  <a:pt x="1827949" y="544361"/>
                </a:cubicBezTo>
                <a:cubicBezTo>
                  <a:pt x="1827949" y="554634"/>
                  <a:pt x="1838216" y="559770"/>
                  <a:pt x="1838216" y="564906"/>
                </a:cubicBezTo>
                <a:cubicBezTo>
                  <a:pt x="1843350" y="549497"/>
                  <a:pt x="1863884" y="549497"/>
                  <a:pt x="1869018" y="534089"/>
                </a:cubicBezTo>
                <a:cubicBezTo>
                  <a:pt x="1910087" y="554634"/>
                  <a:pt x="1858751" y="580315"/>
                  <a:pt x="1833082" y="580315"/>
                </a:cubicBezTo>
                <a:cubicBezTo>
                  <a:pt x="1833082" y="580315"/>
                  <a:pt x="1838216" y="570042"/>
                  <a:pt x="1833082" y="570042"/>
                </a:cubicBezTo>
                <a:cubicBezTo>
                  <a:pt x="1833082" y="570042"/>
                  <a:pt x="1807414" y="580315"/>
                  <a:pt x="1812548" y="585451"/>
                </a:cubicBezTo>
                <a:cubicBezTo>
                  <a:pt x="1797147" y="590587"/>
                  <a:pt x="1776612" y="600860"/>
                  <a:pt x="1750944" y="605996"/>
                </a:cubicBezTo>
                <a:cubicBezTo>
                  <a:pt x="1730409" y="621405"/>
                  <a:pt x="1704741" y="631677"/>
                  <a:pt x="1684206" y="641950"/>
                </a:cubicBezTo>
                <a:cubicBezTo>
                  <a:pt x="1653404" y="657358"/>
                  <a:pt x="1622602" y="667631"/>
                  <a:pt x="1596933" y="683039"/>
                </a:cubicBezTo>
                <a:cubicBezTo>
                  <a:pt x="1586666" y="688176"/>
                  <a:pt x="1576399" y="703585"/>
                  <a:pt x="1560998" y="713857"/>
                </a:cubicBezTo>
                <a:cubicBezTo>
                  <a:pt x="1540463" y="724129"/>
                  <a:pt x="1525062" y="734402"/>
                  <a:pt x="1519928" y="749811"/>
                </a:cubicBezTo>
                <a:cubicBezTo>
                  <a:pt x="1530196" y="765219"/>
                  <a:pt x="1550730" y="744674"/>
                  <a:pt x="1560998" y="765219"/>
                </a:cubicBezTo>
                <a:cubicBezTo>
                  <a:pt x="1576399" y="744674"/>
                  <a:pt x="1612334" y="729266"/>
                  <a:pt x="1627735" y="749811"/>
                </a:cubicBezTo>
                <a:cubicBezTo>
                  <a:pt x="1622602" y="729266"/>
                  <a:pt x="1638003" y="713857"/>
                  <a:pt x="1653404" y="703585"/>
                </a:cubicBezTo>
                <a:cubicBezTo>
                  <a:pt x="1648270" y="688176"/>
                  <a:pt x="1643136" y="693312"/>
                  <a:pt x="1638003" y="683039"/>
                </a:cubicBezTo>
                <a:cubicBezTo>
                  <a:pt x="1663671" y="667631"/>
                  <a:pt x="1663671" y="703585"/>
                  <a:pt x="1663671" y="713857"/>
                </a:cubicBezTo>
                <a:cubicBezTo>
                  <a:pt x="1668805" y="718993"/>
                  <a:pt x="1684206" y="703585"/>
                  <a:pt x="1699607" y="703585"/>
                </a:cubicBezTo>
                <a:cubicBezTo>
                  <a:pt x="1709874" y="698448"/>
                  <a:pt x="1689340" y="688176"/>
                  <a:pt x="1699607" y="677903"/>
                </a:cubicBezTo>
                <a:cubicBezTo>
                  <a:pt x="1694473" y="672767"/>
                  <a:pt x="1679072" y="703585"/>
                  <a:pt x="1663671" y="693312"/>
                </a:cubicBezTo>
                <a:cubicBezTo>
                  <a:pt x="1668805" y="688176"/>
                  <a:pt x="1673938" y="677903"/>
                  <a:pt x="1668805" y="667631"/>
                </a:cubicBezTo>
                <a:cubicBezTo>
                  <a:pt x="1689340" y="667631"/>
                  <a:pt x="1709874" y="657358"/>
                  <a:pt x="1730409" y="647086"/>
                </a:cubicBezTo>
                <a:cubicBezTo>
                  <a:pt x="1750944" y="636813"/>
                  <a:pt x="1776612" y="626541"/>
                  <a:pt x="1802280" y="621405"/>
                </a:cubicBezTo>
                <a:cubicBezTo>
                  <a:pt x="1822815" y="626541"/>
                  <a:pt x="1771478" y="631677"/>
                  <a:pt x="1781746" y="641950"/>
                </a:cubicBezTo>
                <a:cubicBezTo>
                  <a:pt x="1786879" y="657358"/>
                  <a:pt x="1802280" y="647086"/>
                  <a:pt x="1812548" y="641950"/>
                </a:cubicBezTo>
                <a:cubicBezTo>
                  <a:pt x="1827949" y="641950"/>
                  <a:pt x="1812548" y="621405"/>
                  <a:pt x="1827949" y="621405"/>
                </a:cubicBezTo>
                <a:cubicBezTo>
                  <a:pt x="1822815" y="641950"/>
                  <a:pt x="1843350" y="636813"/>
                  <a:pt x="1848483" y="631677"/>
                </a:cubicBezTo>
                <a:cubicBezTo>
                  <a:pt x="1858751" y="621405"/>
                  <a:pt x="1843350" y="611132"/>
                  <a:pt x="1858751" y="626541"/>
                </a:cubicBezTo>
                <a:cubicBezTo>
                  <a:pt x="1869018" y="636813"/>
                  <a:pt x="1884419" y="636813"/>
                  <a:pt x="1894686" y="626541"/>
                </a:cubicBezTo>
                <a:cubicBezTo>
                  <a:pt x="1884419" y="616268"/>
                  <a:pt x="1869018" y="621405"/>
                  <a:pt x="1869018" y="605996"/>
                </a:cubicBezTo>
                <a:cubicBezTo>
                  <a:pt x="1884419" y="600860"/>
                  <a:pt x="1884419" y="616268"/>
                  <a:pt x="1894686" y="616268"/>
                </a:cubicBezTo>
                <a:cubicBezTo>
                  <a:pt x="1899820" y="611132"/>
                  <a:pt x="1899820" y="605996"/>
                  <a:pt x="1904954" y="605996"/>
                </a:cubicBezTo>
                <a:cubicBezTo>
                  <a:pt x="1904954" y="590587"/>
                  <a:pt x="1894686" y="600860"/>
                  <a:pt x="1884419" y="595723"/>
                </a:cubicBezTo>
                <a:cubicBezTo>
                  <a:pt x="1879285" y="585451"/>
                  <a:pt x="1899820" y="585451"/>
                  <a:pt x="1899820" y="585451"/>
                </a:cubicBezTo>
                <a:cubicBezTo>
                  <a:pt x="1910087" y="580315"/>
                  <a:pt x="1910087" y="575178"/>
                  <a:pt x="1915221" y="570042"/>
                </a:cubicBezTo>
                <a:cubicBezTo>
                  <a:pt x="1940889" y="564906"/>
                  <a:pt x="1971691" y="564906"/>
                  <a:pt x="1997360" y="554634"/>
                </a:cubicBezTo>
                <a:cubicBezTo>
                  <a:pt x="1987092" y="570042"/>
                  <a:pt x="1981959" y="559770"/>
                  <a:pt x="1961424" y="570042"/>
                </a:cubicBezTo>
                <a:cubicBezTo>
                  <a:pt x="1961424" y="580315"/>
                  <a:pt x="1976825" y="575178"/>
                  <a:pt x="1992226" y="570042"/>
                </a:cubicBezTo>
                <a:cubicBezTo>
                  <a:pt x="1997360" y="585451"/>
                  <a:pt x="2007627" y="585451"/>
                  <a:pt x="2017895" y="590587"/>
                </a:cubicBezTo>
                <a:cubicBezTo>
                  <a:pt x="2033296" y="580315"/>
                  <a:pt x="2002494" y="580315"/>
                  <a:pt x="2007627" y="564906"/>
                </a:cubicBezTo>
                <a:cubicBezTo>
                  <a:pt x="2033296" y="554634"/>
                  <a:pt x="2033296" y="585451"/>
                  <a:pt x="2048697" y="595723"/>
                </a:cubicBezTo>
                <a:cubicBezTo>
                  <a:pt x="2069231" y="590587"/>
                  <a:pt x="2079499" y="595723"/>
                  <a:pt x="2094900" y="595723"/>
                </a:cubicBezTo>
                <a:cubicBezTo>
                  <a:pt x="2105167" y="595723"/>
                  <a:pt x="2094900" y="580315"/>
                  <a:pt x="2100033" y="575178"/>
                </a:cubicBezTo>
                <a:cubicBezTo>
                  <a:pt x="2125702" y="570042"/>
                  <a:pt x="2125702" y="595723"/>
                  <a:pt x="2156504" y="585451"/>
                </a:cubicBezTo>
                <a:cubicBezTo>
                  <a:pt x="2156504" y="595724"/>
                  <a:pt x="2161638" y="599576"/>
                  <a:pt x="2166130" y="604070"/>
                </a:cubicBezTo>
                <a:lnTo>
                  <a:pt x="2167888" y="606646"/>
                </a:lnTo>
                <a:lnTo>
                  <a:pt x="2176091" y="606139"/>
                </a:lnTo>
                <a:cubicBezTo>
                  <a:pt x="2171495" y="619938"/>
                  <a:pt x="2180689" y="619938"/>
                  <a:pt x="2180689" y="629136"/>
                </a:cubicBezTo>
                <a:cubicBezTo>
                  <a:pt x="2208271" y="633735"/>
                  <a:pt x="2217465" y="624537"/>
                  <a:pt x="2240450" y="629136"/>
                </a:cubicBezTo>
                <a:cubicBezTo>
                  <a:pt x="2240450" y="638335"/>
                  <a:pt x="2231256" y="647533"/>
                  <a:pt x="2222062" y="647533"/>
                </a:cubicBezTo>
                <a:cubicBezTo>
                  <a:pt x="2235853" y="661331"/>
                  <a:pt x="2245047" y="633735"/>
                  <a:pt x="2254241" y="629136"/>
                </a:cubicBezTo>
                <a:cubicBezTo>
                  <a:pt x="2272629" y="624537"/>
                  <a:pt x="2268032" y="642934"/>
                  <a:pt x="2286421" y="638335"/>
                </a:cubicBezTo>
                <a:cubicBezTo>
                  <a:pt x="2295615" y="638335"/>
                  <a:pt x="2281824" y="619938"/>
                  <a:pt x="2268032" y="629136"/>
                </a:cubicBezTo>
                <a:cubicBezTo>
                  <a:pt x="2277227" y="606139"/>
                  <a:pt x="2286421" y="633735"/>
                  <a:pt x="2300212" y="633735"/>
                </a:cubicBezTo>
                <a:cubicBezTo>
                  <a:pt x="2318600" y="629136"/>
                  <a:pt x="2304809" y="619938"/>
                  <a:pt x="2314003" y="610739"/>
                </a:cubicBezTo>
                <a:cubicBezTo>
                  <a:pt x="2332392" y="610739"/>
                  <a:pt x="2309406" y="629136"/>
                  <a:pt x="2327794" y="629136"/>
                </a:cubicBezTo>
                <a:cubicBezTo>
                  <a:pt x="2332392" y="619938"/>
                  <a:pt x="2355377" y="624537"/>
                  <a:pt x="2346182" y="606139"/>
                </a:cubicBezTo>
                <a:cubicBezTo>
                  <a:pt x="2364570" y="615338"/>
                  <a:pt x="2392153" y="601540"/>
                  <a:pt x="2378362" y="615338"/>
                </a:cubicBezTo>
                <a:cubicBezTo>
                  <a:pt x="2392153" y="615338"/>
                  <a:pt x="2415138" y="624537"/>
                  <a:pt x="2419735" y="610739"/>
                </a:cubicBezTo>
                <a:cubicBezTo>
                  <a:pt x="2428929" y="615338"/>
                  <a:pt x="2419735" y="619938"/>
                  <a:pt x="2419735" y="624537"/>
                </a:cubicBezTo>
                <a:cubicBezTo>
                  <a:pt x="2438123" y="629136"/>
                  <a:pt x="2428929" y="610739"/>
                  <a:pt x="2438123" y="610739"/>
                </a:cubicBezTo>
                <a:cubicBezTo>
                  <a:pt x="2442720" y="624537"/>
                  <a:pt x="2451915" y="601540"/>
                  <a:pt x="2474900" y="610739"/>
                </a:cubicBezTo>
                <a:cubicBezTo>
                  <a:pt x="2470303" y="619938"/>
                  <a:pt x="2465705" y="624537"/>
                  <a:pt x="2461108" y="633735"/>
                </a:cubicBezTo>
                <a:cubicBezTo>
                  <a:pt x="2369167" y="624537"/>
                  <a:pt x="2332392" y="642934"/>
                  <a:pt x="2254241" y="652133"/>
                </a:cubicBezTo>
                <a:cubicBezTo>
                  <a:pt x="2245047" y="652133"/>
                  <a:pt x="2254241" y="661331"/>
                  <a:pt x="2258839" y="661331"/>
                </a:cubicBezTo>
                <a:cubicBezTo>
                  <a:pt x="2240450" y="665931"/>
                  <a:pt x="2222062" y="670530"/>
                  <a:pt x="2208271" y="670530"/>
                </a:cubicBezTo>
                <a:cubicBezTo>
                  <a:pt x="2208271" y="670530"/>
                  <a:pt x="2199077" y="665931"/>
                  <a:pt x="2194480" y="665931"/>
                </a:cubicBezTo>
                <a:cubicBezTo>
                  <a:pt x="2189883" y="665931"/>
                  <a:pt x="2185286" y="670530"/>
                  <a:pt x="2185286" y="670530"/>
                </a:cubicBezTo>
                <a:cubicBezTo>
                  <a:pt x="2180689" y="670530"/>
                  <a:pt x="2189883" y="656732"/>
                  <a:pt x="2166898" y="665931"/>
                </a:cubicBezTo>
                <a:cubicBezTo>
                  <a:pt x="2171495" y="633735"/>
                  <a:pt x="2199077" y="652133"/>
                  <a:pt x="2212868" y="647533"/>
                </a:cubicBezTo>
                <a:cubicBezTo>
                  <a:pt x="2201375" y="638335"/>
                  <a:pt x="2187584" y="633735"/>
                  <a:pt x="2172069" y="631436"/>
                </a:cubicBezTo>
                <a:lnTo>
                  <a:pt x="2148150" y="630360"/>
                </a:lnTo>
                <a:lnTo>
                  <a:pt x="2130835" y="647086"/>
                </a:lnTo>
                <a:lnTo>
                  <a:pt x="2138348" y="648495"/>
                </a:lnTo>
                <a:lnTo>
                  <a:pt x="2143338" y="642934"/>
                </a:lnTo>
                <a:cubicBezTo>
                  <a:pt x="2146211" y="638335"/>
                  <a:pt x="2148509" y="633735"/>
                  <a:pt x="2157703" y="633735"/>
                </a:cubicBezTo>
                <a:cubicBezTo>
                  <a:pt x="2157703" y="652133"/>
                  <a:pt x="2143913" y="675129"/>
                  <a:pt x="2171495" y="675129"/>
                </a:cubicBezTo>
                <a:cubicBezTo>
                  <a:pt x="2153106" y="679729"/>
                  <a:pt x="2130121" y="688927"/>
                  <a:pt x="2107136" y="693527"/>
                </a:cubicBezTo>
                <a:cubicBezTo>
                  <a:pt x="2084151" y="702725"/>
                  <a:pt x="2061165" y="707325"/>
                  <a:pt x="2038180" y="702725"/>
                </a:cubicBezTo>
                <a:cubicBezTo>
                  <a:pt x="2024390" y="716524"/>
                  <a:pt x="1992210" y="721123"/>
                  <a:pt x="1964627" y="725722"/>
                </a:cubicBezTo>
                <a:cubicBezTo>
                  <a:pt x="1955434" y="730321"/>
                  <a:pt x="1964627" y="744120"/>
                  <a:pt x="1950837" y="744120"/>
                </a:cubicBezTo>
                <a:cubicBezTo>
                  <a:pt x="1943941" y="741820"/>
                  <a:pt x="1939344" y="738370"/>
                  <a:pt x="1935896" y="734346"/>
                </a:cubicBezTo>
                <a:lnTo>
                  <a:pt x="1933531" y="730459"/>
                </a:lnTo>
                <a:lnTo>
                  <a:pt x="1928865" y="732960"/>
                </a:lnTo>
                <a:lnTo>
                  <a:pt x="1932377" y="739951"/>
                </a:lnTo>
                <a:cubicBezTo>
                  <a:pt x="1933885" y="754181"/>
                  <a:pt x="1903717" y="767116"/>
                  <a:pt x="1886478" y="767116"/>
                </a:cubicBezTo>
                <a:cubicBezTo>
                  <a:pt x="1886478" y="767116"/>
                  <a:pt x="1891075" y="757918"/>
                  <a:pt x="1886478" y="757918"/>
                </a:cubicBezTo>
                <a:cubicBezTo>
                  <a:pt x="1886478" y="757918"/>
                  <a:pt x="1863493" y="767116"/>
                  <a:pt x="1868089" y="771716"/>
                </a:cubicBezTo>
                <a:cubicBezTo>
                  <a:pt x="1854299" y="776316"/>
                  <a:pt x="1835911" y="785514"/>
                  <a:pt x="1812925" y="790114"/>
                </a:cubicBezTo>
                <a:cubicBezTo>
                  <a:pt x="1794537" y="803911"/>
                  <a:pt x="1771552" y="813110"/>
                  <a:pt x="1753163" y="822309"/>
                </a:cubicBezTo>
                <a:cubicBezTo>
                  <a:pt x="1725581" y="836107"/>
                  <a:pt x="1697999" y="845305"/>
                  <a:pt x="1675014" y="859104"/>
                </a:cubicBezTo>
                <a:cubicBezTo>
                  <a:pt x="1665820" y="863703"/>
                  <a:pt x="1656625" y="877501"/>
                  <a:pt x="1642835" y="886700"/>
                </a:cubicBezTo>
                <a:cubicBezTo>
                  <a:pt x="1624447" y="895898"/>
                  <a:pt x="1610655" y="905097"/>
                  <a:pt x="1606058" y="918895"/>
                </a:cubicBezTo>
                <a:cubicBezTo>
                  <a:pt x="1615252" y="932693"/>
                  <a:pt x="1633640" y="914296"/>
                  <a:pt x="1642835" y="932693"/>
                </a:cubicBezTo>
                <a:cubicBezTo>
                  <a:pt x="1656625" y="914296"/>
                  <a:pt x="1688805" y="900497"/>
                  <a:pt x="1702596" y="918895"/>
                </a:cubicBezTo>
                <a:cubicBezTo>
                  <a:pt x="1697999" y="900497"/>
                  <a:pt x="1711790" y="886700"/>
                  <a:pt x="1725581" y="877501"/>
                </a:cubicBezTo>
                <a:cubicBezTo>
                  <a:pt x="1720984" y="863703"/>
                  <a:pt x="1716387" y="868302"/>
                  <a:pt x="1711790" y="859104"/>
                </a:cubicBezTo>
                <a:cubicBezTo>
                  <a:pt x="1734775" y="845305"/>
                  <a:pt x="1734775" y="877501"/>
                  <a:pt x="1734775" y="886700"/>
                </a:cubicBezTo>
                <a:cubicBezTo>
                  <a:pt x="1739373" y="891299"/>
                  <a:pt x="1753163" y="877501"/>
                  <a:pt x="1766955" y="877501"/>
                </a:cubicBezTo>
                <a:cubicBezTo>
                  <a:pt x="1776149" y="872902"/>
                  <a:pt x="1757761" y="863703"/>
                  <a:pt x="1766955" y="854504"/>
                </a:cubicBezTo>
                <a:cubicBezTo>
                  <a:pt x="1762358" y="849905"/>
                  <a:pt x="1748566" y="877501"/>
                  <a:pt x="1734775" y="868302"/>
                </a:cubicBezTo>
                <a:cubicBezTo>
                  <a:pt x="1739373" y="863703"/>
                  <a:pt x="1743970" y="854504"/>
                  <a:pt x="1739373" y="845305"/>
                </a:cubicBezTo>
                <a:cubicBezTo>
                  <a:pt x="1757761" y="845305"/>
                  <a:pt x="1776149" y="836107"/>
                  <a:pt x="1794537" y="826908"/>
                </a:cubicBezTo>
                <a:cubicBezTo>
                  <a:pt x="1812925" y="817710"/>
                  <a:pt x="1835911" y="808511"/>
                  <a:pt x="1858896" y="803911"/>
                </a:cubicBezTo>
                <a:cubicBezTo>
                  <a:pt x="1877284" y="808511"/>
                  <a:pt x="1831313" y="813110"/>
                  <a:pt x="1840507" y="822309"/>
                </a:cubicBezTo>
                <a:cubicBezTo>
                  <a:pt x="1845104" y="836107"/>
                  <a:pt x="1858896" y="826908"/>
                  <a:pt x="1868089" y="822309"/>
                </a:cubicBezTo>
                <a:cubicBezTo>
                  <a:pt x="1881881" y="822309"/>
                  <a:pt x="1868089" y="803911"/>
                  <a:pt x="1881881" y="803911"/>
                </a:cubicBezTo>
                <a:cubicBezTo>
                  <a:pt x="1877284" y="822309"/>
                  <a:pt x="1895672" y="817710"/>
                  <a:pt x="1900269" y="813110"/>
                </a:cubicBezTo>
                <a:cubicBezTo>
                  <a:pt x="1909463" y="803911"/>
                  <a:pt x="1895672" y="794713"/>
                  <a:pt x="1909463" y="808511"/>
                </a:cubicBezTo>
                <a:cubicBezTo>
                  <a:pt x="1918657" y="817710"/>
                  <a:pt x="1932449" y="817710"/>
                  <a:pt x="1941642" y="808511"/>
                </a:cubicBezTo>
                <a:cubicBezTo>
                  <a:pt x="1932449" y="799312"/>
                  <a:pt x="1918657" y="803911"/>
                  <a:pt x="1918657" y="790114"/>
                </a:cubicBezTo>
                <a:cubicBezTo>
                  <a:pt x="1932449" y="785514"/>
                  <a:pt x="1932449" y="799312"/>
                  <a:pt x="1941642" y="799312"/>
                </a:cubicBezTo>
                <a:cubicBezTo>
                  <a:pt x="1946239" y="794713"/>
                  <a:pt x="1946239" y="790114"/>
                  <a:pt x="1950837" y="790114"/>
                </a:cubicBezTo>
                <a:cubicBezTo>
                  <a:pt x="1950837" y="776316"/>
                  <a:pt x="1941642" y="785514"/>
                  <a:pt x="1932449" y="780915"/>
                </a:cubicBezTo>
                <a:cubicBezTo>
                  <a:pt x="1927851" y="771716"/>
                  <a:pt x="1946239" y="771716"/>
                  <a:pt x="1946239" y="771716"/>
                </a:cubicBezTo>
                <a:cubicBezTo>
                  <a:pt x="1955434" y="767116"/>
                  <a:pt x="1955434" y="762517"/>
                  <a:pt x="1960030" y="757918"/>
                </a:cubicBezTo>
                <a:cubicBezTo>
                  <a:pt x="1983016" y="753319"/>
                  <a:pt x="2010598" y="753319"/>
                  <a:pt x="2033583" y="744120"/>
                </a:cubicBezTo>
                <a:cubicBezTo>
                  <a:pt x="2024390" y="757918"/>
                  <a:pt x="2019792" y="748719"/>
                  <a:pt x="2001404" y="757918"/>
                </a:cubicBezTo>
                <a:cubicBezTo>
                  <a:pt x="2001404" y="767116"/>
                  <a:pt x="2015195" y="762517"/>
                  <a:pt x="2028986" y="757918"/>
                </a:cubicBezTo>
                <a:cubicBezTo>
                  <a:pt x="2033583" y="771716"/>
                  <a:pt x="2042777" y="771716"/>
                  <a:pt x="2051972" y="776316"/>
                </a:cubicBezTo>
                <a:cubicBezTo>
                  <a:pt x="2065763" y="767116"/>
                  <a:pt x="2038180" y="767116"/>
                  <a:pt x="2042777" y="753319"/>
                </a:cubicBezTo>
                <a:cubicBezTo>
                  <a:pt x="2065763" y="744120"/>
                  <a:pt x="2065763" y="771716"/>
                  <a:pt x="2079553" y="780915"/>
                </a:cubicBezTo>
                <a:cubicBezTo>
                  <a:pt x="2097942" y="776316"/>
                  <a:pt x="2107136" y="780915"/>
                  <a:pt x="2120927" y="780915"/>
                </a:cubicBezTo>
                <a:cubicBezTo>
                  <a:pt x="2130121" y="780915"/>
                  <a:pt x="2120927" y="767116"/>
                  <a:pt x="2125524" y="762517"/>
                </a:cubicBezTo>
                <a:cubicBezTo>
                  <a:pt x="2148509" y="757918"/>
                  <a:pt x="2148509" y="780915"/>
                  <a:pt x="2176091" y="771716"/>
                </a:cubicBezTo>
                <a:cubicBezTo>
                  <a:pt x="2176091" y="790114"/>
                  <a:pt x="2194480" y="785514"/>
                  <a:pt x="2189883" y="808511"/>
                </a:cubicBezTo>
                <a:cubicBezTo>
                  <a:pt x="2176091" y="799312"/>
                  <a:pt x="2162301" y="817710"/>
                  <a:pt x="2153106" y="826908"/>
                </a:cubicBezTo>
                <a:cubicBezTo>
                  <a:pt x="2157703" y="831508"/>
                  <a:pt x="2166898" y="826908"/>
                  <a:pt x="2171495" y="826908"/>
                </a:cubicBezTo>
                <a:cubicBezTo>
                  <a:pt x="2171495" y="831508"/>
                  <a:pt x="2166898" y="840706"/>
                  <a:pt x="2171495" y="845305"/>
                </a:cubicBezTo>
                <a:cubicBezTo>
                  <a:pt x="2162301" y="849905"/>
                  <a:pt x="2157703" y="845305"/>
                  <a:pt x="2157703" y="836107"/>
                </a:cubicBezTo>
                <a:cubicBezTo>
                  <a:pt x="2148509" y="831508"/>
                  <a:pt x="2148509" y="854504"/>
                  <a:pt x="2143913" y="840706"/>
                </a:cubicBezTo>
                <a:cubicBezTo>
                  <a:pt x="2134718" y="836107"/>
                  <a:pt x="2139316" y="831508"/>
                  <a:pt x="2148509" y="831508"/>
                </a:cubicBezTo>
                <a:cubicBezTo>
                  <a:pt x="2139316" y="822309"/>
                  <a:pt x="2143913" y="808511"/>
                  <a:pt x="2153106" y="803911"/>
                </a:cubicBezTo>
                <a:cubicBezTo>
                  <a:pt x="2143913" y="790114"/>
                  <a:pt x="2139316" y="813110"/>
                  <a:pt x="2125524" y="813110"/>
                </a:cubicBezTo>
                <a:cubicBezTo>
                  <a:pt x="2120927" y="803911"/>
                  <a:pt x="2116330" y="794713"/>
                  <a:pt x="2116330" y="780915"/>
                </a:cubicBezTo>
                <a:cubicBezTo>
                  <a:pt x="2102539" y="785514"/>
                  <a:pt x="2116330" y="803911"/>
                  <a:pt x="2102539" y="808511"/>
                </a:cubicBezTo>
                <a:cubicBezTo>
                  <a:pt x="2102539" y="817710"/>
                  <a:pt x="2120927" y="808511"/>
                  <a:pt x="2116330" y="822309"/>
                </a:cubicBezTo>
                <a:cubicBezTo>
                  <a:pt x="2111733" y="822309"/>
                  <a:pt x="2097942" y="831508"/>
                  <a:pt x="2097942" y="822309"/>
                </a:cubicBezTo>
                <a:cubicBezTo>
                  <a:pt x="2088748" y="826908"/>
                  <a:pt x="2088748" y="840706"/>
                  <a:pt x="2070360" y="840706"/>
                </a:cubicBezTo>
                <a:cubicBezTo>
                  <a:pt x="2074957" y="822309"/>
                  <a:pt x="2070360" y="813110"/>
                  <a:pt x="2051972" y="822309"/>
                </a:cubicBezTo>
                <a:cubicBezTo>
                  <a:pt x="2038180" y="813110"/>
                  <a:pt x="2061165" y="808511"/>
                  <a:pt x="2047375" y="799312"/>
                </a:cubicBezTo>
                <a:cubicBezTo>
                  <a:pt x="2042777" y="803911"/>
                  <a:pt x="2042777" y="813110"/>
                  <a:pt x="2024390" y="813110"/>
                </a:cubicBezTo>
                <a:cubicBezTo>
                  <a:pt x="2024390" y="803911"/>
                  <a:pt x="2019792" y="803911"/>
                  <a:pt x="2015195" y="808511"/>
                </a:cubicBezTo>
                <a:cubicBezTo>
                  <a:pt x="2015195" y="794713"/>
                  <a:pt x="2019792" y="776316"/>
                  <a:pt x="2006001" y="771716"/>
                </a:cubicBezTo>
                <a:cubicBezTo>
                  <a:pt x="2001404" y="776316"/>
                  <a:pt x="2006001" y="790114"/>
                  <a:pt x="1987613" y="790114"/>
                </a:cubicBezTo>
                <a:cubicBezTo>
                  <a:pt x="1978419" y="776316"/>
                  <a:pt x="2001404" y="776316"/>
                  <a:pt x="1992210" y="762517"/>
                </a:cubicBezTo>
                <a:cubicBezTo>
                  <a:pt x="1973822" y="762517"/>
                  <a:pt x="1983016" y="776316"/>
                  <a:pt x="1978419" y="785514"/>
                </a:cubicBezTo>
                <a:cubicBezTo>
                  <a:pt x="1969225" y="785514"/>
                  <a:pt x="1973822" y="762517"/>
                  <a:pt x="1955434" y="776316"/>
                </a:cubicBezTo>
                <a:cubicBezTo>
                  <a:pt x="1955434" y="780915"/>
                  <a:pt x="1960030" y="790114"/>
                  <a:pt x="1950837" y="799312"/>
                </a:cubicBezTo>
                <a:cubicBezTo>
                  <a:pt x="1955434" y="808511"/>
                  <a:pt x="1955434" y="785514"/>
                  <a:pt x="1973822" y="790114"/>
                </a:cubicBezTo>
                <a:cubicBezTo>
                  <a:pt x="1969225" y="803911"/>
                  <a:pt x="1987613" y="794713"/>
                  <a:pt x="1992210" y="799312"/>
                </a:cubicBezTo>
                <a:cubicBezTo>
                  <a:pt x="1992210" y="799312"/>
                  <a:pt x="1992210" y="808511"/>
                  <a:pt x="1992210" y="813110"/>
                </a:cubicBezTo>
                <a:cubicBezTo>
                  <a:pt x="1996807" y="817710"/>
                  <a:pt x="2006001" y="813110"/>
                  <a:pt x="2006001" y="822309"/>
                </a:cubicBezTo>
                <a:cubicBezTo>
                  <a:pt x="2001404" y="826908"/>
                  <a:pt x="1996807" y="831508"/>
                  <a:pt x="1983016" y="831508"/>
                </a:cubicBezTo>
                <a:cubicBezTo>
                  <a:pt x="1983016" y="826908"/>
                  <a:pt x="1992210" y="822309"/>
                  <a:pt x="1992210" y="817710"/>
                </a:cubicBezTo>
                <a:cubicBezTo>
                  <a:pt x="1978419" y="817710"/>
                  <a:pt x="1973822" y="822309"/>
                  <a:pt x="1969225" y="831508"/>
                </a:cubicBezTo>
                <a:cubicBezTo>
                  <a:pt x="1978419" y="849905"/>
                  <a:pt x="1996807" y="840706"/>
                  <a:pt x="2015195" y="836107"/>
                </a:cubicBezTo>
                <a:cubicBezTo>
                  <a:pt x="2019792" y="845305"/>
                  <a:pt x="2006001" y="845305"/>
                  <a:pt x="1996807" y="845305"/>
                </a:cubicBezTo>
                <a:cubicBezTo>
                  <a:pt x="2010598" y="854504"/>
                  <a:pt x="2015195" y="863703"/>
                  <a:pt x="2006001" y="877501"/>
                </a:cubicBezTo>
                <a:cubicBezTo>
                  <a:pt x="2006001" y="882100"/>
                  <a:pt x="2015195" y="877501"/>
                  <a:pt x="2015195" y="882100"/>
                </a:cubicBezTo>
                <a:cubicBezTo>
                  <a:pt x="2024390" y="882100"/>
                  <a:pt x="2024390" y="863703"/>
                  <a:pt x="2038180" y="872902"/>
                </a:cubicBezTo>
                <a:cubicBezTo>
                  <a:pt x="2042777" y="895898"/>
                  <a:pt x="2006001" y="891299"/>
                  <a:pt x="1978419" y="900497"/>
                </a:cubicBezTo>
                <a:cubicBezTo>
                  <a:pt x="1964627" y="905097"/>
                  <a:pt x="1960030" y="914296"/>
                  <a:pt x="1946239" y="914296"/>
                </a:cubicBezTo>
                <a:cubicBezTo>
                  <a:pt x="1941642" y="914296"/>
                  <a:pt x="1955434" y="905097"/>
                  <a:pt x="1960030" y="905097"/>
                </a:cubicBezTo>
                <a:cubicBezTo>
                  <a:pt x="1946239" y="900497"/>
                  <a:pt x="1946239" y="914296"/>
                  <a:pt x="1937045" y="918895"/>
                </a:cubicBezTo>
                <a:cubicBezTo>
                  <a:pt x="1932449" y="918895"/>
                  <a:pt x="1923254" y="914296"/>
                  <a:pt x="1923254" y="914296"/>
                </a:cubicBezTo>
                <a:cubicBezTo>
                  <a:pt x="1914060" y="918895"/>
                  <a:pt x="1914060" y="928094"/>
                  <a:pt x="1904866" y="932693"/>
                </a:cubicBezTo>
                <a:cubicBezTo>
                  <a:pt x="1900269" y="937292"/>
                  <a:pt x="1895672" y="932693"/>
                  <a:pt x="1886478" y="932693"/>
                </a:cubicBezTo>
                <a:cubicBezTo>
                  <a:pt x="1881881" y="937292"/>
                  <a:pt x="1872687" y="941891"/>
                  <a:pt x="1868089" y="946491"/>
                </a:cubicBezTo>
                <a:cubicBezTo>
                  <a:pt x="1858896" y="951090"/>
                  <a:pt x="1854299" y="951090"/>
                  <a:pt x="1849701" y="946491"/>
                </a:cubicBezTo>
                <a:cubicBezTo>
                  <a:pt x="1840507" y="928094"/>
                  <a:pt x="1854299" y="909696"/>
                  <a:pt x="1881881" y="914296"/>
                </a:cubicBezTo>
                <a:cubicBezTo>
                  <a:pt x="1872687" y="900497"/>
                  <a:pt x="1858896" y="905097"/>
                  <a:pt x="1845104" y="909696"/>
                </a:cubicBezTo>
                <a:cubicBezTo>
                  <a:pt x="1831313" y="918895"/>
                  <a:pt x="1840507" y="918895"/>
                  <a:pt x="1845104" y="928094"/>
                </a:cubicBezTo>
                <a:cubicBezTo>
                  <a:pt x="1835911" y="932693"/>
                  <a:pt x="1831313" y="937292"/>
                  <a:pt x="1835911" y="941891"/>
                </a:cubicBezTo>
                <a:cubicBezTo>
                  <a:pt x="1831313" y="946491"/>
                  <a:pt x="1812925" y="946491"/>
                  <a:pt x="1822119" y="955689"/>
                </a:cubicBezTo>
                <a:cubicBezTo>
                  <a:pt x="1826716" y="964888"/>
                  <a:pt x="1835911" y="946491"/>
                  <a:pt x="1845104" y="955689"/>
                </a:cubicBezTo>
                <a:cubicBezTo>
                  <a:pt x="1831313" y="974087"/>
                  <a:pt x="1803731" y="969487"/>
                  <a:pt x="1785343" y="983285"/>
                </a:cubicBezTo>
                <a:cubicBezTo>
                  <a:pt x="1780746" y="987885"/>
                  <a:pt x="1776149" y="992484"/>
                  <a:pt x="1771552" y="997083"/>
                </a:cubicBezTo>
                <a:cubicBezTo>
                  <a:pt x="1753163" y="1006282"/>
                  <a:pt x="1730178" y="1020080"/>
                  <a:pt x="1716387" y="1029279"/>
                </a:cubicBezTo>
                <a:cubicBezTo>
                  <a:pt x="1702596" y="1033878"/>
                  <a:pt x="1688805" y="1043077"/>
                  <a:pt x="1675014" y="1052276"/>
                </a:cubicBezTo>
                <a:cubicBezTo>
                  <a:pt x="1661223" y="1061475"/>
                  <a:pt x="1647432" y="1066074"/>
                  <a:pt x="1638237" y="1070673"/>
                </a:cubicBezTo>
                <a:cubicBezTo>
                  <a:pt x="1638237" y="1070673"/>
                  <a:pt x="1633640" y="1061475"/>
                  <a:pt x="1633640" y="1061475"/>
                </a:cubicBezTo>
                <a:cubicBezTo>
                  <a:pt x="1629043" y="1061475"/>
                  <a:pt x="1629043" y="1075273"/>
                  <a:pt x="1619849" y="1075273"/>
                </a:cubicBezTo>
                <a:cubicBezTo>
                  <a:pt x="1615252" y="1043077"/>
                  <a:pt x="1615252" y="1084471"/>
                  <a:pt x="1596864" y="1089071"/>
                </a:cubicBezTo>
                <a:cubicBezTo>
                  <a:pt x="1592267" y="1093670"/>
                  <a:pt x="1596864" y="1098270"/>
                  <a:pt x="1596864" y="1102869"/>
                </a:cubicBezTo>
                <a:cubicBezTo>
                  <a:pt x="1583073" y="1112068"/>
                  <a:pt x="1564685" y="1125866"/>
                  <a:pt x="1555491" y="1121266"/>
                </a:cubicBezTo>
                <a:cubicBezTo>
                  <a:pt x="1541699" y="1125866"/>
                  <a:pt x="1555491" y="1135064"/>
                  <a:pt x="1537102" y="1139664"/>
                </a:cubicBezTo>
                <a:cubicBezTo>
                  <a:pt x="1527909" y="1130465"/>
                  <a:pt x="1527909" y="1121266"/>
                  <a:pt x="1541699" y="1116667"/>
                </a:cubicBezTo>
                <a:cubicBezTo>
                  <a:pt x="1537102" y="1102869"/>
                  <a:pt x="1523311" y="1112068"/>
                  <a:pt x="1514117" y="1121266"/>
                </a:cubicBezTo>
                <a:cubicBezTo>
                  <a:pt x="1518714" y="1130465"/>
                  <a:pt x="1527909" y="1130465"/>
                  <a:pt x="1532505" y="1139664"/>
                </a:cubicBezTo>
                <a:cubicBezTo>
                  <a:pt x="1454356" y="1204054"/>
                  <a:pt x="1380803" y="1268445"/>
                  <a:pt x="1311847" y="1342034"/>
                </a:cubicBezTo>
                <a:cubicBezTo>
                  <a:pt x="1238294" y="1411025"/>
                  <a:pt x="1173936" y="1489214"/>
                  <a:pt x="1123368" y="1572002"/>
                </a:cubicBezTo>
                <a:cubicBezTo>
                  <a:pt x="1104981" y="1599597"/>
                  <a:pt x="1091189" y="1622594"/>
                  <a:pt x="1072801" y="1650190"/>
                </a:cubicBezTo>
                <a:cubicBezTo>
                  <a:pt x="1068204" y="1654790"/>
                  <a:pt x="1072801" y="1659389"/>
                  <a:pt x="1072801" y="1663989"/>
                </a:cubicBezTo>
                <a:cubicBezTo>
                  <a:pt x="1063607" y="1673187"/>
                  <a:pt x="1045218" y="1696184"/>
                  <a:pt x="1036025" y="1719181"/>
                </a:cubicBezTo>
                <a:cubicBezTo>
                  <a:pt x="1031428" y="1732979"/>
                  <a:pt x="1031428" y="1746777"/>
                  <a:pt x="1022233" y="1760575"/>
                </a:cubicBezTo>
                <a:cubicBezTo>
                  <a:pt x="1013039" y="1778972"/>
                  <a:pt x="985457" y="1829565"/>
                  <a:pt x="976263" y="1866360"/>
                </a:cubicBezTo>
                <a:cubicBezTo>
                  <a:pt x="976263" y="1875558"/>
                  <a:pt x="976263" y="1884757"/>
                  <a:pt x="971666" y="1898555"/>
                </a:cubicBezTo>
                <a:cubicBezTo>
                  <a:pt x="971666" y="1912353"/>
                  <a:pt x="967069" y="1921551"/>
                  <a:pt x="953278" y="1930750"/>
                </a:cubicBezTo>
                <a:cubicBezTo>
                  <a:pt x="953278" y="1942249"/>
                  <a:pt x="953278" y="1952597"/>
                  <a:pt x="951554" y="1961796"/>
                </a:cubicBezTo>
                <a:lnTo>
                  <a:pt x="941928" y="1981059"/>
                </a:lnTo>
                <a:lnTo>
                  <a:pt x="944303" y="1982195"/>
                </a:lnTo>
                <a:lnTo>
                  <a:pt x="944658" y="1981918"/>
                </a:lnTo>
                <a:lnTo>
                  <a:pt x="947408" y="1981735"/>
                </a:lnTo>
                <a:lnTo>
                  <a:pt x="955385" y="1979218"/>
                </a:lnTo>
                <a:cubicBezTo>
                  <a:pt x="961642" y="1973199"/>
                  <a:pt x="957791" y="1960679"/>
                  <a:pt x="965492" y="1956827"/>
                </a:cubicBezTo>
                <a:cubicBezTo>
                  <a:pt x="980893" y="1956827"/>
                  <a:pt x="965492" y="1967099"/>
                  <a:pt x="965492" y="1972236"/>
                </a:cubicBezTo>
                <a:cubicBezTo>
                  <a:pt x="965492" y="1977372"/>
                  <a:pt x="975759" y="1977372"/>
                  <a:pt x="975759" y="1977372"/>
                </a:cubicBezTo>
                <a:lnTo>
                  <a:pt x="972842" y="1990508"/>
                </a:lnTo>
                <a:lnTo>
                  <a:pt x="989321" y="1951762"/>
                </a:lnTo>
                <a:cubicBezTo>
                  <a:pt x="996963" y="1936470"/>
                  <a:pt x="993143" y="1921178"/>
                  <a:pt x="1004606" y="1917355"/>
                </a:cubicBezTo>
                <a:cubicBezTo>
                  <a:pt x="1004606" y="1913532"/>
                  <a:pt x="1000784" y="1909709"/>
                  <a:pt x="1004606" y="1902063"/>
                </a:cubicBezTo>
                <a:cubicBezTo>
                  <a:pt x="1008426" y="1894417"/>
                  <a:pt x="1016069" y="1894417"/>
                  <a:pt x="1019889" y="1886771"/>
                </a:cubicBezTo>
                <a:cubicBezTo>
                  <a:pt x="1016069" y="1852365"/>
                  <a:pt x="1046637" y="1817958"/>
                  <a:pt x="1065742" y="1772083"/>
                </a:cubicBezTo>
                <a:cubicBezTo>
                  <a:pt x="1077205" y="1764436"/>
                  <a:pt x="1069563" y="1779728"/>
                  <a:pt x="1081026" y="1783551"/>
                </a:cubicBezTo>
                <a:cubicBezTo>
                  <a:pt x="1088668" y="1764436"/>
                  <a:pt x="1065742" y="1756791"/>
                  <a:pt x="1081026" y="1737676"/>
                </a:cubicBezTo>
                <a:cubicBezTo>
                  <a:pt x="1084848" y="1745322"/>
                  <a:pt x="1084848" y="1752967"/>
                  <a:pt x="1096311" y="1756791"/>
                </a:cubicBezTo>
                <a:cubicBezTo>
                  <a:pt x="1107774" y="1741499"/>
                  <a:pt x="1092490" y="1733853"/>
                  <a:pt x="1107774" y="1726207"/>
                </a:cubicBezTo>
                <a:cubicBezTo>
                  <a:pt x="1111594" y="1733853"/>
                  <a:pt x="1100131" y="1745322"/>
                  <a:pt x="1107774" y="1749144"/>
                </a:cubicBezTo>
                <a:cubicBezTo>
                  <a:pt x="1119237" y="1745322"/>
                  <a:pt x="1103953" y="1726207"/>
                  <a:pt x="1119237" y="1710915"/>
                </a:cubicBezTo>
                <a:cubicBezTo>
                  <a:pt x="1130700" y="1714738"/>
                  <a:pt x="1126879" y="1722384"/>
                  <a:pt x="1123058" y="1730030"/>
                </a:cubicBezTo>
                <a:cubicBezTo>
                  <a:pt x="1138342" y="1730030"/>
                  <a:pt x="1123058" y="1714738"/>
                  <a:pt x="1130700" y="1707092"/>
                </a:cubicBezTo>
                <a:cubicBezTo>
                  <a:pt x="1138342" y="1710915"/>
                  <a:pt x="1138342" y="1695623"/>
                  <a:pt x="1145984" y="1695623"/>
                </a:cubicBezTo>
                <a:cubicBezTo>
                  <a:pt x="1145984" y="1684154"/>
                  <a:pt x="1138342" y="1661217"/>
                  <a:pt x="1149805" y="1653570"/>
                </a:cubicBezTo>
                <a:cubicBezTo>
                  <a:pt x="1149805" y="1661217"/>
                  <a:pt x="1157448" y="1665040"/>
                  <a:pt x="1161268" y="1668862"/>
                </a:cubicBezTo>
                <a:cubicBezTo>
                  <a:pt x="1157448" y="1676509"/>
                  <a:pt x="1153626" y="1676509"/>
                  <a:pt x="1149805" y="1684154"/>
                </a:cubicBezTo>
                <a:cubicBezTo>
                  <a:pt x="1157448" y="1687977"/>
                  <a:pt x="1161268" y="1684154"/>
                  <a:pt x="1165090" y="1676509"/>
                </a:cubicBezTo>
                <a:cubicBezTo>
                  <a:pt x="1168911" y="1672685"/>
                  <a:pt x="1168911" y="1665040"/>
                  <a:pt x="1172731" y="1657393"/>
                </a:cubicBezTo>
                <a:cubicBezTo>
                  <a:pt x="1180374" y="1665040"/>
                  <a:pt x="1176553" y="1672685"/>
                  <a:pt x="1184195" y="1676509"/>
                </a:cubicBezTo>
                <a:cubicBezTo>
                  <a:pt x="1184195" y="1668862"/>
                  <a:pt x="1180374" y="1665040"/>
                  <a:pt x="1180374" y="1657393"/>
                </a:cubicBezTo>
                <a:cubicBezTo>
                  <a:pt x="1188016" y="1642102"/>
                  <a:pt x="1195658" y="1649748"/>
                  <a:pt x="1203300" y="1645925"/>
                </a:cubicBezTo>
                <a:cubicBezTo>
                  <a:pt x="1199479" y="1657393"/>
                  <a:pt x="1195658" y="1672685"/>
                  <a:pt x="1188016" y="1684154"/>
                </a:cubicBezTo>
                <a:cubicBezTo>
                  <a:pt x="1180374" y="1699446"/>
                  <a:pt x="1172731" y="1710915"/>
                  <a:pt x="1161268" y="1710915"/>
                </a:cubicBezTo>
                <a:cubicBezTo>
                  <a:pt x="1157448" y="1722384"/>
                  <a:pt x="1168911" y="1710915"/>
                  <a:pt x="1168911" y="1722384"/>
                </a:cubicBezTo>
                <a:cubicBezTo>
                  <a:pt x="1161268" y="1733853"/>
                  <a:pt x="1153626" y="1756791"/>
                  <a:pt x="1142163" y="1764436"/>
                </a:cubicBezTo>
                <a:cubicBezTo>
                  <a:pt x="1142163" y="1768259"/>
                  <a:pt x="1145984" y="1768259"/>
                  <a:pt x="1145984" y="1772083"/>
                </a:cubicBezTo>
                <a:cubicBezTo>
                  <a:pt x="1138342" y="1791197"/>
                  <a:pt x="1119237" y="1798843"/>
                  <a:pt x="1126879" y="1821781"/>
                </a:cubicBezTo>
                <a:cubicBezTo>
                  <a:pt x="1111594" y="1825604"/>
                  <a:pt x="1103953" y="1867657"/>
                  <a:pt x="1103953" y="1882949"/>
                </a:cubicBezTo>
                <a:cubicBezTo>
                  <a:pt x="1092490" y="1882949"/>
                  <a:pt x="1088668" y="1902063"/>
                  <a:pt x="1081026" y="1909709"/>
                </a:cubicBezTo>
                <a:cubicBezTo>
                  <a:pt x="1096311" y="1917355"/>
                  <a:pt x="1100131" y="1902063"/>
                  <a:pt x="1107774" y="1898240"/>
                </a:cubicBezTo>
                <a:cubicBezTo>
                  <a:pt x="1119237" y="1905886"/>
                  <a:pt x="1103953" y="1902063"/>
                  <a:pt x="1100131" y="1913532"/>
                </a:cubicBezTo>
                <a:cubicBezTo>
                  <a:pt x="1096311" y="1921178"/>
                  <a:pt x="1111594" y="1921178"/>
                  <a:pt x="1115416" y="1925001"/>
                </a:cubicBezTo>
                <a:cubicBezTo>
                  <a:pt x="1126879" y="1902063"/>
                  <a:pt x="1119237" y="1890594"/>
                  <a:pt x="1115416" y="1879125"/>
                </a:cubicBezTo>
                <a:cubicBezTo>
                  <a:pt x="1126879" y="1856188"/>
                  <a:pt x="1130700" y="1840896"/>
                  <a:pt x="1138342" y="1821781"/>
                </a:cubicBezTo>
                <a:cubicBezTo>
                  <a:pt x="1145984" y="1806489"/>
                  <a:pt x="1153626" y="1795020"/>
                  <a:pt x="1165090" y="1779728"/>
                </a:cubicBezTo>
                <a:cubicBezTo>
                  <a:pt x="1165090" y="1791197"/>
                  <a:pt x="1176553" y="1795020"/>
                  <a:pt x="1176553" y="1806489"/>
                </a:cubicBezTo>
                <a:cubicBezTo>
                  <a:pt x="1184195" y="1806489"/>
                  <a:pt x="1184195" y="1787375"/>
                  <a:pt x="1191836" y="1787375"/>
                </a:cubicBezTo>
                <a:cubicBezTo>
                  <a:pt x="1184195" y="1783551"/>
                  <a:pt x="1180374" y="1783551"/>
                  <a:pt x="1176553" y="1791197"/>
                </a:cubicBezTo>
                <a:cubicBezTo>
                  <a:pt x="1168911" y="1783551"/>
                  <a:pt x="1180374" y="1772083"/>
                  <a:pt x="1184195" y="1760614"/>
                </a:cubicBezTo>
                <a:cubicBezTo>
                  <a:pt x="1191836" y="1764436"/>
                  <a:pt x="1195658" y="1768259"/>
                  <a:pt x="1199479" y="1764436"/>
                </a:cubicBezTo>
                <a:cubicBezTo>
                  <a:pt x="1210942" y="1752967"/>
                  <a:pt x="1184195" y="1752967"/>
                  <a:pt x="1199479" y="1741499"/>
                </a:cubicBezTo>
                <a:cubicBezTo>
                  <a:pt x="1207121" y="1752967"/>
                  <a:pt x="1203300" y="1752967"/>
                  <a:pt x="1218584" y="1749144"/>
                </a:cubicBezTo>
                <a:cubicBezTo>
                  <a:pt x="1218584" y="1741499"/>
                  <a:pt x="1210942" y="1741499"/>
                  <a:pt x="1210942" y="1749144"/>
                </a:cubicBezTo>
                <a:cubicBezTo>
                  <a:pt x="1203300" y="1745322"/>
                  <a:pt x="1214763" y="1737676"/>
                  <a:pt x="1207121" y="1733853"/>
                </a:cubicBezTo>
                <a:cubicBezTo>
                  <a:pt x="1218584" y="1730030"/>
                  <a:pt x="1226227" y="1722384"/>
                  <a:pt x="1233868" y="1733853"/>
                </a:cubicBezTo>
                <a:cubicBezTo>
                  <a:pt x="1241510" y="1722384"/>
                  <a:pt x="1230047" y="1714738"/>
                  <a:pt x="1245332" y="1703269"/>
                </a:cubicBezTo>
                <a:cubicBezTo>
                  <a:pt x="1249153" y="1691800"/>
                  <a:pt x="1264437" y="1703269"/>
                  <a:pt x="1268258" y="1687977"/>
                </a:cubicBezTo>
                <a:cubicBezTo>
                  <a:pt x="1272079" y="1676509"/>
                  <a:pt x="1272079" y="1665040"/>
                  <a:pt x="1260616" y="1665040"/>
                </a:cubicBezTo>
                <a:cubicBezTo>
                  <a:pt x="1272079" y="1645925"/>
                  <a:pt x="1272079" y="1634456"/>
                  <a:pt x="1260616" y="1630633"/>
                </a:cubicBezTo>
                <a:cubicBezTo>
                  <a:pt x="1264437" y="1619164"/>
                  <a:pt x="1272079" y="1622987"/>
                  <a:pt x="1275900" y="1615341"/>
                </a:cubicBezTo>
                <a:cubicBezTo>
                  <a:pt x="1279721" y="1619164"/>
                  <a:pt x="1275900" y="1622987"/>
                  <a:pt x="1272079" y="1630633"/>
                </a:cubicBezTo>
                <a:cubicBezTo>
                  <a:pt x="1283542" y="1634456"/>
                  <a:pt x="1291184" y="1630633"/>
                  <a:pt x="1298826" y="1626810"/>
                </a:cubicBezTo>
                <a:cubicBezTo>
                  <a:pt x="1298826" y="1611518"/>
                  <a:pt x="1298826" y="1615341"/>
                  <a:pt x="1310289" y="1607695"/>
                </a:cubicBezTo>
                <a:cubicBezTo>
                  <a:pt x="1325574" y="1611518"/>
                  <a:pt x="1306469" y="1619164"/>
                  <a:pt x="1317932" y="1619164"/>
                </a:cubicBezTo>
                <a:cubicBezTo>
                  <a:pt x="1325574" y="1626810"/>
                  <a:pt x="1325574" y="1611518"/>
                  <a:pt x="1317932" y="1611518"/>
                </a:cubicBezTo>
                <a:cubicBezTo>
                  <a:pt x="1325574" y="1600049"/>
                  <a:pt x="1325574" y="1592403"/>
                  <a:pt x="1337037" y="1580935"/>
                </a:cubicBezTo>
                <a:cubicBezTo>
                  <a:pt x="1329395" y="1577111"/>
                  <a:pt x="1325574" y="1573288"/>
                  <a:pt x="1317932" y="1573288"/>
                </a:cubicBezTo>
                <a:cubicBezTo>
                  <a:pt x="1317932" y="1580935"/>
                  <a:pt x="1310289" y="1588580"/>
                  <a:pt x="1306469" y="1596226"/>
                </a:cubicBezTo>
                <a:cubicBezTo>
                  <a:pt x="1291184" y="1584757"/>
                  <a:pt x="1283542" y="1607695"/>
                  <a:pt x="1272079" y="1596226"/>
                </a:cubicBezTo>
                <a:cubicBezTo>
                  <a:pt x="1283542" y="1577111"/>
                  <a:pt x="1302647" y="1554174"/>
                  <a:pt x="1321752" y="1531236"/>
                </a:cubicBezTo>
                <a:cubicBezTo>
                  <a:pt x="1340858" y="1508298"/>
                  <a:pt x="1356142" y="1485361"/>
                  <a:pt x="1375247" y="1473891"/>
                </a:cubicBezTo>
                <a:cubicBezTo>
                  <a:pt x="1386711" y="1485361"/>
                  <a:pt x="1371426" y="1481537"/>
                  <a:pt x="1367605" y="1485361"/>
                </a:cubicBezTo>
                <a:cubicBezTo>
                  <a:pt x="1356142" y="1500652"/>
                  <a:pt x="1344679" y="1515944"/>
                  <a:pt x="1329395" y="1531236"/>
                </a:cubicBezTo>
                <a:cubicBezTo>
                  <a:pt x="1317932" y="1546528"/>
                  <a:pt x="1306469" y="1561819"/>
                  <a:pt x="1295005" y="1573288"/>
                </a:cubicBezTo>
                <a:cubicBezTo>
                  <a:pt x="1306469" y="1569465"/>
                  <a:pt x="1317932" y="1554174"/>
                  <a:pt x="1329395" y="1557996"/>
                </a:cubicBezTo>
                <a:cubicBezTo>
                  <a:pt x="1340858" y="1550351"/>
                  <a:pt x="1321752" y="1546528"/>
                  <a:pt x="1333215" y="1538882"/>
                </a:cubicBezTo>
                <a:cubicBezTo>
                  <a:pt x="1337037" y="1531236"/>
                  <a:pt x="1340858" y="1538882"/>
                  <a:pt x="1344679" y="1535059"/>
                </a:cubicBezTo>
                <a:cubicBezTo>
                  <a:pt x="1356142" y="1531236"/>
                  <a:pt x="1348500" y="1519767"/>
                  <a:pt x="1348500" y="1519767"/>
                </a:cubicBezTo>
                <a:cubicBezTo>
                  <a:pt x="1348500" y="1519767"/>
                  <a:pt x="1352321" y="1519767"/>
                  <a:pt x="1356142" y="1515944"/>
                </a:cubicBezTo>
                <a:cubicBezTo>
                  <a:pt x="1359963" y="1512121"/>
                  <a:pt x="1356142" y="1508298"/>
                  <a:pt x="1356142" y="1508298"/>
                </a:cubicBezTo>
                <a:cubicBezTo>
                  <a:pt x="1367605" y="1496829"/>
                  <a:pt x="1382889" y="1493006"/>
                  <a:pt x="1390532" y="1473891"/>
                </a:cubicBezTo>
                <a:cubicBezTo>
                  <a:pt x="1394352" y="1466246"/>
                  <a:pt x="1398174" y="1470069"/>
                  <a:pt x="1401995" y="1473891"/>
                </a:cubicBezTo>
                <a:cubicBezTo>
                  <a:pt x="1405816" y="1462422"/>
                  <a:pt x="1390532" y="1470069"/>
                  <a:pt x="1390532" y="1462422"/>
                </a:cubicBezTo>
                <a:cubicBezTo>
                  <a:pt x="1394352" y="1454777"/>
                  <a:pt x="1401995" y="1462422"/>
                  <a:pt x="1409637" y="1458600"/>
                </a:cubicBezTo>
                <a:cubicBezTo>
                  <a:pt x="1413458" y="1454777"/>
                  <a:pt x="1398174" y="1447130"/>
                  <a:pt x="1398174" y="1443308"/>
                </a:cubicBezTo>
                <a:cubicBezTo>
                  <a:pt x="1401995" y="1435662"/>
                  <a:pt x="1405816" y="1431839"/>
                  <a:pt x="1409637" y="1424193"/>
                </a:cubicBezTo>
                <a:cubicBezTo>
                  <a:pt x="1417279" y="1420370"/>
                  <a:pt x="1421100" y="1412724"/>
                  <a:pt x="1424921" y="1408901"/>
                </a:cubicBezTo>
                <a:cubicBezTo>
                  <a:pt x="1432563" y="1397432"/>
                  <a:pt x="1444026" y="1389786"/>
                  <a:pt x="1451668" y="1378317"/>
                </a:cubicBezTo>
                <a:cubicBezTo>
                  <a:pt x="1455489" y="1374495"/>
                  <a:pt x="1459311" y="1382140"/>
                  <a:pt x="1463131" y="1378317"/>
                </a:cubicBezTo>
                <a:cubicBezTo>
                  <a:pt x="1466953" y="1378317"/>
                  <a:pt x="1474594" y="1366848"/>
                  <a:pt x="1478416" y="1363026"/>
                </a:cubicBezTo>
                <a:cubicBezTo>
                  <a:pt x="1482237" y="1355380"/>
                  <a:pt x="1493700" y="1351556"/>
                  <a:pt x="1493700" y="1343911"/>
                </a:cubicBezTo>
                <a:cubicBezTo>
                  <a:pt x="1497521" y="1343911"/>
                  <a:pt x="1501342" y="1340088"/>
                  <a:pt x="1505163" y="1343911"/>
                </a:cubicBezTo>
                <a:cubicBezTo>
                  <a:pt x="1508984" y="1332442"/>
                  <a:pt x="1520447" y="1320973"/>
                  <a:pt x="1535731" y="1313327"/>
                </a:cubicBezTo>
                <a:cubicBezTo>
                  <a:pt x="1551016" y="1301858"/>
                  <a:pt x="1562479" y="1290389"/>
                  <a:pt x="1573942" y="1278921"/>
                </a:cubicBezTo>
                <a:cubicBezTo>
                  <a:pt x="1581584" y="1286566"/>
                  <a:pt x="1570121" y="1290389"/>
                  <a:pt x="1573942" y="1298035"/>
                </a:cubicBezTo>
                <a:cubicBezTo>
                  <a:pt x="1558658" y="1305681"/>
                  <a:pt x="1551016" y="1309504"/>
                  <a:pt x="1543373" y="1320973"/>
                </a:cubicBezTo>
                <a:cubicBezTo>
                  <a:pt x="1539553" y="1328619"/>
                  <a:pt x="1551016" y="1336265"/>
                  <a:pt x="1539553" y="1340088"/>
                </a:cubicBezTo>
                <a:cubicBezTo>
                  <a:pt x="1554836" y="1343911"/>
                  <a:pt x="1551016" y="1320973"/>
                  <a:pt x="1558658" y="1313327"/>
                </a:cubicBezTo>
                <a:cubicBezTo>
                  <a:pt x="1566299" y="1317150"/>
                  <a:pt x="1581584" y="1298035"/>
                  <a:pt x="1585405" y="1309504"/>
                </a:cubicBezTo>
                <a:cubicBezTo>
                  <a:pt x="1589226" y="1301858"/>
                  <a:pt x="1573942" y="1301858"/>
                  <a:pt x="1581584" y="1290389"/>
                </a:cubicBezTo>
                <a:cubicBezTo>
                  <a:pt x="1585405" y="1278921"/>
                  <a:pt x="1589226" y="1286566"/>
                  <a:pt x="1596868" y="1282743"/>
                </a:cubicBezTo>
                <a:cubicBezTo>
                  <a:pt x="1593047" y="1271274"/>
                  <a:pt x="1585405" y="1282743"/>
                  <a:pt x="1581584" y="1282743"/>
                </a:cubicBezTo>
                <a:cubicBezTo>
                  <a:pt x="1581584" y="1275098"/>
                  <a:pt x="1596868" y="1259806"/>
                  <a:pt x="1604510" y="1252160"/>
                </a:cubicBezTo>
                <a:cubicBezTo>
                  <a:pt x="1612152" y="1244514"/>
                  <a:pt x="1623615" y="1240691"/>
                  <a:pt x="1631258" y="1236868"/>
                </a:cubicBezTo>
                <a:cubicBezTo>
                  <a:pt x="1635079" y="1233045"/>
                  <a:pt x="1646542" y="1236868"/>
                  <a:pt x="1646542" y="1236868"/>
                </a:cubicBezTo>
                <a:cubicBezTo>
                  <a:pt x="1646542" y="1233045"/>
                  <a:pt x="1646542" y="1229222"/>
                  <a:pt x="1646542" y="1225399"/>
                </a:cubicBezTo>
                <a:cubicBezTo>
                  <a:pt x="1654184" y="1221576"/>
                  <a:pt x="1665647" y="1225399"/>
                  <a:pt x="1665647" y="1210108"/>
                </a:cubicBezTo>
                <a:cubicBezTo>
                  <a:pt x="1669468" y="1206284"/>
                  <a:pt x="1673289" y="1210108"/>
                  <a:pt x="1673289" y="1213930"/>
                </a:cubicBezTo>
                <a:cubicBezTo>
                  <a:pt x="1684752" y="1210108"/>
                  <a:pt x="1680932" y="1198638"/>
                  <a:pt x="1692395" y="1194815"/>
                </a:cubicBezTo>
                <a:cubicBezTo>
                  <a:pt x="1692395" y="1202461"/>
                  <a:pt x="1688573" y="1206284"/>
                  <a:pt x="1680932" y="1210108"/>
                </a:cubicBezTo>
                <a:cubicBezTo>
                  <a:pt x="1688573" y="1213930"/>
                  <a:pt x="1696215" y="1210108"/>
                  <a:pt x="1703858" y="1213930"/>
                </a:cubicBezTo>
                <a:cubicBezTo>
                  <a:pt x="1707678" y="1210108"/>
                  <a:pt x="1715321" y="1202461"/>
                  <a:pt x="1707678" y="1194815"/>
                </a:cubicBezTo>
                <a:cubicBezTo>
                  <a:pt x="1711500" y="1194815"/>
                  <a:pt x="1730605" y="1190992"/>
                  <a:pt x="1722963" y="1183347"/>
                </a:cubicBezTo>
                <a:cubicBezTo>
                  <a:pt x="1715321" y="1175700"/>
                  <a:pt x="1711500" y="1194815"/>
                  <a:pt x="1700037" y="1194815"/>
                </a:cubicBezTo>
                <a:cubicBezTo>
                  <a:pt x="1700037" y="1187169"/>
                  <a:pt x="1707678" y="1183347"/>
                  <a:pt x="1711500" y="1179524"/>
                </a:cubicBezTo>
                <a:cubicBezTo>
                  <a:pt x="1703858" y="1171877"/>
                  <a:pt x="1692395" y="1183347"/>
                  <a:pt x="1684752" y="1175700"/>
                </a:cubicBezTo>
                <a:cubicBezTo>
                  <a:pt x="1669468" y="1187169"/>
                  <a:pt x="1665647" y="1183347"/>
                  <a:pt x="1654184" y="1183347"/>
                </a:cubicBezTo>
                <a:cubicBezTo>
                  <a:pt x="1650363" y="1175700"/>
                  <a:pt x="1673289" y="1187169"/>
                  <a:pt x="1669468" y="1171877"/>
                </a:cubicBezTo>
                <a:cubicBezTo>
                  <a:pt x="1665647" y="1168055"/>
                  <a:pt x="1658005" y="1171877"/>
                  <a:pt x="1661826" y="1175700"/>
                </a:cubicBezTo>
                <a:cubicBezTo>
                  <a:pt x="1646542" y="1171877"/>
                  <a:pt x="1665647" y="1145117"/>
                  <a:pt x="1638900" y="1160408"/>
                </a:cubicBezTo>
                <a:cubicBezTo>
                  <a:pt x="1631258" y="1145117"/>
                  <a:pt x="1673289" y="1152763"/>
                  <a:pt x="1665647" y="1133648"/>
                </a:cubicBezTo>
                <a:cubicBezTo>
                  <a:pt x="1650363" y="1137471"/>
                  <a:pt x="1638900" y="1133648"/>
                  <a:pt x="1619795" y="1145117"/>
                </a:cubicBezTo>
                <a:cubicBezTo>
                  <a:pt x="1612152" y="1156586"/>
                  <a:pt x="1631258" y="1152763"/>
                  <a:pt x="1631258" y="1164232"/>
                </a:cubicBezTo>
                <a:cubicBezTo>
                  <a:pt x="1619795" y="1164232"/>
                  <a:pt x="1615973" y="1156586"/>
                  <a:pt x="1604510" y="1152763"/>
                </a:cubicBezTo>
                <a:cubicBezTo>
                  <a:pt x="1596868" y="1156586"/>
                  <a:pt x="1596868" y="1168055"/>
                  <a:pt x="1585405" y="1164232"/>
                </a:cubicBezTo>
                <a:cubicBezTo>
                  <a:pt x="1589226" y="1141294"/>
                  <a:pt x="1619795" y="1137471"/>
                  <a:pt x="1638900" y="1118356"/>
                </a:cubicBezTo>
                <a:cubicBezTo>
                  <a:pt x="1638900" y="1126002"/>
                  <a:pt x="1627436" y="1129825"/>
                  <a:pt x="1638900" y="1137471"/>
                </a:cubicBezTo>
                <a:cubicBezTo>
                  <a:pt x="1654184" y="1129825"/>
                  <a:pt x="1635079" y="1118356"/>
                  <a:pt x="1654184" y="1114533"/>
                </a:cubicBezTo>
                <a:cubicBezTo>
                  <a:pt x="1654184" y="1110710"/>
                  <a:pt x="1650363" y="1110710"/>
                  <a:pt x="1646542" y="1110710"/>
                </a:cubicBezTo>
                <a:cubicBezTo>
                  <a:pt x="1654184" y="1099242"/>
                  <a:pt x="1669468" y="1083950"/>
                  <a:pt x="1661826" y="1068658"/>
                </a:cubicBezTo>
                <a:cubicBezTo>
                  <a:pt x="1673289" y="1061012"/>
                  <a:pt x="1677110" y="1068658"/>
                  <a:pt x="1684752" y="1064834"/>
                </a:cubicBezTo>
                <a:cubicBezTo>
                  <a:pt x="1700037" y="1061012"/>
                  <a:pt x="1703858" y="1049542"/>
                  <a:pt x="1719142" y="1041897"/>
                </a:cubicBezTo>
                <a:cubicBezTo>
                  <a:pt x="1722963" y="1049542"/>
                  <a:pt x="1722963" y="1057189"/>
                  <a:pt x="1711500" y="1057189"/>
                </a:cubicBezTo>
                <a:cubicBezTo>
                  <a:pt x="1730605" y="1068658"/>
                  <a:pt x="1753531" y="1038074"/>
                  <a:pt x="1764994" y="1061012"/>
                </a:cubicBezTo>
                <a:cubicBezTo>
                  <a:pt x="1776457" y="1049542"/>
                  <a:pt x="1753531" y="1041897"/>
                  <a:pt x="1745889" y="1038074"/>
                </a:cubicBezTo>
                <a:cubicBezTo>
                  <a:pt x="1742068" y="1030428"/>
                  <a:pt x="1757352" y="1030428"/>
                  <a:pt x="1761174" y="1026605"/>
                </a:cubicBezTo>
                <a:cubicBezTo>
                  <a:pt x="1757352" y="1041897"/>
                  <a:pt x="1776457" y="1038074"/>
                  <a:pt x="1780279" y="1049542"/>
                </a:cubicBezTo>
                <a:cubicBezTo>
                  <a:pt x="1795563" y="1034251"/>
                  <a:pt x="1795563" y="1015136"/>
                  <a:pt x="1826131" y="1003668"/>
                </a:cubicBezTo>
                <a:cubicBezTo>
                  <a:pt x="1833773" y="999844"/>
                  <a:pt x="1833773" y="1007490"/>
                  <a:pt x="1841416" y="1011313"/>
                </a:cubicBezTo>
                <a:cubicBezTo>
                  <a:pt x="1841416" y="1007490"/>
                  <a:pt x="1841416" y="1007490"/>
                  <a:pt x="1845236" y="1003668"/>
                </a:cubicBezTo>
                <a:cubicBezTo>
                  <a:pt x="1852879" y="996021"/>
                  <a:pt x="1833773" y="999844"/>
                  <a:pt x="1845236" y="988376"/>
                </a:cubicBezTo>
                <a:cubicBezTo>
                  <a:pt x="1852879" y="984552"/>
                  <a:pt x="1852879" y="992199"/>
                  <a:pt x="1856700" y="996021"/>
                </a:cubicBezTo>
                <a:cubicBezTo>
                  <a:pt x="1868163" y="988376"/>
                  <a:pt x="1875805" y="976907"/>
                  <a:pt x="1891089" y="973084"/>
                </a:cubicBezTo>
                <a:cubicBezTo>
                  <a:pt x="1902553" y="969260"/>
                  <a:pt x="1906373" y="980729"/>
                  <a:pt x="1921657" y="969260"/>
                </a:cubicBezTo>
                <a:cubicBezTo>
                  <a:pt x="1921657" y="965437"/>
                  <a:pt x="1914016" y="969260"/>
                  <a:pt x="1910194" y="969260"/>
                </a:cubicBezTo>
                <a:cubicBezTo>
                  <a:pt x="1914016" y="965437"/>
                  <a:pt x="1925479" y="957792"/>
                  <a:pt x="1944584" y="953968"/>
                </a:cubicBezTo>
                <a:cubicBezTo>
                  <a:pt x="1959868" y="950146"/>
                  <a:pt x="1975152" y="946323"/>
                  <a:pt x="1986615" y="938677"/>
                </a:cubicBezTo>
                <a:cubicBezTo>
                  <a:pt x="1994258" y="942500"/>
                  <a:pt x="1994258" y="957792"/>
                  <a:pt x="2005721" y="953968"/>
                </a:cubicBezTo>
                <a:cubicBezTo>
                  <a:pt x="2013363" y="950146"/>
                  <a:pt x="2005721" y="950146"/>
                  <a:pt x="2005721" y="942500"/>
                </a:cubicBezTo>
                <a:cubicBezTo>
                  <a:pt x="2028647" y="938677"/>
                  <a:pt x="2051573" y="934854"/>
                  <a:pt x="2066857" y="923385"/>
                </a:cubicBezTo>
                <a:cubicBezTo>
                  <a:pt x="2070678" y="934854"/>
                  <a:pt x="2078320" y="938677"/>
                  <a:pt x="2089784" y="934854"/>
                </a:cubicBezTo>
                <a:cubicBezTo>
                  <a:pt x="2089784" y="931031"/>
                  <a:pt x="2082141" y="934854"/>
                  <a:pt x="2082141" y="927208"/>
                </a:cubicBezTo>
                <a:cubicBezTo>
                  <a:pt x="2089784" y="919562"/>
                  <a:pt x="2089784" y="931031"/>
                  <a:pt x="2089784" y="931031"/>
                </a:cubicBezTo>
                <a:cubicBezTo>
                  <a:pt x="2101247" y="931031"/>
                  <a:pt x="2108889" y="919562"/>
                  <a:pt x="2120352" y="927208"/>
                </a:cubicBezTo>
                <a:cubicBezTo>
                  <a:pt x="2108889" y="942500"/>
                  <a:pt x="2093605" y="934854"/>
                  <a:pt x="2070678" y="942500"/>
                </a:cubicBezTo>
                <a:cubicBezTo>
                  <a:pt x="2063036" y="946323"/>
                  <a:pt x="2066857" y="957792"/>
                  <a:pt x="2055394" y="957792"/>
                </a:cubicBezTo>
                <a:cubicBezTo>
                  <a:pt x="2063036" y="942500"/>
                  <a:pt x="2024826" y="961615"/>
                  <a:pt x="2017184" y="953968"/>
                </a:cubicBezTo>
                <a:cubicBezTo>
                  <a:pt x="2013363" y="957792"/>
                  <a:pt x="2009541" y="965437"/>
                  <a:pt x="2005721" y="969260"/>
                </a:cubicBezTo>
                <a:cubicBezTo>
                  <a:pt x="1994258" y="969260"/>
                  <a:pt x="1994258" y="957792"/>
                  <a:pt x="1986615" y="953968"/>
                </a:cubicBezTo>
                <a:cubicBezTo>
                  <a:pt x="1975152" y="965437"/>
                  <a:pt x="1967510" y="946323"/>
                  <a:pt x="1952226" y="957792"/>
                </a:cubicBezTo>
                <a:cubicBezTo>
                  <a:pt x="1952226" y="980729"/>
                  <a:pt x="1982794" y="965437"/>
                  <a:pt x="1975152" y="984552"/>
                </a:cubicBezTo>
                <a:cubicBezTo>
                  <a:pt x="1959868" y="980729"/>
                  <a:pt x="1948405" y="976907"/>
                  <a:pt x="1944584" y="961615"/>
                </a:cubicBezTo>
                <a:cubicBezTo>
                  <a:pt x="1929299" y="965437"/>
                  <a:pt x="1929299" y="976907"/>
                  <a:pt x="1940762" y="980729"/>
                </a:cubicBezTo>
                <a:cubicBezTo>
                  <a:pt x="1940762" y="984552"/>
                  <a:pt x="1933121" y="984552"/>
                  <a:pt x="1933121" y="976907"/>
                </a:cubicBezTo>
                <a:cubicBezTo>
                  <a:pt x="1921657" y="984552"/>
                  <a:pt x="1914016" y="980729"/>
                  <a:pt x="1902553" y="980729"/>
                </a:cubicBezTo>
                <a:cubicBezTo>
                  <a:pt x="1894910" y="980729"/>
                  <a:pt x="1902553" y="999844"/>
                  <a:pt x="1910194" y="988376"/>
                </a:cubicBezTo>
                <a:cubicBezTo>
                  <a:pt x="1910194" y="1003668"/>
                  <a:pt x="1891089" y="988376"/>
                  <a:pt x="1887268" y="999844"/>
                </a:cubicBezTo>
                <a:cubicBezTo>
                  <a:pt x="1891089" y="1007490"/>
                  <a:pt x="1894910" y="1003668"/>
                  <a:pt x="1894910" y="1011313"/>
                </a:cubicBezTo>
                <a:cubicBezTo>
                  <a:pt x="1902553" y="1003668"/>
                  <a:pt x="1921657" y="1003668"/>
                  <a:pt x="1917836" y="992199"/>
                </a:cubicBezTo>
                <a:cubicBezTo>
                  <a:pt x="1929299" y="984552"/>
                  <a:pt x="1929299" y="999844"/>
                  <a:pt x="1944584" y="988376"/>
                </a:cubicBezTo>
                <a:cubicBezTo>
                  <a:pt x="1948405" y="996021"/>
                  <a:pt x="1940762" y="996021"/>
                  <a:pt x="1940762" y="1003668"/>
                </a:cubicBezTo>
                <a:cubicBezTo>
                  <a:pt x="1944584" y="1011313"/>
                  <a:pt x="1944584" y="996021"/>
                  <a:pt x="1948405" y="996021"/>
                </a:cubicBezTo>
                <a:cubicBezTo>
                  <a:pt x="1952226" y="996021"/>
                  <a:pt x="1956047" y="1003668"/>
                  <a:pt x="1959868" y="999844"/>
                </a:cubicBezTo>
                <a:cubicBezTo>
                  <a:pt x="1967510" y="999844"/>
                  <a:pt x="1967510" y="988376"/>
                  <a:pt x="1978973" y="988376"/>
                </a:cubicBezTo>
                <a:cubicBezTo>
                  <a:pt x="1982794" y="984552"/>
                  <a:pt x="1978973" y="976907"/>
                  <a:pt x="1978973" y="973084"/>
                </a:cubicBezTo>
                <a:cubicBezTo>
                  <a:pt x="1994258" y="965437"/>
                  <a:pt x="1998078" y="976907"/>
                  <a:pt x="2009541" y="980729"/>
                </a:cubicBezTo>
                <a:cubicBezTo>
                  <a:pt x="2021004" y="976907"/>
                  <a:pt x="2017184" y="969260"/>
                  <a:pt x="2021004" y="961615"/>
                </a:cubicBezTo>
                <a:cubicBezTo>
                  <a:pt x="2032468" y="965437"/>
                  <a:pt x="2036289" y="973084"/>
                  <a:pt x="2047752" y="976907"/>
                </a:cubicBezTo>
                <a:cubicBezTo>
                  <a:pt x="2051573" y="961615"/>
                  <a:pt x="2074500" y="957792"/>
                  <a:pt x="2093605" y="950146"/>
                </a:cubicBezTo>
                <a:cubicBezTo>
                  <a:pt x="2093605" y="961615"/>
                  <a:pt x="2108889" y="950146"/>
                  <a:pt x="2120352" y="953968"/>
                </a:cubicBezTo>
                <a:cubicBezTo>
                  <a:pt x="2131815" y="950146"/>
                  <a:pt x="2124173" y="931031"/>
                  <a:pt x="2143278" y="934854"/>
                </a:cubicBezTo>
                <a:cubicBezTo>
                  <a:pt x="2143278" y="938677"/>
                  <a:pt x="2139457" y="938677"/>
                  <a:pt x="2135637" y="942500"/>
                </a:cubicBezTo>
                <a:cubicBezTo>
                  <a:pt x="2135637" y="950146"/>
                  <a:pt x="2150920" y="942500"/>
                  <a:pt x="2154742" y="938677"/>
                </a:cubicBezTo>
                <a:cubicBezTo>
                  <a:pt x="2150920" y="934854"/>
                  <a:pt x="2147100" y="931031"/>
                  <a:pt x="2143278" y="931031"/>
                </a:cubicBezTo>
                <a:cubicBezTo>
                  <a:pt x="2131815" y="919562"/>
                  <a:pt x="2124173" y="931031"/>
                  <a:pt x="2127994" y="915739"/>
                </a:cubicBezTo>
                <a:cubicBezTo>
                  <a:pt x="2093605" y="923385"/>
                  <a:pt x="2093605" y="923385"/>
                  <a:pt x="2093605" y="923385"/>
                </a:cubicBezTo>
                <a:cubicBezTo>
                  <a:pt x="2097426" y="908093"/>
                  <a:pt x="2120352" y="919562"/>
                  <a:pt x="2135637" y="911916"/>
                </a:cubicBezTo>
                <a:cubicBezTo>
                  <a:pt x="2150920" y="908093"/>
                  <a:pt x="2177668" y="904270"/>
                  <a:pt x="2204415" y="904270"/>
                </a:cubicBezTo>
                <a:cubicBezTo>
                  <a:pt x="2200594" y="915739"/>
                  <a:pt x="2208236" y="915739"/>
                  <a:pt x="2208236" y="923385"/>
                </a:cubicBezTo>
                <a:cubicBezTo>
                  <a:pt x="2231162" y="927208"/>
                  <a:pt x="2238805" y="919562"/>
                  <a:pt x="2257910" y="923385"/>
                </a:cubicBezTo>
                <a:cubicBezTo>
                  <a:pt x="2257910" y="931031"/>
                  <a:pt x="2250268" y="938677"/>
                  <a:pt x="2242625" y="938677"/>
                </a:cubicBezTo>
                <a:cubicBezTo>
                  <a:pt x="2254088" y="950146"/>
                  <a:pt x="2261731" y="927208"/>
                  <a:pt x="2269373" y="923385"/>
                </a:cubicBezTo>
                <a:cubicBezTo>
                  <a:pt x="2284657" y="919562"/>
                  <a:pt x="2280836" y="934854"/>
                  <a:pt x="2296120" y="931031"/>
                </a:cubicBezTo>
                <a:cubicBezTo>
                  <a:pt x="2303762" y="931031"/>
                  <a:pt x="2292299" y="915739"/>
                  <a:pt x="2280836" y="923385"/>
                </a:cubicBezTo>
                <a:cubicBezTo>
                  <a:pt x="2288478" y="904270"/>
                  <a:pt x="2296120" y="927208"/>
                  <a:pt x="2307584" y="927208"/>
                </a:cubicBezTo>
                <a:cubicBezTo>
                  <a:pt x="2322867" y="923385"/>
                  <a:pt x="2311404" y="915739"/>
                  <a:pt x="2319047" y="908093"/>
                </a:cubicBezTo>
                <a:cubicBezTo>
                  <a:pt x="2334331" y="908093"/>
                  <a:pt x="2315225" y="923385"/>
                  <a:pt x="2330510" y="923385"/>
                </a:cubicBezTo>
                <a:cubicBezTo>
                  <a:pt x="2334331" y="915739"/>
                  <a:pt x="2353436" y="919562"/>
                  <a:pt x="2345794" y="904270"/>
                </a:cubicBezTo>
                <a:cubicBezTo>
                  <a:pt x="2361078" y="911916"/>
                  <a:pt x="2384004" y="900447"/>
                  <a:pt x="2372541" y="911916"/>
                </a:cubicBezTo>
                <a:cubicBezTo>
                  <a:pt x="2384004" y="911916"/>
                  <a:pt x="2403110" y="919562"/>
                  <a:pt x="2406931" y="908093"/>
                </a:cubicBezTo>
                <a:cubicBezTo>
                  <a:pt x="2414573" y="911916"/>
                  <a:pt x="2406931" y="915739"/>
                  <a:pt x="2406931" y="919562"/>
                </a:cubicBezTo>
                <a:cubicBezTo>
                  <a:pt x="2422215" y="923385"/>
                  <a:pt x="2414573" y="908093"/>
                  <a:pt x="2422215" y="908093"/>
                </a:cubicBezTo>
                <a:cubicBezTo>
                  <a:pt x="2426036" y="919562"/>
                  <a:pt x="2433678" y="900447"/>
                  <a:pt x="2452783" y="908093"/>
                </a:cubicBezTo>
                <a:cubicBezTo>
                  <a:pt x="2448963" y="915739"/>
                  <a:pt x="2445141" y="919562"/>
                  <a:pt x="2441320" y="927208"/>
                </a:cubicBezTo>
                <a:cubicBezTo>
                  <a:pt x="2364899" y="919562"/>
                  <a:pt x="2334331" y="934854"/>
                  <a:pt x="2269373" y="942500"/>
                </a:cubicBezTo>
                <a:cubicBezTo>
                  <a:pt x="2261731" y="942500"/>
                  <a:pt x="2269373" y="950146"/>
                  <a:pt x="2273194" y="950146"/>
                </a:cubicBezTo>
                <a:cubicBezTo>
                  <a:pt x="2257910" y="953968"/>
                  <a:pt x="2242625" y="957792"/>
                  <a:pt x="2231162" y="957792"/>
                </a:cubicBezTo>
                <a:cubicBezTo>
                  <a:pt x="2231162" y="957792"/>
                  <a:pt x="2223520" y="953968"/>
                  <a:pt x="2219699" y="953968"/>
                </a:cubicBezTo>
                <a:cubicBezTo>
                  <a:pt x="2215879" y="953968"/>
                  <a:pt x="2212057" y="957792"/>
                  <a:pt x="2212057" y="957792"/>
                </a:cubicBezTo>
                <a:cubicBezTo>
                  <a:pt x="2208236" y="957792"/>
                  <a:pt x="2215879" y="946323"/>
                  <a:pt x="2196773" y="953968"/>
                </a:cubicBezTo>
                <a:cubicBezTo>
                  <a:pt x="2200594" y="927208"/>
                  <a:pt x="2223520" y="942500"/>
                  <a:pt x="2234984" y="938677"/>
                </a:cubicBezTo>
                <a:cubicBezTo>
                  <a:pt x="2215879" y="923385"/>
                  <a:pt x="2189131" y="923385"/>
                  <a:pt x="2158563" y="923385"/>
                </a:cubicBezTo>
                <a:cubicBezTo>
                  <a:pt x="2162383" y="919562"/>
                  <a:pt x="2162383" y="915739"/>
                  <a:pt x="2162383" y="911916"/>
                </a:cubicBezTo>
                <a:cubicBezTo>
                  <a:pt x="2147100" y="919562"/>
                  <a:pt x="2154742" y="931031"/>
                  <a:pt x="2162383" y="942500"/>
                </a:cubicBezTo>
                <a:cubicBezTo>
                  <a:pt x="2181489" y="942500"/>
                  <a:pt x="2173847" y="927208"/>
                  <a:pt x="2189131" y="927208"/>
                </a:cubicBezTo>
                <a:cubicBezTo>
                  <a:pt x="2189131" y="942500"/>
                  <a:pt x="2177668" y="961615"/>
                  <a:pt x="2200594" y="961615"/>
                </a:cubicBezTo>
                <a:cubicBezTo>
                  <a:pt x="2185310" y="965437"/>
                  <a:pt x="2166205" y="973084"/>
                  <a:pt x="2147100" y="976907"/>
                </a:cubicBezTo>
                <a:cubicBezTo>
                  <a:pt x="2127994" y="984552"/>
                  <a:pt x="2108889" y="988376"/>
                  <a:pt x="2089784" y="984552"/>
                </a:cubicBezTo>
                <a:cubicBezTo>
                  <a:pt x="2078320" y="996021"/>
                  <a:pt x="2051573" y="999844"/>
                  <a:pt x="2028647" y="1003668"/>
                </a:cubicBezTo>
                <a:cubicBezTo>
                  <a:pt x="2021004" y="1007490"/>
                  <a:pt x="2028647" y="1018959"/>
                  <a:pt x="2017184" y="1018959"/>
                </a:cubicBezTo>
                <a:cubicBezTo>
                  <a:pt x="2005721" y="1015136"/>
                  <a:pt x="2001899" y="1007490"/>
                  <a:pt x="1998078" y="999844"/>
                </a:cubicBezTo>
                <a:cubicBezTo>
                  <a:pt x="1978973" y="1007490"/>
                  <a:pt x="1982794" y="1003668"/>
                  <a:pt x="1959868" y="1011313"/>
                </a:cubicBezTo>
                <a:cubicBezTo>
                  <a:pt x="1959868" y="1018959"/>
                  <a:pt x="1967510" y="1022782"/>
                  <a:pt x="1967510" y="1026605"/>
                </a:cubicBezTo>
                <a:cubicBezTo>
                  <a:pt x="1971331" y="1015136"/>
                  <a:pt x="1986615" y="1015136"/>
                  <a:pt x="1990436" y="1003668"/>
                </a:cubicBezTo>
                <a:cubicBezTo>
                  <a:pt x="2021004" y="1018959"/>
                  <a:pt x="1982794" y="1038074"/>
                  <a:pt x="1963689" y="1038074"/>
                </a:cubicBezTo>
                <a:cubicBezTo>
                  <a:pt x="1963689" y="1038074"/>
                  <a:pt x="1967510" y="1030428"/>
                  <a:pt x="1963689" y="1030428"/>
                </a:cubicBezTo>
                <a:cubicBezTo>
                  <a:pt x="1963689" y="1030428"/>
                  <a:pt x="1944584" y="1038074"/>
                  <a:pt x="1948405" y="1041897"/>
                </a:cubicBezTo>
                <a:cubicBezTo>
                  <a:pt x="1936942" y="1045720"/>
                  <a:pt x="1921657" y="1053366"/>
                  <a:pt x="1902553" y="1057189"/>
                </a:cubicBezTo>
                <a:cubicBezTo>
                  <a:pt x="1887268" y="1068658"/>
                  <a:pt x="1868163" y="1076303"/>
                  <a:pt x="1852879" y="1083950"/>
                </a:cubicBezTo>
                <a:cubicBezTo>
                  <a:pt x="1829952" y="1095418"/>
                  <a:pt x="1807026" y="1103064"/>
                  <a:pt x="1787920" y="1114533"/>
                </a:cubicBezTo>
                <a:cubicBezTo>
                  <a:pt x="1780279" y="1118356"/>
                  <a:pt x="1772637" y="1129825"/>
                  <a:pt x="1761174" y="1137471"/>
                </a:cubicBezTo>
                <a:cubicBezTo>
                  <a:pt x="1745889" y="1145117"/>
                  <a:pt x="1734426" y="1152763"/>
                  <a:pt x="1730605" y="1164232"/>
                </a:cubicBezTo>
                <a:cubicBezTo>
                  <a:pt x="1738247" y="1175700"/>
                  <a:pt x="1753531" y="1160408"/>
                  <a:pt x="1761174" y="1175700"/>
                </a:cubicBezTo>
                <a:cubicBezTo>
                  <a:pt x="1772637" y="1160408"/>
                  <a:pt x="1799384" y="1148940"/>
                  <a:pt x="1810847" y="1164232"/>
                </a:cubicBezTo>
                <a:cubicBezTo>
                  <a:pt x="1807026" y="1148940"/>
                  <a:pt x="1818489" y="1137471"/>
                  <a:pt x="1829952" y="1129825"/>
                </a:cubicBezTo>
                <a:cubicBezTo>
                  <a:pt x="1826131" y="1118356"/>
                  <a:pt x="1822310" y="1122179"/>
                  <a:pt x="1818489" y="1114533"/>
                </a:cubicBezTo>
                <a:cubicBezTo>
                  <a:pt x="1837594" y="1103064"/>
                  <a:pt x="1837594" y="1129825"/>
                  <a:pt x="1837594" y="1137471"/>
                </a:cubicBezTo>
                <a:cubicBezTo>
                  <a:pt x="1841416" y="1141294"/>
                  <a:pt x="1852879" y="1129825"/>
                  <a:pt x="1864342" y="1129825"/>
                </a:cubicBezTo>
                <a:cubicBezTo>
                  <a:pt x="1871984" y="1126002"/>
                  <a:pt x="1856700" y="1118356"/>
                  <a:pt x="1864342" y="1110710"/>
                </a:cubicBezTo>
                <a:cubicBezTo>
                  <a:pt x="1860521" y="1106887"/>
                  <a:pt x="1849057" y="1129825"/>
                  <a:pt x="1837594" y="1122179"/>
                </a:cubicBezTo>
                <a:cubicBezTo>
                  <a:pt x="1841416" y="1118356"/>
                  <a:pt x="1845236" y="1110710"/>
                  <a:pt x="1841416" y="1103064"/>
                </a:cubicBezTo>
                <a:cubicBezTo>
                  <a:pt x="1856700" y="1103064"/>
                  <a:pt x="1871984" y="1095418"/>
                  <a:pt x="1887268" y="1087773"/>
                </a:cubicBezTo>
                <a:cubicBezTo>
                  <a:pt x="1902553" y="1080126"/>
                  <a:pt x="1921657" y="1072481"/>
                  <a:pt x="1940762" y="1068658"/>
                </a:cubicBezTo>
                <a:cubicBezTo>
                  <a:pt x="1956047" y="1072481"/>
                  <a:pt x="1917836" y="1076303"/>
                  <a:pt x="1925479" y="1083950"/>
                </a:cubicBezTo>
                <a:cubicBezTo>
                  <a:pt x="1929299" y="1095418"/>
                  <a:pt x="1940762" y="1087773"/>
                  <a:pt x="1948405" y="1083950"/>
                </a:cubicBezTo>
                <a:cubicBezTo>
                  <a:pt x="1959868" y="1083950"/>
                  <a:pt x="1948405" y="1068658"/>
                  <a:pt x="1959868" y="1068658"/>
                </a:cubicBezTo>
                <a:cubicBezTo>
                  <a:pt x="1956047" y="1083950"/>
                  <a:pt x="1971331" y="1080126"/>
                  <a:pt x="1975152" y="1076303"/>
                </a:cubicBezTo>
                <a:cubicBezTo>
                  <a:pt x="1982794" y="1068658"/>
                  <a:pt x="1971331" y="1061012"/>
                  <a:pt x="1982794" y="1072481"/>
                </a:cubicBezTo>
                <a:cubicBezTo>
                  <a:pt x="1990436" y="1080126"/>
                  <a:pt x="2001899" y="1080126"/>
                  <a:pt x="2009541" y="1072481"/>
                </a:cubicBezTo>
                <a:cubicBezTo>
                  <a:pt x="2001899" y="1064834"/>
                  <a:pt x="1990436" y="1068658"/>
                  <a:pt x="1990436" y="1057189"/>
                </a:cubicBezTo>
                <a:cubicBezTo>
                  <a:pt x="2001899" y="1053366"/>
                  <a:pt x="2001899" y="1064834"/>
                  <a:pt x="2009541" y="1064834"/>
                </a:cubicBezTo>
                <a:cubicBezTo>
                  <a:pt x="2013363" y="1061012"/>
                  <a:pt x="2013363" y="1057189"/>
                  <a:pt x="2017184" y="1057189"/>
                </a:cubicBezTo>
                <a:cubicBezTo>
                  <a:pt x="2017184" y="1045720"/>
                  <a:pt x="2009541" y="1053366"/>
                  <a:pt x="2001899" y="1049542"/>
                </a:cubicBezTo>
                <a:cubicBezTo>
                  <a:pt x="1998078" y="1041897"/>
                  <a:pt x="2013363" y="1041897"/>
                  <a:pt x="2013363" y="1041897"/>
                </a:cubicBezTo>
                <a:cubicBezTo>
                  <a:pt x="2021004" y="1038074"/>
                  <a:pt x="2021004" y="1034251"/>
                  <a:pt x="2024826" y="1030428"/>
                </a:cubicBezTo>
                <a:cubicBezTo>
                  <a:pt x="2043931" y="1026605"/>
                  <a:pt x="2066857" y="1026605"/>
                  <a:pt x="2085963" y="1018959"/>
                </a:cubicBezTo>
                <a:cubicBezTo>
                  <a:pt x="2078320" y="1030428"/>
                  <a:pt x="2074500" y="1022782"/>
                  <a:pt x="2059215" y="1030428"/>
                </a:cubicBezTo>
                <a:cubicBezTo>
                  <a:pt x="2059215" y="1038074"/>
                  <a:pt x="2070678" y="1034251"/>
                  <a:pt x="2082141" y="1030428"/>
                </a:cubicBezTo>
                <a:cubicBezTo>
                  <a:pt x="2085963" y="1041897"/>
                  <a:pt x="2093605" y="1041897"/>
                  <a:pt x="2101247" y="1045720"/>
                </a:cubicBezTo>
                <a:cubicBezTo>
                  <a:pt x="2112710" y="1038074"/>
                  <a:pt x="2089784" y="1038074"/>
                  <a:pt x="2093605" y="1026605"/>
                </a:cubicBezTo>
                <a:cubicBezTo>
                  <a:pt x="2112710" y="1018959"/>
                  <a:pt x="2112710" y="1041897"/>
                  <a:pt x="2124173" y="1049542"/>
                </a:cubicBezTo>
                <a:cubicBezTo>
                  <a:pt x="2139457" y="1045720"/>
                  <a:pt x="2147100" y="1049542"/>
                  <a:pt x="2158563" y="1049542"/>
                </a:cubicBezTo>
                <a:cubicBezTo>
                  <a:pt x="2166205" y="1049542"/>
                  <a:pt x="2158563" y="1038074"/>
                  <a:pt x="2162383" y="1034251"/>
                </a:cubicBezTo>
                <a:cubicBezTo>
                  <a:pt x="2181489" y="1030428"/>
                  <a:pt x="2181489" y="1049542"/>
                  <a:pt x="2204415" y="1041897"/>
                </a:cubicBezTo>
                <a:cubicBezTo>
                  <a:pt x="2204415" y="1057189"/>
                  <a:pt x="2219699" y="1053366"/>
                  <a:pt x="2215879" y="1072481"/>
                </a:cubicBezTo>
                <a:cubicBezTo>
                  <a:pt x="2204415" y="1064834"/>
                  <a:pt x="2192952" y="1080126"/>
                  <a:pt x="2185310" y="1087773"/>
                </a:cubicBezTo>
                <a:cubicBezTo>
                  <a:pt x="2189131" y="1091595"/>
                  <a:pt x="2196773" y="1087773"/>
                  <a:pt x="2200594" y="1087773"/>
                </a:cubicBezTo>
                <a:cubicBezTo>
                  <a:pt x="2200594" y="1091595"/>
                  <a:pt x="2196773" y="1099242"/>
                  <a:pt x="2200594" y="1103064"/>
                </a:cubicBezTo>
                <a:cubicBezTo>
                  <a:pt x="2192952" y="1106887"/>
                  <a:pt x="2189131" y="1103064"/>
                  <a:pt x="2189131" y="1095418"/>
                </a:cubicBezTo>
                <a:cubicBezTo>
                  <a:pt x="2181489" y="1091595"/>
                  <a:pt x="2181489" y="1110710"/>
                  <a:pt x="2177668" y="1099242"/>
                </a:cubicBezTo>
                <a:cubicBezTo>
                  <a:pt x="2170026" y="1095418"/>
                  <a:pt x="2173847" y="1091595"/>
                  <a:pt x="2181489" y="1091595"/>
                </a:cubicBezTo>
                <a:cubicBezTo>
                  <a:pt x="2173847" y="1083950"/>
                  <a:pt x="2177668" y="1072481"/>
                  <a:pt x="2185310" y="1068658"/>
                </a:cubicBezTo>
                <a:cubicBezTo>
                  <a:pt x="2177668" y="1057189"/>
                  <a:pt x="2173847" y="1076303"/>
                  <a:pt x="2162383" y="1076303"/>
                </a:cubicBezTo>
                <a:cubicBezTo>
                  <a:pt x="2158563" y="1068658"/>
                  <a:pt x="2154742" y="1061012"/>
                  <a:pt x="2154742" y="1049542"/>
                </a:cubicBezTo>
                <a:cubicBezTo>
                  <a:pt x="2143278" y="1053366"/>
                  <a:pt x="2154742" y="1068658"/>
                  <a:pt x="2143278" y="1072481"/>
                </a:cubicBezTo>
                <a:cubicBezTo>
                  <a:pt x="2143278" y="1080126"/>
                  <a:pt x="2158563" y="1072481"/>
                  <a:pt x="2154742" y="1083950"/>
                </a:cubicBezTo>
                <a:cubicBezTo>
                  <a:pt x="2150920" y="1083950"/>
                  <a:pt x="2139457" y="1091595"/>
                  <a:pt x="2139457" y="1083950"/>
                </a:cubicBezTo>
                <a:cubicBezTo>
                  <a:pt x="2131815" y="1087773"/>
                  <a:pt x="2131815" y="1099242"/>
                  <a:pt x="2116531" y="1099242"/>
                </a:cubicBezTo>
                <a:cubicBezTo>
                  <a:pt x="2120352" y="1083950"/>
                  <a:pt x="2116531" y="1076303"/>
                  <a:pt x="2101247" y="1083950"/>
                </a:cubicBezTo>
                <a:cubicBezTo>
                  <a:pt x="2089784" y="1076303"/>
                  <a:pt x="2108889" y="1072481"/>
                  <a:pt x="2097426" y="1064834"/>
                </a:cubicBezTo>
                <a:cubicBezTo>
                  <a:pt x="2093605" y="1068658"/>
                  <a:pt x="2093605" y="1076303"/>
                  <a:pt x="2078320" y="1076303"/>
                </a:cubicBezTo>
                <a:cubicBezTo>
                  <a:pt x="2078320" y="1068658"/>
                  <a:pt x="2074500" y="1068658"/>
                  <a:pt x="2070678" y="1072481"/>
                </a:cubicBezTo>
                <a:cubicBezTo>
                  <a:pt x="2070678" y="1061012"/>
                  <a:pt x="2074500" y="1045720"/>
                  <a:pt x="2063036" y="1041897"/>
                </a:cubicBezTo>
                <a:cubicBezTo>
                  <a:pt x="2059215" y="1045720"/>
                  <a:pt x="2063036" y="1057189"/>
                  <a:pt x="2047752" y="1057189"/>
                </a:cubicBezTo>
                <a:cubicBezTo>
                  <a:pt x="2040110" y="1045720"/>
                  <a:pt x="2059215" y="1045720"/>
                  <a:pt x="2051573" y="1034251"/>
                </a:cubicBezTo>
                <a:cubicBezTo>
                  <a:pt x="2036289" y="1034251"/>
                  <a:pt x="2043931" y="1045720"/>
                  <a:pt x="2040110" y="1053366"/>
                </a:cubicBezTo>
                <a:cubicBezTo>
                  <a:pt x="2032468" y="1053366"/>
                  <a:pt x="2036289" y="1034251"/>
                  <a:pt x="2021004" y="1045720"/>
                </a:cubicBezTo>
                <a:cubicBezTo>
                  <a:pt x="2021004" y="1049542"/>
                  <a:pt x="2024826" y="1057189"/>
                  <a:pt x="2017184" y="1064834"/>
                </a:cubicBezTo>
                <a:cubicBezTo>
                  <a:pt x="2021004" y="1072481"/>
                  <a:pt x="2021004" y="1053366"/>
                  <a:pt x="2036289" y="1057189"/>
                </a:cubicBezTo>
                <a:cubicBezTo>
                  <a:pt x="2032468" y="1068658"/>
                  <a:pt x="2047752" y="1061012"/>
                  <a:pt x="2051573" y="1064834"/>
                </a:cubicBezTo>
                <a:cubicBezTo>
                  <a:pt x="2051573" y="1064834"/>
                  <a:pt x="2051573" y="1072481"/>
                  <a:pt x="2051573" y="1076303"/>
                </a:cubicBezTo>
                <a:cubicBezTo>
                  <a:pt x="2055394" y="1080126"/>
                  <a:pt x="2063036" y="1076303"/>
                  <a:pt x="2063036" y="1083950"/>
                </a:cubicBezTo>
                <a:cubicBezTo>
                  <a:pt x="2059215" y="1087773"/>
                  <a:pt x="2055394" y="1091595"/>
                  <a:pt x="2043931" y="1091595"/>
                </a:cubicBezTo>
                <a:cubicBezTo>
                  <a:pt x="2043931" y="1087773"/>
                  <a:pt x="2051573" y="1083950"/>
                  <a:pt x="2051573" y="1080126"/>
                </a:cubicBezTo>
                <a:cubicBezTo>
                  <a:pt x="2040110" y="1080126"/>
                  <a:pt x="2036289" y="1083950"/>
                  <a:pt x="2032468" y="1091595"/>
                </a:cubicBezTo>
                <a:cubicBezTo>
                  <a:pt x="2040110" y="1106887"/>
                  <a:pt x="2055394" y="1099242"/>
                  <a:pt x="2070678" y="1095418"/>
                </a:cubicBezTo>
                <a:cubicBezTo>
                  <a:pt x="2074500" y="1103064"/>
                  <a:pt x="2063036" y="1103064"/>
                  <a:pt x="2055394" y="1103064"/>
                </a:cubicBezTo>
                <a:cubicBezTo>
                  <a:pt x="2066857" y="1110710"/>
                  <a:pt x="2070678" y="1118356"/>
                  <a:pt x="2063036" y="1129825"/>
                </a:cubicBezTo>
                <a:cubicBezTo>
                  <a:pt x="2063036" y="1133648"/>
                  <a:pt x="2070678" y="1129825"/>
                  <a:pt x="2070678" y="1133648"/>
                </a:cubicBezTo>
                <a:cubicBezTo>
                  <a:pt x="2078320" y="1133648"/>
                  <a:pt x="2078320" y="1118356"/>
                  <a:pt x="2089784" y="1126002"/>
                </a:cubicBezTo>
                <a:cubicBezTo>
                  <a:pt x="2093605" y="1145117"/>
                  <a:pt x="2063036" y="1141294"/>
                  <a:pt x="2040110" y="1148940"/>
                </a:cubicBezTo>
                <a:cubicBezTo>
                  <a:pt x="2028647" y="1152763"/>
                  <a:pt x="2024826" y="1160408"/>
                  <a:pt x="2013363" y="1160408"/>
                </a:cubicBezTo>
                <a:cubicBezTo>
                  <a:pt x="2009541" y="1160408"/>
                  <a:pt x="2021004" y="1152763"/>
                  <a:pt x="2024826" y="1152763"/>
                </a:cubicBezTo>
                <a:cubicBezTo>
                  <a:pt x="2013363" y="1148940"/>
                  <a:pt x="2013363" y="1160408"/>
                  <a:pt x="2005721" y="1164232"/>
                </a:cubicBezTo>
                <a:cubicBezTo>
                  <a:pt x="2001899" y="1164232"/>
                  <a:pt x="1994258" y="1160408"/>
                  <a:pt x="1994258" y="1160408"/>
                </a:cubicBezTo>
                <a:cubicBezTo>
                  <a:pt x="1986615" y="1164232"/>
                  <a:pt x="1986615" y="1171877"/>
                  <a:pt x="1978973" y="1175700"/>
                </a:cubicBezTo>
                <a:cubicBezTo>
                  <a:pt x="1975152" y="1179524"/>
                  <a:pt x="1971331" y="1175700"/>
                  <a:pt x="1963689" y="1175700"/>
                </a:cubicBezTo>
                <a:cubicBezTo>
                  <a:pt x="1959868" y="1179524"/>
                  <a:pt x="1952226" y="1183347"/>
                  <a:pt x="1948405" y="1187169"/>
                </a:cubicBezTo>
                <a:cubicBezTo>
                  <a:pt x="1940762" y="1190992"/>
                  <a:pt x="1936942" y="1190992"/>
                  <a:pt x="1933121" y="1187169"/>
                </a:cubicBezTo>
                <a:cubicBezTo>
                  <a:pt x="1925479" y="1171877"/>
                  <a:pt x="1936942" y="1156586"/>
                  <a:pt x="1959868" y="1160408"/>
                </a:cubicBezTo>
                <a:cubicBezTo>
                  <a:pt x="1952226" y="1148940"/>
                  <a:pt x="1940762" y="1152763"/>
                  <a:pt x="1929299" y="1156586"/>
                </a:cubicBezTo>
                <a:cubicBezTo>
                  <a:pt x="1917836" y="1164232"/>
                  <a:pt x="1925479" y="1164232"/>
                  <a:pt x="1929299" y="1171877"/>
                </a:cubicBezTo>
                <a:cubicBezTo>
                  <a:pt x="1921657" y="1175700"/>
                  <a:pt x="1917836" y="1179524"/>
                  <a:pt x="1921657" y="1183347"/>
                </a:cubicBezTo>
                <a:cubicBezTo>
                  <a:pt x="1917836" y="1187169"/>
                  <a:pt x="1902553" y="1187169"/>
                  <a:pt x="1910194" y="1194815"/>
                </a:cubicBezTo>
                <a:cubicBezTo>
                  <a:pt x="1914016" y="1202461"/>
                  <a:pt x="1921657" y="1187169"/>
                  <a:pt x="1929299" y="1194815"/>
                </a:cubicBezTo>
                <a:cubicBezTo>
                  <a:pt x="1917836" y="1210108"/>
                  <a:pt x="1894910" y="1206284"/>
                  <a:pt x="1879626" y="1217753"/>
                </a:cubicBezTo>
                <a:cubicBezTo>
                  <a:pt x="1875805" y="1221576"/>
                  <a:pt x="1871984" y="1225399"/>
                  <a:pt x="1868163" y="1229222"/>
                </a:cubicBezTo>
                <a:cubicBezTo>
                  <a:pt x="1852879" y="1236868"/>
                  <a:pt x="1833773" y="1248337"/>
                  <a:pt x="1822310" y="1255982"/>
                </a:cubicBezTo>
                <a:cubicBezTo>
                  <a:pt x="1810847" y="1259806"/>
                  <a:pt x="1799384" y="1267451"/>
                  <a:pt x="1787920" y="1275098"/>
                </a:cubicBezTo>
                <a:cubicBezTo>
                  <a:pt x="1776457" y="1282743"/>
                  <a:pt x="1764994" y="1286566"/>
                  <a:pt x="1757352" y="1290389"/>
                </a:cubicBezTo>
                <a:cubicBezTo>
                  <a:pt x="1757352" y="1290389"/>
                  <a:pt x="1753531" y="1282743"/>
                  <a:pt x="1753531" y="1282743"/>
                </a:cubicBezTo>
                <a:cubicBezTo>
                  <a:pt x="1749710" y="1282743"/>
                  <a:pt x="1749710" y="1294212"/>
                  <a:pt x="1742068" y="1294212"/>
                </a:cubicBezTo>
                <a:cubicBezTo>
                  <a:pt x="1738247" y="1267451"/>
                  <a:pt x="1738247" y="1301858"/>
                  <a:pt x="1722963" y="1305681"/>
                </a:cubicBezTo>
                <a:cubicBezTo>
                  <a:pt x="1719142" y="1309504"/>
                  <a:pt x="1722963" y="1313327"/>
                  <a:pt x="1722963" y="1317150"/>
                </a:cubicBezTo>
                <a:cubicBezTo>
                  <a:pt x="1711500" y="1324796"/>
                  <a:pt x="1696215" y="1336265"/>
                  <a:pt x="1688573" y="1332442"/>
                </a:cubicBezTo>
                <a:cubicBezTo>
                  <a:pt x="1677110" y="1336265"/>
                  <a:pt x="1688573" y="1343911"/>
                  <a:pt x="1673289" y="1347734"/>
                </a:cubicBezTo>
                <a:cubicBezTo>
                  <a:pt x="1665647" y="1340088"/>
                  <a:pt x="1665647" y="1332442"/>
                  <a:pt x="1677110" y="1328619"/>
                </a:cubicBezTo>
                <a:cubicBezTo>
                  <a:pt x="1673289" y="1317150"/>
                  <a:pt x="1661826" y="1324796"/>
                  <a:pt x="1654184" y="1332442"/>
                </a:cubicBezTo>
                <a:cubicBezTo>
                  <a:pt x="1658005" y="1340088"/>
                  <a:pt x="1665647" y="1340088"/>
                  <a:pt x="1669468" y="1347734"/>
                </a:cubicBezTo>
                <a:cubicBezTo>
                  <a:pt x="1604510" y="1401255"/>
                  <a:pt x="1543373" y="1454777"/>
                  <a:pt x="1486057" y="1515944"/>
                </a:cubicBezTo>
                <a:cubicBezTo>
                  <a:pt x="1424921" y="1573288"/>
                  <a:pt x="1371426" y="1638279"/>
                  <a:pt x="1329395" y="1707092"/>
                </a:cubicBezTo>
                <a:cubicBezTo>
                  <a:pt x="1314110" y="1730030"/>
                  <a:pt x="1302647" y="1749144"/>
                  <a:pt x="1287363" y="1772083"/>
                </a:cubicBezTo>
                <a:cubicBezTo>
                  <a:pt x="1283542" y="1775905"/>
                  <a:pt x="1287363" y="1779728"/>
                  <a:pt x="1287363" y="1783551"/>
                </a:cubicBezTo>
                <a:cubicBezTo>
                  <a:pt x="1279721" y="1791197"/>
                  <a:pt x="1264437" y="1810312"/>
                  <a:pt x="1256795" y="1829427"/>
                </a:cubicBezTo>
                <a:cubicBezTo>
                  <a:pt x="1252973" y="1840896"/>
                  <a:pt x="1252973" y="1852365"/>
                  <a:pt x="1245332" y="1863833"/>
                </a:cubicBezTo>
                <a:cubicBezTo>
                  <a:pt x="1237690" y="1879125"/>
                  <a:pt x="1214763" y="1921178"/>
                  <a:pt x="1207121" y="1951762"/>
                </a:cubicBezTo>
                <a:cubicBezTo>
                  <a:pt x="1207121" y="1959407"/>
                  <a:pt x="1207121" y="1967053"/>
                  <a:pt x="1203300" y="1978523"/>
                </a:cubicBezTo>
                <a:cubicBezTo>
                  <a:pt x="1203300" y="1989991"/>
                  <a:pt x="1199479" y="1997637"/>
                  <a:pt x="1188016" y="2005283"/>
                </a:cubicBezTo>
                <a:cubicBezTo>
                  <a:pt x="1188016" y="2024397"/>
                  <a:pt x="1188016" y="2039689"/>
                  <a:pt x="1176553" y="2051158"/>
                </a:cubicBezTo>
                <a:cubicBezTo>
                  <a:pt x="1180374" y="2051158"/>
                  <a:pt x="1180374" y="2043513"/>
                  <a:pt x="1188016" y="2047336"/>
                </a:cubicBezTo>
                <a:cubicBezTo>
                  <a:pt x="1176553" y="2070273"/>
                  <a:pt x="1176553" y="2089388"/>
                  <a:pt x="1168911" y="2119971"/>
                </a:cubicBezTo>
                <a:cubicBezTo>
                  <a:pt x="1165090" y="2119971"/>
                  <a:pt x="1165090" y="2112326"/>
                  <a:pt x="1161268" y="2112326"/>
                </a:cubicBezTo>
                <a:cubicBezTo>
                  <a:pt x="1153626" y="2123795"/>
                  <a:pt x="1168911" y="2123795"/>
                  <a:pt x="1172731" y="2131441"/>
                </a:cubicBezTo>
                <a:cubicBezTo>
                  <a:pt x="1168911" y="2139087"/>
                  <a:pt x="1153626" y="2131441"/>
                  <a:pt x="1153626" y="2127618"/>
                </a:cubicBezTo>
                <a:cubicBezTo>
                  <a:pt x="1153626" y="2139087"/>
                  <a:pt x="1157448" y="2146732"/>
                  <a:pt x="1157448" y="2154379"/>
                </a:cubicBezTo>
                <a:cubicBezTo>
                  <a:pt x="1149805" y="2165847"/>
                  <a:pt x="1153626" y="2173493"/>
                  <a:pt x="1153626" y="2184962"/>
                </a:cubicBezTo>
                <a:cubicBezTo>
                  <a:pt x="1153626" y="2192608"/>
                  <a:pt x="1145984" y="2196431"/>
                  <a:pt x="1145984" y="2204077"/>
                </a:cubicBezTo>
                <a:cubicBezTo>
                  <a:pt x="1145984" y="2211723"/>
                  <a:pt x="1153626" y="2227015"/>
                  <a:pt x="1149805" y="2246129"/>
                </a:cubicBezTo>
                <a:cubicBezTo>
                  <a:pt x="1145984" y="2249953"/>
                  <a:pt x="1142163" y="2253776"/>
                  <a:pt x="1138342" y="2253776"/>
                </a:cubicBezTo>
                <a:cubicBezTo>
                  <a:pt x="1138342" y="2261421"/>
                  <a:pt x="1149805" y="2265244"/>
                  <a:pt x="1138342" y="2272890"/>
                </a:cubicBezTo>
                <a:cubicBezTo>
                  <a:pt x="1138342" y="2284359"/>
                  <a:pt x="1149805" y="2314943"/>
                  <a:pt x="1149805" y="2330235"/>
                </a:cubicBezTo>
                <a:cubicBezTo>
                  <a:pt x="1149805" y="2334058"/>
                  <a:pt x="1145984" y="2341703"/>
                  <a:pt x="1145984" y="2341703"/>
                </a:cubicBezTo>
                <a:cubicBezTo>
                  <a:pt x="1142163" y="2349350"/>
                  <a:pt x="1149805" y="2349350"/>
                  <a:pt x="1145984" y="2356995"/>
                </a:cubicBezTo>
                <a:cubicBezTo>
                  <a:pt x="1145984" y="2364641"/>
                  <a:pt x="1142163" y="2364641"/>
                  <a:pt x="1138342" y="2368464"/>
                </a:cubicBezTo>
                <a:cubicBezTo>
                  <a:pt x="1138342" y="2368464"/>
                  <a:pt x="1142163" y="2372287"/>
                  <a:pt x="1142163" y="2376110"/>
                </a:cubicBezTo>
                <a:cubicBezTo>
                  <a:pt x="1142163" y="2391402"/>
                  <a:pt x="1138342" y="2418163"/>
                  <a:pt x="1142163" y="2429632"/>
                </a:cubicBezTo>
                <a:cubicBezTo>
                  <a:pt x="1142163" y="2437277"/>
                  <a:pt x="1145984" y="2441100"/>
                  <a:pt x="1149805" y="2448746"/>
                </a:cubicBezTo>
                <a:cubicBezTo>
                  <a:pt x="1145984" y="2448746"/>
                  <a:pt x="1142163" y="2452569"/>
                  <a:pt x="1142163" y="2460215"/>
                </a:cubicBezTo>
                <a:cubicBezTo>
                  <a:pt x="1149805" y="2464038"/>
                  <a:pt x="1145984" y="2479330"/>
                  <a:pt x="1145984" y="2490799"/>
                </a:cubicBezTo>
                <a:cubicBezTo>
                  <a:pt x="1145984" y="2498445"/>
                  <a:pt x="1153626" y="2506090"/>
                  <a:pt x="1157448" y="2513737"/>
                </a:cubicBezTo>
                <a:cubicBezTo>
                  <a:pt x="1157448" y="2521382"/>
                  <a:pt x="1153626" y="2521382"/>
                  <a:pt x="1153626" y="2529029"/>
                </a:cubicBezTo>
                <a:cubicBezTo>
                  <a:pt x="1157448" y="2551966"/>
                  <a:pt x="1165090" y="2582550"/>
                  <a:pt x="1172731" y="2605488"/>
                </a:cubicBezTo>
                <a:cubicBezTo>
                  <a:pt x="1172731" y="2613133"/>
                  <a:pt x="1168911" y="2613133"/>
                  <a:pt x="1172731" y="2616956"/>
                </a:cubicBezTo>
                <a:cubicBezTo>
                  <a:pt x="1176553" y="2639894"/>
                  <a:pt x="1188016" y="2659009"/>
                  <a:pt x="1191836" y="2674301"/>
                </a:cubicBezTo>
                <a:cubicBezTo>
                  <a:pt x="1191836" y="2681947"/>
                  <a:pt x="1188016" y="2678124"/>
                  <a:pt x="1184195" y="2685770"/>
                </a:cubicBezTo>
                <a:cubicBezTo>
                  <a:pt x="1191836" y="2701062"/>
                  <a:pt x="1203300" y="2716354"/>
                  <a:pt x="1207121" y="2735468"/>
                </a:cubicBezTo>
                <a:cubicBezTo>
                  <a:pt x="1203300" y="2739291"/>
                  <a:pt x="1207121" y="2746938"/>
                  <a:pt x="1199479" y="2746938"/>
                </a:cubicBezTo>
                <a:cubicBezTo>
                  <a:pt x="1199479" y="2750760"/>
                  <a:pt x="1207121" y="2746938"/>
                  <a:pt x="1210942" y="2746938"/>
                </a:cubicBezTo>
                <a:cubicBezTo>
                  <a:pt x="1214763" y="2769875"/>
                  <a:pt x="1237690" y="2777521"/>
                  <a:pt x="1226227" y="2800459"/>
                </a:cubicBezTo>
                <a:cubicBezTo>
                  <a:pt x="1233868" y="2811928"/>
                  <a:pt x="1230047" y="2811928"/>
                  <a:pt x="1241510" y="2823396"/>
                </a:cubicBezTo>
                <a:cubicBezTo>
                  <a:pt x="1237690" y="2831042"/>
                  <a:pt x="1237690" y="2834865"/>
                  <a:pt x="1226227" y="2838688"/>
                </a:cubicBezTo>
                <a:cubicBezTo>
                  <a:pt x="1230047" y="2853980"/>
                  <a:pt x="1233868" y="2838688"/>
                  <a:pt x="1241510" y="2842512"/>
                </a:cubicBezTo>
                <a:cubicBezTo>
                  <a:pt x="1252973" y="2853980"/>
                  <a:pt x="1241510" y="2861626"/>
                  <a:pt x="1249153" y="2873095"/>
                </a:cubicBezTo>
                <a:cubicBezTo>
                  <a:pt x="1249153" y="2880741"/>
                  <a:pt x="1260616" y="2873095"/>
                  <a:pt x="1264437" y="2873095"/>
                </a:cubicBezTo>
                <a:cubicBezTo>
                  <a:pt x="1264437" y="2892210"/>
                  <a:pt x="1283542" y="2911325"/>
                  <a:pt x="1291184" y="2934262"/>
                </a:cubicBezTo>
                <a:cubicBezTo>
                  <a:pt x="1295005" y="2941908"/>
                  <a:pt x="1291184" y="2953377"/>
                  <a:pt x="1295005" y="2961023"/>
                </a:cubicBezTo>
                <a:cubicBezTo>
                  <a:pt x="1302647" y="2980138"/>
                  <a:pt x="1337037" y="3006899"/>
                  <a:pt x="1325574" y="3026013"/>
                </a:cubicBezTo>
                <a:cubicBezTo>
                  <a:pt x="1329395" y="3026013"/>
                  <a:pt x="1337037" y="3026013"/>
                  <a:pt x="1340858" y="3026013"/>
                </a:cubicBezTo>
                <a:cubicBezTo>
                  <a:pt x="1344679" y="3048951"/>
                  <a:pt x="1367605" y="3052774"/>
                  <a:pt x="1375247" y="3079534"/>
                </a:cubicBezTo>
                <a:cubicBezTo>
                  <a:pt x="1390532" y="3075712"/>
                  <a:pt x="1386711" y="3087181"/>
                  <a:pt x="1398174" y="3094826"/>
                </a:cubicBezTo>
                <a:cubicBezTo>
                  <a:pt x="1401995" y="3094826"/>
                  <a:pt x="1405816" y="3083358"/>
                  <a:pt x="1401995" y="3083358"/>
                </a:cubicBezTo>
                <a:cubicBezTo>
                  <a:pt x="1401995" y="3079534"/>
                  <a:pt x="1394352" y="3083358"/>
                  <a:pt x="1390532" y="3079534"/>
                </a:cubicBezTo>
                <a:cubicBezTo>
                  <a:pt x="1386711" y="3075712"/>
                  <a:pt x="1390532" y="3071889"/>
                  <a:pt x="1390532" y="3068066"/>
                </a:cubicBezTo>
                <a:cubicBezTo>
                  <a:pt x="1386711" y="3064243"/>
                  <a:pt x="1379068" y="3064243"/>
                  <a:pt x="1375247" y="3060420"/>
                </a:cubicBezTo>
                <a:cubicBezTo>
                  <a:pt x="1371426" y="3056597"/>
                  <a:pt x="1371426" y="3048951"/>
                  <a:pt x="1367605" y="3041305"/>
                </a:cubicBezTo>
                <a:cubicBezTo>
                  <a:pt x="1363784" y="3033659"/>
                  <a:pt x="1352321" y="3026013"/>
                  <a:pt x="1348500" y="3010721"/>
                </a:cubicBezTo>
                <a:cubicBezTo>
                  <a:pt x="1348500" y="3006899"/>
                  <a:pt x="1352321" y="2999252"/>
                  <a:pt x="1352321" y="2999252"/>
                </a:cubicBezTo>
                <a:cubicBezTo>
                  <a:pt x="1348500" y="2995430"/>
                  <a:pt x="1340858" y="2987784"/>
                  <a:pt x="1337037" y="2980138"/>
                </a:cubicBezTo>
                <a:cubicBezTo>
                  <a:pt x="1329395" y="2968669"/>
                  <a:pt x="1329395" y="2968669"/>
                  <a:pt x="1321752" y="2957200"/>
                </a:cubicBezTo>
                <a:cubicBezTo>
                  <a:pt x="1317932" y="2945731"/>
                  <a:pt x="1310289" y="2930439"/>
                  <a:pt x="1302647" y="2915147"/>
                </a:cubicBezTo>
                <a:cubicBezTo>
                  <a:pt x="1306469" y="2911325"/>
                  <a:pt x="1310289" y="2915147"/>
                  <a:pt x="1314110" y="2911325"/>
                </a:cubicBezTo>
                <a:cubicBezTo>
                  <a:pt x="1306469" y="2903678"/>
                  <a:pt x="1302647" y="2892210"/>
                  <a:pt x="1314110" y="2888386"/>
                </a:cubicBezTo>
                <a:cubicBezTo>
                  <a:pt x="1310289" y="2884564"/>
                  <a:pt x="1306469" y="2888386"/>
                  <a:pt x="1302647" y="2892210"/>
                </a:cubicBezTo>
                <a:cubicBezTo>
                  <a:pt x="1295005" y="2892210"/>
                  <a:pt x="1306469" y="2903678"/>
                  <a:pt x="1306469" y="2907502"/>
                </a:cubicBezTo>
                <a:cubicBezTo>
                  <a:pt x="1291184" y="2903678"/>
                  <a:pt x="1283542" y="2880741"/>
                  <a:pt x="1283542" y="2861626"/>
                </a:cubicBezTo>
                <a:cubicBezTo>
                  <a:pt x="1283542" y="2853980"/>
                  <a:pt x="1264437" y="2857803"/>
                  <a:pt x="1272079" y="2850157"/>
                </a:cubicBezTo>
                <a:cubicBezTo>
                  <a:pt x="1279721" y="2842512"/>
                  <a:pt x="1279721" y="2850157"/>
                  <a:pt x="1287363" y="2853980"/>
                </a:cubicBezTo>
                <a:cubicBezTo>
                  <a:pt x="1291184" y="2857803"/>
                  <a:pt x="1295005" y="2850157"/>
                  <a:pt x="1295005" y="2857803"/>
                </a:cubicBezTo>
                <a:cubicBezTo>
                  <a:pt x="1295005" y="2861626"/>
                  <a:pt x="1295005" y="2861626"/>
                  <a:pt x="1295005" y="2865449"/>
                </a:cubicBezTo>
                <a:cubicBezTo>
                  <a:pt x="1291184" y="2865449"/>
                  <a:pt x="1291184" y="2861626"/>
                  <a:pt x="1287363" y="2857803"/>
                </a:cubicBezTo>
                <a:cubicBezTo>
                  <a:pt x="1283542" y="2869272"/>
                  <a:pt x="1298826" y="2876918"/>
                  <a:pt x="1298826" y="2888386"/>
                </a:cubicBezTo>
                <a:cubicBezTo>
                  <a:pt x="1317932" y="2884564"/>
                  <a:pt x="1287363" y="2865449"/>
                  <a:pt x="1310289" y="2861626"/>
                </a:cubicBezTo>
                <a:cubicBezTo>
                  <a:pt x="1298826" y="2846334"/>
                  <a:pt x="1279721" y="2850157"/>
                  <a:pt x="1279721" y="2823396"/>
                </a:cubicBezTo>
                <a:cubicBezTo>
                  <a:pt x="1264437" y="2827220"/>
                  <a:pt x="1279721" y="2842512"/>
                  <a:pt x="1268258" y="2842512"/>
                </a:cubicBezTo>
                <a:cubicBezTo>
                  <a:pt x="1260616" y="2831042"/>
                  <a:pt x="1256795" y="2815751"/>
                  <a:pt x="1260616" y="2804281"/>
                </a:cubicBezTo>
                <a:cubicBezTo>
                  <a:pt x="1268258" y="2808104"/>
                  <a:pt x="1275900" y="2827220"/>
                  <a:pt x="1283542" y="2811928"/>
                </a:cubicBezTo>
                <a:cubicBezTo>
                  <a:pt x="1279721" y="2808104"/>
                  <a:pt x="1268258" y="2815751"/>
                  <a:pt x="1268258" y="2804281"/>
                </a:cubicBezTo>
                <a:cubicBezTo>
                  <a:pt x="1287363" y="2800459"/>
                  <a:pt x="1272079" y="2777521"/>
                  <a:pt x="1260616" y="2777521"/>
                </a:cubicBezTo>
                <a:cubicBezTo>
                  <a:pt x="1256795" y="2781344"/>
                  <a:pt x="1256795" y="2788990"/>
                  <a:pt x="1260616" y="2800459"/>
                </a:cubicBezTo>
                <a:cubicBezTo>
                  <a:pt x="1245332" y="2800459"/>
                  <a:pt x="1252973" y="2785167"/>
                  <a:pt x="1249153" y="2773698"/>
                </a:cubicBezTo>
                <a:cubicBezTo>
                  <a:pt x="1264437" y="2777521"/>
                  <a:pt x="1260616" y="2762229"/>
                  <a:pt x="1264437" y="2754583"/>
                </a:cubicBezTo>
                <a:cubicBezTo>
                  <a:pt x="1252973" y="2754583"/>
                  <a:pt x="1256795" y="2769875"/>
                  <a:pt x="1245332" y="2766052"/>
                </a:cubicBezTo>
                <a:cubicBezTo>
                  <a:pt x="1245332" y="2754583"/>
                  <a:pt x="1256795" y="2750760"/>
                  <a:pt x="1252973" y="2739291"/>
                </a:cubicBezTo>
                <a:cubicBezTo>
                  <a:pt x="1249153" y="2731646"/>
                  <a:pt x="1249153" y="2746938"/>
                  <a:pt x="1249153" y="2750760"/>
                </a:cubicBezTo>
                <a:cubicBezTo>
                  <a:pt x="1230047" y="2720177"/>
                  <a:pt x="1218584" y="2674301"/>
                  <a:pt x="1210942" y="2628425"/>
                </a:cubicBezTo>
                <a:cubicBezTo>
                  <a:pt x="1210942" y="2624603"/>
                  <a:pt x="1218584" y="2609311"/>
                  <a:pt x="1203300" y="2609311"/>
                </a:cubicBezTo>
                <a:cubicBezTo>
                  <a:pt x="1203300" y="2597842"/>
                  <a:pt x="1203300" y="2582550"/>
                  <a:pt x="1199479" y="2571081"/>
                </a:cubicBezTo>
                <a:cubicBezTo>
                  <a:pt x="1199479" y="2555790"/>
                  <a:pt x="1199479" y="2544320"/>
                  <a:pt x="1195658" y="2536674"/>
                </a:cubicBezTo>
                <a:cubicBezTo>
                  <a:pt x="1210942" y="2540498"/>
                  <a:pt x="1207121" y="2559612"/>
                  <a:pt x="1207121" y="2571081"/>
                </a:cubicBezTo>
                <a:cubicBezTo>
                  <a:pt x="1210942" y="2594019"/>
                  <a:pt x="1214763" y="2613133"/>
                  <a:pt x="1222405" y="2624603"/>
                </a:cubicBezTo>
                <a:cubicBezTo>
                  <a:pt x="1233868" y="2620780"/>
                  <a:pt x="1230047" y="2613133"/>
                  <a:pt x="1241510" y="2616956"/>
                </a:cubicBezTo>
                <a:cubicBezTo>
                  <a:pt x="1237690" y="2605488"/>
                  <a:pt x="1245332" y="2597842"/>
                  <a:pt x="1237690" y="2594019"/>
                </a:cubicBezTo>
                <a:cubicBezTo>
                  <a:pt x="1237690" y="2597842"/>
                  <a:pt x="1233868" y="2601664"/>
                  <a:pt x="1233868" y="2613133"/>
                </a:cubicBezTo>
                <a:cubicBezTo>
                  <a:pt x="1214763" y="2609311"/>
                  <a:pt x="1233868" y="2590196"/>
                  <a:pt x="1226227" y="2578727"/>
                </a:cubicBezTo>
                <a:cubicBezTo>
                  <a:pt x="1218584" y="2578727"/>
                  <a:pt x="1233868" y="2594019"/>
                  <a:pt x="1218584" y="2590196"/>
                </a:cubicBezTo>
                <a:cubicBezTo>
                  <a:pt x="1214763" y="2571081"/>
                  <a:pt x="1214763" y="2551966"/>
                  <a:pt x="1210942" y="2529029"/>
                </a:cubicBezTo>
                <a:cubicBezTo>
                  <a:pt x="1207121" y="2506090"/>
                  <a:pt x="1207121" y="2483153"/>
                  <a:pt x="1207121" y="2460215"/>
                </a:cubicBezTo>
                <a:cubicBezTo>
                  <a:pt x="1203300" y="2437277"/>
                  <a:pt x="1203300" y="2414340"/>
                  <a:pt x="1203300" y="2391402"/>
                </a:cubicBezTo>
                <a:cubicBezTo>
                  <a:pt x="1203300" y="2368464"/>
                  <a:pt x="1203300" y="2345527"/>
                  <a:pt x="1203300" y="2326411"/>
                </a:cubicBezTo>
                <a:cubicBezTo>
                  <a:pt x="1203300" y="2318766"/>
                  <a:pt x="1207121" y="2314943"/>
                  <a:pt x="1207121" y="2307297"/>
                </a:cubicBezTo>
                <a:cubicBezTo>
                  <a:pt x="1207121" y="2299651"/>
                  <a:pt x="1207121" y="2295828"/>
                  <a:pt x="1207121" y="2288182"/>
                </a:cubicBezTo>
                <a:cubicBezTo>
                  <a:pt x="1207121" y="2276713"/>
                  <a:pt x="1226227" y="2265244"/>
                  <a:pt x="1214763" y="2257598"/>
                </a:cubicBezTo>
                <a:cubicBezTo>
                  <a:pt x="1222405" y="2257598"/>
                  <a:pt x="1218584" y="2242306"/>
                  <a:pt x="1226227" y="2242306"/>
                </a:cubicBezTo>
                <a:cubicBezTo>
                  <a:pt x="1226227" y="2238484"/>
                  <a:pt x="1218584" y="2238484"/>
                  <a:pt x="1218584" y="2238484"/>
                </a:cubicBezTo>
                <a:cubicBezTo>
                  <a:pt x="1214763" y="2223192"/>
                  <a:pt x="1218584" y="2211723"/>
                  <a:pt x="1218584" y="2196431"/>
                </a:cubicBezTo>
                <a:cubicBezTo>
                  <a:pt x="1218584" y="2181139"/>
                  <a:pt x="1222405" y="2165847"/>
                  <a:pt x="1226227" y="2150555"/>
                </a:cubicBezTo>
                <a:cubicBezTo>
                  <a:pt x="1230047" y="2139087"/>
                  <a:pt x="1233868" y="2123795"/>
                  <a:pt x="1237690" y="2112326"/>
                </a:cubicBezTo>
                <a:cubicBezTo>
                  <a:pt x="1241510" y="2097034"/>
                  <a:pt x="1241510" y="2085565"/>
                  <a:pt x="1241510" y="2074097"/>
                </a:cubicBezTo>
                <a:cubicBezTo>
                  <a:pt x="1245332" y="2070273"/>
                  <a:pt x="1245332" y="2074097"/>
                  <a:pt x="1249153" y="2074097"/>
                </a:cubicBezTo>
                <a:cubicBezTo>
                  <a:pt x="1249153" y="2070273"/>
                  <a:pt x="1249153" y="2062628"/>
                  <a:pt x="1249153" y="2054981"/>
                </a:cubicBezTo>
                <a:cubicBezTo>
                  <a:pt x="1249153" y="2047336"/>
                  <a:pt x="1249153" y="2043513"/>
                  <a:pt x="1252973" y="2035867"/>
                </a:cubicBezTo>
                <a:cubicBezTo>
                  <a:pt x="1260616" y="2035867"/>
                  <a:pt x="1252973" y="2047336"/>
                  <a:pt x="1264437" y="2051158"/>
                </a:cubicBezTo>
                <a:cubicBezTo>
                  <a:pt x="1268258" y="2043513"/>
                  <a:pt x="1256795" y="2024397"/>
                  <a:pt x="1268258" y="2020575"/>
                </a:cubicBezTo>
                <a:cubicBezTo>
                  <a:pt x="1283542" y="2024397"/>
                  <a:pt x="1260616" y="2032044"/>
                  <a:pt x="1275900" y="2039689"/>
                </a:cubicBezTo>
                <a:cubicBezTo>
                  <a:pt x="1275900" y="2047336"/>
                  <a:pt x="1264437" y="2047336"/>
                  <a:pt x="1264437" y="2058805"/>
                </a:cubicBezTo>
                <a:cubicBezTo>
                  <a:pt x="1264437" y="2062628"/>
                  <a:pt x="1268258" y="2062628"/>
                  <a:pt x="1268258" y="2066450"/>
                </a:cubicBezTo>
                <a:cubicBezTo>
                  <a:pt x="1275900" y="2070273"/>
                  <a:pt x="1279721" y="2070273"/>
                  <a:pt x="1283542" y="2062628"/>
                </a:cubicBezTo>
                <a:cubicBezTo>
                  <a:pt x="1283542" y="2074097"/>
                  <a:pt x="1298826" y="2081742"/>
                  <a:pt x="1302647" y="2081742"/>
                </a:cubicBezTo>
                <a:cubicBezTo>
                  <a:pt x="1317932" y="2081742"/>
                  <a:pt x="1310289" y="2066450"/>
                  <a:pt x="1317932" y="2062628"/>
                </a:cubicBezTo>
                <a:cubicBezTo>
                  <a:pt x="1329395" y="2062628"/>
                  <a:pt x="1317932" y="2070273"/>
                  <a:pt x="1317932" y="2074097"/>
                </a:cubicBezTo>
                <a:cubicBezTo>
                  <a:pt x="1317932" y="2077919"/>
                  <a:pt x="1325574" y="2077919"/>
                  <a:pt x="1325574" y="2077919"/>
                </a:cubicBezTo>
                <a:cubicBezTo>
                  <a:pt x="1325574" y="2089388"/>
                  <a:pt x="1317932" y="2100857"/>
                  <a:pt x="1317932" y="2112326"/>
                </a:cubicBezTo>
                <a:cubicBezTo>
                  <a:pt x="1310289" y="2116149"/>
                  <a:pt x="1291184" y="2112326"/>
                  <a:pt x="1291184" y="2100857"/>
                </a:cubicBezTo>
                <a:cubicBezTo>
                  <a:pt x="1283542" y="2097034"/>
                  <a:pt x="1272079" y="2108503"/>
                  <a:pt x="1279721" y="2112326"/>
                </a:cubicBezTo>
                <a:cubicBezTo>
                  <a:pt x="1272079" y="2119971"/>
                  <a:pt x="1272079" y="2104680"/>
                  <a:pt x="1264437" y="2100857"/>
                </a:cubicBezTo>
                <a:cubicBezTo>
                  <a:pt x="1260616" y="2108503"/>
                  <a:pt x="1264437" y="2112326"/>
                  <a:pt x="1272079" y="2116149"/>
                </a:cubicBezTo>
                <a:cubicBezTo>
                  <a:pt x="1272079" y="2123795"/>
                  <a:pt x="1260616" y="2119971"/>
                  <a:pt x="1260616" y="2131441"/>
                </a:cubicBezTo>
                <a:cubicBezTo>
                  <a:pt x="1249153" y="2123795"/>
                  <a:pt x="1268258" y="2112326"/>
                  <a:pt x="1256795" y="2104680"/>
                </a:cubicBezTo>
                <a:cubicBezTo>
                  <a:pt x="1260616" y="2093211"/>
                  <a:pt x="1279721" y="2085565"/>
                  <a:pt x="1268258" y="2070273"/>
                </a:cubicBezTo>
                <a:cubicBezTo>
                  <a:pt x="1256795" y="2062628"/>
                  <a:pt x="1260616" y="2093211"/>
                  <a:pt x="1252973" y="2077919"/>
                </a:cubicBezTo>
                <a:cubicBezTo>
                  <a:pt x="1256795" y="2093211"/>
                  <a:pt x="1245332" y="2100857"/>
                  <a:pt x="1252973" y="2112326"/>
                </a:cubicBezTo>
                <a:cubicBezTo>
                  <a:pt x="1249153" y="2119971"/>
                  <a:pt x="1249153" y="2127618"/>
                  <a:pt x="1241510" y="2123795"/>
                </a:cubicBezTo>
                <a:cubicBezTo>
                  <a:pt x="1249153" y="2139087"/>
                  <a:pt x="1233868" y="2165847"/>
                  <a:pt x="1226227" y="2188785"/>
                </a:cubicBezTo>
                <a:cubicBezTo>
                  <a:pt x="1233868" y="2200254"/>
                  <a:pt x="1233868" y="2219369"/>
                  <a:pt x="1226227" y="2227015"/>
                </a:cubicBezTo>
                <a:cubicBezTo>
                  <a:pt x="1230047" y="2238484"/>
                  <a:pt x="1237690" y="2246129"/>
                  <a:pt x="1233868" y="2257598"/>
                </a:cubicBezTo>
                <a:cubicBezTo>
                  <a:pt x="1230047" y="2257598"/>
                  <a:pt x="1230047" y="2253776"/>
                  <a:pt x="1222405" y="2253776"/>
                </a:cubicBezTo>
                <a:cubicBezTo>
                  <a:pt x="1218584" y="2261421"/>
                  <a:pt x="1230047" y="2261421"/>
                  <a:pt x="1230047" y="2269067"/>
                </a:cubicBezTo>
                <a:cubicBezTo>
                  <a:pt x="1230047" y="2280536"/>
                  <a:pt x="1226227" y="2295828"/>
                  <a:pt x="1230047" y="2299651"/>
                </a:cubicBezTo>
                <a:cubicBezTo>
                  <a:pt x="1237690" y="2299651"/>
                  <a:pt x="1237690" y="2295828"/>
                  <a:pt x="1241510" y="2288182"/>
                </a:cubicBezTo>
                <a:cubicBezTo>
                  <a:pt x="1245332" y="2295828"/>
                  <a:pt x="1241510" y="2307297"/>
                  <a:pt x="1249153" y="2314943"/>
                </a:cubicBezTo>
                <a:cubicBezTo>
                  <a:pt x="1249153" y="2330235"/>
                  <a:pt x="1233868" y="2334058"/>
                  <a:pt x="1233868" y="2345527"/>
                </a:cubicBezTo>
                <a:cubicBezTo>
                  <a:pt x="1233868" y="2349350"/>
                  <a:pt x="1237690" y="2345527"/>
                  <a:pt x="1241510" y="2345527"/>
                </a:cubicBezTo>
                <a:cubicBezTo>
                  <a:pt x="1245332" y="2360818"/>
                  <a:pt x="1233868" y="2364641"/>
                  <a:pt x="1233868" y="2379933"/>
                </a:cubicBezTo>
                <a:cubicBezTo>
                  <a:pt x="1237690" y="2383756"/>
                  <a:pt x="1245332" y="2383756"/>
                  <a:pt x="1241510" y="2387579"/>
                </a:cubicBezTo>
                <a:cubicBezTo>
                  <a:pt x="1249153" y="2391402"/>
                  <a:pt x="1249153" y="2387579"/>
                  <a:pt x="1249153" y="2383756"/>
                </a:cubicBezTo>
                <a:cubicBezTo>
                  <a:pt x="1256795" y="2391402"/>
                  <a:pt x="1252973" y="2399048"/>
                  <a:pt x="1245332" y="2406694"/>
                </a:cubicBezTo>
                <a:cubicBezTo>
                  <a:pt x="1249153" y="2414340"/>
                  <a:pt x="1252973" y="2402871"/>
                  <a:pt x="1256795" y="2410517"/>
                </a:cubicBezTo>
                <a:cubicBezTo>
                  <a:pt x="1256795" y="2421985"/>
                  <a:pt x="1233868" y="2414340"/>
                  <a:pt x="1237690" y="2433455"/>
                </a:cubicBezTo>
                <a:cubicBezTo>
                  <a:pt x="1241510" y="2429632"/>
                  <a:pt x="1241510" y="2425809"/>
                  <a:pt x="1249153" y="2425809"/>
                </a:cubicBezTo>
                <a:cubicBezTo>
                  <a:pt x="1246287" y="2434410"/>
                  <a:pt x="1254168" y="2436561"/>
                  <a:pt x="1255063" y="2440324"/>
                </a:cubicBezTo>
                <a:lnTo>
                  <a:pt x="1253240" y="2444337"/>
                </a:lnTo>
                <a:lnTo>
                  <a:pt x="1250586" y="2443490"/>
                </a:lnTo>
                <a:cubicBezTo>
                  <a:pt x="1248197" y="2443011"/>
                  <a:pt x="1245332" y="2443011"/>
                  <a:pt x="1245332" y="2444924"/>
                </a:cubicBezTo>
                <a:cubicBezTo>
                  <a:pt x="1241510" y="2448746"/>
                  <a:pt x="1252973" y="2456392"/>
                  <a:pt x="1249153" y="2448746"/>
                </a:cubicBezTo>
                <a:cubicBezTo>
                  <a:pt x="1260616" y="2448746"/>
                  <a:pt x="1249153" y="2467861"/>
                  <a:pt x="1260616" y="2464038"/>
                </a:cubicBezTo>
                <a:cubicBezTo>
                  <a:pt x="1264437" y="2464038"/>
                  <a:pt x="1264437" y="2456392"/>
                  <a:pt x="1260616" y="2448746"/>
                </a:cubicBezTo>
                <a:cubicBezTo>
                  <a:pt x="1260616" y="2441100"/>
                  <a:pt x="1264437" y="2437277"/>
                  <a:pt x="1272079" y="2437277"/>
                </a:cubicBezTo>
                <a:cubicBezTo>
                  <a:pt x="1272079" y="2433455"/>
                  <a:pt x="1264437" y="2437277"/>
                  <a:pt x="1256795" y="2437277"/>
                </a:cubicBezTo>
                <a:lnTo>
                  <a:pt x="1256795" y="2421985"/>
                </a:lnTo>
                <a:cubicBezTo>
                  <a:pt x="1291184" y="2421985"/>
                  <a:pt x="1291184" y="2444924"/>
                  <a:pt x="1279721" y="2467861"/>
                </a:cubicBezTo>
                <a:cubicBezTo>
                  <a:pt x="1279721" y="2471684"/>
                  <a:pt x="1283542" y="2467861"/>
                  <a:pt x="1283542" y="2464038"/>
                </a:cubicBezTo>
                <a:cubicBezTo>
                  <a:pt x="1298826" y="2471684"/>
                  <a:pt x="1279721" y="2483153"/>
                  <a:pt x="1279721" y="2490799"/>
                </a:cubicBezTo>
                <a:cubicBezTo>
                  <a:pt x="1279721" y="2494622"/>
                  <a:pt x="1283542" y="2490799"/>
                  <a:pt x="1283542" y="2490799"/>
                </a:cubicBezTo>
                <a:cubicBezTo>
                  <a:pt x="1287363" y="2498445"/>
                  <a:pt x="1291184" y="2517559"/>
                  <a:pt x="1283542" y="2525206"/>
                </a:cubicBezTo>
                <a:cubicBezTo>
                  <a:pt x="1291184" y="2529029"/>
                  <a:pt x="1287363" y="2544320"/>
                  <a:pt x="1298826" y="2540498"/>
                </a:cubicBezTo>
                <a:cubicBezTo>
                  <a:pt x="1291184" y="2551966"/>
                  <a:pt x="1298826" y="2567258"/>
                  <a:pt x="1302647" y="2582550"/>
                </a:cubicBezTo>
                <a:cubicBezTo>
                  <a:pt x="1298826" y="2590196"/>
                  <a:pt x="1287363" y="2594019"/>
                  <a:pt x="1287363" y="2605488"/>
                </a:cubicBezTo>
                <a:cubicBezTo>
                  <a:pt x="1295005" y="2609311"/>
                  <a:pt x="1291184" y="2586373"/>
                  <a:pt x="1310289" y="2594019"/>
                </a:cubicBezTo>
                <a:cubicBezTo>
                  <a:pt x="1310289" y="2601664"/>
                  <a:pt x="1310289" y="2605488"/>
                  <a:pt x="1302647" y="2605488"/>
                </a:cubicBezTo>
                <a:cubicBezTo>
                  <a:pt x="1310289" y="2624603"/>
                  <a:pt x="1310289" y="2655186"/>
                  <a:pt x="1321752" y="2666655"/>
                </a:cubicBezTo>
                <a:cubicBezTo>
                  <a:pt x="1321752" y="2674301"/>
                  <a:pt x="1321752" y="2678124"/>
                  <a:pt x="1314110" y="2678124"/>
                </a:cubicBezTo>
                <a:cubicBezTo>
                  <a:pt x="1325574" y="2681947"/>
                  <a:pt x="1333215" y="2697238"/>
                  <a:pt x="1329395" y="2712530"/>
                </a:cubicBezTo>
                <a:cubicBezTo>
                  <a:pt x="1340858" y="2712530"/>
                  <a:pt x="1340858" y="2727822"/>
                  <a:pt x="1348500" y="2735468"/>
                </a:cubicBezTo>
                <a:cubicBezTo>
                  <a:pt x="1340858" y="2739291"/>
                  <a:pt x="1340858" y="2731646"/>
                  <a:pt x="1337037" y="2727822"/>
                </a:cubicBezTo>
                <a:cubicBezTo>
                  <a:pt x="1329395" y="2739291"/>
                  <a:pt x="1348500" y="2743114"/>
                  <a:pt x="1344679" y="2754583"/>
                </a:cubicBezTo>
                <a:cubicBezTo>
                  <a:pt x="1344679" y="2758406"/>
                  <a:pt x="1348500" y="2754583"/>
                  <a:pt x="1348500" y="2754583"/>
                </a:cubicBezTo>
                <a:cubicBezTo>
                  <a:pt x="1359963" y="2754583"/>
                  <a:pt x="1344679" y="2758406"/>
                  <a:pt x="1344679" y="2766052"/>
                </a:cubicBezTo>
                <a:cubicBezTo>
                  <a:pt x="1344679" y="2766052"/>
                  <a:pt x="1352321" y="2777521"/>
                  <a:pt x="1352321" y="2777521"/>
                </a:cubicBezTo>
                <a:cubicBezTo>
                  <a:pt x="1352321" y="2785167"/>
                  <a:pt x="1356142" y="2788990"/>
                  <a:pt x="1356142" y="2792812"/>
                </a:cubicBezTo>
                <a:cubicBezTo>
                  <a:pt x="1359963" y="2796636"/>
                  <a:pt x="1352321" y="2804281"/>
                  <a:pt x="1352321" y="2804281"/>
                </a:cubicBezTo>
                <a:cubicBezTo>
                  <a:pt x="1356142" y="2808104"/>
                  <a:pt x="1363784" y="2808104"/>
                  <a:pt x="1367605" y="2811928"/>
                </a:cubicBezTo>
                <a:cubicBezTo>
                  <a:pt x="1371426" y="2815751"/>
                  <a:pt x="1367605" y="2819573"/>
                  <a:pt x="1367605" y="2823396"/>
                </a:cubicBezTo>
                <a:cubicBezTo>
                  <a:pt x="1371426" y="2823396"/>
                  <a:pt x="1375247" y="2823396"/>
                  <a:pt x="1375247" y="2827220"/>
                </a:cubicBezTo>
                <a:cubicBezTo>
                  <a:pt x="1379068" y="2838688"/>
                  <a:pt x="1375247" y="2850157"/>
                  <a:pt x="1382889" y="2853980"/>
                </a:cubicBezTo>
                <a:cubicBezTo>
                  <a:pt x="1382889" y="2853980"/>
                  <a:pt x="1382889" y="2846334"/>
                  <a:pt x="1382889" y="2846334"/>
                </a:cubicBezTo>
                <a:cubicBezTo>
                  <a:pt x="1394352" y="2857803"/>
                  <a:pt x="1394352" y="2873095"/>
                  <a:pt x="1398174" y="2884564"/>
                </a:cubicBezTo>
                <a:cubicBezTo>
                  <a:pt x="1398174" y="2888386"/>
                  <a:pt x="1405816" y="2892210"/>
                  <a:pt x="1405816" y="2896033"/>
                </a:cubicBezTo>
                <a:cubicBezTo>
                  <a:pt x="1409637" y="2899856"/>
                  <a:pt x="1405816" y="2907502"/>
                  <a:pt x="1409637" y="2911325"/>
                </a:cubicBezTo>
                <a:cubicBezTo>
                  <a:pt x="1413458" y="2915147"/>
                  <a:pt x="1413458" y="2907502"/>
                  <a:pt x="1417279" y="2911325"/>
                </a:cubicBezTo>
                <a:cubicBezTo>
                  <a:pt x="1424921" y="2911325"/>
                  <a:pt x="1421100" y="2926616"/>
                  <a:pt x="1428742" y="2930439"/>
                </a:cubicBezTo>
                <a:cubicBezTo>
                  <a:pt x="1421100" y="2930439"/>
                  <a:pt x="1417279" y="2926616"/>
                  <a:pt x="1417279" y="2922794"/>
                </a:cubicBezTo>
                <a:cubicBezTo>
                  <a:pt x="1417279" y="2934262"/>
                  <a:pt x="1401995" y="2922794"/>
                  <a:pt x="1398174" y="2934262"/>
                </a:cubicBezTo>
                <a:cubicBezTo>
                  <a:pt x="1401995" y="2938085"/>
                  <a:pt x="1401995" y="2934262"/>
                  <a:pt x="1405816" y="2938085"/>
                </a:cubicBezTo>
                <a:cubicBezTo>
                  <a:pt x="1409637" y="2945731"/>
                  <a:pt x="1409637" y="2930439"/>
                  <a:pt x="1417279" y="2930439"/>
                </a:cubicBezTo>
                <a:cubicBezTo>
                  <a:pt x="1424921" y="2930439"/>
                  <a:pt x="1421100" y="2938085"/>
                  <a:pt x="1424921" y="2941908"/>
                </a:cubicBezTo>
                <a:cubicBezTo>
                  <a:pt x="1424921" y="2941908"/>
                  <a:pt x="1432563" y="2945731"/>
                  <a:pt x="1436384" y="2945731"/>
                </a:cubicBezTo>
                <a:cubicBezTo>
                  <a:pt x="1436384" y="2949554"/>
                  <a:pt x="1432563" y="2964846"/>
                  <a:pt x="1444026" y="2957200"/>
                </a:cubicBezTo>
                <a:cubicBezTo>
                  <a:pt x="1447848" y="2961023"/>
                  <a:pt x="1440205" y="2964846"/>
                  <a:pt x="1444026" y="2968669"/>
                </a:cubicBezTo>
                <a:cubicBezTo>
                  <a:pt x="1444026" y="2972492"/>
                  <a:pt x="1447848" y="2972492"/>
                  <a:pt x="1451668" y="2968669"/>
                </a:cubicBezTo>
                <a:cubicBezTo>
                  <a:pt x="1451668" y="2983960"/>
                  <a:pt x="1455489" y="2995430"/>
                  <a:pt x="1470774" y="2999252"/>
                </a:cubicBezTo>
                <a:cubicBezTo>
                  <a:pt x="1474594" y="3010721"/>
                  <a:pt x="1470774" y="3018368"/>
                  <a:pt x="1478416" y="3026013"/>
                </a:cubicBezTo>
                <a:cubicBezTo>
                  <a:pt x="1482237" y="3026013"/>
                  <a:pt x="1482237" y="3022191"/>
                  <a:pt x="1478416" y="3018368"/>
                </a:cubicBezTo>
                <a:cubicBezTo>
                  <a:pt x="1486057" y="3018368"/>
                  <a:pt x="1486057" y="3029836"/>
                  <a:pt x="1493700" y="3033659"/>
                </a:cubicBezTo>
                <a:cubicBezTo>
                  <a:pt x="1497521" y="3037482"/>
                  <a:pt x="1505163" y="3029836"/>
                  <a:pt x="1508984" y="3029836"/>
                </a:cubicBezTo>
                <a:cubicBezTo>
                  <a:pt x="1512805" y="3041305"/>
                  <a:pt x="1524268" y="3037482"/>
                  <a:pt x="1531910" y="3037482"/>
                </a:cubicBezTo>
                <a:cubicBezTo>
                  <a:pt x="1531910" y="3041305"/>
                  <a:pt x="1535731" y="3048951"/>
                  <a:pt x="1539553" y="3052774"/>
                </a:cubicBezTo>
                <a:cubicBezTo>
                  <a:pt x="1558658" y="3064243"/>
                  <a:pt x="1581584" y="3098650"/>
                  <a:pt x="1600689" y="3125410"/>
                </a:cubicBezTo>
                <a:cubicBezTo>
                  <a:pt x="1608331" y="3129233"/>
                  <a:pt x="1619795" y="3133056"/>
                  <a:pt x="1615973" y="3144525"/>
                </a:cubicBezTo>
                <a:cubicBezTo>
                  <a:pt x="1615973" y="3152171"/>
                  <a:pt x="1623615" y="3140702"/>
                  <a:pt x="1627436" y="3144525"/>
                </a:cubicBezTo>
                <a:cubicBezTo>
                  <a:pt x="1635079" y="3159817"/>
                  <a:pt x="1650363" y="3167463"/>
                  <a:pt x="1658005" y="3178932"/>
                </a:cubicBezTo>
                <a:cubicBezTo>
                  <a:pt x="1665647" y="3182755"/>
                  <a:pt x="1669468" y="3186578"/>
                  <a:pt x="1673289" y="3194224"/>
                </a:cubicBezTo>
                <a:cubicBezTo>
                  <a:pt x="1677110" y="3198047"/>
                  <a:pt x="1680932" y="3205692"/>
                  <a:pt x="1684752" y="3209515"/>
                </a:cubicBezTo>
                <a:cubicBezTo>
                  <a:pt x="1677110" y="3209515"/>
                  <a:pt x="1673289" y="3205692"/>
                  <a:pt x="1669468" y="3201869"/>
                </a:cubicBezTo>
                <a:cubicBezTo>
                  <a:pt x="1665647" y="3194224"/>
                  <a:pt x="1661826" y="3190400"/>
                  <a:pt x="1654184" y="3186578"/>
                </a:cubicBezTo>
                <a:cubicBezTo>
                  <a:pt x="1642721" y="3194224"/>
                  <a:pt x="1658005" y="3201869"/>
                  <a:pt x="1661826" y="3205692"/>
                </a:cubicBezTo>
                <a:cubicBezTo>
                  <a:pt x="1665647" y="3209515"/>
                  <a:pt x="1665647" y="3217161"/>
                  <a:pt x="1665647" y="3213339"/>
                </a:cubicBezTo>
                <a:cubicBezTo>
                  <a:pt x="1673289" y="3220984"/>
                  <a:pt x="1680932" y="3217161"/>
                  <a:pt x="1684752" y="3220984"/>
                </a:cubicBezTo>
                <a:cubicBezTo>
                  <a:pt x="1688573" y="3236276"/>
                  <a:pt x="1703858" y="3251568"/>
                  <a:pt x="1722963" y="3247745"/>
                </a:cubicBezTo>
                <a:cubicBezTo>
                  <a:pt x="1730605" y="3255391"/>
                  <a:pt x="1742068" y="3263037"/>
                  <a:pt x="1749710" y="3270683"/>
                </a:cubicBezTo>
                <a:cubicBezTo>
                  <a:pt x="1761174" y="3278329"/>
                  <a:pt x="1768815" y="3282152"/>
                  <a:pt x="1772637" y="3293621"/>
                </a:cubicBezTo>
                <a:cubicBezTo>
                  <a:pt x="1784100" y="3293621"/>
                  <a:pt x="1791742" y="3301266"/>
                  <a:pt x="1803205" y="3308913"/>
                </a:cubicBezTo>
                <a:cubicBezTo>
                  <a:pt x="1814668" y="3316558"/>
                  <a:pt x="1826131" y="3328027"/>
                  <a:pt x="1833773" y="3335673"/>
                </a:cubicBezTo>
                <a:cubicBezTo>
                  <a:pt x="1849057" y="3324204"/>
                  <a:pt x="1860521" y="3347142"/>
                  <a:pt x="1883447" y="3358611"/>
                </a:cubicBezTo>
                <a:cubicBezTo>
                  <a:pt x="1894910" y="3366257"/>
                  <a:pt x="1914016" y="3366257"/>
                  <a:pt x="1925479" y="3373903"/>
                </a:cubicBezTo>
                <a:cubicBezTo>
                  <a:pt x="1944584" y="3381548"/>
                  <a:pt x="1959868" y="3389195"/>
                  <a:pt x="1975152" y="3396840"/>
                </a:cubicBezTo>
                <a:cubicBezTo>
                  <a:pt x="1990436" y="3400663"/>
                  <a:pt x="2005721" y="3415955"/>
                  <a:pt x="2021004" y="3408309"/>
                </a:cubicBezTo>
                <a:cubicBezTo>
                  <a:pt x="2024826" y="3423601"/>
                  <a:pt x="2036289" y="3415955"/>
                  <a:pt x="2043931" y="3419778"/>
                </a:cubicBezTo>
                <a:cubicBezTo>
                  <a:pt x="2047752" y="3419778"/>
                  <a:pt x="2047752" y="3423601"/>
                  <a:pt x="2051573" y="3423601"/>
                </a:cubicBezTo>
                <a:cubicBezTo>
                  <a:pt x="2066857" y="3431247"/>
                  <a:pt x="2089784" y="3431247"/>
                  <a:pt x="2108889" y="3435070"/>
                </a:cubicBezTo>
                <a:cubicBezTo>
                  <a:pt x="2120352" y="3438893"/>
                  <a:pt x="2127994" y="3446539"/>
                  <a:pt x="2139457" y="3446539"/>
                </a:cubicBezTo>
                <a:cubicBezTo>
                  <a:pt x="2143278" y="3446539"/>
                  <a:pt x="2150920" y="3442716"/>
                  <a:pt x="2158563" y="3442716"/>
                </a:cubicBezTo>
                <a:cubicBezTo>
                  <a:pt x="2166205" y="3446539"/>
                  <a:pt x="2170026" y="3450362"/>
                  <a:pt x="2177668" y="3454185"/>
                </a:cubicBezTo>
                <a:cubicBezTo>
                  <a:pt x="2189131" y="3454185"/>
                  <a:pt x="2200594" y="3446539"/>
                  <a:pt x="2208236" y="3454185"/>
                </a:cubicBezTo>
                <a:cubicBezTo>
                  <a:pt x="2212057" y="3454185"/>
                  <a:pt x="2212057" y="3450362"/>
                  <a:pt x="2215879" y="3450362"/>
                </a:cubicBezTo>
                <a:cubicBezTo>
                  <a:pt x="2219699" y="3450362"/>
                  <a:pt x="2227342" y="3454185"/>
                  <a:pt x="2238805" y="3458008"/>
                </a:cubicBezTo>
                <a:cubicBezTo>
                  <a:pt x="2246447" y="3465653"/>
                  <a:pt x="2250268" y="3480945"/>
                  <a:pt x="2269373" y="3480945"/>
                </a:cubicBezTo>
                <a:cubicBezTo>
                  <a:pt x="2273194" y="3492414"/>
                  <a:pt x="2254088" y="3496237"/>
                  <a:pt x="2254088" y="3515353"/>
                </a:cubicBezTo>
                <a:cubicBezTo>
                  <a:pt x="2257910" y="3526821"/>
                  <a:pt x="2273194" y="3515353"/>
                  <a:pt x="2277015" y="3519175"/>
                </a:cubicBezTo>
                <a:cubicBezTo>
                  <a:pt x="2280836" y="3515353"/>
                  <a:pt x="2277015" y="3511529"/>
                  <a:pt x="2280836" y="3503883"/>
                </a:cubicBezTo>
                <a:cubicBezTo>
                  <a:pt x="2292299" y="3500061"/>
                  <a:pt x="2288478" y="3519175"/>
                  <a:pt x="2296120" y="3519175"/>
                </a:cubicBezTo>
                <a:cubicBezTo>
                  <a:pt x="2307584" y="3526821"/>
                  <a:pt x="2307584" y="3511529"/>
                  <a:pt x="2315225" y="3515353"/>
                </a:cubicBezTo>
                <a:cubicBezTo>
                  <a:pt x="2315225" y="3519175"/>
                  <a:pt x="2319047" y="3522998"/>
                  <a:pt x="2319047" y="3530644"/>
                </a:cubicBezTo>
                <a:cubicBezTo>
                  <a:pt x="2330510" y="3534467"/>
                  <a:pt x="2330510" y="3522998"/>
                  <a:pt x="2341973" y="3526821"/>
                </a:cubicBezTo>
                <a:cubicBezTo>
                  <a:pt x="2341973" y="3534467"/>
                  <a:pt x="2338152" y="3534467"/>
                  <a:pt x="2338152" y="3538290"/>
                </a:cubicBezTo>
                <a:cubicBezTo>
                  <a:pt x="2349615" y="3534467"/>
                  <a:pt x="2361078" y="3534467"/>
                  <a:pt x="2364899" y="3542113"/>
                </a:cubicBezTo>
                <a:cubicBezTo>
                  <a:pt x="2368721" y="3542113"/>
                  <a:pt x="2368721" y="3538290"/>
                  <a:pt x="2364899" y="3538290"/>
                </a:cubicBezTo>
                <a:cubicBezTo>
                  <a:pt x="2376362" y="3534467"/>
                  <a:pt x="2399289" y="3538290"/>
                  <a:pt x="2406931" y="3542113"/>
                </a:cubicBezTo>
                <a:cubicBezTo>
                  <a:pt x="2410752" y="3542113"/>
                  <a:pt x="2406931" y="3534467"/>
                  <a:pt x="2414573" y="3542113"/>
                </a:cubicBezTo>
                <a:cubicBezTo>
                  <a:pt x="2426036" y="3538290"/>
                  <a:pt x="2429857" y="3534467"/>
                  <a:pt x="2433678" y="3526821"/>
                </a:cubicBezTo>
                <a:cubicBezTo>
                  <a:pt x="2441320" y="3526821"/>
                  <a:pt x="2441320" y="3538290"/>
                  <a:pt x="2445141" y="3538290"/>
                </a:cubicBezTo>
                <a:cubicBezTo>
                  <a:pt x="2448963" y="3538290"/>
                  <a:pt x="2448963" y="3534467"/>
                  <a:pt x="2456604" y="3534467"/>
                </a:cubicBezTo>
                <a:cubicBezTo>
                  <a:pt x="2456604" y="3530644"/>
                  <a:pt x="2454694" y="3528732"/>
                  <a:pt x="2453261" y="3526343"/>
                </a:cubicBezTo>
                <a:lnTo>
                  <a:pt x="2452949" y="3519169"/>
                </a:lnTo>
                <a:lnTo>
                  <a:pt x="2463769" y="3518697"/>
                </a:lnTo>
                <a:cubicBezTo>
                  <a:pt x="2466157" y="3517264"/>
                  <a:pt x="2468068" y="3515353"/>
                  <a:pt x="2471889" y="3515353"/>
                </a:cubicBezTo>
                <a:cubicBezTo>
                  <a:pt x="2479531" y="3519175"/>
                  <a:pt x="2487173" y="3545936"/>
                  <a:pt x="2494815" y="3522998"/>
                </a:cubicBezTo>
                <a:cubicBezTo>
                  <a:pt x="2490994" y="3519175"/>
                  <a:pt x="2483352" y="3519175"/>
                  <a:pt x="2483352" y="3522998"/>
                </a:cubicBezTo>
                <a:cubicBezTo>
                  <a:pt x="2479531" y="3519175"/>
                  <a:pt x="2479531" y="3507706"/>
                  <a:pt x="2475709" y="3500061"/>
                </a:cubicBezTo>
                <a:cubicBezTo>
                  <a:pt x="2483352" y="3500061"/>
                  <a:pt x="2490994" y="3496237"/>
                  <a:pt x="2502457" y="3496237"/>
                </a:cubicBezTo>
                <a:cubicBezTo>
                  <a:pt x="2498636" y="3503883"/>
                  <a:pt x="2483352" y="3496237"/>
                  <a:pt x="2487173" y="3507706"/>
                </a:cubicBezTo>
                <a:cubicBezTo>
                  <a:pt x="2498636" y="3515353"/>
                  <a:pt x="2521562" y="3507706"/>
                  <a:pt x="2525383" y="3496237"/>
                </a:cubicBezTo>
                <a:cubicBezTo>
                  <a:pt x="2536846" y="3496237"/>
                  <a:pt x="2555951" y="3488592"/>
                  <a:pt x="2555951" y="3503883"/>
                </a:cubicBezTo>
                <a:cubicBezTo>
                  <a:pt x="2561683" y="3505795"/>
                  <a:pt x="2563593" y="3503883"/>
                  <a:pt x="2565504" y="3501494"/>
                </a:cubicBezTo>
                <a:lnTo>
                  <a:pt x="2567661" y="3500307"/>
                </a:lnTo>
                <a:lnTo>
                  <a:pt x="2579355" y="3512007"/>
                </a:lnTo>
                <a:cubicBezTo>
                  <a:pt x="2583654" y="3515352"/>
                  <a:pt x="2586520" y="3519175"/>
                  <a:pt x="2582699" y="3526821"/>
                </a:cubicBezTo>
                <a:cubicBezTo>
                  <a:pt x="2586520" y="3534467"/>
                  <a:pt x="2601804" y="3530644"/>
                  <a:pt x="2605625" y="3522998"/>
                </a:cubicBezTo>
                <a:cubicBezTo>
                  <a:pt x="2601804" y="3519175"/>
                  <a:pt x="2594162" y="3519175"/>
                  <a:pt x="2586520" y="3519175"/>
                </a:cubicBezTo>
                <a:cubicBezTo>
                  <a:pt x="2594162" y="3515353"/>
                  <a:pt x="2578878" y="3500061"/>
                  <a:pt x="2594162" y="3496237"/>
                </a:cubicBezTo>
                <a:cubicBezTo>
                  <a:pt x="2609447" y="3496237"/>
                  <a:pt x="2590341" y="3503883"/>
                  <a:pt x="2597983" y="3511529"/>
                </a:cubicBezTo>
                <a:cubicBezTo>
                  <a:pt x="2605625" y="3507706"/>
                  <a:pt x="2609447" y="3496237"/>
                  <a:pt x="2617088" y="3507706"/>
                </a:cubicBezTo>
                <a:cubicBezTo>
                  <a:pt x="2624731" y="3503883"/>
                  <a:pt x="2613267" y="3500061"/>
                  <a:pt x="2613267" y="3492414"/>
                </a:cubicBezTo>
                <a:cubicBezTo>
                  <a:pt x="2620910" y="3500061"/>
                  <a:pt x="2636194" y="3492414"/>
                  <a:pt x="2643836" y="3492414"/>
                </a:cubicBezTo>
                <a:cubicBezTo>
                  <a:pt x="2651478" y="3496237"/>
                  <a:pt x="2643836" y="3507706"/>
                  <a:pt x="2655299" y="3507706"/>
                </a:cubicBezTo>
                <a:cubicBezTo>
                  <a:pt x="2662941" y="3507706"/>
                  <a:pt x="2662941" y="3503883"/>
                  <a:pt x="2662941" y="3500061"/>
                </a:cubicBezTo>
                <a:cubicBezTo>
                  <a:pt x="2662941" y="3492414"/>
                  <a:pt x="2655299" y="3500061"/>
                  <a:pt x="2651478" y="3492414"/>
                </a:cubicBezTo>
                <a:cubicBezTo>
                  <a:pt x="2647657" y="3480945"/>
                  <a:pt x="2662941" y="3484769"/>
                  <a:pt x="2666762" y="3480945"/>
                </a:cubicBezTo>
                <a:cubicBezTo>
                  <a:pt x="2659120" y="3469477"/>
                  <a:pt x="2655299" y="3480945"/>
                  <a:pt x="2643836" y="3484769"/>
                </a:cubicBezTo>
                <a:cubicBezTo>
                  <a:pt x="2643836" y="3465653"/>
                  <a:pt x="2662941" y="3473300"/>
                  <a:pt x="2678225" y="3469477"/>
                </a:cubicBezTo>
                <a:cubicBezTo>
                  <a:pt x="2678225" y="3473300"/>
                  <a:pt x="2674404" y="3477122"/>
                  <a:pt x="2674404" y="3480945"/>
                </a:cubicBezTo>
                <a:cubicBezTo>
                  <a:pt x="2693510" y="3469477"/>
                  <a:pt x="2697330" y="3484769"/>
                  <a:pt x="2708793" y="3492414"/>
                </a:cubicBezTo>
                <a:cubicBezTo>
                  <a:pt x="2712615" y="3488592"/>
                  <a:pt x="2712615" y="3488592"/>
                  <a:pt x="2712615" y="3484769"/>
                </a:cubicBezTo>
                <a:cubicBezTo>
                  <a:pt x="2704973" y="3477122"/>
                  <a:pt x="2697330" y="3473300"/>
                  <a:pt x="2689688" y="3458008"/>
                </a:cubicBezTo>
                <a:cubicBezTo>
                  <a:pt x="2697330" y="3458008"/>
                  <a:pt x="2704973" y="3461831"/>
                  <a:pt x="2708793" y="3473300"/>
                </a:cubicBezTo>
                <a:cubicBezTo>
                  <a:pt x="2716436" y="3473300"/>
                  <a:pt x="2720257" y="3465653"/>
                  <a:pt x="2720257" y="3458008"/>
                </a:cubicBezTo>
                <a:cubicBezTo>
                  <a:pt x="2724078" y="3458008"/>
                  <a:pt x="2727899" y="3465653"/>
                  <a:pt x="2731720" y="3469477"/>
                </a:cubicBezTo>
                <a:cubicBezTo>
                  <a:pt x="2739362" y="3465653"/>
                  <a:pt x="2731720" y="3461831"/>
                  <a:pt x="2747004" y="3461831"/>
                </a:cubicBezTo>
                <a:cubicBezTo>
                  <a:pt x="2754646" y="3461831"/>
                  <a:pt x="2762289" y="3458008"/>
                  <a:pt x="2762289" y="3465653"/>
                </a:cubicBezTo>
                <a:cubicBezTo>
                  <a:pt x="2773752" y="3458008"/>
                  <a:pt x="2758467" y="3454185"/>
                  <a:pt x="2762289" y="3446539"/>
                </a:cubicBezTo>
                <a:cubicBezTo>
                  <a:pt x="2754646" y="3446539"/>
                  <a:pt x="2754646" y="3446539"/>
                  <a:pt x="2754646" y="3446539"/>
                </a:cubicBezTo>
                <a:cubicBezTo>
                  <a:pt x="2754646" y="3438893"/>
                  <a:pt x="2773752" y="3438893"/>
                  <a:pt x="2773752" y="3454185"/>
                </a:cubicBezTo>
                <a:cubicBezTo>
                  <a:pt x="2789035" y="3446539"/>
                  <a:pt x="2796678" y="3450362"/>
                  <a:pt x="2808141" y="3446539"/>
                </a:cubicBezTo>
                <a:cubicBezTo>
                  <a:pt x="2796678" y="3442716"/>
                  <a:pt x="2773752" y="3450362"/>
                  <a:pt x="2773752" y="3431247"/>
                </a:cubicBezTo>
                <a:cubicBezTo>
                  <a:pt x="2785215" y="3431247"/>
                  <a:pt x="2785215" y="3442716"/>
                  <a:pt x="2792857" y="3438893"/>
                </a:cubicBezTo>
                <a:cubicBezTo>
                  <a:pt x="2796678" y="3435070"/>
                  <a:pt x="2796678" y="3435070"/>
                  <a:pt x="2800498" y="3431247"/>
                </a:cubicBezTo>
                <a:cubicBezTo>
                  <a:pt x="2796678" y="3427424"/>
                  <a:pt x="2792857" y="3427424"/>
                  <a:pt x="2789035" y="3419778"/>
                </a:cubicBezTo>
                <a:cubicBezTo>
                  <a:pt x="2785215" y="3419778"/>
                  <a:pt x="2785215" y="3423601"/>
                  <a:pt x="2781394" y="3427424"/>
                </a:cubicBezTo>
                <a:cubicBezTo>
                  <a:pt x="2769930" y="3419778"/>
                  <a:pt x="2796678" y="3415955"/>
                  <a:pt x="2804320" y="3419778"/>
                </a:cubicBezTo>
                <a:cubicBezTo>
                  <a:pt x="2808141" y="3423601"/>
                  <a:pt x="2804320" y="3427424"/>
                  <a:pt x="2804320" y="3435070"/>
                </a:cubicBezTo>
                <a:cubicBezTo>
                  <a:pt x="2815783" y="3423601"/>
                  <a:pt x="2834888" y="3415955"/>
                  <a:pt x="2846351" y="3427424"/>
                </a:cubicBezTo>
                <a:cubicBezTo>
                  <a:pt x="2846351" y="3419778"/>
                  <a:pt x="2838709" y="3415955"/>
                  <a:pt x="2831067" y="3412132"/>
                </a:cubicBezTo>
                <a:cubicBezTo>
                  <a:pt x="2842530" y="3396840"/>
                  <a:pt x="2869278" y="3419778"/>
                  <a:pt x="2884562" y="3396840"/>
                </a:cubicBezTo>
                <a:cubicBezTo>
                  <a:pt x="2892204" y="3393018"/>
                  <a:pt x="2892204" y="3408309"/>
                  <a:pt x="2903667" y="3396840"/>
                </a:cubicBezTo>
                <a:cubicBezTo>
                  <a:pt x="2911309" y="3396840"/>
                  <a:pt x="2903667" y="3385371"/>
                  <a:pt x="2907488" y="3381548"/>
                </a:cubicBezTo>
                <a:cubicBezTo>
                  <a:pt x="2926594" y="3381548"/>
                  <a:pt x="2930414" y="3373903"/>
                  <a:pt x="2945699" y="3377726"/>
                </a:cubicBezTo>
                <a:cubicBezTo>
                  <a:pt x="2945699" y="3373903"/>
                  <a:pt x="2945699" y="3366257"/>
                  <a:pt x="2949520" y="3366257"/>
                </a:cubicBezTo>
                <a:cubicBezTo>
                  <a:pt x="2951430" y="3362434"/>
                  <a:pt x="2951430" y="3358611"/>
                  <a:pt x="2951430" y="3355266"/>
                </a:cubicBezTo>
                <a:lnTo>
                  <a:pt x="2953038" y="3348431"/>
                </a:lnTo>
                <a:lnTo>
                  <a:pt x="2955729" y="3355266"/>
                </a:lnTo>
                <a:cubicBezTo>
                  <a:pt x="2957162" y="3359567"/>
                  <a:pt x="2959073" y="3362434"/>
                  <a:pt x="2964804" y="3362434"/>
                </a:cubicBezTo>
                <a:cubicBezTo>
                  <a:pt x="2972446" y="3354788"/>
                  <a:pt x="2957162" y="3358611"/>
                  <a:pt x="2957162" y="3347142"/>
                </a:cubicBezTo>
                <a:cubicBezTo>
                  <a:pt x="2972446" y="3343319"/>
                  <a:pt x="2972446" y="3331850"/>
                  <a:pt x="2980088" y="3328027"/>
                </a:cubicBezTo>
                <a:cubicBezTo>
                  <a:pt x="2991551" y="3320381"/>
                  <a:pt x="3003014" y="3328027"/>
                  <a:pt x="3014478" y="3320381"/>
                </a:cubicBezTo>
                <a:cubicBezTo>
                  <a:pt x="3022119" y="3316558"/>
                  <a:pt x="3003014" y="3305089"/>
                  <a:pt x="3018299" y="3305089"/>
                </a:cubicBezTo>
                <a:cubicBezTo>
                  <a:pt x="3025941" y="3297443"/>
                  <a:pt x="3022119" y="3308913"/>
                  <a:pt x="3025941" y="3308913"/>
                </a:cubicBezTo>
                <a:cubicBezTo>
                  <a:pt x="3025941" y="3312735"/>
                  <a:pt x="3033583" y="3305089"/>
                  <a:pt x="3037404" y="3312735"/>
                </a:cubicBezTo>
                <a:cubicBezTo>
                  <a:pt x="3045046" y="3301266"/>
                  <a:pt x="3033583" y="3301266"/>
                  <a:pt x="3033583" y="3289797"/>
                </a:cubicBezTo>
                <a:cubicBezTo>
                  <a:pt x="3045046" y="3289797"/>
                  <a:pt x="3056509" y="3278329"/>
                  <a:pt x="3060330" y="3270683"/>
                </a:cubicBezTo>
                <a:cubicBezTo>
                  <a:pt x="3071793" y="3270683"/>
                  <a:pt x="3067972" y="3278329"/>
                  <a:pt x="3071793" y="3285974"/>
                </a:cubicBezTo>
                <a:cubicBezTo>
                  <a:pt x="3079435" y="3289797"/>
                  <a:pt x="3087078" y="3274506"/>
                  <a:pt x="3094720" y="3263037"/>
                </a:cubicBezTo>
                <a:cubicBezTo>
                  <a:pt x="3098541" y="3278329"/>
                  <a:pt x="3106183" y="3278329"/>
                  <a:pt x="3098541" y="3289797"/>
                </a:cubicBezTo>
                <a:cubicBezTo>
                  <a:pt x="3102362" y="3289797"/>
                  <a:pt x="3106183" y="3285974"/>
                  <a:pt x="3113825" y="3282152"/>
                </a:cubicBezTo>
                <a:cubicBezTo>
                  <a:pt x="3117646" y="3278329"/>
                  <a:pt x="3102362" y="3270683"/>
                  <a:pt x="3102362" y="3263037"/>
                </a:cubicBezTo>
                <a:cubicBezTo>
                  <a:pt x="3110004" y="3259214"/>
                  <a:pt x="3098541" y="3247745"/>
                  <a:pt x="3110004" y="3243922"/>
                </a:cubicBezTo>
                <a:cubicBezTo>
                  <a:pt x="3113825" y="3240099"/>
                  <a:pt x="3106183" y="3236276"/>
                  <a:pt x="3106183" y="3232453"/>
                </a:cubicBezTo>
                <a:cubicBezTo>
                  <a:pt x="3125288" y="3224807"/>
                  <a:pt x="3136752" y="3209515"/>
                  <a:pt x="3152035" y="3198047"/>
                </a:cubicBezTo>
                <a:cubicBezTo>
                  <a:pt x="3152035" y="3198047"/>
                  <a:pt x="3148215" y="3194224"/>
                  <a:pt x="3148215" y="3190400"/>
                </a:cubicBezTo>
                <a:cubicBezTo>
                  <a:pt x="3159678" y="3186578"/>
                  <a:pt x="3163498" y="3175109"/>
                  <a:pt x="3171141" y="3171286"/>
                </a:cubicBezTo>
                <a:cubicBezTo>
                  <a:pt x="3171141" y="3171286"/>
                  <a:pt x="3174961" y="3175109"/>
                  <a:pt x="3174961" y="3175109"/>
                </a:cubicBezTo>
                <a:cubicBezTo>
                  <a:pt x="3178783" y="3175109"/>
                  <a:pt x="3182604" y="3167463"/>
                  <a:pt x="3186425" y="3163640"/>
                </a:cubicBezTo>
                <a:cubicBezTo>
                  <a:pt x="3190246" y="3163640"/>
                  <a:pt x="3182604" y="3159817"/>
                  <a:pt x="3186425" y="3155994"/>
                </a:cubicBezTo>
                <a:cubicBezTo>
                  <a:pt x="3182604" y="3144525"/>
                  <a:pt x="3178783" y="3159817"/>
                  <a:pt x="3171141" y="3148348"/>
                </a:cubicBezTo>
                <a:cubicBezTo>
                  <a:pt x="3174961" y="3133056"/>
                  <a:pt x="3194067" y="3159817"/>
                  <a:pt x="3194067" y="3136879"/>
                </a:cubicBezTo>
                <a:cubicBezTo>
                  <a:pt x="3201709" y="3140702"/>
                  <a:pt x="3197888" y="3144525"/>
                  <a:pt x="3201709" y="3148348"/>
                </a:cubicBezTo>
                <a:cubicBezTo>
                  <a:pt x="3213172" y="3144525"/>
                  <a:pt x="3205530" y="3125410"/>
                  <a:pt x="3216993" y="3133056"/>
                </a:cubicBezTo>
                <a:cubicBezTo>
                  <a:pt x="3216993" y="3129233"/>
                  <a:pt x="3213172" y="3125410"/>
                  <a:pt x="3209351" y="3121587"/>
                </a:cubicBezTo>
                <a:cubicBezTo>
                  <a:pt x="3228457" y="3113941"/>
                  <a:pt x="3232277" y="3098650"/>
                  <a:pt x="3239920" y="3083358"/>
                </a:cubicBezTo>
                <a:cubicBezTo>
                  <a:pt x="3243740" y="3087181"/>
                  <a:pt x="3236098" y="3091004"/>
                  <a:pt x="3239920" y="3094826"/>
                </a:cubicBezTo>
                <a:cubicBezTo>
                  <a:pt x="3251383" y="3102473"/>
                  <a:pt x="3251383" y="3060420"/>
                  <a:pt x="3239920" y="3079534"/>
                </a:cubicBezTo>
                <a:cubicBezTo>
                  <a:pt x="3232277" y="3071889"/>
                  <a:pt x="3247562" y="3068066"/>
                  <a:pt x="3251383" y="3060420"/>
                </a:cubicBezTo>
                <a:cubicBezTo>
                  <a:pt x="3255203" y="3068066"/>
                  <a:pt x="3259025" y="3064243"/>
                  <a:pt x="3262846" y="3068066"/>
                </a:cubicBezTo>
                <a:cubicBezTo>
                  <a:pt x="3266667" y="3064243"/>
                  <a:pt x="3262846" y="3064243"/>
                  <a:pt x="3259025" y="3064243"/>
                </a:cubicBezTo>
                <a:cubicBezTo>
                  <a:pt x="3255203" y="3052774"/>
                  <a:pt x="3289593" y="3048951"/>
                  <a:pt x="3278130" y="3033659"/>
                </a:cubicBezTo>
                <a:cubicBezTo>
                  <a:pt x="3281951" y="3026013"/>
                  <a:pt x="3289593" y="3037482"/>
                  <a:pt x="3293414" y="3022191"/>
                </a:cubicBezTo>
                <a:cubicBezTo>
                  <a:pt x="3289593" y="3018368"/>
                  <a:pt x="3285772" y="3022191"/>
                  <a:pt x="3281951" y="3026013"/>
                </a:cubicBezTo>
                <a:cubicBezTo>
                  <a:pt x="3278130" y="3018368"/>
                  <a:pt x="3293414" y="3014544"/>
                  <a:pt x="3297235" y="3010721"/>
                </a:cubicBezTo>
                <a:cubicBezTo>
                  <a:pt x="3301056" y="3006899"/>
                  <a:pt x="3285772" y="3006899"/>
                  <a:pt x="3293414" y="2999252"/>
                </a:cubicBezTo>
                <a:cubicBezTo>
                  <a:pt x="3297235" y="2991607"/>
                  <a:pt x="3301056" y="2995430"/>
                  <a:pt x="3308699" y="2999252"/>
                </a:cubicBezTo>
                <a:cubicBezTo>
                  <a:pt x="3316340" y="2991607"/>
                  <a:pt x="3312519" y="2976315"/>
                  <a:pt x="3316340" y="2968669"/>
                </a:cubicBezTo>
                <a:cubicBezTo>
                  <a:pt x="3316340" y="2964846"/>
                  <a:pt x="3320162" y="2964846"/>
                  <a:pt x="3323982" y="2964846"/>
                </a:cubicBezTo>
                <a:cubicBezTo>
                  <a:pt x="3323982" y="2961023"/>
                  <a:pt x="3323982" y="2957200"/>
                  <a:pt x="3323982" y="2957200"/>
                </a:cubicBezTo>
                <a:cubicBezTo>
                  <a:pt x="3327804" y="2949554"/>
                  <a:pt x="3335445" y="2941908"/>
                  <a:pt x="3343088" y="2930439"/>
                </a:cubicBezTo>
                <a:cubicBezTo>
                  <a:pt x="3343088" y="2922794"/>
                  <a:pt x="3350730" y="2915147"/>
                  <a:pt x="3354551" y="2911325"/>
                </a:cubicBezTo>
                <a:cubicBezTo>
                  <a:pt x="3358372" y="2903678"/>
                  <a:pt x="3350730" y="2892210"/>
                  <a:pt x="3362193" y="2892210"/>
                </a:cubicBezTo>
                <a:cubicBezTo>
                  <a:pt x="3366014" y="2892210"/>
                  <a:pt x="3373656" y="2888386"/>
                  <a:pt x="3373656" y="2880741"/>
                </a:cubicBezTo>
                <a:cubicBezTo>
                  <a:pt x="3373656" y="2880741"/>
                  <a:pt x="3366014" y="2876918"/>
                  <a:pt x="3366014" y="2876918"/>
                </a:cubicBezTo>
                <a:cubicBezTo>
                  <a:pt x="3369836" y="2876918"/>
                  <a:pt x="3392762" y="2865449"/>
                  <a:pt x="3377477" y="2853980"/>
                </a:cubicBezTo>
                <a:cubicBezTo>
                  <a:pt x="3381299" y="2842512"/>
                  <a:pt x="3381299" y="2834865"/>
                  <a:pt x="3388941" y="2819573"/>
                </a:cubicBezTo>
                <a:cubicBezTo>
                  <a:pt x="3388941" y="2815751"/>
                  <a:pt x="3392762" y="2804281"/>
                  <a:pt x="3392762" y="2804281"/>
                </a:cubicBezTo>
                <a:cubicBezTo>
                  <a:pt x="3392762" y="2804281"/>
                  <a:pt x="3400404" y="2804281"/>
                  <a:pt x="3400404" y="2800459"/>
                </a:cubicBezTo>
                <a:cubicBezTo>
                  <a:pt x="3404225" y="2792812"/>
                  <a:pt x="3392762" y="2788990"/>
                  <a:pt x="3408046" y="2785167"/>
                </a:cubicBezTo>
                <a:cubicBezTo>
                  <a:pt x="3404225" y="2781344"/>
                  <a:pt x="3404225" y="2777521"/>
                  <a:pt x="3400404" y="2773698"/>
                </a:cubicBezTo>
                <a:cubicBezTo>
                  <a:pt x="3408046" y="2758406"/>
                  <a:pt x="3408046" y="2758406"/>
                  <a:pt x="3408046" y="2758406"/>
                </a:cubicBezTo>
                <a:cubicBezTo>
                  <a:pt x="3408046" y="2750760"/>
                  <a:pt x="3411867" y="2746938"/>
                  <a:pt x="3411867" y="2743114"/>
                </a:cubicBezTo>
                <a:cubicBezTo>
                  <a:pt x="3415688" y="2731646"/>
                  <a:pt x="3419509" y="2720177"/>
                  <a:pt x="3419509" y="2708707"/>
                </a:cubicBezTo>
                <a:cubicBezTo>
                  <a:pt x="3427151" y="2689593"/>
                  <a:pt x="3427151" y="2670478"/>
                  <a:pt x="3430972" y="2647540"/>
                </a:cubicBezTo>
                <a:cubicBezTo>
                  <a:pt x="3434793" y="2647540"/>
                  <a:pt x="3438614" y="2647540"/>
                  <a:pt x="3442435" y="2647540"/>
                </a:cubicBezTo>
                <a:cubicBezTo>
                  <a:pt x="3438614" y="2628425"/>
                  <a:pt x="3438614" y="2613133"/>
                  <a:pt x="3438614" y="2601664"/>
                </a:cubicBezTo>
                <a:cubicBezTo>
                  <a:pt x="3438614" y="2586373"/>
                  <a:pt x="3442435" y="2571081"/>
                  <a:pt x="3442435" y="2555790"/>
                </a:cubicBezTo>
                <a:cubicBezTo>
                  <a:pt x="3446256" y="2548143"/>
                  <a:pt x="3427151" y="2551966"/>
                  <a:pt x="3434793" y="2544320"/>
                </a:cubicBezTo>
                <a:cubicBezTo>
                  <a:pt x="3442435" y="2544320"/>
                  <a:pt x="3450078" y="2540498"/>
                  <a:pt x="3453898" y="2536674"/>
                </a:cubicBezTo>
                <a:cubicBezTo>
                  <a:pt x="3442435" y="2532851"/>
                  <a:pt x="3446256" y="2544320"/>
                  <a:pt x="3434793" y="2540498"/>
                </a:cubicBezTo>
                <a:cubicBezTo>
                  <a:pt x="3434793" y="2532851"/>
                  <a:pt x="3434793" y="2525206"/>
                  <a:pt x="3442435" y="2525206"/>
                </a:cubicBezTo>
                <a:cubicBezTo>
                  <a:pt x="3442435" y="2521382"/>
                  <a:pt x="3434793" y="2521382"/>
                  <a:pt x="3430972" y="2517559"/>
                </a:cubicBezTo>
                <a:cubicBezTo>
                  <a:pt x="3430972" y="2498445"/>
                  <a:pt x="3434793" y="2490799"/>
                  <a:pt x="3438614" y="2467861"/>
                </a:cubicBezTo>
                <a:cubicBezTo>
                  <a:pt x="3453898" y="2479330"/>
                  <a:pt x="3453898" y="2479330"/>
                  <a:pt x="3476824" y="2483153"/>
                </a:cubicBezTo>
                <a:cubicBezTo>
                  <a:pt x="3476824" y="2475507"/>
                  <a:pt x="3473004" y="2475507"/>
                  <a:pt x="3465361" y="2475507"/>
                </a:cubicBezTo>
                <a:cubicBezTo>
                  <a:pt x="3469183" y="2467861"/>
                  <a:pt x="3480646" y="2467861"/>
                  <a:pt x="3488287" y="2464038"/>
                </a:cubicBezTo>
                <a:cubicBezTo>
                  <a:pt x="3484467" y="2448746"/>
                  <a:pt x="3499751" y="2437277"/>
                  <a:pt x="3484467" y="2425809"/>
                </a:cubicBezTo>
                <a:cubicBezTo>
                  <a:pt x="3484467" y="2421985"/>
                  <a:pt x="3492109" y="2421985"/>
                  <a:pt x="3492109" y="2418163"/>
                </a:cubicBezTo>
                <a:cubicBezTo>
                  <a:pt x="3492109" y="2414340"/>
                  <a:pt x="3484467" y="2414340"/>
                  <a:pt x="3484467" y="2410517"/>
                </a:cubicBezTo>
                <a:cubicBezTo>
                  <a:pt x="3484467" y="2402871"/>
                  <a:pt x="3492109" y="2399048"/>
                  <a:pt x="3492109" y="2391402"/>
                </a:cubicBezTo>
                <a:cubicBezTo>
                  <a:pt x="3499751" y="2387579"/>
                  <a:pt x="3503572" y="2387579"/>
                  <a:pt x="3503572" y="2376110"/>
                </a:cubicBezTo>
                <a:cubicBezTo>
                  <a:pt x="3488287" y="2368464"/>
                  <a:pt x="3495930" y="2399048"/>
                  <a:pt x="3492109" y="2379933"/>
                </a:cubicBezTo>
                <a:cubicBezTo>
                  <a:pt x="3488287" y="2376110"/>
                  <a:pt x="3492109" y="2368464"/>
                  <a:pt x="3492109" y="2368464"/>
                </a:cubicBezTo>
                <a:cubicBezTo>
                  <a:pt x="3488287" y="2360818"/>
                  <a:pt x="3484467" y="2360818"/>
                  <a:pt x="3484467" y="2356995"/>
                </a:cubicBezTo>
                <a:cubicBezTo>
                  <a:pt x="3484467" y="2353172"/>
                  <a:pt x="3488287" y="2349350"/>
                  <a:pt x="3488287" y="2345527"/>
                </a:cubicBezTo>
                <a:cubicBezTo>
                  <a:pt x="3488287" y="2318766"/>
                  <a:pt x="3480646" y="2292005"/>
                  <a:pt x="3480646" y="2276713"/>
                </a:cubicBezTo>
                <a:cubicBezTo>
                  <a:pt x="3480646" y="2272890"/>
                  <a:pt x="3476824" y="2276713"/>
                  <a:pt x="3469183" y="2272890"/>
                </a:cubicBezTo>
                <a:cubicBezTo>
                  <a:pt x="3476824" y="2261421"/>
                  <a:pt x="3469183" y="2234661"/>
                  <a:pt x="3453898" y="2223192"/>
                </a:cubicBezTo>
                <a:cubicBezTo>
                  <a:pt x="3453898" y="2215546"/>
                  <a:pt x="3457719" y="2211723"/>
                  <a:pt x="3457719" y="2207900"/>
                </a:cubicBezTo>
                <a:cubicBezTo>
                  <a:pt x="3457719" y="2200254"/>
                  <a:pt x="3450078" y="2200254"/>
                  <a:pt x="3450078" y="2196431"/>
                </a:cubicBezTo>
                <a:cubicBezTo>
                  <a:pt x="3446256" y="2196431"/>
                  <a:pt x="3453898" y="2192608"/>
                  <a:pt x="3453898" y="2192608"/>
                </a:cubicBezTo>
                <a:cubicBezTo>
                  <a:pt x="3453898" y="2188785"/>
                  <a:pt x="3450078" y="2177316"/>
                  <a:pt x="3450078" y="2177316"/>
                </a:cubicBezTo>
                <a:cubicBezTo>
                  <a:pt x="3446256" y="2169671"/>
                  <a:pt x="3442435" y="2169671"/>
                  <a:pt x="3442435" y="2158202"/>
                </a:cubicBezTo>
                <a:cubicBezTo>
                  <a:pt x="3438614" y="2162024"/>
                  <a:pt x="3442435" y="2165847"/>
                  <a:pt x="3442435" y="2173493"/>
                </a:cubicBezTo>
                <a:cubicBezTo>
                  <a:pt x="3434793" y="2181139"/>
                  <a:pt x="3434793" y="2154379"/>
                  <a:pt x="3430972" y="2146732"/>
                </a:cubicBezTo>
                <a:cubicBezTo>
                  <a:pt x="3442435" y="2150555"/>
                  <a:pt x="3442435" y="2135263"/>
                  <a:pt x="3450078" y="2146732"/>
                </a:cubicBezTo>
                <a:cubicBezTo>
                  <a:pt x="3461541" y="2139087"/>
                  <a:pt x="3442435" y="2142910"/>
                  <a:pt x="3446256" y="2131441"/>
                </a:cubicBezTo>
                <a:cubicBezTo>
                  <a:pt x="3434793" y="2127618"/>
                  <a:pt x="3430972" y="2142910"/>
                  <a:pt x="3430972" y="2135263"/>
                </a:cubicBezTo>
                <a:cubicBezTo>
                  <a:pt x="3427151" y="2123795"/>
                  <a:pt x="3434793" y="2135263"/>
                  <a:pt x="3438614" y="2127618"/>
                </a:cubicBezTo>
                <a:cubicBezTo>
                  <a:pt x="3438614" y="2119971"/>
                  <a:pt x="3430972" y="2123795"/>
                  <a:pt x="3427151" y="2123795"/>
                </a:cubicBezTo>
                <a:cubicBezTo>
                  <a:pt x="3423330" y="2119971"/>
                  <a:pt x="3427151" y="2104680"/>
                  <a:pt x="3419509" y="2112326"/>
                </a:cubicBezTo>
                <a:cubicBezTo>
                  <a:pt x="3411867" y="2097034"/>
                  <a:pt x="3411867" y="2085565"/>
                  <a:pt x="3411867" y="2070273"/>
                </a:cubicBezTo>
                <a:cubicBezTo>
                  <a:pt x="3423330" y="2070273"/>
                  <a:pt x="3423330" y="2062628"/>
                  <a:pt x="3430972" y="2066450"/>
                </a:cubicBezTo>
                <a:cubicBezTo>
                  <a:pt x="3434793" y="2058805"/>
                  <a:pt x="3430972" y="2047336"/>
                  <a:pt x="3430972" y="2039689"/>
                </a:cubicBezTo>
                <a:cubicBezTo>
                  <a:pt x="3427151" y="2028221"/>
                  <a:pt x="3423330" y="2016752"/>
                  <a:pt x="3415688" y="2012929"/>
                </a:cubicBezTo>
                <a:cubicBezTo>
                  <a:pt x="3415688" y="2009106"/>
                  <a:pt x="3411867" y="2012929"/>
                  <a:pt x="3408046" y="2012929"/>
                </a:cubicBezTo>
                <a:cubicBezTo>
                  <a:pt x="3396582" y="1989991"/>
                  <a:pt x="3400404" y="1959407"/>
                  <a:pt x="3385119" y="1951762"/>
                </a:cubicBezTo>
                <a:cubicBezTo>
                  <a:pt x="3381299" y="1936470"/>
                  <a:pt x="3381299" y="1917355"/>
                  <a:pt x="3366014" y="1925001"/>
                </a:cubicBezTo>
                <a:cubicBezTo>
                  <a:pt x="3366014" y="1913532"/>
                  <a:pt x="3354551" y="1909709"/>
                  <a:pt x="3350730" y="1902063"/>
                </a:cubicBezTo>
                <a:cubicBezTo>
                  <a:pt x="3350730" y="1898240"/>
                  <a:pt x="3350730" y="1890594"/>
                  <a:pt x="3346909" y="1886771"/>
                </a:cubicBezTo>
                <a:cubicBezTo>
                  <a:pt x="3346909" y="1882949"/>
                  <a:pt x="3339267" y="1882949"/>
                  <a:pt x="3335445" y="1879125"/>
                </a:cubicBezTo>
                <a:cubicBezTo>
                  <a:pt x="3327804" y="1871479"/>
                  <a:pt x="3323982" y="1856188"/>
                  <a:pt x="3316340" y="1848541"/>
                </a:cubicBezTo>
                <a:cubicBezTo>
                  <a:pt x="3308699" y="1840896"/>
                  <a:pt x="3301056" y="1821781"/>
                  <a:pt x="3289593" y="1810312"/>
                </a:cubicBezTo>
                <a:cubicBezTo>
                  <a:pt x="3281951" y="1802666"/>
                  <a:pt x="3274309" y="1802666"/>
                  <a:pt x="3266667" y="1795020"/>
                </a:cubicBezTo>
                <a:cubicBezTo>
                  <a:pt x="3262846" y="1787375"/>
                  <a:pt x="3259025" y="1775905"/>
                  <a:pt x="3247562" y="1768259"/>
                </a:cubicBezTo>
                <a:cubicBezTo>
                  <a:pt x="3259025" y="1764436"/>
                  <a:pt x="3255203" y="1760614"/>
                  <a:pt x="3262846" y="1752967"/>
                </a:cubicBezTo>
                <a:cubicBezTo>
                  <a:pt x="3266667" y="1764436"/>
                  <a:pt x="3278130" y="1752967"/>
                  <a:pt x="3285772" y="1756791"/>
                </a:cubicBezTo>
                <a:cubicBezTo>
                  <a:pt x="3289593" y="1749144"/>
                  <a:pt x="3274309" y="1752967"/>
                  <a:pt x="3274309" y="1741499"/>
                </a:cubicBezTo>
                <a:cubicBezTo>
                  <a:pt x="3289593" y="1741499"/>
                  <a:pt x="3308699" y="1733853"/>
                  <a:pt x="3304877" y="1718561"/>
                </a:cubicBezTo>
                <a:cubicBezTo>
                  <a:pt x="3304877" y="1714738"/>
                  <a:pt x="3297235" y="1714738"/>
                  <a:pt x="3293414" y="1714738"/>
                </a:cubicBezTo>
                <a:cubicBezTo>
                  <a:pt x="3289593" y="1710915"/>
                  <a:pt x="3285772" y="1695623"/>
                  <a:pt x="3274309" y="1687977"/>
                </a:cubicBezTo>
                <a:cubicBezTo>
                  <a:pt x="3266667" y="1676509"/>
                  <a:pt x="3255203" y="1680331"/>
                  <a:pt x="3255203" y="1665040"/>
                </a:cubicBezTo>
                <a:cubicBezTo>
                  <a:pt x="3247562" y="1668862"/>
                  <a:pt x="3239920" y="1661217"/>
                  <a:pt x="3232277" y="1653570"/>
                </a:cubicBezTo>
                <a:cubicBezTo>
                  <a:pt x="3224635" y="1645925"/>
                  <a:pt x="3213172" y="1634456"/>
                  <a:pt x="3205530" y="1630633"/>
                </a:cubicBezTo>
                <a:cubicBezTo>
                  <a:pt x="3201709" y="1626810"/>
                  <a:pt x="3194067" y="1630633"/>
                  <a:pt x="3186425" y="1626810"/>
                </a:cubicBezTo>
                <a:cubicBezTo>
                  <a:pt x="3171141" y="1619164"/>
                  <a:pt x="3163498" y="1600049"/>
                  <a:pt x="3155856" y="1584757"/>
                </a:cubicBezTo>
                <a:cubicBezTo>
                  <a:pt x="3167320" y="1577111"/>
                  <a:pt x="3159678" y="1569465"/>
                  <a:pt x="3167320" y="1561819"/>
                </a:cubicBezTo>
                <a:cubicBezTo>
                  <a:pt x="3155856" y="1546528"/>
                  <a:pt x="3171141" y="1527413"/>
                  <a:pt x="3167320" y="1508298"/>
                </a:cubicBezTo>
                <a:cubicBezTo>
                  <a:pt x="3178783" y="1504475"/>
                  <a:pt x="3174961" y="1500652"/>
                  <a:pt x="3171141" y="1489183"/>
                </a:cubicBezTo>
                <a:cubicBezTo>
                  <a:pt x="3194067" y="1485361"/>
                  <a:pt x="3182604" y="1466246"/>
                  <a:pt x="3190246" y="1450954"/>
                </a:cubicBezTo>
                <a:cubicBezTo>
                  <a:pt x="3194067" y="1458600"/>
                  <a:pt x="3197888" y="1454777"/>
                  <a:pt x="3201709" y="1458600"/>
                </a:cubicBezTo>
                <a:cubicBezTo>
                  <a:pt x="3205530" y="1450954"/>
                  <a:pt x="3197888" y="1447130"/>
                  <a:pt x="3194067" y="1443308"/>
                </a:cubicBezTo>
                <a:cubicBezTo>
                  <a:pt x="3205530" y="1443308"/>
                  <a:pt x="3201709" y="1435662"/>
                  <a:pt x="3213172" y="1439485"/>
                </a:cubicBezTo>
                <a:cubicBezTo>
                  <a:pt x="3216993" y="1435662"/>
                  <a:pt x="3216993" y="1431839"/>
                  <a:pt x="3213172" y="1428016"/>
                </a:cubicBezTo>
                <a:cubicBezTo>
                  <a:pt x="3216993" y="1428016"/>
                  <a:pt x="3220814" y="1424193"/>
                  <a:pt x="3228457" y="1424193"/>
                </a:cubicBezTo>
                <a:cubicBezTo>
                  <a:pt x="3228457" y="1420370"/>
                  <a:pt x="3232277" y="1428016"/>
                  <a:pt x="3232277" y="1428016"/>
                </a:cubicBezTo>
                <a:cubicBezTo>
                  <a:pt x="3239920" y="1424193"/>
                  <a:pt x="3243740" y="1412724"/>
                  <a:pt x="3247562" y="1416547"/>
                </a:cubicBezTo>
                <a:cubicBezTo>
                  <a:pt x="3251383" y="1416547"/>
                  <a:pt x="3247562" y="1424193"/>
                  <a:pt x="3251383" y="1424193"/>
                </a:cubicBezTo>
                <a:cubicBezTo>
                  <a:pt x="3259025" y="1428016"/>
                  <a:pt x="3262846" y="1424193"/>
                  <a:pt x="3274309" y="1420370"/>
                </a:cubicBezTo>
                <a:cubicBezTo>
                  <a:pt x="3281951" y="1431839"/>
                  <a:pt x="3289593" y="1424193"/>
                  <a:pt x="3297235" y="1435662"/>
                </a:cubicBezTo>
                <a:cubicBezTo>
                  <a:pt x="3297235" y="1439485"/>
                  <a:pt x="3301056" y="1431839"/>
                  <a:pt x="3304877" y="1431839"/>
                </a:cubicBezTo>
                <a:cubicBezTo>
                  <a:pt x="3308699" y="1454777"/>
                  <a:pt x="3335445" y="1477714"/>
                  <a:pt x="3327804" y="1496829"/>
                </a:cubicBezTo>
                <a:cubicBezTo>
                  <a:pt x="3346909" y="1519767"/>
                  <a:pt x="3346909" y="1519767"/>
                  <a:pt x="3346909" y="1519767"/>
                </a:cubicBezTo>
                <a:cubicBezTo>
                  <a:pt x="3361238" y="1511165"/>
                  <a:pt x="3362671" y="1500413"/>
                  <a:pt x="3367328" y="1489124"/>
                </a:cubicBezTo>
                <a:lnTo>
                  <a:pt x="3373320" y="1478321"/>
                </a:lnTo>
                <a:lnTo>
                  <a:pt x="3370749" y="1477715"/>
                </a:lnTo>
                <a:cubicBezTo>
                  <a:pt x="3366727" y="1477715"/>
                  <a:pt x="3362129" y="1477715"/>
                  <a:pt x="3357532" y="1475416"/>
                </a:cubicBezTo>
                <a:cubicBezTo>
                  <a:pt x="3339144" y="1466217"/>
                  <a:pt x="3329950" y="1443220"/>
                  <a:pt x="3320756" y="1424823"/>
                </a:cubicBezTo>
                <a:cubicBezTo>
                  <a:pt x="3334547" y="1415624"/>
                  <a:pt x="3325353" y="1406426"/>
                  <a:pt x="3334547" y="1397227"/>
                </a:cubicBezTo>
                <a:cubicBezTo>
                  <a:pt x="3320756" y="1378829"/>
                  <a:pt x="3339144" y="1355833"/>
                  <a:pt x="3334547" y="1332836"/>
                </a:cubicBezTo>
                <a:cubicBezTo>
                  <a:pt x="3348338" y="1328236"/>
                  <a:pt x="3343741" y="1323637"/>
                  <a:pt x="3339144" y="1309839"/>
                </a:cubicBezTo>
                <a:cubicBezTo>
                  <a:pt x="3366726" y="1305239"/>
                  <a:pt x="3352935" y="1282243"/>
                  <a:pt x="3362129" y="1263845"/>
                </a:cubicBezTo>
                <a:cubicBezTo>
                  <a:pt x="3366726" y="1273044"/>
                  <a:pt x="3371323" y="1268445"/>
                  <a:pt x="3375920" y="1273044"/>
                </a:cubicBezTo>
                <a:cubicBezTo>
                  <a:pt x="3380517" y="1263845"/>
                  <a:pt x="3371323" y="1259246"/>
                  <a:pt x="3366726" y="1254647"/>
                </a:cubicBezTo>
                <a:cubicBezTo>
                  <a:pt x="3380517" y="1254647"/>
                  <a:pt x="3375920" y="1245448"/>
                  <a:pt x="3389712" y="1250047"/>
                </a:cubicBezTo>
                <a:cubicBezTo>
                  <a:pt x="3394309" y="1245448"/>
                  <a:pt x="3394309" y="1240849"/>
                  <a:pt x="3389712" y="1236249"/>
                </a:cubicBezTo>
                <a:cubicBezTo>
                  <a:pt x="3394309" y="1236249"/>
                  <a:pt x="3398905" y="1231650"/>
                  <a:pt x="3408100" y="1231650"/>
                </a:cubicBezTo>
                <a:cubicBezTo>
                  <a:pt x="3408100" y="1227051"/>
                  <a:pt x="3412697" y="1236249"/>
                  <a:pt x="3412697" y="1236249"/>
                </a:cubicBezTo>
                <a:cubicBezTo>
                  <a:pt x="3421890" y="1231650"/>
                  <a:pt x="3426488" y="1217852"/>
                  <a:pt x="3431085" y="1222452"/>
                </a:cubicBezTo>
                <a:cubicBezTo>
                  <a:pt x="3435682" y="1222452"/>
                  <a:pt x="3431085" y="1231650"/>
                  <a:pt x="3435682" y="1231650"/>
                </a:cubicBezTo>
                <a:cubicBezTo>
                  <a:pt x="3440279" y="1233950"/>
                  <a:pt x="3443727" y="1233950"/>
                  <a:pt x="3447749" y="1232800"/>
                </a:cubicBezTo>
                <a:lnTo>
                  <a:pt x="3450046" y="1231949"/>
                </a:lnTo>
                <a:lnTo>
                  <a:pt x="3450189" y="1231253"/>
                </a:lnTo>
                <a:cubicBezTo>
                  <a:pt x="3451152" y="1224913"/>
                  <a:pt x="3451473" y="1218492"/>
                  <a:pt x="3450189" y="1212072"/>
                </a:cubicBezTo>
                <a:cubicBezTo>
                  <a:pt x="3465590" y="1206936"/>
                  <a:pt x="3460456" y="1201800"/>
                  <a:pt x="3455323" y="1186391"/>
                </a:cubicBezTo>
                <a:cubicBezTo>
                  <a:pt x="3486125" y="1181255"/>
                  <a:pt x="3470724" y="1155574"/>
                  <a:pt x="3480991" y="1135029"/>
                </a:cubicBezTo>
                <a:cubicBezTo>
                  <a:pt x="3486125" y="1145301"/>
                  <a:pt x="3491258" y="1140165"/>
                  <a:pt x="3496392" y="1145301"/>
                </a:cubicBezTo>
                <a:cubicBezTo>
                  <a:pt x="3501526" y="1135029"/>
                  <a:pt x="3491258" y="1129892"/>
                  <a:pt x="3486125" y="1124756"/>
                </a:cubicBezTo>
                <a:cubicBezTo>
                  <a:pt x="3501526" y="1124756"/>
                  <a:pt x="3496392" y="1114484"/>
                  <a:pt x="3511793" y="1119620"/>
                </a:cubicBezTo>
                <a:cubicBezTo>
                  <a:pt x="3516927" y="1114484"/>
                  <a:pt x="3516927" y="1109347"/>
                  <a:pt x="3511793" y="1104211"/>
                </a:cubicBezTo>
                <a:cubicBezTo>
                  <a:pt x="3516927" y="1104211"/>
                  <a:pt x="3522060" y="1099075"/>
                  <a:pt x="3532328" y="1099075"/>
                </a:cubicBezTo>
                <a:cubicBezTo>
                  <a:pt x="3532328" y="1093939"/>
                  <a:pt x="3537461" y="1104211"/>
                  <a:pt x="3537461" y="1104211"/>
                </a:cubicBezTo>
                <a:cubicBezTo>
                  <a:pt x="3547729" y="1099075"/>
                  <a:pt x="3552862" y="1083666"/>
                  <a:pt x="3557996" y="1088802"/>
                </a:cubicBezTo>
                <a:cubicBezTo>
                  <a:pt x="3563130" y="1088802"/>
                  <a:pt x="3557996" y="1099075"/>
                  <a:pt x="3563130" y="1099075"/>
                </a:cubicBezTo>
                <a:cubicBezTo>
                  <a:pt x="3573397" y="1104211"/>
                  <a:pt x="3578531" y="1099075"/>
                  <a:pt x="3593932" y="1093939"/>
                </a:cubicBezTo>
                <a:cubicBezTo>
                  <a:pt x="3604199" y="1109347"/>
                  <a:pt x="3614466" y="1099075"/>
                  <a:pt x="3624734" y="1114484"/>
                </a:cubicBezTo>
                <a:cubicBezTo>
                  <a:pt x="3624734" y="1119620"/>
                  <a:pt x="3629867" y="1109347"/>
                  <a:pt x="3635001" y="1109347"/>
                </a:cubicBezTo>
                <a:cubicBezTo>
                  <a:pt x="3640135" y="1140165"/>
                  <a:pt x="3676070" y="1170982"/>
                  <a:pt x="3665803" y="1196663"/>
                </a:cubicBezTo>
                <a:cubicBezTo>
                  <a:pt x="3691472" y="1227481"/>
                  <a:pt x="3691472" y="1227481"/>
                  <a:pt x="3691472" y="1227481"/>
                </a:cubicBezTo>
                <a:cubicBezTo>
                  <a:pt x="3710723" y="1215924"/>
                  <a:pt x="3712648" y="1201479"/>
                  <a:pt x="3718905" y="1186311"/>
                </a:cubicBezTo>
                <a:lnTo>
                  <a:pt x="3726955" y="1171797"/>
                </a:lnTo>
                <a:lnTo>
                  <a:pt x="3723501" y="1170983"/>
                </a:lnTo>
                <a:cubicBezTo>
                  <a:pt x="3718097" y="1170983"/>
                  <a:pt x="3711920" y="1170983"/>
                  <a:pt x="3705744" y="1167894"/>
                </a:cubicBezTo>
                <a:cubicBezTo>
                  <a:pt x="3681039" y="1155535"/>
                  <a:pt x="3668687" y="1124638"/>
                  <a:pt x="3656334" y="1099921"/>
                </a:cubicBezTo>
                <a:cubicBezTo>
                  <a:pt x="3674863" y="1087562"/>
                  <a:pt x="3662510" y="1075204"/>
                  <a:pt x="3674863" y="1062845"/>
                </a:cubicBezTo>
                <a:cubicBezTo>
                  <a:pt x="3656334" y="1038128"/>
                  <a:pt x="3681039" y="1007231"/>
                  <a:pt x="3674863" y="976334"/>
                </a:cubicBezTo>
                <a:cubicBezTo>
                  <a:pt x="3693392" y="970155"/>
                  <a:pt x="3687215" y="963976"/>
                  <a:pt x="3681039" y="945438"/>
                </a:cubicBezTo>
                <a:cubicBezTo>
                  <a:pt x="3718096" y="939258"/>
                  <a:pt x="3699568" y="908362"/>
                  <a:pt x="3711920" y="883644"/>
                </a:cubicBezTo>
                <a:cubicBezTo>
                  <a:pt x="3718096" y="896003"/>
                  <a:pt x="3724273" y="889824"/>
                  <a:pt x="3730449" y="896003"/>
                </a:cubicBezTo>
                <a:cubicBezTo>
                  <a:pt x="3736625" y="883644"/>
                  <a:pt x="3724273" y="877465"/>
                  <a:pt x="3718096" y="871286"/>
                </a:cubicBezTo>
                <a:cubicBezTo>
                  <a:pt x="3736625" y="871286"/>
                  <a:pt x="3730449" y="858927"/>
                  <a:pt x="3748978" y="865106"/>
                </a:cubicBezTo>
                <a:cubicBezTo>
                  <a:pt x="3755154" y="858927"/>
                  <a:pt x="3755154" y="852748"/>
                  <a:pt x="3748978" y="846568"/>
                </a:cubicBezTo>
                <a:cubicBezTo>
                  <a:pt x="3755154" y="846568"/>
                  <a:pt x="3761330" y="840389"/>
                  <a:pt x="3773683" y="840389"/>
                </a:cubicBezTo>
                <a:cubicBezTo>
                  <a:pt x="3773683" y="834210"/>
                  <a:pt x="3779859" y="846568"/>
                  <a:pt x="3779859" y="846568"/>
                </a:cubicBezTo>
                <a:cubicBezTo>
                  <a:pt x="3792211" y="840389"/>
                  <a:pt x="3798388" y="821851"/>
                  <a:pt x="3804564" y="828031"/>
                </a:cubicBezTo>
                <a:cubicBezTo>
                  <a:pt x="3810740" y="828031"/>
                  <a:pt x="3804564" y="840389"/>
                  <a:pt x="3810740" y="840389"/>
                </a:cubicBezTo>
                <a:cubicBezTo>
                  <a:pt x="3823093" y="846568"/>
                  <a:pt x="3829269" y="840389"/>
                  <a:pt x="3847798" y="834210"/>
                </a:cubicBezTo>
                <a:cubicBezTo>
                  <a:pt x="3860150" y="852748"/>
                  <a:pt x="3872502" y="840389"/>
                  <a:pt x="3884855" y="858927"/>
                </a:cubicBezTo>
                <a:cubicBezTo>
                  <a:pt x="3884855" y="865106"/>
                  <a:pt x="3891031" y="852748"/>
                  <a:pt x="3897207" y="852748"/>
                </a:cubicBezTo>
                <a:cubicBezTo>
                  <a:pt x="3903384" y="889824"/>
                  <a:pt x="3946617" y="926900"/>
                  <a:pt x="3934265" y="957796"/>
                </a:cubicBezTo>
                <a:cubicBezTo>
                  <a:pt x="3965146" y="994872"/>
                  <a:pt x="3965146" y="994872"/>
                  <a:pt x="3965146" y="994872"/>
                </a:cubicBezTo>
                <a:cubicBezTo>
                  <a:pt x="3996027" y="976334"/>
                  <a:pt x="3989851" y="951617"/>
                  <a:pt x="4008380" y="926900"/>
                </a:cubicBezTo>
                <a:cubicBezTo>
                  <a:pt x="4039261" y="951617"/>
                  <a:pt x="4033085" y="902182"/>
                  <a:pt x="4057790" y="902182"/>
                </a:cubicBezTo>
                <a:cubicBezTo>
                  <a:pt x="4076318" y="920720"/>
                  <a:pt x="4076318" y="920720"/>
                  <a:pt x="4076318" y="920720"/>
                </a:cubicBezTo>
                <a:cubicBezTo>
                  <a:pt x="4082495" y="908362"/>
                  <a:pt x="4082495" y="902182"/>
                  <a:pt x="4094847" y="889824"/>
                </a:cubicBezTo>
                <a:cubicBezTo>
                  <a:pt x="4113376" y="920720"/>
                  <a:pt x="4119552" y="920720"/>
                  <a:pt x="4138081" y="945438"/>
                </a:cubicBezTo>
                <a:cubicBezTo>
                  <a:pt x="4125728" y="957796"/>
                  <a:pt x="4125728" y="970155"/>
                  <a:pt x="4131905" y="982514"/>
                </a:cubicBezTo>
                <a:cubicBezTo>
                  <a:pt x="4150433" y="1001052"/>
                  <a:pt x="4144257" y="970155"/>
                  <a:pt x="4156610" y="982514"/>
                </a:cubicBezTo>
                <a:cubicBezTo>
                  <a:pt x="4168962" y="1001052"/>
                  <a:pt x="4168962" y="1001052"/>
                  <a:pt x="4168962" y="1001052"/>
                </a:cubicBezTo>
                <a:cubicBezTo>
                  <a:pt x="4150433" y="1013410"/>
                  <a:pt x="4150433" y="1013410"/>
                  <a:pt x="4150433" y="1013410"/>
                </a:cubicBezTo>
                <a:cubicBezTo>
                  <a:pt x="4168962" y="1031948"/>
                  <a:pt x="4162786" y="1062845"/>
                  <a:pt x="4187491" y="1050486"/>
                </a:cubicBezTo>
                <a:cubicBezTo>
                  <a:pt x="4193667" y="1044307"/>
                  <a:pt x="4156610" y="1025769"/>
                  <a:pt x="4181314" y="1013410"/>
                </a:cubicBezTo>
                <a:cubicBezTo>
                  <a:pt x="4236901" y="1093742"/>
                  <a:pt x="4236901" y="1093742"/>
                  <a:pt x="4236901" y="1093742"/>
                </a:cubicBezTo>
                <a:cubicBezTo>
                  <a:pt x="4255429" y="1118459"/>
                  <a:pt x="4273958" y="1149356"/>
                  <a:pt x="4286311" y="1174073"/>
                </a:cubicBezTo>
                <a:cubicBezTo>
                  <a:pt x="4292487" y="1180252"/>
                  <a:pt x="4304839" y="1180252"/>
                  <a:pt x="4311016" y="1186432"/>
                </a:cubicBezTo>
                <a:cubicBezTo>
                  <a:pt x="4323368" y="1180252"/>
                  <a:pt x="4317192" y="1167894"/>
                  <a:pt x="4335721" y="1161714"/>
                </a:cubicBezTo>
                <a:cubicBezTo>
                  <a:pt x="4360426" y="1186432"/>
                  <a:pt x="4366602" y="1174073"/>
                  <a:pt x="4378954" y="1211149"/>
                </a:cubicBezTo>
                <a:cubicBezTo>
                  <a:pt x="4397483" y="1204970"/>
                  <a:pt x="4378954" y="1192611"/>
                  <a:pt x="4372778" y="1180252"/>
                </a:cubicBezTo>
                <a:cubicBezTo>
                  <a:pt x="4372778" y="1161714"/>
                  <a:pt x="4385131" y="1186432"/>
                  <a:pt x="4391307" y="1198790"/>
                </a:cubicBezTo>
                <a:cubicBezTo>
                  <a:pt x="4397483" y="1217328"/>
                  <a:pt x="4416012" y="1242046"/>
                  <a:pt x="4428364" y="1266763"/>
                </a:cubicBezTo>
                <a:cubicBezTo>
                  <a:pt x="4440717" y="1285301"/>
                  <a:pt x="4446893" y="1310018"/>
                  <a:pt x="4440717" y="1322377"/>
                </a:cubicBezTo>
                <a:cubicBezTo>
                  <a:pt x="4453069" y="1328556"/>
                  <a:pt x="4471598" y="1328556"/>
                  <a:pt x="4477774" y="1359453"/>
                </a:cubicBezTo>
                <a:cubicBezTo>
                  <a:pt x="4465422" y="1365632"/>
                  <a:pt x="4465422" y="1347094"/>
                  <a:pt x="4459245" y="1347094"/>
                </a:cubicBezTo>
                <a:cubicBezTo>
                  <a:pt x="4453069" y="1353273"/>
                  <a:pt x="4453069" y="1359453"/>
                  <a:pt x="4446893" y="1359453"/>
                </a:cubicBezTo>
                <a:cubicBezTo>
                  <a:pt x="4459245" y="1371811"/>
                  <a:pt x="4471598" y="1384170"/>
                  <a:pt x="4483950" y="1377991"/>
                </a:cubicBezTo>
                <a:cubicBezTo>
                  <a:pt x="4508655" y="1415067"/>
                  <a:pt x="4502479" y="1458322"/>
                  <a:pt x="4527184" y="1483039"/>
                </a:cubicBezTo>
                <a:cubicBezTo>
                  <a:pt x="4502479" y="1458322"/>
                  <a:pt x="4527184" y="1513936"/>
                  <a:pt x="4539536" y="1513936"/>
                </a:cubicBezTo>
                <a:cubicBezTo>
                  <a:pt x="4545713" y="1532474"/>
                  <a:pt x="4558065" y="1557191"/>
                  <a:pt x="4564241" y="1575729"/>
                </a:cubicBezTo>
                <a:cubicBezTo>
                  <a:pt x="4570418" y="1594267"/>
                  <a:pt x="4576594" y="1612805"/>
                  <a:pt x="4582770" y="1631343"/>
                </a:cubicBezTo>
                <a:cubicBezTo>
                  <a:pt x="4601299" y="1674599"/>
                  <a:pt x="4607475" y="1724033"/>
                  <a:pt x="4619828" y="1773468"/>
                </a:cubicBezTo>
                <a:cubicBezTo>
                  <a:pt x="4632180" y="1822902"/>
                  <a:pt x="4644533" y="1866158"/>
                  <a:pt x="4663061" y="1897054"/>
                </a:cubicBezTo>
                <a:cubicBezTo>
                  <a:pt x="4663061" y="1909413"/>
                  <a:pt x="4650709" y="1903234"/>
                  <a:pt x="4644533" y="1903234"/>
                </a:cubicBezTo>
                <a:cubicBezTo>
                  <a:pt x="4644533" y="1909413"/>
                  <a:pt x="4644533" y="1915592"/>
                  <a:pt x="4638356" y="1915592"/>
                </a:cubicBezTo>
                <a:cubicBezTo>
                  <a:pt x="4644533" y="1934130"/>
                  <a:pt x="4656885" y="1927951"/>
                  <a:pt x="4656885" y="1946489"/>
                </a:cubicBezTo>
                <a:cubicBezTo>
                  <a:pt x="4663061" y="1958848"/>
                  <a:pt x="4650709" y="1977386"/>
                  <a:pt x="4650709" y="1983565"/>
                </a:cubicBezTo>
                <a:cubicBezTo>
                  <a:pt x="4656885" y="1995924"/>
                  <a:pt x="4669238" y="2002103"/>
                  <a:pt x="4669238" y="2014462"/>
                </a:cubicBezTo>
                <a:cubicBezTo>
                  <a:pt x="4669238" y="2026820"/>
                  <a:pt x="4669238" y="2033000"/>
                  <a:pt x="4656885" y="2039179"/>
                </a:cubicBezTo>
                <a:cubicBezTo>
                  <a:pt x="4663061" y="2051538"/>
                  <a:pt x="4681590" y="2051538"/>
                  <a:pt x="4675414" y="2076255"/>
                </a:cubicBezTo>
                <a:cubicBezTo>
                  <a:pt x="4669238" y="2076255"/>
                  <a:pt x="4669238" y="2063896"/>
                  <a:pt x="4663061" y="2070076"/>
                </a:cubicBezTo>
                <a:cubicBezTo>
                  <a:pt x="4656885" y="2076255"/>
                  <a:pt x="4669238" y="2094793"/>
                  <a:pt x="4663061" y="2113331"/>
                </a:cubicBezTo>
                <a:cubicBezTo>
                  <a:pt x="4663061" y="2113331"/>
                  <a:pt x="4650709" y="2125689"/>
                  <a:pt x="4650709" y="2125689"/>
                </a:cubicBezTo>
                <a:cubicBezTo>
                  <a:pt x="4650709" y="2168945"/>
                  <a:pt x="4669238" y="2218379"/>
                  <a:pt x="4663061" y="2249276"/>
                </a:cubicBezTo>
                <a:cubicBezTo>
                  <a:pt x="4669238" y="2255455"/>
                  <a:pt x="4675414" y="2261635"/>
                  <a:pt x="4681590" y="2261635"/>
                </a:cubicBezTo>
                <a:cubicBezTo>
                  <a:pt x="4663061" y="2286352"/>
                  <a:pt x="4681590" y="2329607"/>
                  <a:pt x="4687766" y="2366683"/>
                </a:cubicBezTo>
                <a:cubicBezTo>
                  <a:pt x="4669238" y="2366683"/>
                  <a:pt x="4669238" y="2366683"/>
                  <a:pt x="4669238" y="2366683"/>
                </a:cubicBezTo>
                <a:cubicBezTo>
                  <a:pt x="4669238" y="2379042"/>
                  <a:pt x="4669238" y="2397580"/>
                  <a:pt x="4681590" y="2403759"/>
                </a:cubicBezTo>
                <a:cubicBezTo>
                  <a:pt x="4675414" y="2422297"/>
                  <a:pt x="4669238" y="2397580"/>
                  <a:pt x="4663061" y="2397580"/>
                </a:cubicBezTo>
                <a:cubicBezTo>
                  <a:pt x="4656885" y="2416118"/>
                  <a:pt x="4669238" y="2422297"/>
                  <a:pt x="4675414" y="2440835"/>
                </a:cubicBezTo>
                <a:cubicBezTo>
                  <a:pt x="4669238" y="2465553"/>
                  <a:pt x="4669238" y="2502629"/>
                  <a:pt x="4681590" y="2527346"/>
                </a:cubicBezTo>
                <a:cubicBezTo>
                  <a:pt x="4681590" y="2539704"/>
                  <a:pt x="4675414" y="2545884"/>
                  <a:pt x="4669238" y="2552063"/>
                </a:cubicBezTo>
                <a:cubicBezTo>
                  <a:pt x="4687766" y="2644753"/>
                  <a:pt x="4681590" y="2749802"/>
                  <a:pt x="4644533" y="2848671"/>
                </a:cubicBezTo>
                <a:cubicBezTo>
                  <a:pt x="4644533" y="2867209"/>
                  <a:pt x="4644533" y="2885747"/>
                  <a:pt x="4650709" y="2898106"/>
                </a:cubicBezTo>
                <a:cubicBezTo>
                  <a:pt x="4638356" y="2922823"/>
                  <a:pt x="4626004" y="2941361"/>
                  <a:pt x="4619828" y="2972257"/>
                </a:cubicBezTo>
                <a:cubicBezTo>
                  <a:pt x="4595123" y="2966078"/>
                  <a:pt x="4595123" y="2966078"/>
                  <a:pt x="4595123" y="2966078"/>
                </a:cubicBezTo>
                <a:cubicBezTo>
                  <a:pt x="4601299" y="2990795"/>
                  <a:pt x="4613651" y="3034051"/>
                  <a:pt x="4582770" y="3046409"/>
                </a:cubicBezTo>
                <a:cubicBezTo>
                  <a:pt x="4570418" y="3034051"/>
                  <a:pt x="4595123" y="3015513"/>
                  <a:pt x="4595123" y="3003154"/>
                </a:cubicBezTo>
                <a:cubicBezTo>
                  <a:pt x="4595123" y="2984616"/>
                  <a:pt x="4576594" y="2984616"/>
                  <a:pt x="4582770" y="2959899"/>
                </a:cubicBezTo>
                <a:cubicBezTo>
                  <a:pt x="4576594" y="2959899"/>
                  <a:pt x="4570418" y="2972257"/>
                  <a:pt x="4564241" y="2978437"/>
                </a:cubicBezTo>
                <a:cubicBezTo>
                  <a:pt x="4564241" y="2959899"/>
                  <a:pt x="4533360" y="2959899"/>
                  <a:pt x="4527184" y="2947540"/>
                </a:cubicBezTo>
                <a:cubicBezTo>
                  <a:pt x="4508655" y="2922823"/>
                  <a:pt x="4533360" y="2891926"/>
                  <a:pt x="4527184" y="2861030"/>
                </a:cubicBezTo>
                <a:cubicBezTo>
                  <a:pt x="4527184" y="2848671"/>
                  <a:pt x="4533360" y="2836312"/>
                  <a:pt x="4545713" y="2842492"/>
                </a:cubicBezTo>
                <a:cubicBezTo>
                  <a:pt x="4545713" y="2830133"/>
                  <a:pt x="4545713" y="2823954"/>
                  <a:pt x="4539536" y="2817774"/>
                </a:cubicBezTo>
                <a:cubicBezTo>
                  <a:pt x="4533360" y="2811595"/>
                  <a:pt x="4527184" y="2823954"/>
                  <a:pt x="4527184" y="2836312"/>
                </a:cubicBezTo>
                <a:cubicBezTo>
                  <a:pt x="4514832" y="2817774"/>
                  <a:pt x="4533360" y="2780698"/>
                  <a:pt x="4539536" y="2768340"/>
                </a:cubicBezTo>
                <a:cubicBezTo>
                  <a:pt x="4558065" y="2774519"/>
                  <a:pt x="4558065" y="2768340"/>
                  <a:pt x="4570418" y="2762160"/>
                </a:cubicBezTo>
                <a:cubicBezTo>
                  <a:pt x="4570418" y="2749802"/>
                  <a:pt x="4551889" y="2743622"/>
                  <a:pt x="4570418" y="2725084"/>
                </a:cubicBezTo>
                <a:cubicBezTo>
                  <a:pt x="4564241" y="2725084"/>
                  <a:pt x="4564241" y="2725084"/>
                  <a:pt x="4564241" y="2718905"/>
                </a:cubicBezTo>
                <a:cubicBezTo>
                  <a:pt x="4545713" y="2718905"/>
                  <a:pt x="4558065" y="2768340"/>
                  <a:pt x="4533360" y="2755981"/>
                </a:cubicBezTo>
                <a:cubicBezTo>
                  <a:pt x="4539536" y="2731264"/>
                  <a:pt x="4545713" y="2706546"/>
                  <a:pt x="4551889" y="2688008"/>
                </a:cubicBezTo>
                <a:cubicBezTo>
                  <a:pt x="4551889" y="2663291"/>
                  <a:pt x="4533360" y="2681829"/>
                  <a:pt x="4527184" y="2669470"/>
                </a:cubicBezTo>
                <a:cubicBezTo>
                  <a:pt x="4521008" y="2688008"/>
                  <a:pt x="4533360" y="2706546"/>
                  <a:pt x="4521008" y="2718905"/>
                </a:cubicBezTo>
                <a:cubicBezTo>
                  <a:pt x="4508655" y="2712726"/>
                  <a:pt x="4502479" y="2712726"/>
                  <a:pt x="4496303" y="2700367"/>
                </a:cubicBezTo>
                <a:cubicBezTo>
                  <a:pt x="4490127" y="2706546"/>
                  <a:pt x="4483950" y="2706546"/>
                  <a:pt x="4477774" y="2718905"/>
                </a:cubicBezTo>
                <a:cubicBezTo>
                  <a:pt x="4483950" y="2737443"/>
                  <a:pt x="4496303" y="2706546"/>
                  <a:pt x="4508655" y="2718905"/>
                </a:cubicBezTo>
                <a:cubicBezTo>
                  <a:pt x="4502479" y="2731264"/>
                  <a:pt x="4514832" y="2731264"/>
                  <a:pt x="4521008" y="2731264"/>
                </a:cubicBezTo>
                <a:cubicBezTo>
                  <a:pt x="4521008" y="2749802"/>
                  <a:pt x="4514832" y="2749802"/>
                  <a:pt x="4508655" y="2762160"/>
                </a:cubicBezTo>
                <a:cubicBezTo>
                  <a:pt x="4502479" y="2762160"/>
                  <a:pt x="4508655" y="2749802"/>
                  <a:pt x="4508655" y="2743622"/>
                </a:cubicBezTo>
                <a:cubicBezTo>
                  <a:pt x="4483950" y="2743622"/>
                  <a:pt x="4508655" y="2774519"/>
                  <a:pt x="4514832" y="2786878"/>
                </a:cubicBezTo>
                <a:cubicBezTo>
                  <a:pt x="4508655" y="2805416"/>
                  <a:pt x="4490127" y="2811595"/>
                  <a:pt x="4477774" y="2817774"/>
                </a:cubicBezTo>
                <a:cubicBezTo>
                  <a:pt x="4483950" y="2830133"/>
                  <a:pt x="4508655" y="2830133"/>
                  <a:pt x="4496303" y="2848671"/>
                </a:cubicBezTo>
                <a:cubicBezTo>
                  <a:pt x="4490127" y="2854850"/>
                  <a:pt x="4477774" y="2854850"/>
                  <a:pt x="4465422" y="2854850"/>
                </a:cubicBezTo>
                <a:cubicBezTo>
                  <a:pt x="4465422" y="2867209"/>
                  <a:pt x="4483950" y="2873388"/>
                  <a:pt x="4483950" y="2879568"/>
                </a:cubicBezTo>
                <a:cubicBezTo>
                  <a:pt x="4477774" y="2891926"/>
                  <a:pt x="4477774" y="2910464"/>
                  <a:pt x="4471598" y="2922823"/>
                </a:cubicBezTo>
                <a:cubicBezTo>
                  <a:pt x="4465422" y="2941361"/>
                  <a:pt x="4459245" y="2953720"/>
                  <a:pt x="4459245" y="2972257"/>
                </a:cubicBezTo>
                <a:cubicBezTo>
                  <a:pt x="4453069" y="2990795"/>
                  <a:pt x="4446893" y="3003154"/>
                  <a:pt x="4440717" y="3021692"/>
                </a:cubicBezTo>
                <a:cubicBezTo>
                  <a:pt x="4434540" y="3040230"/>
                  <a:pt x="4428364" y="3058768"/>
                  <a:pt x="4422188" y="3071127"/>
                </a:cubicBezTo>
                <a:cubicBezTo>
                  <a:pt x="4416012" y="3083485"/>
                  <a:pt x="4434540" y="3083485"/>
                  <a:pt x="4434540" y="3095844"/>
                </a:cubicBezTo>
                <a:cubicBezTo>
                  <a:pt x="4440717" y="3095844"/>
                  <a:pt x="4446893" y="3089665"/>
                  <a:pt x="4453069" y="3077306"/>
                </a:cubicBezTo>
                <a:cubicBezTo>
                  <a:pt x="4465422" y="3102023"/>
                  <a:pt x="4490127" y="3083485"/>
                  <a:pt x="4502479" y="3083485"/>
                </a:cubicBezTo>
                <a:cubicBezTo>
                  <a:pt x="4502479" y="3095844"/>
                  <a:pt x="4502479" y="3095844"/>
                  <a:pt x="4502479" y="3095844"/>
                </a:cubicBezTo>
                <a:cubicBezTo>
                  <a:pt x="4496303" y="3108203"/>
                  <a:pt x="4496303" y="3108203"/>
                  <a:pt x="4496303" y="3108203"/>
                </a:cubicBezTo>
                <a:cubicBezTo>
                  <a:pt x="4483950" y="3095844"/>
                  <a:pt x="4465422" y="3089665"/>
                  <a:pt x="4459245" y="3114382"/>
                </a:cubicBezTo>
                <a:cubicBezTo>
                  <a:pt x="4471598" y="3126741"/>
                  <a:pt x="4471598" y="3095844"/>
                  <a:pt x="4490127" y="3114382"/>
                </a:cubicBezTo>
                <a:cubicBezTo>
                  <a:pt x="4465422" y="3126741"/>
                  <a:pt x="4465422" y="3145279"/>
                  <a:pt x="4471598" y="3169996"/>
                </a:cubicBezTo>
                <a:cubicBezTo>
                  <a:pt x="4490127" y="3163817"/>
                  <a:pt x="4477774" y="3151458"/>
                  <a:pt x="4483950" y="3139099"/>
                </a:cubicBezTo>
                <a:cubicBezTo>
                  <a:pt x="4496303" y="3114382"/>
                  <a:pt x="4514832" y="3108203"/>
                  <a:pt x="4527184" y="3095844"/>
                </a:cubicBezTo>
                <a:cubicBezTo>
                  <a:pt x="4533360" y="3102023"/>
                  <a:pt x="4551889" y="3126741"/>
                  <a:pt x="4564241" y="3108203"/>
                </a:cubicBezTo>
                <a:cubicBezTo>
                  <a:pt x="4564241" y="3126741"/>
                  <a:pt x="4564241" y="3151458"/>
                  <a:pt x="4570418" y="3169996"/>
                </a:cubicBezTo>
                <a:cubicBezTo>
                  <a:pt x="4564241" y="3188534"/>
                  <a:pt x="4551889" y="3176175"/>
                  <a:pt x="4545713" y="3188534"/>
                </a:cubicBezTo>
                <a:cubicBezTo>
                  <a:pt x="4539536" y="3200893"/>
                  <a:pt x="4539536" y="3219431"/>
                  <a:pt x="4533360" y="3237969"/>
                </a:cubicBezTo>
                <a:cubicBezTo>
                  <a:pt x="4527184" y="3250327"/>
                  <a:pt x="4521008" y="3244148"/>
                  <a:pt x="4521008" y="3256507"/>
                </a:cubicBezTo>
                <a:cubicBezTo>
                  <a:pt x="4514832" y="3275045"/>
                  <a:pt x="4514832" y="3293583"/>
                  <a:pt x="4502479" y="3312121"/>
                </a:cubicBezTo>
                <a:cubicBezTo>
                  <a:pt x="4490127" y="3324479"/>
                  <a:pt x="4477774" y="3349197"/>
                  <a:pt x="4465422" y="3380093"/>
                </a:cubicBezTo>
                <a:cubicBezTo>
                  <a:pt x="4453069" y="3404810"/>
                  <a:pt x="4440717" y="3435707"/>
                  <a:pt x="4428364" y="3448066"/>
                </a:cubicBezTo>
                <a:cubicBezTo>
                  <a:pt x="4422188" y="3460424"/>
                  <a:pt x="4397483" y="3472783"/>
                  <a:pt x="4416012" y="3485142"/>
                </a:cubicBezTo>
                <a:cubicBezTo>
                  <a:pt x="4409835" y="3503680"/>
                  <a:pt x="4397483" y="3491321"/>
                  <a:pt x="4391307" y="3503680"/>
                </a:cubicBezTo>
                <a:cubicBezTo>
                  <a:pt x="4385131" y="3509859"/>
                  <a:pt x="4391307" y="3516038"/>
                  <a:pt x="4397483" y="3522218"/>
                </a:cubicBezTo>
                <a:cubicBezTo>
                  <a:pt x="4391307" y="3540756"/>
                  <a:pt x="4372778" y="3516038"/>
                  <a:pt x="4366602" y="3534576"/>
                </a:cubicBezTo>
                <a:cubicBezTo>
                  <a:pt x="4348073" y="3553114"/>
                  <a:pt x="4360426" y="3571652"/>
                  <a:pt x="4341897" y="3577832"/>
                </a:cubicBezTo>
                <a:cubicBezTo>
                  <a:pt x="4335721" y="3584011"/>
                  <a:pt x="4348073" y="3584011"/>
                  <a:pt x="4354249" y="3590190"/>
                </a:cubicBezTo>
                <a:cubicBezTo>
                  <a:pt x="4329544" y="3602549"/>
                  <a:pt x="4311016" y="3621087"/>
                  <a:pt x="4292487" y="3651984"/>
                </a:cubicBezTo>
                <a:cubicBezTo>
                  <a:pt x="4292487" y="3658163"/>
                  <a:pt x="4298663" y="3664342"/>
                  <a:pt x="4298663" y="3670522"/>
                </a:cubicBezTo>
                <a:cubicBezTo>
                  <a:pt x="4292487" y="3689060"/>
                  <a:pt x="4273958" y="3707598"/>
                  <a:pt x="4255429" y="3726136"/>
                </a:cubicBezTo>
                <a:cubicBezTo>
                  <a:pt x="4243077" y="3750853"/>
                  <a:pt x="4224548" y="3775570"/>
                  <a:pt x="4199843" y="3800288"/>
                </a:cubicBezTo>
                <a:cubicBezTo>
                  <a:pt x="4175138" y="3831184"/>
                  <a:pt x="4156610" y="3855901"/>
                  <a:pt x="4131905" y="3880619"/>
                </a:cubicBezTo>
                <a:cubicBezTo>
                  <a:pt x="4113376" y="3905336"/>
                  <a:pt x="4088671" y="3930053"/>
                  <a:pt x="4070142" y="3954771"/>
                </a:cubicBezTo>
                <a:cubicBezTo>
                  <a:pt x="4057790" y="3967129"/>
                  <a:pt x="4051613" y="3985667"/>
                  <a:pt x="4039261" y="3998026"/>
                </a:cubicBezTo>
                <a:cubicBezTo>
                  <a:pt x="4026908" y="4016564"/>
                  <a:pt x="4014556" y="4028923"/>
                  <a:pt x="3996027" y="4041281"/>
                </a:cubicBezTo>
                <a:cubicBezTo>
                  <a:pt x="3983675" y="4053640"/>
                  <a:pt x="3971322" y="4065999"/>
                  <a:pt x="3958970" y="4084537"/>
                </a:cubicBezTo>
                <a:cubicBezTo>
                  <a:pt x="3989851" y="4065999"/>
                  <a:pt x="3989851" y="4078357"/>
                  <a:pt x="3958970" y="4103075"/>
                </a:cubicBezTo>
                <a:cubicBezTo>
                  <a:pt x="3971322" y="4096895"/>
                  <a:pt x="3946617" y="4121613"/>
                  <a:pt x="3909560" y="4146330"/>
                </a:cubicBezTo>
                <a:cubicBezTo>
                  <a:pt x="3878679" y="4171047"/>
                  <a:pt x="3835445" y="4208123"/>
                  <a:pt x="3816916" y="4220482"/>
                </a:cubicBezTo>
                <a:cubicBezTo>
                  <a:pt x="3804564" y="4226661"/>
                  <a:pt x="3804564" y="4226661"/>
                  <a:pt x="3792211" y="4226661"/>
                </a:cubicBezTo>
                <a:cubicBezTo>
                  <a:pt x="3786035" y="4232841"/>
                  <a:pt x="3773683" y="4251379"/>
                  <a:pt x="3761330" y="4257558"/>
                </a:cubicBezTo>
                <a:cubicBezTo>
                  <a:pt x="3748978" y="4263737"/>
                  <a:pt x="3736625" y="4269917"/>
                  <a:pt x="3730449" y="4276096"/>
                </a:cubicBezTo>
                <a:cubicBezTo>
                  <a:pt x="3718096" y="4282275"/>
                  <a:pt x="3718096" y="4300813"/>
                  <a:pt x="3687215" y="4313172"/>
                </a:cubicBezTo>
                <a:cubicBezTo>
                  <a:pt x="3681039" y="4319351"/>
                  <a:pt x="3662510" y="4313172"/>
                  <a:pt x="3668687" y="4313172"/>
                </a:cubicBezTo>
                <a:cubicBezTo>
                  <a:pt x="3656334" y="4319351"/>
                  <a:pt x="3656334" y="4337889"/>
                  <a:pt x="3650158" y="4350248"/>
                </a:cubicBezTo>
                <a:cubicBezTo>
                  <a:pt x="3643982" y="4350248"/>
                  <a:pt x="3631629" y="4350248"/>
                  <a:pt x="3625453" y="4350248"/>
                </a:cubicBezTo>
                <a:cubicBezTo>
                  <a:pt x="3613100" y="4362607"/>
                  <a:pt x="3600748" y="4381145"/>
                  <a:pt x="3588395" y="4387324"/>
                </a:cubicBezTo>
                <a:cubicBezTo>
                  <a:pt x="3582219" y="4393503"/>
                  <a:pt x="3563690" y="4399683"/>
                  <a:pt x="3538986" y="4412041"/>
                </a:cubicBezTo>
                <a:cubicBezTo>
                  <a:pt x="3520457" y="4424400"/>
                  <a:pt x="3501928" y="4430579"/>
                  <a:pt x="3489576" y="4436758"/>
                </a:cubicBezTo>
                <a:cubicBezTo>
                  <a:pt x="3483399" y="4442938"/>
                  <a:pt x="3489576" y="4455296"/>
                  <a:pt x="3477223" y="4461476"/>
                </a:cubicBezTo>
                <a:cubicBezTo>
                  <a:pt x="3471047" y="4449117"/>
                  <a:pt x="3477223" y="4449117"/>
                  <a:pt x="3477223" y="4442938"/>
                </a:cubicBezTo>
                <a:cubicBezTo>
                  <a:pt x="3464871" y="4442938"/>
                  <a:pt x="3464871" y="4455296"/>
                  <a:pt x="3452518" y="4455296"/>
                </a:cubicBezTo>
                <a:cubicBezTo>
                  <a:pt x="3458694" y="4461476"/>
                  <a:pt x="3458694" y="4467655"/>
                  <a:pt x="3464871" y="4467655"/>
                </a:cubicBezTo>
                <a:cubicBezTo>
                  <a:pt x="3471047" y="4480014"/>
                  <a:pt x="3446342" y="4473834"/>
                  <a:pt x="3446342" y="4461476"/>
                </a:cubicBezTo>
                <a:cubicBezTo>
                  <a:pt x="3440166" y="4473834"/>
                  <a:pt x="3427813" y="4473834"/>
                  <a:pt x="3415461" y="4480014"/>
                </a:cubicBezTo>
                <a:cubicBezTo>
                  <a:pt x="3409284" y="4480014"/>
                  <a:pt x="3384580" y="4504731"/>
                  <a:pt x="3378403" y="4510910"/>
                </a:cubicBezTo>
                <a:cubicBezTo>
                  <a:pt x="3366051" y="4517090"/>
                  <a:pt x="3353698" y="4517090"/>
                  <a:pt x="3341346" y="4523269"/>
                </a:cubicBezTo>
                <a:cubicBezTo>
                  <a:pt x="3304288" y="4535628"/>
                  <a:pt x="3261055" y="4560345"/>
                  <a:pt x="3223997" y="4572704"/>
                </a:cubicBezTo>
                <a:cubicBezTo>
                  <a:pt x="3211645" y="4572704"/>
                  <a:pt x="3193116" y="4591242"/>
                  <a:pt x="3180764" y="4597421"/>
                </a:cubicBezTo>
                <a:cubicBezTo>
                  <a:pt x="3168411" y="4603600"/>
                  <a:pt x="3168411" y="4597421"/>
                  <a:pt x="3156059" y="4597421"/>
                </a:cubicBezTo>
                <a:cubicBezTo>
                  <a:pt x="3137530" y="4603600"/>
                  <a:pt x="3125177" y="4615959"/>
                  <a:pt x="3106649" y="4622138"/>
                </a:cubicBezTo>
                <a:cubicBezTo>
                  <a:pt x="3094296" y="4622138"/>
                  <a:pt x="3081944" y="4615959"/>
                  <a:pt x="3075768" y="4615959"/>
                </a:cubicBezTo>
                <a:cubicBezTo>
                  <a:pt x="3063415" y="4615959"/>
                  <a:pt x="3044886" y="4615959"/>
                  <a:pt x="3032534" y="4622138"/>
                </a:cubicBezTo>
                <a:cubicBezTo>
                  <a:pt x="3032534" y="4622138"/>
                  <a:pt x="3020181" y="4634497"/>
                  <a:pt x="3020181" y="4634497"/>
                </a:cubicBezTo>
                <a:cubicBezTo>
                  <a:pt x="3007829" y="4640676"/>
                  <a:pt x="3007829" y="4634497"/>
                  <a:pt x="3001653" y="4634497"/>
                </a:cubicBezTo>
                <a:cubicBezTo>
                  <a:pt x="2989300" y="4640676"/>
                  <a:pt x="2989300" y="4646856"/>
                  <a:pt x="2976948" y="4646856"/>
                </a:cubicBezTo>
                <a:cubicBezTo>
                  <a:pt x="2958419" y="4653035"/>
                  <a:pt x="2946067" y="4646856"/>
                  <a:pt x="2933714" y="4653035"/>
                </a:cubicBezTo>
                <a:cubicBezTo>
                  <a:pt x="2915185" y="4659214"/>
                  <a:pt x="2871952" y="4690111"/>
                  <a:pt x="2834894" y="4677752"/>
                </a:cubicBezTo>
                <a:cubicBezTo>
                  <a:pt x="2828718" y="4683932"/>
                  <a:pt x="2816365" y="4690111"/>
                  <a:pt x="2804013" y="4696290"/>
                </a:cubicBezTo>
                <a:cubicBezTo>
                  <a:pt x="2785484" y="4696290"/>
                  <a:pt x="2760779" y="4702470"/>
                  <a:pt x="2742251" y="4708649"/>
                </a:cubicBezTo>
                <a:cubicBezTo>
                  <a:pt x="2736074" y="4708649"/>
                  <a:pt x="2717546" y="4702470"/>
                  <a:pt x="2711369" y="4702470"/>
                </a:cubicBezTo>
                <a:cubicBezTo>
                  <a:pt x="2643431" y="4714828"/>
                  <a:pt x="2569316" y="4739546"/>
                  <a:pt x="2507553" y="4727187"/>
                </a:cubicBezTo>
                <a:cubicBezTo>
                  <a:pt x="2495201" y="4727187"/>
                  <a:pt x="2482849" y="4708649"/>
                  <a:pt x="2470496" y="4721008"/>
                </a:cubicBezTo>
                <a:cubicBezTo>
                  <a:pt x="2470496" y="4733366"/>
                  <a:pt x="2482849" y="4727187"/>
                  <a:pt x="2489025" y="4727187"/>
                </a:cubicBezTo>
                <a:cubicBezTo>
                  <a:pt x="2470496" y="4739546"/>
                  <a:pt x="2408734" y="4739546"/>
                  <a:pt x="2414910" y="4714828"/>
                </a:cubicBezTo>
                <a:cubicBezTo>
                  <a:pt x="2408734" y="4733366"/>
                  <a:pt x="2396381" y="4721008"/>
                  <a:pt x="2377852" y="4727187"/>
                </a:cubicBezTo>
                <a:cubicBezTo>
                  <a:pt x="2365500" y="4733366"/>
                  <a:pt x="2346971" y="4745725"/>
                  <a:pt x="2316090" y="4739546"/>
                </a:cubicBezTo>
                <a:cubicBezTo>
                  <a:pt x="2316090" y="4721008"/>
                  <a:pt x="2328443" y="4727187"/>
                  <a:pt x="2334619" y="4727187"/>
                </a:cubicBezTo>
                <a:cubicBezTo>
                  <a:pt x="2334619" y="4721008"/>
                  <a:pt x="2322266" y="4702470"/>
                  <a:pt x="2340795" y="4708649"/>
                </a:cubicBezTo>
                <a:cubicBezTo>
                  <a:pt x="2340795" y="4690111"/>
                  <a:pt x="2328443" y="4714828"/>
                  <a:pt x="2316090" y="4708649"/>
                </a:cubicBezTo>
                <a:cubicBezTo>
                  <a:pt x="2322266" y="4702470"/>
                  <a:pt x="2322266" y="4696290"/>
                  <a:pt x="2322266" y="4683932"/>
                </a:cubicBezTo>
                <a:cubicBezTo>
                  <a:pt x="2309914" y="4677752"/>
                  <a:pt x="2309914" y="4690111"/>
                  <a:pt x="2291385" y="4690111"/>
                </a:cubicBezTo>
                <a:cubicBezTo>
                  <a:pt x="2303738" y="4665394"/>
                  <a:pt x="2272856" y="4659214"/>
                  <a:pt x="2260504" y="4665394"/>
                </a:cubicBezTo>
                <a:cubicBezTo>
                  <a:pt x="2266680" y="4690111"/>
                  <a:pt x="2297561" y="4690111"/>
                  <a:pt x="2297561" y="4714828"/>
                </a:cubicBezTo>
                <a:cubicBezTo>
                  <a:pt x="2285209" y="4727187"/>
                  <a:pt x="2266680" y="4727187"/>
                  <a:pt x="2260504" y="4739546"/>
                </a:cubicBezTo>
                <a:cubicBezTo>
                  <a:pt x="2254328" y="4733366"/>
                  <a:pt x="2254328" y="4714828"/>
                  <a:pt x="2241975" y="4708649"/>
                </a:cubicBezTo>
                <a:cubicBezTo>
                  <a:pt x="2223446" y="4708649"/>
                  <a:pt x="2223446" y="4733366"/>
                  <a:pt x="2248151" y="4733366"/>
                </a:cubicBezTo>
                <a:cubicBezTo>
                  <a:pt x="2223446" y="4751904"/>
                  <a:pt x="2204918" y="4714828"/>
                  <a:pt x="2204918" y="4696290"/>
                </a:cubicBezTo>
                <a:cubicBezTo>
                  <a:pt x="2192565" y="4708649"/>
                  <a:pt x="2167860" y="4708649"/>
                  <a:pt x="2167860" y="4733366"/>
                </a:cubicBezTo>
                <a:cubicBezTo>
                  <a:pt x="2161684" y="4733366"/>
                  <a:pt x="2149332" y="4733366"/>
                  <a:pt x="2149332" y="4739546"/>
                </a:cubicBezTo>
                <a:cubicBezTo>
                  <a:pt x="2136979" y="4727187"/>
                  <a:pt x="2106098" y="4727187"/>
                  <a:pt x="2106098" y="4702470"/>
                </a:cubicBezTo>
                <a:cubicBezTo>
                  <a:pt x="2124627" y="4702470"/>
                  <a:pt x="2136979" y="4708649"/>
                  <a:pt x="2130803" y="4727187"/>
                </a:cubicBezTo>
                <a:cubicBezTo>
                  <a:pt x="2161684" y="4727187"/>
                  <a:pt x="2161684" y="4727187"/>
                  <a:pt x="2161684" y="4727187"/>
                </a:cubicBezTo>
                <a:cubicBezTo>
                  <a:pt x="2174037" y="4708649"/>
                  <a:pt x="2130803" y="4721008"/>
                  <a:pt x="2143155" y="4696290"/>
                </a:cubicBezTo>
                <a:cubicBezTo>
                  <a:pt x="2161684" y="4690111"/>
                  <a:pt x="2155508" y="4696290"/>
                  <a:pt x="2174037" y="4708649"/>
                </a:cubicBezTo>
                <a:cubicBezTo>
                  <a:pt x="2174037" y="4683932"/>
                  <a:pt x="2143155" y="4683932"/>
                  <a:pt x="2143155" y="4665394"/>
                </a:cubicBezTo>
                <a:cubicBezTo>
                  <a:pt x="2124627" y="4665394"/>
                  <a:pt x="2112274" y="4683932"/>
                  <a:pt x="2099922" y="4665394"/>
                </a:cubicBezTo>
                <a:cubicBezTo>
                  <a:pt x="2106098" y="4640676"/>
                  <a:pt x="2149332" y="4628318"/>
                  <a:pt x="2143155" y="4615959"/>
                </a:cubicBezTo>
                <a:cubicBezTo>
                  <a:pt x="2161684" y="4603600"/>
                  <a:pt x="2180213" y="4622138"/>
                  <a:pt x="2204918" y="4615959"/>
                </a:cubicBezTo>
                <a:cubicBezTo>
                  <a:pt x="2192565" y="4622138"/>
                  <a:pt x="2204918" y="4622138"/>
                  <a:pt x="2198741" y="4640676"/>
                </a:cubicBezTo>
                <a:cubicBezTo>
                  <a:pt x="2229623" y="4640676"/>
                  <a:pt x="2217270" y="4597421"/>
                  <a:pt x="2248151" y="4609780"/>
                </a:cubicBezTo>
                <a:cubicBezTo>
                  <a:pt x="2266680" y="4609780"/>
                  <a:pt x="2254328" y="4609780"/>
                  <a:pt x="2254328" y="4622138"/>
                </a:cubicBezTo>
                <a:cubicBezTo>
                  <a:pt x="2266680" y="4622138"/>
                  <a:pt x="2260504" y="4609780"/>
                  <a:pt x="2272856" y="4609780"/>
                </a:cubicBezTo>
                <a:cubicBezTo>
                  <a:pt x="2303738" y="4603600"/>
                  <a:pt x="2297561" y="4628318"/>
                  <a:pt x="2322266" y="4622138"/>
                </a:cubicBezTo>
                <a:cubicBezTo>
                  <a:pt x="2340795" y="4615959"/>
                  <a:pt x="2309914" y="4609780"/>
                  <a:pt x="2316090" y="4597421"/>
                </a:cubicBezTo>
                <a:cubicBezTo>
                  <a:pt x="2322266" y="4603600"/>
                  <a:pt x="2346971" y="4597421"/>
                  <a:pt x="2346971" y="4609780"/>
                </a:cubicBezTo>
                <a:cubicBezTo>
                  <a:pt x="2365500" y="4609780"/>
                  <a:pt x="2340795" y="4591242"/>
                  <a:pt x="2334619" y="4591242"/>
                </a:cubicBezTo>
                <a:cubicBezTo>
                  <a:pt x="2353147" y="4578883"/>
                  <a:pt x="2384029" y="4597421"/>
                  <a:pt x="2402557" y="4578883"/>
                </a:cubicBezTo>
                <a:cubicBezTo>
                  <a:pt x="2390205" y="4560345"/>
                  <a:pt x="2377852" y="4591242"/>
                  <a:pt x="2359324" y="4585062"/>
                </a:cubicBezTo>
                <a:cubicBezTo>
                  <a:pt x="2359324" y="4572704"/>
                  <a:pt x="2334619" y="4566524"/>
                  <a:pt x="2353147" y="4554166"/>
                </a:cubicBezTo>
                <a:cubicBezTo>
                  <a:pt x="2322266" y="4547986"/>
                  <a:pt x="2328443" y="4566524"/>
                  <a:pt x="2303738" y="4566524"/>
                </a:cubicBezTo>
                <a:cubicBezTo>
                  <a:pt x="2279033" y="4560345"/>
                  <a:pt x="2297561" y="4547986"/>
                  <a:pt x="2272856" y="4554166"/>
                </a:cubicBezTo>
                <a:cubicBezTo>
                  <a:pt x="2260504" y="4560345"/>
                  <a:pt x="2254328" y="4566524"/>
                  <a:pt x="2241975" y="4566524"/>
                </a:cubicBezTo>
                <a:cubicBezTo>
                  <a:pt x="2229623" y="4554166"/>
                  <a:pt x="2217270" y="4547986"/>
                  <a:pt x="2198741" y="4541807"/>
                </a:cubicBezTo>
                <a:cubicBezTo>
                  <a:pt x="2180213" y="4547986"/>
                  <a:pt x="2217270" y="4547986"/>
                  <a:pt x="2204918" y="4560345"/>
                </a:cubicBezTo>
                <a:cubicBezTo>
                  <a:pt x="2192565" y="4566524"/>
                  <a:pt x="2174037" y="4566524"/>
                  <a:pt x="2155508" y="4560345"/>
                </a:cubicBezTo>
                <a:cubicBezTo>
                  <a:pt x="2136979" y="4554166"/>
                  <a:pt x="2124627" y="4547986"/>
                  <a:pt x="2118450" y="4560345"/>
                </a:cubicBezTo>
                <a:cubicBezTo>
                  <a:pt x="2106098" y="4547986"/>
                  <a:pt x="2099922" y="4541807"/>
                  <a:pt x="2075217" y="4541807"/>
                </a:cubicBezTo>
                <a:cubicBezTo>
                  <a:pt x="2087569" y="4510910"/>
                  <a:pt x="2106098" y="4560345"/>
                  <a:pt x="2124627" y="4541807"/>
                </a:cubicBezTo>
                <a:cubicBezTo>
                  <a:pt x="2106098" y="4517090"/>
                  <a:pt x="2081393" y="4498552"/>
                  <a:pt x="2062864" y="4473834"/>
                </a:cubicBezTo>
                <a:cubicBezTo>
                  <a:pt x="2038159" y="4492372"/>
                  <a:pt x="2075217" y="4504731"/>
                  <a:pt x="2087569" y="4510910"/>
                </a:cubicBezTo>
                <a:cubicBezTo>
                  <a:pt x="2081393" y="4535628"/>
                  <a:pt x="2038159" y="4504731"/>
                  <a:pt x="2044336" y="4541807"/>
                </a:cubicBezTo>
                <a:cubicBezTo>
                  <a:pt x="2031983" y="4541807"/>
                  <a:pt x="2025807" y="4535628"/>
                  <a:pt x="2025807" y="4529448"/>
                </a:cubicBezTo>
                <a:cubicBezTo>
                  <a:pt x="2013454" y="4541807"/>
                  <a:pt x="1982573" y="4529448"/>
                  <a:pt x="1957868" y="4523269"/>
                </a:cubicBezTo>
                <a:cubicBezTo>
                  <a:pt x="1964044" y="4510910"/>
                  <a:pt x="1988749" y="4529448"/>
                  <a:pt x="1988749" y="4510910"/>
                </a:cubicBezTo>
                <a:cubicBezTo>
                  <a:pt x="1976397" y="4504731"/>
                  <a:pt x="1964044" y="4492372"/>
                  <a:pt x="1951692" y="4486193"/>
                </a:cubicBezTo>
                <a:cubicBezTo>
                  <a:pt x="1933163" y="4480014"/>
                  <a:pt x="1933163" y="4504731"/>
                  <a:pt x="1926987" y="4517090"/>
                </a:cubicBezTo>
                <a:cubicBezTo>
                  <a:pt x="1914635" y="4510910"/>
                  <a:pt x="1883753" y="4510910"/>
                  <a:pt x="1883753" y="4498552"/>
                </a:cubicBezTo>
                <a:cubicBezTo>
                  <a:pt x="1889930" y="4473834"/>
                  <a:pt x="1908458" y="4510910"/>
                  <a:pt x="1920811" y="4498552"/>
                </a:cubicBezTo>
                <a:cubicBezTo>
                  <a:pt x="1908458" y="4467655"/>
                  <a:pt x="1883753" y="4492372"/>
                  <a:pt x="1871401" y="4480014"/>
                </a:cubicBezTo>
                <a:cubicBezTo>
                  <a:pt x="1865225" y="4486193"/>
                  <a:pt x="1871401" y="4492372"/>
                  <a:pt x="1871401" y="4498552"/>
                </a:cubicBezTo>
                <a:cubicBezTo>
                  <a:pt x="1852872" y="4498552"/>
                  <a:pt x="1834343" y="4492372"/>
                  <a:pt x="1815815" y="4486193"/>
                </a:cubicBezTo>
                <a:cubicBezTo>
                  <a:pt x="1803462" y="4467655"/>
                  <a:pt x="1859048" y="4504731"/>
                  <a:pt x="1859048" y="4480014"/>
                </a:cubicBezTo>
                <a:cubicBezTo>
                  <a:pt x="1846696" y="4461476"/>
                  <a:pt x="1809638" y="4473834"/>
                  <a:pt x="1791110" y="4467655"/>
                </a:cubicBezTo>
                <a:cubicBezTo>
                  <a:pt x="1815815" y="4492372"/>
                  <a:pt x="1754052" y="4461476"/>
                  <a:pt x="1735524" y="4461476"/>
                </a:cubicBezTo>
                <a:cubicBezTo>
                  <a:pt x="1723171" y="4442938"/>
                  <a:pt x="1766405" y="4467655"/>
                  <a:pt x="1778757" y="4467655"/>
                </a:cubicBezTo>
                <a:cubicBezTo>
                  <a:pt x="1778757" y="4442938"/>
                  <a:pt x="1735524" y="4449117"/>
                  <a:pt x="1716995" y="4449117"/>
                </a:cubicBezTo>
                <a:cubicBezTo>
                  <a:pt x="1710819" y="4424400"/>
                  <a:pt x="1667585" y="4399683"/>
                  <a:pt x="1642880" y="4412041"/>
                </a:cubicBezTo>
                <a:cubicBezTo>
                  <a:pt x="1649056" y="4430579"/>
                  <a:pt x="1686114" y="4430579"/>
                  <a:pt x="1698466" y="4442938"/>
                </a:cubicBezTo>
                <a:cubicBezTo>
                  <a:pt x="1698466" y="4455296"/>
                  <a:pt x="1679937" y="4436758"/>
                  <a:pt x="1667585" y="4436758"/>
                </a:cubicBezTo>
                <a:cubicBezTo>
                  <a:pt x="1649056" y="4430579"/>
                  <a:pt x="1624351" y="4418221"/>
                  <a:pt x="1611999" y="4424400"/>
                </a:cubicBezTo>
                <a:cubicBezTo>
                  <a:pt x="1587294" y="4399683"/>
                  <a:pt x="1562589" y="4399683"/>
                  <a:pt x="1525531" y="4374965"/>
                </a:cubicBezTo>
                <a:cubicBezTo>
                  <a:pt x="1519355" y="4374965"/>
                  <a:pt x="1513179" y="4381145"/>
                  <a:pt x="1507003" y="4381145"/>
                </a:cubicBezTo>
                <a:cubicBezTo>
                  <a:pt x="1488474" y="4374965"/>
                  <a:pt x="1494650" y="4362607"/>
                  <a:pt x="1500826" y="4350248"/>
                </a:cubicBezTo>
                <a:cubicBezTo>
                  <a:pt x="1457593" y="4350248"/>
                  <a:pt x="1445240" y="4306993"/>
                  <a:pt x="1408183" y="4300813"/>
                </a:cubicBezTo>
                <a:cubicBezTo>
                  <a:pt x="1402007" y="4288455"/>
                  <a:pt x="1414359" y="4294634"/>
                  <a:pt x="1426712" y="4282275"/>
                </a:cubicBezTo>
                <a:cubicBezTo>
                  <a:pt x="1414359" y="4282275"/>
                  <a:pt x="1420535" y="4276096"/>
                  <a:pt x="1414359" y="4269917"/>
                </a:cubicBezTo>
                <a:cubicBezTo>
                  <a:pt x="1402007" y="4269917"/>
                  <a:pt x="1395830" y="4282275"/>
                  <a:pt x="1402007" y="4288455"/>
                </a:cubicBezTo>
                <a:cubicBezTo>
                  <a:pt x="1377302" y="4300813"/>
                  <a:pt x="1358773" y="4276096"/>
                  <a:pt x="1334068" y="4269917"/>
                </a:cubicBezTo>
                <a:cubicBezTo>
                  <a:pt x="1334068" y="4276096"/>
                  <a:pt x="1327892" y="4282275"/>
                  <a:pt x="1334068" y="4288455"/>
                </a:cubicBezTo>
                <a:cubicBezTo>
                  <a:pt x="1315539" y="4288455"/>
                  <a:pt x="1309363" y="4263737"/>
                  <a:pt x="1284658" y="4263737"/>
                </a:cubicBezTo>
                <a:cubicBezTo>
                  <a:pt x="1297011" y="4257558"/>
                  <a:pt x="1303187" y="4239020"/>
                  <a:pt x="1290834" y="4226661"/>
                </a:cubicBezTo>
                <a:cubicBezTo>
                  <a:pt x="1303187" y="4214303"/>
                  <a:pt x="1297011" y="4239020"/>
                  <a:pt x="1309363" y="4239020"/>
                </a:cubicBezTo>
                <a:cubicBezTo>
                  <a:pt x="1321716" y="4226661"/>
                  <a:pt x="1315539" y="4220482"/>
                  <a:pt x="1303187" y="4214303"/>
                </a:cubicBezTo>
                <a:cubicBezTo>
                  <a:pt x="1278482" y="4201944"/>
                  <a:pt x="1290834" y="4239020"/>
                  <a:pt x="1272306" y="4245199"/>
                </a:cubicBezTo>
                <a:cubicBezTo>
                  <a:pt x="1253777" y="4220482"/>
                  <a:pt x="1253777" y="4220482"/>
                  <a:pt x="1222896" y="4195765"/>
                </a:cubicBezTo>
                <a:cubicBezTo>
                  <a:pt x="1235248" y="4183406"/>
                  <a:pt x="1235248" y="4183406"/>
                  <a:pt x="1235248" y="4183406"/>
                </a:cubicBezTo>
                <a:cubicBezTo>
                  <a:pt x="1210543" y="4164868"/>
                  <a:pt x="1185838" y="4177227"/>
                  <a:pt x="1161133" y="4152509"/>
                </a:cubicBezTo>
                <a:cubicBezTo>
                  <a:pt x="1170398" y="4149420"/>
                  <a:pt x="1170398" y="4144785"/>
                  <a:pt x="1168081" y="4140923"/>
                </a:cubicBezTo>
                <a:lnTo>
                  <a:pt x="1161171" y="4134009"/>
                </a:lnTo>
                <a:lnTo>
                  <a:pt x="1161158" y="4133933"/>
                </a:lnTo>
                <a:lnTo>
                  <a:pt x="1171170" y="4118523"/>
                </a:lnTo>
                <a:cubicBezTo>
                  <a:pt x="1173486" y="4113889"/>
                  <a:pt x="1173486" y="4109254"/>
                  <a:pt x="1167310" y="4103075"/>
                </a:cubicBezTo>
                <a:cubicBezTo>
                  <a:pt x="1154957" y="4103075"/>
                  <a:pt x="1156501" y="4110799"/>
                  <a:pt x="1158817" y="4120068"/>
                </a:cubicBezTo>
                <a:lnTo>
                  <a:pt x="1161158" y="4133933"/>
                </a:lnTo>
                <a:lnTo>
                  <a:pt x="1161133" y="4133971"/>
                </a:lnTo>
                <a:lnTo>
                  <a:pt x="1161171" y="4134009"/>
                </a:lnTo>
                <a:lnTo>
                  <a:pt x="1161230" y="4134358"/>
                </a:lnTo>
                <a:cubicBezTo>
                  <a:pt x="1161133" y="4138992"/>
                  <a:pt x="1159589" y="4143241"/>
                  <a:pt x="1154957" y="4146330"/>
                </a:cubicBezTo>
                <a:cubicBezTo>
                  <a:pt x="1130252" y="4133971"/>
                  <a:pt x="1154957" y="4115433"/>
                  <a:pt x="1130252" y="4103075"/>
                </a:cubicBezTo>
                <a:cubicBezTo>
                  <a:pt x="1124076" y="4103075"/>
                  <a:pt x="1124076" y="4115433"/>
                  <a:pt x="1130252" y="4121613"/>
                </a:cubicBezTo>
                <a:cubicBezTo>
                  <a:pt x="1105547" y="4121613"/>
                  <a:pt x="1111723" y="4096895"/>
                  <a:pt x="1099371" y="4090716"/>
                </a:cubicBezTo>
                <a:cubicBezTo>
                  <a:pt x="1087018" y="4078357"/>
                  <a:pt x="1062313" y="4078357"/>
                  <a:pt x="1049961" y="4065999"/>
                </a:cubicBezTo>
                <a:cubicBezTo>
                  <a:pt x="1037608" y="4059819"/>
                  <a:pt x="1037608" y="4041281"/>
                  <a:pt x="1019080" y="4041281"/>
                </a:cubicBezTo>
                <a:cubicBezTo>
                  <a:pt x="1025256" y="4028923"/>
                  <a:pt x="1031432" y="4035102"/>
                  <a:pt x="1037608" y="4028923"/>
                </a:cubicBezTo>
                <a:cubicBezTo>
                  <a:pt x="1025256" y="4016564"/>
                  <a:pt x="1006727" y="4028923"/>
                  <a:pt x="1006727" y="4010385"/>
                </a:cubicBezTo>
                <a:cubicBezTo>
                  <a:pt x="1012903" y="3998026"/>
                  <a:pt x="1025256" y="4016564"/>
                  <a:pt x="1031432" y="4010385"/>
                </a:cubicBezTo>
                <a:cubicBezTo>
                  <a:pt x="1019080" y="3991847"/>
                  <a:pt x="1006727" y="4010385"/>
                  <a:pt x="994375" y="3991847"/>
                </a:cubicBezTo>
                <a:cubicBezTo>
                  <a:pt x="988199" y="4010385"/>
                  <a:pt x="1006727" y="4022743"/>
                  <a:pt x="988199" y="4035102"/>
                </a:cubicBezTo>
                <a:cubicBezTo>
                  <a:pt x="988199" y="4028923"/>
                  <a:pt x="969670" y="4022743"/>
                  <a:pt x="969670" y="4022743"/>
                </a:cubicBezTo>
                <a:cubicBezTo>
                  <a:pt x="969670" y="4016564"/>
                  <a:pt x="982022" y="4022743"/>
                  <a:pt x="982022" y="4016564"/>
                </a:cubicBezTo>
                <a:cubicBezTo>
                  <a:pt x="982022" y="3998026"/>
                  <a:pt x="982022" y="3979488"/>
                  <a:pt x="957317" y="3954771"/>
                </a:cubicBezTo>
                <a:cubicBezTo>
                  <a:pt x="944965" y="3942412"/>
                  <a:pt x="963494" y="3973309"/>
                  <a:pt x="944965" y="3967129"/>
                </a:cubicBezTo>
                <a:cubicBezTo>
                  <a:pt x="932612" y="3954771"/>
                  <a:pt x="926436" y="3942412"/>
                  <a:pt x="914084" y="3930053"/>
                </a:cubicBezTo>
                <a:cubicBezTo>
                  <a:pt x="926436" y="3911515"/>
                  <a:pt x="926436" y="3911515"/>
                  <a:pt x="926436" y="3911515"/>
                </a:cubicBezTo>
                <a:cubicBezTo>
                  <a:pt x="926436" y="3899157"/>
                  <a:pt x="920260" y="3905336"/>
                  <a:pt x="914084" y="3899157"/>
                </a:cubicBezTo>
                <a:cubicBezTo>
                  <a:pt x="901731" y="3880619"/>
                  <a:pt x="914084" y="3868260"/>
                  <a:pt x="883202" y="3874439"/>
                </a:cubicBezTo>
                <a:cubicBezTo>
                  <a:pt x="889379" y="3886798"/>
                  <a:pt x="895555" y="3917695"/>
                  <a:pt x="870850" y="3892977"/>
                </a:cubicBezTo>
                <a:cubicBezTo>
                  <a:pt x="864674" y="3911515"/>
                  <a:pt x="901731" y="3930053"/>
                  <a:pt x="914084" y="3948591"/>
                </a:cubicBezTo>
                <a:cubicBezTo>
                  <a:pt x="901731" y="3967129"/>
                  <a:pt x="883202" y="3936233"/>
                  <a:pt x="877026" y="3923874"/>
                </a:cubicBezTo>
                <a:cubicBezTo>
                  <a:pt x="858497" y="3911515"/>
                  <a:pt x="846145" y="3892977"/>
                  <a:pt x="833793" y="3886798"/>
                </a:cubicBezTo>
                <a:cubicBezTo>
                  <a:pt x="858497" y="3868260"/>
                  <a:pt x="858497" y="3868260"/>
                  <a:pt x="858497" y="3868260"/>
                </a:cubicBezTo>
                <a:cubicBezTo>
                  <a:pt x="839969" y="3849722"/>
                  <a:pt x="827616" y="3849722"/>
                  <a:pt x="821440" y="3868260"/>
                </a:cubicBezTo>
                <a:cubicBezTo>
                  <a:pt x="796735" y="3837363"/>
                  <a:pt x="796735" y="3837363"/>
                  <a:pt x="796735" y="3837363"/>
                </a:cubicBezTo>
                <a:cubicBezTo>
                  <a:pt x="802911" y="3837363"/>
                  <a:pt x="809088" y="3843543"/>
                  <a:pt x="815264" y="3837363"/>
                </a:cubicBezTo>
                <a:cubicBezTo>
                  <a:pt x="796735" y="3818826"/>
                  <a:pt x="796735" y="3800288"/>
                  <a:pt x="778206" y="3781750"/>
                </a:cubicBezTo>
                <a:cubicBezTo>
                  <a:pt x="784383" y="3781750"/>
                  <a:pt x="784383" y="3781750"/>
                  <a:pt x="790559" y="3781750"/>
                </a:cubicBezTo>
                <a:cubicBezTo>
                  <a:pt x="765854" y="3738494"/>
                  <a:pt x="747325" y="3726136"/>
                  <a:pt x="722620" y="3689060"/>
                </a:cubicBezTo>
                <a:cubicBezTo>
                  <a:pt x="704091" y="3695239"/>
                  <a:pt x="685563" y="3682880"/>
                  <a:pt x="673210" y="3658163"/>
                </a:cubicBezTo>
                <a:cubicBezTo>
                  <a:pt x="654682" y="3670522"/>
                  <a:pt x="697915" y="3682880"/>
                  <a:pt x="691739" y="3701418"/>
                </a:cubicBezTo>
                <a:cubicBezTo>
                  <a:pt x="673210" y="3701418"/>
                  <a:pt x="660858" y="3664342"/>
                  <a:pt x="648505" y="3651984"/>
                </a:cubicBezTo>
                <a:cubicBezTo>
                  <a:pt x="654682" y="3645804"/>
                  <a:pt x="660858" y="3651984"/>
                  <a:pt x="667034" y="3658163"/>
                </a:cubicBezTo>
                <a:cubicBezTo>
                  <a:pt x="654682" y="3633446"/>
                  <a:pt x="685563" y="3645804"/>
                  <a:pt x="679387" y="3627266"/>
                </a:cubicBezTo>
                <a:cubicBezTo>
                  <a:pt x="667034" y="3602549"/>
                  <a:pt x="673210" y="3645804"/>
                  <a:pt x="660858" y="3627266"/>
                </a:cubicBezTo>
                <a:cubicBezTo>
                  <a:pt x="636153" y="3608728"/>
                  <a:pt x="673210" y="3602549"/>
                  <a:pt x="648505" y="3584011"/>
                </a:cubicBezTo>
                <a:cubicBezTo>
                  <a:pt x="642329" y="3571652"/>
                  <a:pt x="636153" y="3602549"/>
                  <a:pt x="623800" y="3596370"/>
                </a:cubicBezTo>
                <a:cubicBezTo>
                  <a:pt x="629977" y="3577832"/>
                  <a:pt x="586743" y="3559294"/>
                  <a:pt x="611448" y="3559294"/>
                </a:cubicBezTo>
                <a:cubicBezTo>
                  <a:pt x="586743" y="3540756"/>
                  <a:pt x="574390" y="3516038"/>
                  <a:pt x="562038" y="3491321"/>
                </a:cubicBezTo>
                <a:cubicBezTo>
                  <a:pt x="537333" y="3497500"/>
                  <a:pt x="562038" y="3516038"/>
                  <a:pt x="568214" y="3534576"/>
                </a:cubicBezTo>
                <a:cubicBezTo>
                  <a:pt x="549685" y="3540756"/>
                  <a:pt x="555862" y="3516038"/>
                  <a:pt x="543509" y="3497500"/>
                </a:cubicBezTo>
                <a:cubicBezTo>
                  <a:pt x="537333" y="3491321"/>
                  <a:pt x="518804" y="3491321"/>
                  <a:pt x="512628" y="3472783"/>
                </a:cubicBezTo>
                <a:cubicBezTo>
                  <a:pt x="531157" y="3460424"/>
                  <a:pt x="537333" y="3472783"/>
                  <a:pt x="543509" y="3485142"/>
                </a:cubicBezTo>
                <a:cubicBezTo>
                  <a:pt x="555862" y="3478962"/>
                  <a:pt x="543509" y="3466604"/>
                  <a:pt x="537333" y="3454245"/>
                </a:cubicBezTo>
                <a:cubicBezTo>
                  <a:pt x="555862" y="3448066"/>
                  <a:pt x="562038" y="3454245"/>
                  <a:pt x="562038" y="3435707"/>
                </a:cubicBezTo>
                <a:cubicBezTo>
                  <a:pt x="555862" y="3429528"/>
                  <a:pt x="543509" y="3454245"/>
                  <a:pt x="531157" y="3435707"/>
                </a:cubicBezTo>
                <a:cubicBezTo>
                  <a:pt x="512628" y="3441886"/>
                  <a:pt x="524981" y="3472783"/>
                  <a:pt x="506452" y="3460424"/>
                </a:cubicBezTo>
                <a:cubicBezTo>
                  <a:pt x="500276" y="3441886"/>
                  <a:pt x="506452" y="3448066"/>
                  <a:pt x="512628" y="3448066"/>
                </a:cubicBezTo>
                <a:cubicBezTo>
                  <a:pt x="494099" y="3423348"/>
                  <a:pt x="494099" y="3410990"/>
                  <a:pt x="481747" y="3380093"/>
                </a:cubicBezTo>
                <a:cubicBezTo>
                  <a:pt x="506452" y="3367735"/>
                  <a:pt x="487923" y="3410990"/>
                  <a:pt x="506452" y="3398631"/>
                </a:cubicBezTo>
                <a:cubicBezTo>
                  <a:pt x="518804" y="3380093"/>
                  <a:pt x="506452" y="3386273"/>
                  <a:pt x="506452" y="3361555"/>
                </a:cubicBezTo>
                <a:cubicBezTo>
                  <a:pt x="500276" y="3349197"/>
                  <a:pt x="487923" y="3373914"/>
                  <a:pt x="487923" y="3373914"/>
                </a:cubicBezTo>
                <a:cubicBezTo>
                  <a:pt x="469394" y="3373914"/>
                  <a:pt x="481747" y="3349197"/>
                  <a:pt x="457042" y="3367735"/>
                </a:cubicBezTo>
                <a:cubicBezTo>
                  <a:pt x="450866" y="3343017"/>
                  <a:pt x="426161" y="3336838"/>
                  <a:pt x="432337" y="3312121"/>
                </a:cubicBezTo>
                <a:cubicBezTo>
                  <a:pt x="419984" y="3312121"/>
                  <a:pt x="413808" y="3299762"/>
                  <a:pt x="407632" y="3275045"/>
                </a:cubicBezTo>
                <a:cubicBezTo>
                  <a:pt x="395279" y="3256507"/>
                  <a:pt x="389103" y="3231789"/>
                  <a:pt x="376751" y="3213251"/>
                </a:cubicBezTo>
                <a:cubicBezTo>
                  <a:pt x="364398" y="3188534"/>
                  <a:pt x="358222" y="3188534"/>
                  <a:pt x="364398" y="3163817"/>
                </a:cubicBezTo>
                <a:cubicBezTo>
                  <a:pt x="364398" y="3157637"/>
                  <a:pt x="352046" y="3163817"/>
                  <a:pt x="352046" y="3157637"/>
                </a:cubicBezTo>
                <a:cubicBezTo>
                  <a:pt x="327341" y="3077306"/>
                  <a:pt x="296460" y="3040230"/>
                  <a:pt x="296460" y="2972257"/>
                </a:cubicBezTo>
                <a:cubicBezTo>
                  <a:pt x="290283" y="2966078"/>
                  <a:pt x="284107" y="2972257"/>
                  <a:pt x="277931" y="2966078"/>
                </a:cubicBezTo>
                <a:cubicBezTo>
                  <a:pt x="271755" y="2947540"/>
                  <a:pt x="284107" y="2947540"/>
                  <a:pt x="277931" y="2929002"/>
                </a:cubicBezTo>
                <a:cubicBezTo>
                  <a:pt x="296460" y="2922823"/>
                  <a:pt x="296460" y="2941361"/>
                  <a:pt x="308812" y="2941361"/>
                </a:cubicBezTo>
                <a:cubicBezTo>
                  <a:pt x="302636" y="2953720"/>
                  <a:pt x="290283" y="2984616"/>
                  <a:pt x="314988" y="2996975"/>
                </a:cubicBezTo>
                <a:cubicBezTo>
                  <a:pt x="327341" y="2990795"/>
                  <a:pt x="308812" y="2978437"/>
                  <a:pt x="314988" y="2959899"/>
                </a:cubicBezTo>
                <a:cubicBezTo>
                  <a:pt x="314988" y="2953720"/>
                  <a:pt x="327341" y="2953720"/>
                  <a:pt x="333517" y="2947540"/>
                </a:cubicBezTo>
                <a:cubicBezTo>
                  <a:pt x="333517" y="2941361"/>
                  <a:pt x="327341" y="2929002"/>
                  <a:pt x="327341" y="2910464"/>
                </a:cubicBezTo>
                <a:cubicBezTo>
                  <a:pt x="308812" y="2910464"/>
                  <a:pt x="327341" y="2935182"/>
                  <a:pt x="308812" y="2929002"/>
                </a:cubicBezTo>
                <a:cubicBezTo>
                  <a:pt x="296460" y="2922823"/>
                  <a:pt x="277931" y="2891926"/>
                  <a:pt x="271755" y="2916644"/>
                </a:cubicBezTo>
                <a:cubicBezTo>
                  <a:pt x="265578" y="2916644"/>
                  <a:pt x="247050" y="2867209"/>
                  <a:pt x="271755" y="2867209"/>
                </a:cubicBezTo>
                <a:cubicBezTo>
                  <a:pt x="240873" y="2842492"/>
                  <a:pt x="247050" y="2793057"/>
                  <a:pt x="240873" y="2743622"/>
                </a:cubicBezTo>
                <a:cubicBezTo>
                  <a:pt x="228521" y="2688008"/>
                  <a:pt x="216169" y="2620036"/>
                  <a:pt x="209992" y="2570601"/>
                </a:cubicBezTo>
                <a:cubicBezTo>
                  <a:pt x="203816" y="2558242"/>
                  <a:pt x="216169" y="2558242"/>
                  <a:pt x="216169" y="2545884"/>
                </a:cubicBezTo>
                <a:cubicBezTo>
                  <a:pt x="209992" y="2533525"/>
                  <a:pt x="216169" y="2514987"/>
                  <a:pt x="216169" y="2514987"/>
                </a:cubicBezTo>
                <a:cubicBezTo>
                  <a:pt x="216169" y="2508808"/>
                  <a:pt x="197640" y="2508808"/>
                  <a:pt x="203816" y="2484091"/>
                </a:cubicBezTo>
                <a:cubicBezTo>
                  <a:pt x="222345" y="2471732"/>
                  <a:pt x="216169" y="2496449"/>
                  <a:pt x="222345" y="2502629"/>
                </a:cubicBezTo>
                <a:cubicBezTo>
                  <a:pt x="222345" y="2508808"/>
                  <a:pt x="240873" y="2508808"/>
                  <a:pt x="240873" y="2514987"/>
                </a:cubicBezTo>
                <a:cubicBezTo>
                  <a:pt x="240873" y="2521167"/>
                  <a:pt x="222345" y="2552063"/>
                  <a:pt x="247050" y="2545884"/>
                </a:cubicBezTo>
                <a:cubicBezTo>
                  <a:pt x="259402" y="2539704"/>
                  <a:pt x="240873" y="2533525"/>
                  <a:pt x="247050" y="2527346"/>
                </a:cubicBezTo>
                <a:cubicBezTo>
                  <a:pt x="247050" y="2521167"/>
                  <a:pt x="277931" y="2521167"/>
                  <a:pt x="265578" y="2502629"/>
                </a:cubicBezTo>
                <a:cubicBezTo>
                  <a:pt x="247050" y="2496449"/>
                  <a:pt x="265578" y="2527346"/>
                  <a:pt x="247050" y="2521167"/>
                </a:cubicBezTo>
                <a:cubicBezTo>
                  <a:pt x="240873" y="2490270"/>
                  <a:pt x="259402" y="2453194"/>
                  <a:pt x="253226" y="2428477"/>
                </a:cubicBezTo>
                <a:cubicBezTo>
                  <a:pt x="234697" y="2428477"/>
                  <a:pt x="253226" y="2465553"/>
                  <a:pt x="240873" y="2477911"/>
                </a:cubicBezTo>
                <a:cubicBezTo>
                  <a:pt x="216169" y="2484091"/>
                  <a:pt x="222345" y="2465553"/>
                  <a:pt x="203816" y="2465553"/>
                </a:cubicBezTo>
                <a:cubicBezTo>
                  <a:pt x="191464" y="2403759"/>
                  <a:pt x="203816" y="2354325"/>
                  <a:pt x="216169" y="2304890"/>
                </a:cubicBezTo>
                <a:cubicBezTo>
                  <a:pt x="197640" y="2267814"/>
                  <a:pt x="197640" y="2224559"/>
                  <a:pt x="209992" y="2187483"/>
                </a:cubicBezTo>
                <a:cubicBezTo>
                  <a:pt x="191464" y="2181303"/>
                  <a:pt x="185287" y="2193662"/>
                  <a:pt x="179111" y="2212200"/>
                </a:cubicBezTo>
                <a:cubicBezTo>
                  <a:pt x="166759" y="2206021"/>
                  <a:pt x="179111" y="2181303"/>
                  <a:pt x="166759" y="2175124"/>
                </a:cubicBezTo>
                <a:cubicBezTo>
                  <a:pt x="142054" y="2175124"/>
                  <a:pt x="160582" y="2193662"/>
                  <a:pt x="160582" y="2199841"/>
                </a:cubicBezTo>
                <a:cubicBezTo>
                  <a:pt x="160582" y="2224559"/>
                  <a:pt x="154406" y="2243097"/>
                  <a:pt x="154406" y="2273993"/>
                </a:cubicBezTo>
                <a:cubicBezTo>
                  <a:pt x="154406" y="2280173"/>
                  <a:pt x="166759" y="2273993"/>
                  <a:pt x="160582" y="2286352"/>
                </a:cubicBezTo>
                <a:cubicBezTo>
                  <a:pt x="166759" y="2304890"/>
                  <a:pt x="154406" y="2317249"/>
                  <a:pt x="148230" y="2329607"/>
                </a:cubicBezTo>
                <a:cubicBezTo>
                  <a:pt x="154406" y="2341966"/>
                  <a:pt x="160582" y="2323428"/>
                  <a:pt x="166759" y="2335787"/>
                </a:cubicBezTo>
                <a:cubicBezTo>
                  <a:pt x="154406" y="2379042"/>
                  <a:pt x="172935" y="2428477"/>
                  <a:pt x="160582" y="2465553"/>
                </a:cubicBezTo>
                <a:cubicBezTo>
                  <a:pt x="142054" y="2453194"/>
                  <a:pt x="148230" y="2502629"/>
                  <a:pt x="129701" y="2508808"/>
                </a:cubicBezTo>
                <a:cubicBezTo>
                  <a:pt x="123525" y="2521167"/>
                  <a:pt x="160582" y="2502629"/>
                  <a:pt x="148230" y="2527346"/>
                </a:cubicBezTo>
                <a:cubicBezTo>
                  <a:pt x="160582" y="2521167"/>
                  <a:pt x="154406" y="2514987"/>
                  <a:pt x="154406" y="2508808"/>
                </a:cubicBezTo>
                <a:cubicBezTo>
                  <a:pt x="160582" y="2484091"/>
                  <a:pt x="166759" y="2514987"/>
                  <a:pt x="160582" y="2527346"/>
                </a:cubicBezTo>
                <a:cubicBezTo>
                  <a:pt x="160582" y="2539704"/>
                  <a:pt x="148230" y="2545884"/>
                  <a:pt x="148230" y="2570601"/>
                </a:cubicBezTo>
                <a:cubicBezTo>
                  <a:pt x="166759" y="2576780"/>
                  <a:pt x="160582" y="2558242"/>
                  <a:pt x="160582" y="2545884"/>
                </a:cubicBezTo>
                <a:cubicBezTo>
                  <a:pt x="179111" y="2545884"/>
                  <a:pt x="166759" y="2564422"/>
                  <a:pt x="166759" y="2576780"/>
                </a:cubicBezTo>
                <a:cubicBezTo>
                  <a:pt x="172935" y="2601498"/>
                  <a:pt x="179111" y="2638574"/>
                  <a:pt x="185287" y="2675650"/>
                </a:cubicBezTo>
                <a:cubicBezTo>
                  <a:pt x="172935" y="2681829"/>
                  <a:pt x="172935" y="2669470"/>
                  <a:pt x="166759" y="2657112"/>
                </a:cubicBezTo>
                <a:cubicBezTo>
                  <a:pt x="142054" y="2669470"/>
                  <a:pt x="172935" y="2694188"/>
                  <a:pt x="185287" y="2700367"/>
                </a:cubicBezTo>
                <a:cubicBezTo>
                  <a:pt x="188376" y="2725084"/>
                  <a:pt x="183743" y="2740533"/>
                  <a:pt x="179883" y="2755209"/>
                </a:cubicBezTo>
                <a:lnTo>
                  <a:pt x="179573" y="2756887"/>
                </a:lnTo>
                <a:lnTo>
                  <a:pt x="179111" y="2755981"/>
                </a:lnTo>
                <a:lnTo>
                  <a:pt x="179456" y="2757524"/>
                </a:lnTo>
                <a:lnTo>
                  <a:pt x="175734" y="2777705"/>
                </a:lnTo>
                <a:cubicBezTo>
                  <a:pt x="175251" y="2785719"/>
                  <a:pt x="176023" y="2794602"/>
                  <a:pt x="179111" y="2805416"/>
                </a:cubicBezTo>
                <a:cubicBezTo>
                  <a:pt x="197640" y="2805416"/>
                  <a:pt x="188375" y="2788036"/>
                  <a:pt x="182585" y="2771526"/>
                </a:cubicBezTo>
                <a:lnTo>
                  <a:pt x="179456" y="2757524"/>
                </a:lnTo>
                <a:lnTo>
                  <a:pt x="179573" y="2756887"/>
                </a:lnTo>
                <a:lnTo>
                  <a:pt x="198412" y="2793829"/>
                </a:lnTo>
                <a:cubicBezTo>
                  <a:pt x="202272" y="2806961"/>
                  <a:pt x="203816" y="2820864"/>
                  <a:pt x="203816" y="2836312"/>
                </a:cubicBezTo>
                <a:cubicBezTo>
                  <a:pt x="209992" y="2861030"/>
                  <a:pt x="209992" y="2885747"/>
                  <a:pt x="216169" y="2904285"/>
                </a:cubicBezTo>
                <a:cubicBezTo>
                  <a:pt x="216169" y="2910464"/>
                  <a:pt x="228521" y="2916644"/>
                  <a:pt x="228521" y="2916644"/>
                </a:cubicBezTo>
                <a:cubicBezTo>
                  <a:pt x="231609" y="2922823"/>
                  <a:pt x="228521" y="2922823"/>
                  <a:pt x="225433" y="2921278"/>
                </a:cubicBezTo>
                <a:lnTo>
                  <a:pt x="223553" y="2919868"/>
                </a:lnTo>
                <a:lnTo>
                  <a:pt x="222345" y="2916644"/>
                </a:lnTo>
                <a:cubicBezTo>
                  <a:pt x="220801" y="2916644"/>
                  <a:pt x="220801" y="2917416"/>
                  <a:pt x="221573" y="2918382"/>
                </a:cubicBezTo>
                <a:lnTo>
                  <a:pt x="223553" y="2919868"/>
                </a:lnTo>
                <a:lnTo>
                  <a:pt x="229293" y="2935182"/>
                </a:lnTo>
                <a:cubicBezTo>
                  <a:pt x="233153" y="2941361"/>
                  <a:pt x="237785" y="2947540"/>
                  <a:pt x="240873" y="2953720"/>
                </a:cubicBezTo>
                <a:cubicBezTo>
                  <a:pt x="247050" y="2978437"/>
                  <a:pt x="228521" y="2990795"/>
                  <a:pt x="234697" y="3009333"/>
                </a:cubicBezTo>
                <a:cubicBezTo>
                  <a:pt x="240873" y="3015513"/>
                  <a:pt x="247050" y="3009333"/>
                  <a:pt x="253226" y="3009333"/>
                </a:cubicBezTo>
                <a:cubicBezTo>
                  <a:pt x="259402" y="3071127"/>
                  <a:pt x="302636" y="3108203"/>
                  <a:pt x="296460" y="3157637"/>
                </a:cubicBezTo>
                <a:cubicBezTo>
                  <a:pt x="296460" y="3163817"/>
                  <a:pt x="302636" y="3157637"/>
                  <a:pt x="296460" y="3151458"/>
                </a:cubicBezTo>
                <a:cubicBezTo>
                  <a:pt x="314988" y="3169996"/>
                  <a:pt x="333517" y="3225610"/>
                  <a:pt x="327341" y="3244148"/>
                </a:cubicBezTo>
                <a:cubicBezTo>
                  <a:pt x="339693" y="3256507"/>
                  <a:pt x="345870" y="3268865"/>
                  <a:pt x="358222" y="3275045"/>
                </a:cubicBezTo>
                <a:cubicBezTo>
                  <a:pt x="364398" y="3299762"/>
                  <a:pt x="376751" y="3324479"/>
                  <a:pt x="382927" y="3355376"/>
                </a:cubicBezTo>
                <a:cubicBezTo>
                  <a:pt x="389103" y="3386273"/>
                  <a:pt x="401456" y="3417169"/>
                  <a:pt x="407632" y="3448066"/>
                </a:cubicBezTo>
                <a:cubicBezTo>
                  <a:pt x="382927" y="3466604"/>
                  <a:pt x="389103" y="3485142"/>
                  <a:pt x="364398" y="3497500"/>
                </a:cubicBezTo>
                <a:cubicBezTo>
                  <a:pt x="401456" y="3540756"/>
                  <a:pt x="407632" y="3571652"/>
                  <a:pt x="432337" y="3614908"/>
                </a:cubicBezTo>
                <a:cubicBezTo>
                  <a:pt x="438513" y="3621087"/>
                  <a:pt x="450866" y="3621087"/>
                  <a:pt x="457042" y="3621087"/>
                </a:cubicBezTo>
                <a:cubicBezTo>
                  <a:pt x="463218" y="3633446"/>
                  <a:pt x="469394" y="3639625"/>
                  <a:pt x="469394" y="3651984"/>
                </a:cubicBezTo>
                <a:cubicBezTo>
                  <a:pt x="475571" y="3664342"/>
                  <a:pt x="475571" y="3633446"/>
                  <a:pt x="475571" y="3627266"/>
                </a:cubicBezTo>
                <a:cubicBezTo>
                  <a:pt x="469394" y="3602549"/>
                  <a:pt x="438513" y="3608728"/>
                  <a:pt x="438513" y="3584011"/>
                </a:cubicBezTo>
                <a:cubicBezTo>
                  <a:pt x="457042" y="3590190"/>
                  <a:pt x="475571" y="3602549"/>
                  <a:pt x="487923" y="3621087"/>
                </a:cubicBezTo>
                <a:cubicBezTo>
                  <a:pt x="487923" y="3614908"/>
                  <a:pt x="494099" y="3614908"/>
                  <a:pt x="487923" y="3608728"/>
                </a:cubicBezTo>
                <a:cubicBezTo>
                  <a:pt x="500276" y="3602549"/>
                  <a:pt x="494099" y="3614908"/>
                  <a:pt x="494099" y="3614908"/>
                </a:cubicBezTo>
                <a:cubicBezTo>
                  <a:pt x="494099" y="3621087"/>
                  <a:pt x="500276" y="3633446"/>
                  <a:pt x="481747" y="3639625"/>
                </a:cubicBezTo>
                <a:cubicBezTo>
                  <a:pt x="487923" y="3645804"/>
                  <a:pt x="494099" y="3651984"/>
                  <a:pt x="494099" y="3664342"/>
                </a:cubicBezTo>
                <a:cubicBezTo>
                  <a:pt x="500276" y="3670522"/>
                  <a:pt x="500276" y="3682880"/>
                  <a:pt x="500276" y="3682880"/>
                </a:cubicBezTo>
                <a:cubicBezTo>
                  <a:pt x="506452" y="3695239"/>
                  <a:pt x="518804" y="3682880"/>
                  <a:pt x="524981" y="3707598"/>
                </a:cubicBezTo>
                <a:cubicBezTo>
                  <a:pt x="506452" y="3719956"/>
                  <a:pt x="537333" y="3744674"/>
                  <a:pt x="518804" y="3757032"/>
                </a:cubicBezTo>
                <a:cubicBezTo>
                  <a:pt x="537333" y="3769391"/>
                  <a:pt x="531157" y="3738494"/>
                  <a:pt x="549685" y="3744674"/>
                </a:cubicBezTo>
                <a:cubicBezTo>
                  <a:pt x="562038" y="3763212"/>
                  <a:pt x="562038" y="3775570"/>
                  <a:pt x="543509" y="3775570"/>
                </a:cubicBezTo>
                <a:cubicBezTo>
                  <a:pt x="568214" y="3775570"/>
                  <a:pt x="562038" y="3818826"/>
                  <a:pt x="586743" y="3800288"/>
                </a:cubicBezTo>
                <a:cubicBezTo>
                  <a:pt x="599095" y="3781750"/>
                  <a:pt x="549685" y="3787929"/>
                  <a:pt x="568214" y="3775570"/>
                </a:cubicBezTo>
                <a:cubicBezTo>
                  <a:pt x="580567" y="3757032"/>
                  <a:pt x="592919" y="3787929"/>
                  <a:pt x="599095" y="3794108"/>
                </a:cubicBezTo>
                <a:cubicBezTo>
                  <a:pt x="605272" y="3800288"/>
                  <a:pt x="617624" y="3800288"/>
                  <a:pt x="617624" y="3806467"/>
                </a:cubicBezTo>
                <a:cubicBezTo>
                  <a:pt x="629977" y="3818826"/>
                  <a:pt x="648505" y="3831184"/>
                  <a:pt x="660858" y="3849722"/>
                </a:cubicBezTo>
                <a:cubicBezTo>
                  <a:pt x="667034" y="3862081"/>
                  <a:pt x="679387" y="3880619"/>
                  <a:pt x="673210" y="3892977"/>
                </a:cubicBezTo>
                <a:cubicBezTo>
                  <a:pt x="691739" y="3899157"/>
                  <a:pt x="704091" y="3930053"/>
                  <a:pt x="722620" y="3948591"/>
                </a:cubicBezTo>
                <a:cubicBezTo>
                  <a:pt x="734973" y="3954771"/>
                  <a:pt x="753501" y="3960950"/>
                  <a:pt x="759678" y="3960950"/>
                </a:cubicBezTo>
                <a:cubicBezTo>
                  <a:pt x="753501" y="3930053"/>
                  <a:pt x="722620" y="3930053"/>
                  <a:pt x="710268" y="3905336"/>
                </a:cubicBezTo>
                <a:cubicBezTo>
                  <a:pt x="734973" y="3899157"/>
                  <a:pt x="747325" y="3923874"/>
                  <a:pt x="759678" y="3936233"/>
                </a:cubicBezTo>
                <a:cubicBezTo>
                  <a:pt x="778206" y="3948591"/>
                  <a:pt x="784383" y="3979488"/>
                  <a:pt x="809088" y="3998026"/>
                </a:cubicBezTo>
                <a:cubicBezTo>
                  <a:pt x="802911" y="4016564"/>
                  <a:pt x="790559" y="3991847"/>
                  <a:pt x="778206" y="3998026"/>
                </a:cubicBezTo>
                <a:cubicBezTo>
                  <a:pt x="796735" y="4010385"/>
                  <a:pt x="815264" y="4010385"/>
                  <a:pt x="833793" y="4022743"/>
                </a:cubicBezTo>
                <a:cubicBezTo>
                  <a:pt x="827616" y="4041281"/>
                  <a:pt x="852321" y="4041281"/>
                  <a:pt x="864674" y="4065999"/>
                </a:cubicBezTo>
                <a:cubicBezTo>
                  <a:pt x="877026" y="4059819"/>
                  <a:pt x="833793" y="4047461"/>
                  <a:pt x="858497" y="4035102"/>
                </a:cubicBezTo>
                <a:cubicBezTo>
                  <a:pt x="877026" y="4047461"/>
                  <a:pt x="889379" y="4078357"/>
                  <a:pt x="907907" y="4065999"/>
                </a:cubicBezTo>
                <a:cubicBezTo>
                  <a:pt x="907907" y="4078357"/>
                  <a:pt x="926436" y="4096895"/>
                  <a:pt x="920260" y="4115433"/>
                </a:cubicBezTo>
                <a:cubicBezTo>
                  <a:pt x="926436" y="4115433"/>
                  <a:pt x="938789" y="4127792"/>
                  <a:pt x="951141" y="4109254"/>
                </a:cubicBezTo>
                <a:cubicBezTo>
                  <a:pt x="963494" y="4115433"/>
                  <a:pt x="957317" y="4140151"/>
                  <a:pt x="969670" y="4121613"/>
                </a:cubicBezTo>
                <a:cubicBezTo>
                  <a:pt x="988199" y="4140151"/>
                  <a:pt x="975846" y="4152509"/>
                  <a:pt x="982022" y="4171047"/>
                </a:cubicBezTo>
                <a:cubicBezTo>
                  <a:pt x="1000551" y="4177227"/>
                  <a:pt x="975846" y="4152509"/>
                  <a:pt x="994375" y="4146330"/>
                </a:cubicBezTo>
                <a:cubicBezTo>
                  <a:pt x="1019080" y="4189585"/>
                  <a:pt x="1062313" y="4189585"/>
                  <a:pt x="1087018" y="4220482"/>
                </a:cubicBezTo>
                <a:cubicBezTo>
                  <a:pt x="1093195" y="4226661"/>
                  <a:pt x="1099371" y="4214303"/>
                  <a:pt x="1111723" y="4226661"/>
                </a:cubicBezTo>
                <a:cubicBezTo>
                  <a:pt x="1080842" y="4232841"/>
                  <a:pt x="1117900" y="4245199"/>
                  <a:pt x="1105547" y="4257558"/>
                </a:cubicBezTo>
                <a:cubicBezTo>
                  <a:pt x="1124076" y="4257558"/>
                  <a:pt x="1161133" y="4276096"/>
                  <a:pt x="1154957" y="4257558"/>
                </a:cubicBezTo>
                <a:cubicBezTo>
                  <a:pt x="1173486" y="4245199"/>
                  <a:pt x="1161133" y="4269917"/>
                  <a:pt x="1167310" y="4276096"/>
                </a:cubicBezTo>
                <a:cubicBezTo>
                  <a:pt x="1185838" y="4282275"/>
                  <a:pt x="1173486" y="4257558"/>
                  <a:pt x="1185838" y="4257558"/>
                </a:cubicBezTo>
                <a:cubicBezTo>
                  <a:pt x="1210543" y="4276096"/>
                  <a:pt x="1235248" y="4294634"/>
                  <a:pt x="1259953" y="4306993"/>
                </a:cubicBezTo>
                <a:cubicBezTo>
                  <a:pt x="1284658" y="4319351"/>
                  <a:pt x="1309363" y="4331710"/>
                  <a:pt x="1327892" y="4337889"/>
                </a:cubicBezTo>
                <a:cubicBezTo>
                  <a:pt x="1340244" y="4344069"/>
                  <a:pt x="1334068" y="4350248"/>
                  <a:pt x="1346420" y="4356427"/>
                </a:cubicBezTo>
                <a:cubicBezTo>
                  <a:pt x="1358773" y="4362607"/>
                  <a:pt x="1377302" y="4356427"/>
                  <a:pt x="1395830" y="4368786"/>
                </a:cubicBezTo>
                <a:cubicBezTo>
                  <a:pt x="1395830" y="4374965"/>
                  <a:pt x="1408183" y="4381145"/>
                  <a:pt x="1408183" y="4393503"/>
                </a:cubicBezTo>
                <a:cubicBezTo>
                  <a:pt x="1432888" y="4399683"/>
                  <a:pt x="1457593" y="4412041"/>
                  <a:pt x="1482298" y="4418221"/>
                </a:cubicBezTo>
                <a:cubicBezTo>
                  <a:pt x="1513179" y="4430579"/>
                  <a:pt x="1544060" y="4442938"/>
                  <a:pt x="1562589" y="4455296"/>
                </a:cubicBezTo>
                <a:cubicBezTo>
                  <a:pt x="1587294" y="4473834"/>
                  <a:pt x="1599646" y="4492372"/>
                  <a:pt x="1611999" y="4523269"/>
                </a:cubicBezTo>
                <a:cubicBezTo>
                  <a:pt x="1599646" y="4541807"/>
                  <a:pt x="1593470" y="4560345"/>
                  <a:pt x="1611999" y="4572704"/>
                </a:cubicBezTo>
                <a:cubicBezTo>
                  <a:pt x="1605823" y="4578883"/>
                  <a:pt x="1593470" y="4578883"/>
                  <a:pt x="1581118" y="4572704"/>
                </a:cubicBezTo>
                <a:cubicBezTo>
                  <a:pt x="1593470" y="4591242"/>
                  <a:pt x="1550236" y="4609780"/>
                  <a:pt x="1581118" y="4628318"/>
                </a:cubicBezTo>
                <a:cubicBezTo>
                  <a:pt x="1562589" y="4622138"/>
                  <a:pt x="1550236" y="4646856"/>
                  <a:pt x="1537884" y="4653035"/>
                </a:cubicBezTo>
                <a:cubicBezTo>
                  <a:pt x="1531708" y="4653035"/>
                  <a:pt x="1513179" y="4634497"/>
                  <a:pt x="1513179" y="4653035"/>
                </a:cubicBezTo>
                <a:cubicBezTo>
                  <a:pt x="1482298" y="4634497"/>
                  <a:pt x="1451417" y="4615959"/>
                  <a:pt x="1414359" y="4597421"/>
                </a:cubicBezTo>
                <a:cubicBezTo>
                  <a:pt x="1383478" y="4578883"/>
                  <a:pt x="1352597" y="4566524"/>
                  <a:pt x="1321716" y="4547986"/>
                </a:cubicBezTo>
                <a:cubicBezTo>
                  <a:pt x="1309363" y="4535628"/>
                  <a:pt x="1309363" y="4523269"/>
                  <a:pt x="1297011" y="4517090"/>
                </a:cubicBezTo>
                <a:cubicBezTo>
                  <a:pt x="1284658" y="4510910"/>
                  <a:pt x="1259953" y="4510910"/>
                  <a:pt x="1247601" y="4498552"/>
                </a:cubicBezTo>
                <a:cubicBezTo>
                  <a:pt x="1235248" y="4492372"/>
                  <a:pt x="1235248" y="4486193"/>
                  <a:pt x="1222896" y="4480014"/>
                </a:cubicBezTo>
                <a:cubicBezTo>
                  <a:pt x="1204367" y="4467655"/>
                  <a:pt x="1185838" y="4473834"/>
                  <a:pt x="1179662" y="4449117"/>
                </a:cubicBezTo>
                <a:cubicBezTo>
                  <a:pt x="1173486" y="4449117"/>
                  <a:pt x="1167310" y="4455296"/>
                  <a:pt x="1161133" y="4455296"/>
                </a:cubicBezTo>
                <a:cubicBezTo>
                  <a:pt x="1148781" y="4442938"/>
                  <a:pt x="1130252" y="4436758"/>
                  <a:pt x="1117900" y="4424400"/>
                </a:cubicBezTo>
                <a:cubicBezTo>
                  <a:pt x="1111723" y="4418221"/>
                  <a:pt x="1105547" y="4399683"/>
                  <a:pt x="1105547" y="4399683"/>
                </a:cubicBezTo>
                <a:cubicBezTo>
                  <a:pt x="1099371" y="4399683"/>
                  <a:pt x="1087018" y="4405862"/>
                  <a:pt x="1080842" y="4399683"/>
                </a:cubicBezTo>
                <a:cubicBezTo>
                  <a:pt x="1068490" y="4393503"/>
                  <a:pt x="1056137" y="4374965"/>
                  <a:pt x="1043785" y="4368786"/>
                </a:cubicBezTo>
                <a:cubicBezTo>
                  <a:pt x="1037608" y="4362607"/>
                  <a:pt x="1025256" y="4368786"/>
                  <a:pt x="1019080" y="4362607"/>
                </a:cubicBezTo>
                <a:cubicBezTo>
                  <a:pt x="994375" y="4356427"/>
                  <a:pt x="982022" y="4337889"/>
                  <a:pt x="963494" y="4319351"/>
                </a:cubicBezTo>
                <a:cubicBezTo>
                  <a:pt x="957317" y="4306993"/>
                  <a:pt x="951141" y="4313172"/>
                  <a:pt x="951141" y="4319351"/>
                </a:cubicBezTo>
                <a:cubicBezTo>
                  <a:pt x="920260" y="4288455"/>
                  <a:pt x="877026" y="4257558"/>
                  <a:pt x="827616" y="4220482"/>
                </a:cubicBezTo>
                <a:cubicBezTo>
                  <a:pt x="821440" y="4201944"/>
                  <a:pt x="852321" y="4208123"/>
                  <a:pt x="839969" y="4189585"/>
                </a:cubicBezTo>
                <a:cubicBezTo>
                  <a:pt x="815264" y="4177227"/>
                  <a:pt x="827616" y="4208123"/>
                  <a:pt x="815264" y="4201944"/>
                </a:cubicBezTo>
                <a:cubicBezTo>
                  <a:pt x="772030" y="4164868"/>
                  <a:pt x="765854" y="4152509"/>
                  <a:pt x="722620" y="4121613"/>
                </a:cubicBezTo>
                <a:cubicBezTo>
                  <a:pt x="728796" y="4115433"/>
                  <a:pt x="734973" y="4115433"/>
                  <a:pt x="747325" y="4127792"/>
                </a:cubicBezTo>
                <a:cubicBezTo>
                  <a:pt x="747325" y="4096895"/>
                  <a:pt x="710268" y="4109254"/>
                  <a:pt x="710268" y="4115433"/>
                </a:cubicBezTo>
                <a:cubicBezTo>
                  <a:pt x="685563" y="4096895"/>
                  <a:pt x="728796" y="4109254"/>
                  <a:pt x="710268" y="4090716"/>
                </a:cubicBezTo>
                <a:cubicBezTo>
                  <a:pt x="704091" y="4078357"/>
                  <a:pt x="697915" y="4090716"/>
                  <a:pt x="691739" y="4096895"/>
                </a:cubicBezTo>
                <a:cubicBezTo>
                  <a:pt x="654682" y="4059819"/>
                  <a:pt x="654682" y="4059819"/>
                  <a:pt x="654682" y="4059819"/>
                </a:cubicBezTo>
                <a:cubicBezTo>
                  <a:pt x="660858" y="4041281"/>
                  <a:pt x="660858" y="4053640"/>
                  <a:pt x="673210" y="4041281"/>
                </a:cubicBezTo>
                <a:cubicBezTo>
                  <a:pt x="660858" y="4028923"/>
                  <a:pt x="660858" y="4028923"/>
                  <a:pt x="660858" y="4028923"/>
                </a:cubicBezTo>
                <a:cubicBezTo>
                  <a:pt x="648505" y="4022743"/>
                  <a:pt x="660858" y="4065999"/>
                  <a:pt x="636153" y="4035102"/>
                </a:cubicBezTo>
                <a:cubicBezTo>
                  <a:pt x="617624" y="4016564"/>
                  <a:pt x="642329" y="4028923"/>
                  <a:pt x="648505" y="4016564"/>
                </a:cubicBezTo>
                <a:cubicBezTo>
                  <a:pt x="636153" y="3998026"/>
                  <a:pt x="648505" y="3998026"/>
                  <a:pt x="629977" y="3991847"/>
                </a:cubicBezTo>
                <a:cubicBezTo>
                  <a:pt x="617624" y="3985667"/>
                  <a:pt x="611448" y="4010385"/>
                  <a:pt x="599095" y="4010385"/>
                </a:cubicBezTo>
                <a:cubicBezTo>
                  <a:pt x="568214" y="3973309"/>
                  <a:pt x="568214" y="3973309"/>
                  <a:pt x="568214" y="3973309"/>
                </a:cubicBezTo>
                <a:cubicBezTo>
                  <a:pt x="574390" y="3973309"/>
                  <a:pt x="580567" y="3973309"/>
                  <a:pt x="586743" y="3967129"/>
                </a:cubicBezTo>
                <a:cubicBezTo>
                  <a:pt x="580567" y="3967129"/>
                  <a:pt x="568214" y="3936233"/>
                  <a:pt x="555862" y="3960950"/>
                </a:cubicBezTo>
                <a:cubicBezTo>
                  <a:pt x="524981" y="3936233"/>
                  <a:pt x="524981" y="3911515"/>
                  <a:pt x="531157" y="3892977"/>
                </a:cubicBezTo>
                <a:cubicBezTo>
                  <a:pt x="524981" y="3880619"/>
                  <a:pt x="487923" y="3886798"/>
                  <a:pt x="506452" y="3862081"/>
                </a:cubicBezTo>
                <a:cubicBezTo>
                  <a:pt x="494099" y="3855901"/>
                  <a:pt x="500276" y="3892977"/>
                  <a:pt x="481747" y="3862081"/>
                </a:cubicBezTo>
                <a:cubicBezTo>
                  <a:pt x="481747" y="3862081"/>
                  <a:pt x="475571" y="3868260"/>
                  <a:pt x="481747" y="3874439"/>
                </a:cubicBezTo>
                <a:cubicBezTo>
                  <a:pt x="475571" y="3874439"/>
                  <a:pt x="426161" y="3837363"/>
                  <a:pt x="463218" y="3831184"/>
                </a:cubicBezTo>
                <a:cubicBezTo>
                  <a:pt x="450866" y="3812646"/>
                  <a:pt x="432337" y="3831184"/>
                  <a:pt x="426161" y="3806467"/>
                </a:cubicBezTo>
                <a:cubicBezTo>
                  <a:pt x="438513" y="3800288"/>
                  <a:pt x="438513" y="3800288"/>
                  <a:pt x="438513" y="3800288"/>
                </a:cubicBezTo>
                <a:cubicBezTo>
                  <a:pt x="426161" y="3800288"/>
                  <a:pt x="419984" y="3787929"/>
                  <a:pt x="407632" y="3787929"/>
                </a:cubicBezTo>
                <a:cubicBezTo>
                  <a:pt x="395279" y="3769391"/>
                  <a:pt x="401456" y="3757032"/>
                  <a:pt x="407632" y="3744674"/>
                </a:cubicBezTo>
                <a:cubicBezTo>
                  <a:pt x="382927" y="3757032"/>
                  <a:pt x="370575" y="3707598"/>
                  <a:pt x="358222" y="3701418"/>
                </a:cubicBezTo>
                <a:cubicBezTo>
                  <a:pt x="358222" y="3701418"/>
                  <a:pt x="358222" y="3719956"/>
                  <a:pt x="364398" y="3719956"/>
                </a:cubicBezTo>
                <a:cubicBezTo>
                  <a:pt x="345870" y="3713777"/>
                  <a:pt x="339693" y="3689060"/>
                  <a:pt x="327341" y="3670522"/>
                </a:cubicBezTo>
                <a:cubicBezTo>
                  <a:pt x="321165" y="3651984"/>
                  <a:pt x="314988" y="3627266"/>
                  <a:pt x="296460" y="3608728"/>
                </a:cubicBezTo>
                <a:cubicBezTo>
                  <a:pt x="308812" y="3590190"/>
                  <a:pt x="321165" y="3577832"/>
                  <a:pt x="321165" y="3540756"/>
                </a:cubicBezTo>
                <a:cubicBezTo>
                  <a:pt x="314988" y="3522218"/>
                  <a:pt x="302636" y="3540756"/>
                  <a:pt x="296460" y="3516038"/>
                </a:cubicBezTo>
                <a:cubicBezTo>
                  <a:pt x="284107" y="3546935"/>
                  <a:pt x="265578" y="3509859"/>
                  <a:pt x="265578" y="3540756"/>
                </a:cubicBezTo>
                <a:cubicBezTo>
                  <a:pt x="253226" y="3540756"/>
                  <a:pt x="247050" y="3497500"/>
                  <a:pt x="228521" y="3522218"/>
                </a:cubicBezTo>
                <a:cubicBezTo>
                  <a:pt x="209992" y="3509859"/>
                  <a:pt x="203816" y="3485142"/>
                  <a:pt x="191464" y="3466604"/>
                </a:cubicBezTo>
                <a:cubicBezTo>
                  <a:pt x="179111" y="3448066"/>
                  <a:pt x="172935" y="3423348"/>
                  <a:pt x="160582" y="3404810"/>
                </a:cubicBezTo>
                <a:cubicBezTo>
                  <a:pt x="154406" y="3380093"/>
                  <a:pt x="148230" y="3361555"/>
                  <a:pt x="135877" y="3343017"/>
                </a:cubicBezTo>
                <a:cubicBezTo>
                  <a:pt x="129701" y="3318300"/>
                  <a:pt x="123525" y="3299762"/>
                  <a:pt x="111172" y="3281224"/>
                </a:cubicBezTo>
                <a:cubicBezTo>
                  <a:pt x="135877" y="3281224"/>
                  <a:pt x="135877" y="3318300"/>
                  <a:pt x="148230" y="3343017"/>
                </a:cubicBezTo>
                <a:cubicBezTo>
                  <a:pt x="160582" y="3367735"/>
                  <a:pt x="166759" y="3392452"/>
                  <a:pt x="185287" y="3404810"/>
                </a:cubicBezTo>
                <a:cubicBezTo>
                  <a:pt x="185287" y="3392452"/>
                  <a:pt x="179111" y="3367735"/>
                  <a:pt x="185287" y="3355376"/>
                </a:cubicBezTo>
                <a:cubicBezTo>
                  <a:pt x="179111" y="3330659"/>
                  <a:pt x="160582" y="3355376"/>
                  <a:pt x="148230" y="3330659"/>
                </a:cubicBezTo>
                <a:cubicBezTo>
                  <a:pt x="160582" y="3324479"/>
                  <a:pt x="160582" y="3324479"/>
                  <a:pt x="160582" y="3324479"/>
                </a:cubicBezTo>
                <a:cubicBezTo>
                  <a:pt x="148230" y="3293583"/>
                  <a:pt x="148230" y="3275045"/>
                  <a:pt x="154406" y="3256507"/>
                </a:cubicBezTo>
                <a:cubicBezTo>
                  <a:pt x="148230" y="3250327"/>
                  <a:pt x="142054" y="3256507"/>
                  <a:pt x="135877" y="3244148"/>
                </a:cubicBezTo>
                <a:cubicBezTo>
                  <a:pt x="129701" y="3231789"/>
                  <a:pt x="123525" y="3213251"/>
                  <a:pt x="123525" y="3200893"/>
                </a:cubicBezTo>
                <a:cubicBezTo>
                  <a:pt x="123525" y="3182355"/>
                  <a:pt x="129701" y="3194713"/>
                  <a:pt x="135877" y="3182355"/>
                </a:cubicBezTo>
                <a:cubicBezTo>
                  <a:pt x="123525" y="3157637"/>
                  <a:pt x="123525" y="3188534"/>
                  <a:pt x="111172" y="3176175"/>
                </a:cubicBezTo>
                <a:cubicBezTo>
                  <a:pt x="104996" y="3157637"/>
                  <a:pt x="104996" y="3132920"/>
                  <a:pt x="86468" y="3145279"/>
                </a:cubicBezTo>
                <a:cubicBezTo>
                  <a:pt x="80291" y="3102023"/>
                  <a:pt x="55586" y="3046409"/>
                  <a:pt x="55586" y="3015513"/>
                </a:cubicBezTo>
                <a:cubicBezTo>
                  <a:pt x="74115" y="3034051"/>
                  <a:pt x="74115" y="3083485"/>
                  <a:pt x="86468" y="3120561"/>
                </a:cubicBezTo>
                <a:cubicBezTo>
                  <a:pt x="98820" y="3120561"/>
                  <a:pt x="104996" y="3132920"/>
                  <a:pt x="123525" y="3126741"/>
                </a:cubicBezTo>
                <a:cubicBezTo>
                  <a:pt x="117349" y="3114382"/>
                  <a:pt x="111172" y="3102023"/>
                  <a:pt x="98820" y="3108203"/>
                </a:cubicBezTo>
                <a:cubicBezTo>
                  <a:pt x="98820" y="3077306"/>
                  <a:pt x="80291" y="3064947"/>
                  <a:pt x="74115" y="3027871"/>
                </a:cubicBezTo>
                <a:cubicBezTo>
                  <a:pt x="86468" y="3034051"/>
                  <a:pt x="86468" y="3027871"/>
                  <a:pt x="92644" y="3021692"/>
                </a:cubicBezTo>
                <a:cubicBezTo>
                  <a:pt x="80291" y="2996975"/>
                  <a:pt x="74115" y="2972257"/>
                  <a:pt x="61763" y="2941361"/>
                </a:cubicBezTo>
                <a:cubicBezTo>
                  <a:pt x="55586" y="2910464"/>
                  <a:pt x="49410" y="2879568"/>
                  <a:pt x="37058" y="2842492"/>
                </a:cubicBezTo>
                <a:cubicBezTo>
                  <a:pt x="43234" y="2823954"/>
                  <a:pt x="61763" y="2848671"/>
                  <a:pt x="61763" y="2830133"/>
                </a:cubicBezTo>
                <a:cubicBezTo>
                  <a:pt x="55586" y="2805416"/>
                  <a:pt x="30881" y="2848671"/>
                  <a:pt x="30881" y="2799236"/>
                </a:cubicBezTo>
                <a:cubicBezTo>
                  <a:pt x="43234" y="2786878"/>
                  <a:pt x="67939" y="2805416"/>
                  <a:pt x="74115" y="2823954"/>
                </a:cubicBezTo>
                <a:cubicBezTo>
                  <a:pt x="92644" y="2811595"/>
                  <a:pt x="74115" y="2780698"/>
                  <a:pt x="49410" y="2793057"/>
                </a:cubicBezTo>
                <a:cubicBezTo>
                  <a:pt x="49410" y="2780698"/>
                  <a:pt x="43234" y="2768340"/>
                  <a:pt x="43234" y="2780698"/>
                </a:cubicBezTo>
                <a:cubicBezTo>
                  <a:pt x="37058" y="2749802"/>
                  <a:pt x="30881" y="2712726"/>
                  <a:pt x="24705" y="2675650"/>
                </a:cubicBezTo>
                <a:cubicBezTo>
                  <a:pt x="18529" y="2632394"/>
                  <a:pt x="18529" y="2595318"/>
                  <a:pt x="18529" y="2552063"/>
                </a:cubicBezTo>
                <a:cubicBezTo>
                  <a:pt x="12353" y="2514987"/>
                  <a:pt x="12353" y="2471732"/>
                  <a:pt x="12353" y="2434656"/>
                </a:cubicBezTo>
                <a:cubicBezTo>
                  <a:pt x="12353" y="2397580"/>
                  <a:pt x="12353" y="2360504"/>
                  <a:pt x="6176" y="2329607"/>
                </a:cubicBezTo>
                <a:cubicBezTo>
                  <a:pt x="6176" y="2323428"/>
                  <a:pt x="0" y="2323428"/>
                  <a:pt x="0" y="2329607"/>
                </a:cubicBezTo>
                <a:cubicBezTo>
                  <a:pt x="0" y="2311069"/>
                  <a:pt x="0" y="2286352"/>
                  <a:pt x="0" y="2255455"/>
                </a:cubicBezTo>
                <a:cubicBezTo>
                  <a:pt x="18529" y="2249276"/>
                  <a:pt x="6176" y="2280173"/>
                  <a:pt x="24705" y="2261635"/>
                </a:cubicBezTo>
                <a:cubicBezTo>
                  <a:pt x="37058" y="2243097"/>
                  <a:pt x="30881" y="2236917"/>
                  <a:pt x="30881" y="2230738"/>
                </a:cubicBezTo>
                <a:cubicBezTo>
                  <a:pt x="37058" y="2212200"/>
                  <a:pt x="30881" y="2255455"/>
                  <a:pt x="43234" y="2261635"/>
                </a:cubicBezTo>
                <a:cubicBezTo>
                  <a:pt x="49410" y="2236917"/>
                  <a:pt x="61763" y="2218379"/>
                  <a:pt x="67939" y="2193662"/>
                </a:cubicBezTo>
                <a:cubicBezTo>
                  <a:pt x="43234" y="2181303"/>
                  <a:pt x="30881" y="2156586"/>
                  <a:pt x="24705" y="2131869"/>
                </a:cubicBezTo>
                <a:cubicBezTo>
                  <a:pt x="24705" y="2119510"/>
                  <a:pt x="30881" y="2100972"/>
                  <a:pt x="49410" y="2100972"/>
                </a:cubicBezTo>
                <a:cubicBezTo>
                  <a:pt x="30881" y="2070076"/>
                  <a:pt x="61763" y="2033000"/>
                  <a:pt x="61763" y="1971206"/>
                </a:cubicBezTo>
                <a:cubicBezTo>
                  <a:pt x="67939" y="1965027"/>
                  <a:pt x="80291" y="1965027"/>
                  <a:pt x="86468" y="1971206"/>
                </a:cubicBezTo>
                <a:cubicBezTo>
                  <a:pt x="92644" y="1952668"/>
                  <a:pt x="80291" y="1952668"/>
                  <a:pt x="74115" y="1952668"/>
                </a:cubicBezTo>
                <a:cubicBezTo>
                  <a:pt x="86468" y="1921772"/>
                  <a:pt x="86468" y="1890875"/>
                  <a:pt x="92644" y="1847620"/>
                </a:cubicBezTo>
                <a:cubicBezTo>
                  <a:pt x="111172" y="1792006"/>
                  <a:pt x="135877" y="1736392"/>
                  <a:pt x="154406" y="1693137"/>
                </a:cubicBezTo>
                <a:cubicBezTo>
                  <a:pt x="166759" y="1668419"/>
                  <a:pt x="160582" y="1643702"/>
                  <a:pt x="179111" y="1637523"/>
                </a:cubicBezTo>
                <a:cubicBezTo>
                  <a:pt x="179111" y="1631343"/>
                  <a:pt x="172935" y="1625164"/>
                  <a:pt x="179111" y="1612805"/>
                </a:cubicBezTo>
                <a:cubicBezTo>
                  <a:pt x="185287" y="1600447"/>
                  <a:pt x="197640" y="1600447"/>
                  <a:pt x="203816" y="1588088"/>
                </a:cubicBezTo>
                <a:cubicBezTo>
                  <a:pt x="197640" y="1532474"/>
                  <a:pt x="247050" y="1476860"/>
                  <a:pt x="277931" y="1402708"/>
                </a:cubicBezTo>
                <a:cubicBezTo>
                  <a:pt x="296460" y="1390349"/>
                  <a:pt x="284107" y="1415067"/>
                  <a:pt x="302636" y="1421246"/>
                </a:cubicBezTo>
                <a:cubicBezTo>
                  <a:pt x="314988" y="1390349"/>
                  <a:pt x="277931" y="1377991"/>
                  <a:pt x="302636" y="1347094"/>
                </a:cubicBezTo>
                <a:cubicBezTo>
                  <a:pt x="308812" y="1359453"/>
                  <a:pt x="308812" y="1371811"/>
                  <a:pt x="327341" y="1377991"/>
                </a:cubicBezTo>
                <a:cubicBezTo>
                  <a:pt x="345870" y="1353273"/>
                  <a:pt x="321165" y="1340915"/>
                  <a:pt x="345870" y="1328556"/>
                </a:cubicBezTo>
                <a:cubicBezTo>
                  <a:pt x="352046" y="1340915"/>
                  <a:pt x="333517" y="1359453"/>
                  <a:pt x="345870" y="1365632"/>
                </a:cubicBezTo>
                <a:cubicBezTo>
                  <a:pt x="364398" y="1359453"/>
                  <a:pt x="339693" y="1328556"/>
                  <a:pt x="364398" y="1303839"/>
                </a:cubicBezTo>
                <a:cubicBezTo>
                  <a:pt x="382927" y="1310018"/>
                  <a:pt x="376751" y="1322377"/>
                  <a:pt x="370575" y="1334735"/>
                </a:cubicBezTo>
                <a:cubicBezTo>
                  <a:pt x="395279" y="1334735"/>
                  <a:pt x="370575" y="1310018"/>
                  <a:pt x="382927" y="1297660"/>
                </a:cubicBezTo>
                <a:cubicBezTo>
                  <a:pt x="395279" y="1303839"/>
                  <a:pt x="395279" y="1279122"/>
                  <a:pt x="407632" y="1279122"/>
                </a:cubicBezTo>
                <a:cubicBezTo>
                  <a:pt x="407632" y="1260584"/>
                  <a:pt x="395279" y="1223508"/>
                  <a:pt x="413808" y="1211149"/>
                </a:cubicBezTo>
                <a:cubicBezTo>
                  <a:pt x="413808" y="1223508"/>
                  <a:pt x="426161" y="1229687"/>
                  <a:pt x="432337" y="1235866"/>
                </a:cubicBezTo>
                <a:cubicBezTo>
                  <a:pt x="426161" y="1248225"/>
                  <a:pt x="419984" y="1248225"/>
                  <a:pt x="413808" y="1260584"/>
                </a:cubicBezTo>
                <a:cubicBezTo>
                  <a:pt x="426161" y="1266763"/>
                  <a:pt x="432337" y="1260584"/>
                  <a:pt x="438513" y="1248225"/>
                </a:cubicBezTo>
                <a:cubicBezTo>
                  <a:pt x="444689" y="1242046"/>
                  <a:pt x="444689" y="1229687"/>
                  <a:pt x="450866" y="1217328"/>
                </a:cubicBezTo>
                <a:cubicBezTo>
                  <a:pt x="463218" y="1229687"/>
                  <a:pt x="457042" y="1242046"/>
                  <a:pt x="469394" y="1248225"/>
                </a:cubicBezTo>
                <a:cubicBezTo>
                  <a:pt x="469394" y="1235866"/>
                  <a:pt x="463218" y="1229687"/>
                  <a:pt x="463218" y="1217328"/>
                </a:cubicBezTo>
                <a:cubicBezTo>
                  <a:pt x="475571" y="1192611"/>
                  <a:pt x="487923" y="1204970"/>
                  <a:pt x="500276" y="1198790"/>
                </a:cubicBezTo>
                <a:cubicBezTo>
                  <a:pt x="494099" y="1217328"/>
                  <a:pt x="487923" y="1242046"/>
                  <a:pt x="475571" y="1260584"/>
                </a:cubicBezTo>
                <a:cubicBezTo>
                  <a:pt x="463218" y="1285301"/>
                  <a:pt x="450866" y="1303839"/>
                  <a:pt x="432337" y="1303839"/>
                </a:cubicBezTo>
                <a:cubicBezTo>
                  <a:pt x="426161" y="1322377"/>
                  <a:pt x="444689" y="1303839"/>
                  <a:pt x="444689" y="1322377"/>
                </a:cubicBezTo>
                <a:cubicBezTo>
                  <a:pt x="432337" y="1340915"/>
                  <a:pt x="419984" y="1377991"/>
                  <a:pt x="401456" y="1390349"/>
                </a:cubicBezTo>
                <a:cubicBezTo>
                  <a:pt x="401456" y="1396529"/>
                  <a:pt x="407632" y="1396529"/>
                  <a:pt x="407632" y="1402708"/>
                </a:cubicBezTo>
                <a:cubicBezTo>
                  <a:pt x="395279" y="1433605"/>
                  <a:pt x="364398" y="1445963"/>
                  <a:pt x="376751" y="1483039"/>
                </a:cubicBezTo>
                <a:cubicBezTo>
                  <a:pt x="352046" y="1489219"/>
                  <a:pt x="339693" y="1557191"/>
                  <a:pt x="339693" y="1581909"/>
                </a:cubicBezTo>
                <a:cubicBezTo>
                  <a:pt x="321165" y="1581909"/>
                  <a:pt x="314988" y="1612805"/>
                  <a:pt x="302636" y="1625164"/>
                </a:cubicBezTo>
                <a:cubicBezTo>
                  <a:pt x="327341" y="1637523"/>
                  <a:pt x="333517" y="1612805"/>
                  <a:pt x="345870" y="1606626"/>
                </a:cubicBezTo>
                <a:cubicBezTo>
                  <a:pt x="364398" y="1618985"/>
                  <a:pt x="339693" y="1612805"/>
                  <a:pt x="333517" y="1631343"/>
                </a:cubicBezTo>
                <a:cubicBezTo>
                  <a:pt x="327341" y="1643702"/>
                  <a:pt x="352046" y="1643702"/>
                  <a:pt x="358222" y="1649881"/>
                </a:cubicBezTo>
                <a:cubicBezTo>
                  <a:pt x="376751" y="1612805"/>
                  <a:pt x="364398" y="1594267"/>
                  <a:pt x="358222" y="1575729"/>
                </a:cubicBezTo>
                <a:cubicBezTo>
                  <a:pt x="376751" y="1538653"/>
                  <a:pt x="382927" y="1513936"/>
                  <a:pt x="395279" y="1483039"/>
                </a:cubicBezTo>
                <a:cubicBezTo>
                  <a:pt x="407632" y="1458322"/>
                  <a:pt x="419984" y="1439784"/>
                  <a:pt x="438513" y="1415067"/>
                </a:cubicBezTo>
                <a:cubicBezTo>
                  <a:pt x="438513" y="1433605"/>
                  <a:pt x="457042" y="1439784"/>
                  <a:pt x="457042" y="1458322"/>
                </a:cubicBezTo>
                <a:cubicBezTo>
                  <a:pt x="469394" y="1458322"/>
                  <a:pt x="469394" y="1427425"/>
                  <a:pt x="481747" y="1427425"/>
                </a:cubicBezTo>
                <a:cubicBezTo>
                  <a:pt x="469394" y="1421246"/>
                  <a:pt x="463218" y="1421246"/>
                  <a:pt x="457042" y="1433605"/>
                </a:cubicBezTo>
                <a:cubicBezTo>
                  <a:pt x="444689" y="1421246"/>
                  <a:pt x="463218" y="1402708"/>
                  <a:pt x="469394" y="1384170"/>
                </a:cubicBezTo>
                <a:cubicBezTo>
                  <a:pt x="481747" y="1390349"/>
                  <a:pt x="487923" y="1396529"/>
                  <a:pt x="494099" y="1390349"/>
                </a:cubicBezTo>
                <a:cubicBezTo>
                  <a:pt x="512628" y="1371811"/>
                  <a:pt x="469394" y="1371811"/>
                  <a:pt x="494099" y="1353273"/>
                </a:cubicBezTo>
                <a:cubicBezTo>
                  <a:pt x="506452" y="1371811"/>
                  <a:pt x="500276" y="1371811"/>
                  <a:pt x="524981" y="1365632"/>
                </a:cubicBezTo>
                <a:cubicBezTo>
                  <a:pt x="524981" y="1353273"/>
                  <a:pt x="512628" y="1353273"/>
                  <a:pt x="512628" y="1365632"/>
                </a:cubicBezTo>
                <a:cubicBezTo>
                  <a:pt x="500276" y="1359453"/>
                  <a:pt x="518804" y="1347094"/>
                  <a:pt x="506452" y="1340915"/>
                </a:cubicBezTo>
                <a:cubicBezTo>
                  <a:pt x="524981" y="1334735"/>
                  <a:pt x="537333" y="1322377"/>
                  <a:pt x="549685" y="1340915"/>
                </a:cubicBezTo>
                <a:cubicBezTo>
                  <a:pt x="562038" y="1322377"/>
                  <a:pt x="543509" y="1310018"/>
                  <a:pt x="568214" y="1291480"/>
                </a:cubicBezTo>
                <a:cubicBezTo>
                  <a:pt x="574390" y="1272942"/>
                  <a:pt x="599095" y="1291480"/>
                  <a:pt x="605272" y="1266763"/>
                </a:cubicBezTo>
                <a:cubicBezTo>
                  <a:pt x="611448" y="1248225"/>
                  <a:pt x="611448" y="1229687"/>
                  <a:pt x="592919" y="1229687"/>
                </a:cubicBezTo>
                <a:cubicBezTo>
                  <a:pt x="611448" y="1198790"/>
                  <a:pt x="611448" y="1180252"/>
                  <a:pt x="592919" y="1174073"/>
                </a:cubicBezTo>
                <a:cubicBezTo>
                  <a:pt x="599095" y="1155535"/>
                  <a:pt x="611448" y="1161714"/>
                  <a:pt x="617624" y="1149356"/>
                </a:cubicBezTo>
                <a:cubicBezTo>
                  <a:pt x="623800" y="1155535"/>
                  <a:pt x="617624" y="1161714"/>
                  <a:pt x="611448" y="1174073"/>
                </a:cubicBezTo>
                <a:cubicBezTo>
                  <a:pt x="629977" y="1180252"/>
                  <a:pt x="642329" y="1174073"/>
                  <a:pt x="654682" y="1167894"/>
                </a:cubicBezTo>
                <a:cubicBezTo>
                  <a:pt x="654682" y="1143176"/>
                  <a:pt x="654682" y="1149356"/>
                  <a:pt x="673210" y="1136997"/>
                </a:cubicBezTo>
                <a:cubicBezTo>
                  <a:pt x="697915" y="1143176"/>
                  <a:pt x="667034" y="1155535"/>
                  <a:pt x="685563" y="1155535"/>
                </a:cubicBezTo>
                <a:cubicBezTo>
                  <a:pt x="697915" y="1167894"/>
                  <a:pt x="697915" y="1143176"/>
                  <a:pt x="685563" y="1143176"/>
                </a:cubicBezTo>
                <a:cubicBezTo>
                  <a:pt x="697915" y="1124638"/>
                  <a:pt x="697915" y="1112280"/>
                  <a:pt x="716444" y="1093742"/>
                </a:cubicBezTo>
                <a:cubicBezTo>
                  <a:pt x="704091" y="1087562"/>
                  <a:pt x="697915" y="1081383"/>
                  <a:pt x="685563" y="1081383"/>
                </a:cubicBezTo>
                <a:cubicBezTo>
                  <a:pt x="685563" y="1093742"/>
                  <a:pt x="673210" y="1106100"/>
                  <a:pt x="667034" y="1118459"/>
                </a:cubicBezTo>
                <a:cubicBezTo>
                  <a:pt x="642329" y="1099921"/>
                  <a:pt x="629977" y="1136997"/>
                  <a:pt x="611448" y="1118459"/>
                </a:cubicBezTo>
                <a:cubicBezTo>
                  <a:pt x="629977" y="1087562"/>
                  <a:pt x="660858" y="1050486"/>
                  <a:pt x="691739" y="1013410"/>
                </a:cubicBezTo>
                <a:cubicBezTo>
                  <a:pt x="722620" y="976334"/>
                  <a:pt x="747325" y="939258"/>
                  <a:pt x="778206" y="920720"/>
                </a:cubicBezTo>
                <a:cubicBezTo>
                  <a:pt x="796735" y="939258"/>
                  <a:pt x="772030" y="933079"/>
                  <a:pt x="765854" y="939258"/>
                </a:cubicBezTo>
                <a:cubicBezTo>
                  <a:pt x="747325" y="963976"/>
                  <a:pt x="728796" y="988693"/>
                  <a:pt x="704091" y="1013410"/>
                </a:cubicBezTo>
                <a:cubicBezTo>
                  <a:pt x="685563" y="1038128"/>
                  <a:pt x="667034" y="1062845"/>
                  <a:pt x="648505" y="1081383"/>
                </a:cubicBezTo>
                <a:cubicBezTo>
                  <a:pt x="667034" y="1075204"/>
                  <a:pt x="685563" y="1050486"/>
                  <a:pt x="704091" y="1056666"/>
                </a:cubicBezTo>
                <a:cubicBezTo>
                  <a:pt x="722620" y="1044307"/>
                  <a:pt x="691739" y="1038128"/>
                  <a:pt x="710268" y="1025769"/>
                </a:cubicBezTo>
                <a:cubicBezTo>
                  <a:pt x="716444" y="1013410"/>
                  <a:pt x="722620" y="1025769"/>
                  <a:pt x="728796" y="1019590"/>
                </a:cubicBezTo>
                <a:cubicBezTo>
                  <a:pt x="747325" y="1013410"/>
                  <a:pt x="734973" y="994872"/>
                  <a:pt x="734973" y="994872"/>
                </a:cubicBezTo>
                <a:cubicBezTo>
                  <a:pt x="734973" y="994872"/>
                  <a:pt x="741149" y="994872"/>
                  <a:pt x="747325" y="988693"/>
                </a:cubicBezTo>
                <a:cubicBezTo>
                  <a:pt x="753501" y="982514"/>
                  <a:pt x="747325" y="976334"/>
                  <a:pt x="747325" y="976334"/>
                </a:cubicBezTo>
                <a:cubicBezTo>
                  <a:pt x="765854" y="957796"/>
                  <a:pt x="790559" y="951617"/>
                  <a:pt x="802911" y="920720"/>
                </a:cubicBezTo>
                <a:cubicBezTo>
                  <a:pt x="809088" y="908362"/>
                  <a:pt x="815264" y="914541"/>
                  <a:pt x="821440" y="920720"/>
                </a:cubicBezTo>
                <a:cubicBezTo>
                  <a:pt x="827616" y="902182"/>
                  <a:pt x="802911" y="914541"/>
                  <a:pt x="802911" y="902182"/>
                </a:cubicBezTo>
                <a:cubicBezTo>
                  <a:pt x="809088" y="889824"/>
                  <a:pt x="821440" y="902182"/>
                  <a:pt x="833793" y="896003"/>
                </a:cubicBezTo>
                <a:cubicBezTo>
                  <a:pt x="839969" y="889824"/>
                  <a:pt x="815264" y="877465"/>
                  <a:pt x="815264" y="871286"/>
                </a:cubicBezTo>
                <a:cubicBezTo>
                  <a:pt x="821440" y="858927"/>
                  <a:pt x="827616" y="852748"/>
                  <a:pt x="833793" y="840389"/>
                </a:cubicBezTo>
                <a:cubicBezTo>
                  <a:pt x="846145" y="834210"/>
                  <a:pt x="852321" y="821851"/>
                  <a:pt x="858497" y="815672"/>
                </a:cubicBezTo>
                <a:cubicBezTo>
                  <a:pt x="870850" y="797134"/>
                  <a:pt x="889379" y="784775"/>
                  <a:pt x="901731" y="766237"/>
                </a:cubicBezTo>
                <a:cubicBezTo>
                  <a:pt x="907907" y="760058"/>
                  <a:pt x="914084" y="772417"/>
                  <a:pt x="920260" y="766237"/>
                </a:cubicBezTo>
                <a:cubicBezTo>
                  <a:pt x="926436" y="766237"/>
                  <a:pt x="938789" y="747699"/>
                  <a:pt x="944965" y="741520"/>
                </a:cubicBezTo>
                <a:cubicBezTo>
                  <a:pt x="951141" y="729161"/>
                  <a:pt x="969670" y="722982"/>
                  <a:pt x="969670" y="710623"/>
                </a:cubicBezTo>
                <a:cubicBezTo>
                  <a:pt x="975846" y="710623"/>
                  <a:pt x="982022" y="704444"/>
                  <a:pt x="988199" y="710623"/>
                </a:cubicBezTo>
                <a:cubicBezTo>
                  <a:pt x="994375" y="692085"/>
                  <a:pt x="1012903" y="673547"/>
                  <a:pt x="1037608" y="661189"/>
                </a:cubicBezTo>
                <a:cubicBezTo>
                  <a:pt x="1062313" y="642651"/>
                  <a:pt x="1080842" y="624113"/>
                  <a:pt x="1099371" y="605575"/>
                </a:cubicBezTo>
                <a:cubicBezTo>
                  <a:pt x="1111723" y="617933"/>
                  <a:pt x="1093195" y="624113"/>
                  <a:pt x="1099371" y="636471"/>
                </a:cubicBezTo>
                <a:cubicBezTo>
                  <a:pt x="1074666" y="648830"/>
                  <a:pt x="1062313" y="655009"/>
                  <a:pt x="1049961" y="673547"/>
                </a:cubicBezTo>
                <a:cubicBezTo>
                  <a:pt x="1043785" y="685906"/>
                  <a:pt x="1062313" y="698265"/>
                  <a:pt x="1043785" y="704444"/>
                </a:cubicBezTo>
                <a:cubicBezTo>
                  <a:pt x="1068490" y="710623"/>
                  <a:pt x="1062313" y="673547"/>
                  <a:pt x="1074666" y="661189"/>
                </a:cubicBezTo>
                <a:cubicBezTo>
                  <a:pt x="1087018" y="667368"/>
                  <a:pt x="1111723" y="636471"/>
                  <a:pt x="1117900" y="655009"/>
                </a:cubicBezTo>
                <a:cubicBezTo>
                  <a:pt x="1124076" y="642651"/>
                  <a:pt x="1099371" y="642651"/>
                  <a:pt x="1111723" y="624113"/>
                </a:cubicBezTo>
                <a:cubicBezTo>
                  <a:pt x="1117900" y="605575"/>
                  <a:pt x="1124076" y="617933"/>
                  <a:pt x="1136428" y="611754"/>
                </a:cubicBezTo>
                <a:cubicBezTo>
                  <a:pt x="1130252" y="593216"/>
                  <a:pt x="1117900" y="611754"/>
                  <a:pt x="1111723" y="611754"/>
                </a:cubicBezTo>
                <a:cubicBezTo>
                  <a:pt x="1111723" y="599395"/>
                  <a:pt x="1136428" y="574678"/>
                  <a:pt x="1148781" y="562319"/>
                </a:cubicBezTo>
                <a:cubicBezTo>
                  <a:pt x="1161133" y="549961"/>
                  <a:pt x="1179662" y="543781"/>
                  <a:pt x="1192014" y="537602"/>
                </a:cubicBezTo>
                <a:cubicBezTo>
                  <a:pt x="1198191" y="531423"/>
                  <a:pt x="1216719" y="537602"/>
                  <a:pt x="1216719" y="537602"/>
                </a:cubicBezTo>
                <a:cubicBezTo>
                  <a:pt x="1216719" y="531423"/>
                  <a:pt x="1216719" y="525243"/>
                  <a:pt x="1216719" y="519064"/>
                </a:cubicBezTo>
                <a:cubicBezTo>
                  <a:pt x="1229072" y="512885"/>
                  <a:pt x="1247601" y="519064"/>
                  <a:pt x="1247601" y="494347"/>
                </a:cubicBezTo>
                <a:cubicBezTo>
                  <a:pt x="1253777" y="488167"/>
                  <a:pt x="1259953" y="494347"/>
                  <a:pt x="1259953" y="500526"/>
                </a:cubicBezTo>
                <a:cubicBezTo>
                  <a:pt x="1278482" y="494347"/>
                  <a:pt x="1272306" y="475809"/>
                  <a:pt x="1290834" y="469629"/>
                </a:cubicBezTo>
                <a:cubicBezTo>
                  <a:pt x="1290834" y="481988"/>
                  <a:pt x="1284658" y="488167"/>
                  <a:pt x="1272306" y="494347"/>
                </a:cubicBezTo>
                <a:cubicBezTo>
                  <a:pt x="1284658" y="500526"/>
                  <a:pt x="1297011" y="494347"/>
                  <a:pt x="1309363" y="500526"/>
                </a:cubicBezTo>
                <a:cubicBezTo>
                  <a:pt x="1315539" y="494347"/>
                  <a:pt x="1327892" y="481988"/>
                  <a:pt x="1315539" y="469629"/>
                </a:cubicBezTo>
                <a:cubicBezTo>
                  <a:pt x="1321716" y="469629"/>
                  <a:pt x="1352597" y="463450"/>
                  <a:pt x="1340244" y="451091"/>
                </a:cubicBezTo>
                <a:cubicBezTo>
                  <a:pt x="1327892" y="438733"/>
                  <a:pt x="1321716" y="469629"/>
                  <a:pt x="1303187" y="469629"/>
                </a:cubicBezTo>
                <a:cubicBezTo>
                  <a:pt x="1303187" y="457271"/>
                  <a:pt x="1315539" y="451091"/>
                  <a:pt x="1321716" y="444912"/>
                </a:cubicBezTo>
                <a:cubicBezTo>
                  <a:pt x="1309363" y="432554"/>
                  <a:pt x="1290834" y="451091"/>
                  <a:pt x="1278482" y="438733"/>
                </a:cubicBezTo>
                <a:cubicBezTo>
                  <a:pt x="1253777" y="457271"/>
                  <a:pt x="1247601" y="451091"/>
                  <a:pt x="1229072" y="451091"/>
                </a:cubicBezTo>
                <a:cubicBezTo>
                  <a:pt x="1222896" y="438733"/>
                  <a:pt x="1259953" y="457271"/>
                  <a:pt x="1253777" y="432554"/>
                </a:cubicBezTo>
                <a:cubicBezTo>
                  <a:pt x="1247601" y="426374"/>
                  <a:pt x="1235248" y="432554"/>
                  <a:pt x="1241424" y="438733"/>
                </a:cubicBezTo>
                <a:cubicBezTo>
                  <a:pt x="1216719" y="432554"/>
                  <a:pt x="1247601" y="389298"/>
                  <a:pt x="1204367" y="414016"/>
                </a:cubicBezTo>
                <a:cubicBezTo>
                  <a:pt x="1192014" y="389298"/>
                  <a:pt x="1259953" y="401657"/>
                  <a:pt x="1247601" y="370760"/>
                </a:cubicBezTo>
                <a:cubicBezTo>
                  <a:pt x="1222896" y="376940"/>
                  <a:pt x="1204367" y="370760"/>
                  <a:pt x="1173486" y="389298"/>
                </a:cubicBezTo>
                <a:cubicBezTo>
                  <a:pt x="1161133" y="407836"/>
                  <a:pt x="1192014" y="401657"/>
                  <a:pt x="1192014" y="420195"/>
                </a:cubicBezTo>
                <a:cubicBezTo>
                  <a:pt x="1173486" y="420195"/>
                  <a:pt x="1167310" y="407836"/>
                  <a:pt x="1148781" y="401657"/>
                </a:cubicBezTo>
                <a:cubicBezTo>
                  <a:pt x="1136428" y="407836"/>
                  <a:pt x="1136428" y="426374"/>
                  <a:pt x="1117900" y="420195"/>
                </a:cubicBezTo>
                <a:cubicBezTo>
                  <a:pt x="1124076" y="383119"/>
                  <a:pt x="1173486" y="376940"/>
                  <a:pt x="1204367" y="346043"/>
                </a:cubicBezTo>
                <a:cubicBezTo>
                  <a:pt x="1204367" y="358402"/>
                  <a:pt x="1185838" y="364581"/>
                  <a:pt x="1204367" y="376940"/>
                </a:cubicBezTo>
                <a:cubicBezTo>
                  <a:pt x="1229072" y="364581"/>
                  <a:pt x="1198191" y="346043"/>
                  <a:pt x="1229072" y="339864"/>
                </a:cubicBezTo>
                <a:cubicBezTo>
                  <a:pt x="1229072" y="333684"/>
                  <a:pt x="1222896" y="333684"/>
                  <a:pt x="1216719" y="333684"/>
                </a:cubicBezTo>
                <a:cubicBezTo>
                  <a:pt x="1229072" y="315146"/>
                  <a:pt x="1253777" y="290429"/>
                  <a:pt x="1241424" y="265712"/>
                </a:cubicBezTo>
                <a:cubicBezTo>
                  <a:pt x="1259953" y="253353"/>
                  <a:pt x="1266129" y="265712"/>
                  <a:pt x="1278482" y="259532"/>
                </a:cubicBezTo>
                <a:cubicBezTo>
                  <a:pt x="1303187" y="253353"/>
                  <a:pt x="1309363" y="234815"/>
                  <a:pt x="1334068" y="222456"/>
                </a:cubicBezTo>
                <a:cubicBezTo>
                  <a:pt x="1340244" y="234815"/>
                  <a:pt x="1340244" y="247174"/>
                  <a:pt x="1321716" y="247174"/>
                </a:cubicBezTo>
                <a:cubicBezTo>
                  <a:pt x="1352597" y="265712"/>
                  <a:pt x="1389654" y="216277"/>
                  <a:pt x="1408183" y="253353"/>
                </a:cubicBezTo>
                <a:cubicBezTo>
                  <a:pt x="1426712" y="234815"/>
                  <a:pt x="1389654" y="222456"/>
                  <a:pt x="1377302" y="216277"/>
                </a:cubicBezTo>
                <a:cubicBezTo>
                  <a:pt x="1371125" y="203918"/>
                  <a:pt x="1395830" y="203918"/>
                  <a:pt x="1402007" y="197739"/>
                </a:cubicBezTo>
                <a:cubicBezTo>
                  <a:pt x="1395830" y="222456"/>
                  <a:pt x="1426712" y="216277"/>
                  <a:pt x="1432888" y="234815"/>
                </a:cubicBezTo>
                <a:cubicBezTo>
                  <a:pt x="1457593" y="210098"/>
                  <a:pt x="1457593" y="179201"/>
                  <a:pt x="1507003" y="160663"/>
                </a:cubicBezTo>
                <a:cubicBezTo>
                  <a:pt x="1519355" y="154484"/>
                  <a:pt x="1519355" y="166842"/>
                  <a:pt x="1531708" y="173022"/>
                </a:cubicBezTo>
                <a:cubicBezTo>
                  <a:pt x="1531708" y="166842"/>
                  <a:pt x="1531708" y="166842"/>
                  <a:pt x="1537884" y="160663"/>
                </a:cubicBezTo>
                <a:cubicBezTo>
                  <a:pt x="1550236" y="148304"/>
                  <a:pt x="1519355" y="154484"/>
                  <a:pt x="1537884" y="135946"/>
                </a:cubicBezTo>
                <a:cubicBezTo>
                  <a:pt x="1550236" y="129766"/>
                  <a:pt x="1550236" y="142125"/>
                  <a:pt x="1556413" y="148304"/>
                </a:cubicBezTo>
                <a:cubicBezTo>
                  <a:pt x="1574941" y="135946"/>
                  <a:pt x="1587294" y="117408"/>
                  <a:pt x="1611999" y="111228"/>
                </a:cubicBezTo>
                <a:cubicBezTo>
                  <a:pt x="1630527" y="105049"/>
                  <a:pt x="1636704" y="123587"/>
                  <a:pt x="1661409" y="105049"/>
                </a:cubicBezTo>
                <a:cubicBezTo>
                  <a:pt x="1661409" y="98870"/>
                  <a:pt x="1649056" y="105049"/>
                  <a:pt x="1642880" y="105049"/>
                </a:cubicBezTo>
                <a:cubicBezTo>
                  <a:pt x="1649056" y="98870"/>
                  <a:pt x="1667585" y="86511"/>
                  <a:pt x="1698466" y="80332"/>
                </a:cubicBezTo>
                <a:cubicBezTo>
                  <a:pt x="1723171" y="74152"/>
                  <a:pt x="1747876" y="67973"/>
                  <a:pt x="1766405" y="55614"/>
                </a:cubicBezTo>
                <a:cubicBezTo>
                  <a:pt x="1778757" y="61794"/>
                  <a:pt x="1778757" y="86511"/>
                  <a:pt x="1797286" y="80332"/>
                </a:cubicBezTo>
                <a:cubicBezTo>
                  <a:pt x="1809638" y="74152"/>
                  <a:pt x="1797286" y="74152"/>
                  <a:pt x="1797286" y="61794"/>
                </a:cubicBezTo>
                <a:cubicBezTo>
                  <a:pt x="1834343" y="55614"/>
                  <a:pt x="1871401" y="49435"/>
                  <a:pt x="1896106" y="30897"/>
                </a:cubicBezTo>
                <a:cubicBezTo>
                  <a:pt x="1902282" y="49435"/>
                  <a:pt x="1914635" y="55614"/>
                  <a:pt x="1933163" y="49435"/>
                </a:cubicBezTo>
                <a:cubicBezTo>
                  <a:pt x="1933163" y="43256"/>
                  <a:pt x="1920811" y="49435"/>
                  <a:pt x="1920811" y="37076"/>
                </a:cubicBezTo>
                <a:cubicBezTo>
                  <a:pt x="1933163" y="24718"/>
                  <a:pt x="1933163" y="43256"/>
                  <a:pt x="1933163" y="43256"/>
                </a:cubicBezTo>
                <a:cubicBezTo>
                  <a:pt x="1951692" y="43256"/>
                  <a:pt x="1964044" y="24718"/>
                  <a:pt x="1982573" y="37076"/>
                </a:cubicBezTo>
                <a:cubicBezTo>
                  <a:pt x="1964044" y="61794"/>
                  <a:pt x="1939339" y="49435"/>
                  <a:pt x="1902282" y="61794"/>
                </a:cubicBezTo>
                <a:cubicBezTo>
                  <a:pt x="1889930" y="67973"/>
                  <a:pt x="1896106" y="86511"/>
                  <a:pt x="1877577" y="86511"/>
                </a:cubicBezTo>
                <a:cubicBezTo>
                  <a:pt x="1889930" y="61794"/>
                  <a:pt x="1828167" y="92690"/>
                  <a:pt x="1815815" y="80332"/>
                </a:cubicBezTo>
                <a:cubicBezTo>
                  <a:pt x="1809638" y="86511"/>
                  <a:pt x="1803462" y="98870"/>
                  <a:pt x="1797286" y="105049"/>
                </a:cubicBezTo>
                <a:cubicBezTo>
                  <a:pt x="1778757" y="105049"/>
                  <a:pt x="1778757" y="86511"/>
                  <a:pt x="1766405" y="80332"/>
                </a:cubicBezTo>
                <a:cubicBezTo>
                  <a:pt x="1747876" y="98870"/>
                  <a:pt x="1735524" y="67973"/>
                  <a:pt x="1710819" y="86511"/>
                </a:cubicBezTo>
                <a:cubicBezTo>
                  <a:pt x="1710819" y="123587"/>
                  <a:pt x="1760229" y="98870"/>
                  <a:pt x="1747876" y="129766"/>
                </a:cubicBezTo>
                <a:cubicBezTo>
                  <a:pt x="1723171" y="123587"/>
                  <a:pt x="1704642" y="117408"/>
                  <a:pt x="1698466" y="92690"/>
                </a:cubicBezTo>
                <a:cubicBezTo>
                  <a:pt x="1673761" y="98870"/>
                  <a:pt x="1673761" y="117408"/>
                  <a:pt x="1692290" y="123587"/>
                </a:cubicBezTo>
                <a:cubicBezTo>
                  <a:pt x="1692290" y="129766"/>
                  <a:pt x="1679937" y="129766"/>
                  <a:pt x="1679937" y="117408"/>
                </a:cubicBezTo>
                <a:cubicBezTo>
                  <a:pt x="1661409" y="129766"/>
                  <a:pt x="1649056" y="123587"/>
                  <a:pt x="1630527" y="123587"/>
                </a:cubicBezTo>
                <a:cubicBezTo>
                  <a:pt x="1618175" y="123587"/>
                  <a:pt x="1630527" y="154484"/>
                  <a:pt x="1642880" y="135946"/>
                </a:cubicBezTo>
                <a:cubicBezTo>
                  <a:pt x="1642880" y="160663"/>
                  <a:pt x="1611999" y="135946"/>
                  <a:pt x="1605823" y="154484"/>
                </a:cubicBezTo>
                <a:cubicBezTo>
                  <a:pt x="1611999" y="166842"/>
                  <a:pt x="1618175" y="160663"/>
                  <a:pt x="1618175" y="173022"/>
                </a:cubicBezTo>
                <a:cubicBezTo>
                  <a:pt x="1630527" y="160663"/>
                  <a:pt x="1661409" y="160663"/>
                  <a:pt x="1655232" y="142125"/>
                </a:cubicBezTo>
                <a:cubicBezTo>
                  <a:pt x="1673761" y="129766"/>
                  <a:pt x="1673761" y="154484"/>
                  <a:pt x="1698466" y="135946"/>
                </a:cubicBezTo>
                <a:cubicBezTo>
                  <a:pt x="1704642" y="148304"/>
                  <a:pt x="1692290" y="148304"/>
                  <a:pt x="1692290" y="160663"/>
                </a:cubicBezTo>
                <a:cubicBezTo>
                  <a:pt x="1698466" y="173022"/>
                  <a:pt x="1698466" y="148304"/>
                  <a:pt x="1704642" y="148304"/>
                </a:cubicBezTo>
                <a:cubicBezTo>
                  <a:pt x="1710819" y="148304"/>
                  <a:pt x="1716995" y="160663"/>
                  <a:pt x="1723171" y="154484"/>
                </a:cubicBezTo>
                <a:cubicBezTo>
                  <a:pt x="1735524" y="154484"/>
                  <a:pt x="1735524" y="135946"/>
                  <a:pt x="1754052" y="135946"/>
                </a:cubicBezTo>
                <a:cubicBezTo>
                  <a:pt x="1760229" y="129766"/>
                  <a:pt x="1754052" y="117408"/>
                  <a:pt x="1754052" y="111228"/>
                </a:cubicBezTo>
                <a:cubicBezTo>
                  <a:pt x="1778757" y="98870"/>
                  <a:pt x="1784933" y="117408"/>
                  <a:pt x="1803462" y="123587"/>
                </a:cubicBezTo>
                <a:cubicBezTo>
                  <a:pt x="1821991" y="117408"/>
                  <a:pt x="1815815" y="105049"/>
                  <a:pt x="1821991" y="92690"/>
                </a:cubicBezTo>
                <a:cubicBezTo>
                  <a:pt x="1840520" y="98870"/>
                  <a:pt x="1846696" y="111228"/>
                  <a:pt x="1865225" y="117408"/>
                </a:cubicBezTo>
                <a:cubicBezTo>
                  <a:pt x="1871401" y="92690"/>
                  <a:pt x="1908458" y="86511"/>
                  <a:pt x="1939339" y="74152"/>
                </a:cubicBezTo>
                <a:cubicBezTo>
                  <a:pt x="1939339" y="92690"/>
                  <a:pt x="1964044" y="74152"/>
                  <a:pt x="1982573" y="80332"/>
                </a:cubicBezTo>
                <a:cubicBezTo>
                  <a:pt x="2001102" y="74152"/>
                  <a:pt x="1988749" y="43256"/>
                  <a:pt x="2019631" y="49435"/>
                </a:cubicBezTo>
                <a:cubicBezTo>
                  <a:pt x="2019631" y="55614"/>
                  <a:pt x="2013454" y="55614"/>
                  <a:pt x="2007278" y="61794"/>
                </a:cubicBezTo>
                <a:cubicBezTo>
                  <a:pt x="2007278" y="74152"/>
                  <a:pt x="2031983" y="61794"/>
                  <a:pt x="2038159" y="55614"/>
                </a:cubicBezTo>
                <a:cubicBezTo>
                  <a:pt x="2031983" y="49435"/>
                  <a:pt x="2025807" y="43256"/>
                  <a:pt x="2019631" y="43256"/>
                </a:cubicBezTo>
                <a:cubicBezTo>
                  <a:pt x="2001102" y="24718"/>
                  <a:pt x="1988749" y="43256"/>
                  <a:pt x="1994926" y="18539"/>
                </a:cubicBezTo>
                <a:cubicBezTo>
                  <a:pt x="1939339" y="30897"/>
                  <a:pt x="1939339" y="30897"/>
                  <a:pt x="1939339" y="30897"/>
                </a:cubicBezTo>
                <a:cubicBezTo>
                  <a:pt x="1945516" y="6180"/>
                  <a:pt x="1982573" y="24718"/>
                  <a:pt x="2007278" y="12359"/>
                </a:cubicBezTo>
                <a:cubicBezTo>
                  <a:pt x="2031983" y="6180"/>
                  <a:pt x="2075217" y="0"/>
                  <a:pt x="2118450" y="0"/>
                </a:cubicBezTo>
                <a:close/>
              </a:path>
            </a:pathLst>
          </a:custGeom>
        </p:spPr>
        <p:txBody>
          <a:bodyPr wrap="square" anchor="ctr">
            <a:noAutofit/>
          </a:bodyPr>
          <a:lstStyle>
            <a:lvl1pPr marL="0" indent="0" algn="ctr">
              <a:buNone/>
              <a:defRPr sz="1600"/>
            </a:lvl1pPr>
          </a:lstStyle>
          <a:p>
            <a:endParaRPr lang="en-US" dirty="0"/>
          </a:p>
        </p:txBody>
      </p:sp>
    </p:spTree>
    <p:extLst>
      <p:ext uri="{BB962C8B-B14F-4D97-AF65-F5344CB8AC3E}">
        <p14:creationId xmlns:p14="http://schemas.microsoft.com/office/powerpoint/2010/main" val="29121561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40_Title Slide">
    <p:spTree>
      <p:nvGrpSpPr>
        <p:cNvPr id="1" name=""/>
        <p:cNvGrpSpPr/>
        <p:nvPr/>
      </p:nvGrpSpPr>
      <p:grpSpPr>
        <a:xfrm>
          <a:off x="0" y="0"/>
          <a:ext cx="0" cy="0"/>
          <a:chOff x="0" y="0"/>
          <a:chExt cx="0" cy="0"/>
        </a:xfrm>
      </p:grpSpPr>
      <p:sp>
        <p:nvSpPr>
          <p:cNvPr id="21" name="Picture Placeholder 20"/>
          <p:cNvSpPr>
            <a:spLocks noGrp="1"/>
          </p:cNvSpPr>
          <p:nvPr>
            <p:ph type="pic" sz="quarter" idx="10"/>
          </p:nvPr>
        </p:nvSpPr>
        <p:spPr>
          <a:xfrm>
            <a:off x="6496049" y="1058386"/>
            <a:ext cx="4687766" cy="4741229"/>
          </a:xfrm>
          <a:custGeom>
            <a:avLst/>
            <a:gdLst>
              <a:gd name="connsiteX0" fmla="*/ 2223241 w 4687766"/>
              <a:gd name="connsiteY0" fmla="*/ 4175682 h 4741229"/>
              <a:gd name="connsiteX1" fmla="*/ 2222256 w 4687766"/>
              <a:gd name="connsiteY1" fmla="*/ 4176407 h 4741229"/>
              <a:gd name="connsiteX2" fmla="*/ 2222192 w 4687766"/>
              <a:gd name="connsiteY2" fmla="*/ 4177034 h 4741229"/>
              <a:gd name="connsiteX3" fmla="*/ 2220235 w 4687766"/>
              <a:gd name="connsiteY3" fmla="*/ 4179486 h 4741229"/>
              <a:gd name="connsiteX4" fmla="*/ 2223883 w 4687766"/>
              <a:gd name="connsiteY4" fmla="*/ 4181460 h 4741229"/>
              <a:gd name="connsiteX5" fmla="*/ 2228375 w 4687766"/>
              <a:gd name="connsiteY5" fmla="*/ 4191091 h 4741229"/>
              <a:gd name="connsiteX6" fmla="*/ 2209766 w 4687766"/>
              <a:gd name="connsiteY6" fmla="*/ 4194943 h 4741229"/>
              <a:gd name="connsiteX7" fmla="*/ 2208431 w 4687766"/>
              <a:gd name="connsiteY7" fmla="*/ 4194714 h 4741229"/>
              <a:gd name="connsiteX8" fmla="*/ 2203470 w 4687766"/>
              <a:gd name="connsiteY8" fmla="*/ 4201365 h 4741229"/>
              <a:gd name="connsiteX9" fmla="*/ 2198741 w 4687766"/>
              <a:gd name="connsiteY9" fmla="*/ 4220482 h 4741229"/>
              <a:gd name="connsiteX10" fmla="*/ 2235799 w 4687766"/>
              <a:gd name="connsiteY10" fmla="*/ 4226661 h 4741229"/>
              <a:gd name="connsiteX11" fmla="*/ 2241975 w 4687766"/>
              <a:gd name="connsiteY11" fmla="*/ 4201944 h 4741229"/>
              <a:gd name="connsiteX12" fmla="*/ 2266680 w 4687766"/>
              <a:gd name="connsiteY12" fmla="*/ 4226661 h 4741229"/>
              <a:gd name="connsiteX13" fmla="*/ 2297561 w 4687766"/>
              <a:gd name="connsiteY13" fmla="*/ 4220482 h 4741229"/>
              <a:gd name="connsiteX14" fmla="*/ 2300650 w 4687766"/>
              <a:gd name="connsiteY14" fmla="*/ 4230523 h 4741229"/>
              <a:gd name="connsiteX15" fmla="*/ 2301303 w 4687766"/>
              <a:gd name="connsiteY15" fmla="*/ 4233631 h 4741229"/>
              <a:gd name="connsiteX16" fmla="*/ 2307305 w 4687766"/>
              <a:gd name="connsiteY16" fmla="*/ 4237317 h 4741229"/>
              <a:gd name="connsiteX17" fmla="*/ 2314444 w 4687766"/>
              <a:gd name="connsiteY17" fmla="*/ 4242293 h 4741229"/>
              <a:gd name="connsiteX18" fmla="*/ 2321712 w 4687766"/>
              <a:gd name="connsiteY18" fmla="*/ 4242394 h 4741229"/>
              <a:gd name="connsiteX19" fmla="*/ 2322266 w 4687766"/>
              <a:gd name="connsiteY19" fmla="*/ 4242110 h 4741229"/>
              <a:gd name="connsiteX20" fmla="*/ 2329794 w 4687766"/>
              <a:gd name="connsiteY20" fmla="*/ 4238248 h 4741229"/>
              <a:gd name="connsiteX21" fmla="*/ 2330713 w 4687766"/>
              <a:gd name="connsiteY21" fmla="*/ 4238312 h 4741229"/>
              <a:gd name="connsiteX22" fmla="*/ 2327198 w 4687766"/>
              <a:gd name="connsiteY22" fmla="*/ 4234107 h 4741229"/>
              <a:gd name="connsiteX23" fmla="*/ 2320781 w 4687766"/>
              <a:gd name="connsiteY23" fmla="*/ 4221908 h 4741229"/>
              <a:gd name="connsiteX24" fmla="*/ 2346450 w 4687766"/>
              <a:gd name="connsiteY24" fmla="*/ 4232181 h 4741229"/>
              <a:gd name="connsiteX25" fmla="*/ 2336182 w 4687766"/>
              <a:gd name="connsiteY25" fmla="*/ 4216772 h 4741229"/>
              <a:gd name="connsiteX26" fmla="*/ 2392653 w 4687766"/>
              <a:gd name="connsiteY26" fmla="*/ 4206499 h 4741229"/>
              <a:gd name="connsiteX27" fmla="*/ 2356717 w 4687766"/>
              <a:gd name="connsiteY27" fmla="*/ 4211636 h 4741229"/>
              <a:gd name="connsiteX28" fmla="*/ 2351583 w 4687766"/>
              <a:gd name="connsiteY28" fmla="*/ 4185954 h 4741229"/>
              <a:gd name="connsiteX29" fmla="*/ 2310514 w 4687766"/>
              <a:gd name="connsiteY29" fmla="*/ 4196227 h 4741229"/>
              <a:gd name="connsiteX30" fmla="*/ 2284845 w 4687766"/>
              <a:gd name="connsiteY30" fmla="*/ 4185954 h 4741229"/>
              <a:gd name="connsiteX31" fmla="*/ 2259177 w 4687766"/>
              <a:gd name="connsiteY31" fmla="*/ 4196227 h 4741229"/>
              <a:gd name="connsiteX32" fmla="*/ 2223241 w 4687766"/>
              <a:gd name="connsiteY32" fmla="*/ 4175682 h 4741229"/>
              <a:gd name="connsiteX33" fmla="*/ 2254088 w 4687766"/>
              <a:gd name="connsiteY33" fmla="*/ 3714146 h 4741229"/>
              <a:gd name="connsiteX34" fmla="*/ 2253355 w 4687766"/>
              <a:gd name="connsiteY34" fmla="*/ 3714686 h 4741229"/>
              <a:gd name="connsiteX35" fmla="*/ 2253308 w 4687766"/>
              <a:gd name="connsiteY35" fmla="*/ 3715152 h 4741229"/>
              <a:gd name="connsiteX36" fmla="*/ 2251851 w 4687766"/>
              <a:gd name="connsiteY36" fmla="*/ 3716978 h 4741229"/>
              <a:gd name="connsiteX37" fmla="*/ 2254566 w 4687766"/>
              <a:gd name="connsiteY37" fmla="*/ 3718447 h 4741229"/>
              <a:gd name="connsiteX38" fmla="*/ 2257910 w 4687766"/>
              <a:gd name="connsiteY38" fmla="*/ 3725615 h 4741229"/>
              <a:gd name="connsiteX39" fmla="*/ 2244059 w 4687766"/>
              <a:gd name="connsiteY39" fmla="*/ 3728482 h 4741229"/>
              <a:gd name="connsiteX40" fmla="*/ 2243065 w 4687766"/>
              <a:gd name="connsiteY40" fmla="*/ 3728312 h 4741229"/>
              <a:gd name="connsiteX41" fmla="*/ 2239373 w 4687766"/>
              <a:gd name="connsiteY41" fmla="*/ 3733262 h 4741229"/>
              <a:gd name="connsiteX42" fmla="*/ 2235853 w 4687766"/>
              <a:gd name="connsiteY42" fmla="*/ 3747491 h 4741229"/>
              <a:gd name="connsiteX43" fmla="*/ 2263436 w 4687766"/>
              <a:gd name="connsiteY43" fmla="*/ 3752090 h 4741229"/>
              <a:gd name="connsiteX44" fmla="*/ 2268032 w 4687766"/>
              <a:gd name="connsiteY44" fmla="*/ 3733693 h 4741229"/>
              <a:gd name="connsiteX45" fmla="*/ 2286421 w 4687766"/>
              <a:gd name="connsiteY45" fmla="*/ 3752090 h 4741229"/>
              <a:gd name="connsiteX46" fmla="*/ 2309406 w 4687766"/>
              <a:gd name="connsiteY46" fmla="*/ 3747491 h 4741229"/>
              <a:gd name="connsiteX47" fmla="*/ 2311705 w 4687766"/>
              <a:gd name="connsiteY47" fmla="*/ 3754965 h 4741229"/>
              <a:gd name="connsiteX48" fmla="*/ 2312191 w 4687766"/>
              <a:gd name="connsiteY48" fmla="*/ 3757278 h 4741229"/>
              <a:gd name="connsiteX49" fmla="*/ 2316658 w 4687766"/>
              <a:gd name="connsiteY49" fmla="*/ 3760022 h 4741229"/>
              <a:gd name="connsiteX50" fmla="*/ 2321972 w 4687766"/>
              <a:gd name="connsiteY50" fmla="*/ 3763725 h 4741229"/>
              <a:gd name="connsiteX51" fmla="*/ 2327382 w 4687766"/>
              <a:gd name="connsiteY51" fmla="*/ 3763801 h 4741229"/>
              <a:gd name="connsiteX52" fmla="*/ 2327794 w 4687766"/>
              <a:gd name="connsiteY52" fmla="*/ 3763589 h 4741229"/>
              <a:gd name="connsiteX53" fmla="*/ 2333397 w 4687766"/>
              <a:gd name="connsiteY53" fmla="*/ 3760715 h 4741229"/>
              <a:gd name="connsiteX54" fmla="*/ 2334081 w 4687766"/>
              <a:gd name="connsiteY54" fmla="*/ 3760762 h 4741229"/>
              <a:gd name="connsiteX55" fmla="*/ 2331465 w 4687766"/>
              <a:gd name="connsiteY55" fmla="*/ 3757633 h 4741229"/>
              <a:gd name="connsiteX56" fmla="*/ 2326689 w 4687766"/>
              <a:gd name="connsiteY56" fmla="*/ 3748553 h 4741229"/>
              <a:gd name="connsiteX57" fmla="*/ 2345794 w 4687766"/>
              <a:gd name="connsiteY57" fmla="*/ 3756199 h 4741229"/>
              <a:gd name="connsiteX58" fmla="*/ 2338152 w 4687766"/>
              <a:gd name="connsiteY58" fmla="*/ 3744730 h 4741229"/>
              <a:gd name="connsiteX59" fmla="*/ 2380184 w 4687766"/>
              <a:gd name="connsiteY59" fmla="*/ 3737084 h 4741229"/>
              <a:gd name="connsiteX60" fmla="*/ 2353436 w 4687766"/>
              <a:gd name="connsiteY60" fmla="*/ 3740907 h 4741229"/>
              <a:gd name="connsiteX61" fmla="*/ 2349615 w 4687766"/>
              <a:gd name="connsiteY61" fmla="*/ 3721792 h 4741229"/>
              <a:gd name="connsiteX62" fmla="*/ 2319047 w 4687766"/>
              <a:gd name="connsiteY62" fmla="*/ 3729438 h 4741229"/>
              <a:gd name="connsiteX63" fmla="*/ 2299941 w 4687766"/>
              <a:gd name="connsiteY63" fmla="*/ 3721792 h 4741229"/>
              <a:gd name="connsiteX64" fmla="*/ 2280836 w 4687766"/>
              <a:gd name="connsiteY64" fmla="*/ 3729438 h 4741229"/>
              <a:gd name="connsiteX65" fmla="*/ 2254088 w 4687766"/>
              <a:gd name="connsiteY65" fmla="*/ 3714146 h 4741229"/>
              <a:gd name="connsiteX66" fmla="*/ 2452944 w 4687766"/>
              <a:gd name="connsiteY66" fmla="*/ 3519050 h 4741229"/>
              <a:gd name="connsiteX67" fmla="*/ 2452949 w 4687766"/>
              <a:gd name="connsiteY67" fmla="*/ 3519169 h 4741229"/>
              <a:gd name="connsiteX68" fmla="*/ 2452783 w 4687766"/>
              <a:gd name="connsiteY68" fmla="*/ 3519175 h 4741229"/>
              <a:gd name="connsiteX69" fmla="*/ 2452783 w 4687766"/>
              <a:gd name="connsiteY69" fmla="*/ 3515353 h 4741229"/>
              <a:gd name="connsiteX70" fmla="*/ 2457082 w 4687766"/>
              <a:gd name="connsiteY70" fmla="*/ 3515830 h 4741229"/>
              <a:gd name="connsiteX71" fmla="*/ 2452944 w 4687766"/>
              <a:gd name="connsiteY71" fmla="*/ 3519050 h 4741229"/>
              <a:gd name="connsiteX72" fmla="*/ 2568505 w 4687766"/>
              <a:gd name="connsiteY72" fmla="*/ 3499842 h 4741229"/>
              <a:gd name="connsiteX73" fmla="*/ 2567661 w 4687766"/>
              <a:gd name="connsiteY73" fmla="*/ 3500307 h 4741229"/>
              <a:gd name="connsiteX74" fmla="*/ 2567414 w 4687766"/>
              <a:gd name="connsiteY74" fmla="*/ 3500061 h 4741229"/>
              <a:gd name="connsiteX75" fmla="*/ 2575057 w 4687766"/>
              <a:gd name="connsiteY75" fmla="*/ 3496237 h 4741229"/>
              <a:gd name="connsiteX76" fmla="*/ 2576967 w 4687766"/>
              <a:gd name="connsiteY76" fmla="*/ 3498149 h 4741229"/>
              <a:gd name="connsiteX77" fmla="*/ 2568505 w 4687766"/>
              <a:gd name="connsiteY77" fmla="*/ 3499842 h 4741229"/>
              <a:gd name="connsiteX78" fmla="*/ 1526004 w 4687766"/>
              <a:gd name="connsiteY78" fmla="*/ 3380332 h 4741229"/>
              <a:gd name="connsiteX79" fmla="*/ 1527334 w 4687766"/>
              <a:gd name="connsiteY79" fmla="*/ 3382993 h 4741229"/>
              <a:gd name="connsiteX80" fmla="*/ 1527909 w 4687766"/>
              <a:gd name="connsiteY80" fmla="*/ 3384143 h 4741229"/>
              <a:gd name="connsiteX81" fmla="*/ 1530827 w 4687766"/>
              <a:gd name="connsiteY81" fmla="*/ 3385539 h 4741229"/>
              <a:gd name="connsiteX82" fmla="*/ 1531910 w 4687766"/>
              <a:gd name="connsiteY82" fmla="*/ 3385371 h 4741229"/>
              <a:gd name="connsiteX83" fmla="*/ 1526179 w 4687766"/>
              <a:gd name="connsiteY83" fmla="*/ 3380354 h 4741229"/>
              <a:gd name="connsiteX84" fmla="*/ 2952386 w 4687766"/>
              <a:gd name="connsiteY84" fmla="*/ 3346774 h 4741229"/>
              <a:gd name="connsiteX85" fmla="*/ 2953341 w 4687766"/>
              <a:gd name="connsiteY85" fmla="*/ 3347142 h 4741229"/>
              <a:gd name="connsiteX86" fmla="*/ 2953038 w 4687766"/>
              <a:gd name="connsiteY86" fmla="*/ 3348431 h 4741229"/>
              <a:gd name="connsiteX87" fmla="*/ 2949520 w 4687766"/>
              <a:gd name="connsiteY87" fmla="*/ 3339496 h 4741229"/>
              <a:gd name="connsiteX88" fmla="*/ 2952386 w 4687766"/>
              <a:gd name="connsiteY88" fmla="*/ 3346774 h 4741229"/>
              <a:gd name="connsiteX89" fmla="*/ 2947132 w 4687766"/>
              <a:gd name="connsiteY89" fmla="*/ 3344753 h 4741229"/>
              <a:gd name="connsiteX90" fmla="*/ 2949520 w 4687766"/>
              <a:gd name="connsiteY90" fmla="*/ 3339496 h 4741229"/>
              <a:gd name="connsiteX91" fmla="*/ 655755 w 4687766"/>
              <a:gd name="connsiteY91" fmla="*/ 3336193 h 4741229"/>
              <a:gd name="connsiteX92" fmla="*/ 662319 w 4687766"/>
              <a:gd name="connsiteY92" fmla="*/ 3346798 h 4741229"/>
              <a:gd name="connsiteX93" fmla="*/ 662605 w 4687766"/>
              <a:gd name="connsiteY93" fmla="*/ 3343611 h 4741229"/>
              <a:gd name="connsiteX94" fmla="*/ 657953 w 4687766"/>
              <a:gd name="connsiteY94" fmla="*/ 3336790 h 4741229"/>
              <a:gd name="connsiteX95" fmla="*/ 832612 w 4687766"/>
              <a:gd name="connsiteY95" fmla="*/ 3272001 h 4741229"/>
              <a:gd name="connsiteX96" fmla="*/ 826748 w 4687766"/>
              <a:gd name="connsiteY96" fmla="*/ 3272659 h 4741229"/>
              <a:gd name="connsiteX97" fmla="*/ 824155 w 4687766"/>
              <a:gd name="connsiteY97" fmla="*/ 3278686 h 4741229"/>
              <a:gd name="connsiteX98" fmla="*/ 818792 w 4687766"/>
              <a:gd name="connsiteY98" fmla="*/ 3277373 h 4741229"/>
              <a:gd name="connsiteX99" fmla="*/ 815264 w 4687766"/>
              <a:gd name="connsiteY99" fmla="*/ 3281224 h 4741229"/>
              <a:gd name="connsiteX100" fmla="*/ 821440 w 4687766"/>
              <a:gd name="connsiteY100" fmla="*/ 3284314 h 4741229"/>
              <a:gd name="connsiteX101" fmla="*/ 824065 w 4687766"/>
              <a:gd name="connsiteY101" fmla="*/ 3285627 h 4741229"/>
              <a:gd name="connsiteX102" fmla="*/ 832605 w 4687766"/>
              <a:gd name="connsiteY102" fmla="*/ 3272034 h 4741229"/>
              <a:gd name="connsiteX103" fmla="*/ 1010737 w 4687766"/>
              <a:gd name="connsiteY103" fmla="*/ 3214186 h 4741229"/>
              <a:gd name="connsiteX104" fmla="*/ 1011142 w 4687766"/>
              <a:gd name="connsiteY104" fmla="*/ 3216450 h 4741229"/>
              <a:gd name="connsiteX105" fmla="*/ 1011695 w 4687766"/>
              <a:gd name="connsiteY105" fmla="*/ 3215205 h 4741229"/>
              <a:gd name="connsiteX106" fmla="*/ 1292080 w 4687766"/>
              <a:gd name="connsiteY106" fmla="*/ 3120094 h 4741229"/>
              <a:gd name="connsiteX107" fmla="*/ 1289190 w 4687766"/>
              <a:gd name="connsiteY107" fmla="*/ 3123511 h 4741229"/>
              <a:gd name="connsiteX108" fmla="*/ 1293459 w 4687766"/>
              <a:gd name="connsiteY108" fmla="*/ 3126580 h 4741229"/>
              <a:gd name="connsiteX109" fmla="*/ 1302653 w 4687766"/>
              <a:gd name="connsiteY109" fmla="*/ 3158775 h 4741229"/>
              <a:gd name="connsiteX110" fmla="*/ 1302653 w 4687766"/>
              <a:gd name="connsiteY110" fmla="*/ 3149576 h 4741229"/>
              <a:gd name="connsiteX111" fmla="*/ 1310233 w 4687766"/>
              <a:gd name="connsiteY111" fmla="*/ 3155739 h 4741229"/>
              <a:gd name="connsiteX112" fmla="*/ 1313454 w 4687766"/>
              <a:gd name="connsiteY112" fmla="*/ 3154023 h 4741229"/>
              <a:gd name="connsiteX113" fmla="*/ 1314110 w 4687766"/>
              <a:gd name="connsiteY113" fmla="*/ 3148348 h 4741229"/>
              <a:gd name="connsiteX114" fmla="*/ 1302647 w 4687766"/>
              <a:gd name="connsiteY114" fmla="*/ 3148348 h 4741229"/>
              <a:gd name="connsiteX115" fmla="*/ 1295005 w 4687766"/>
              <a:gd name="connsiteY115" fmla="*/ 3121587 h 4741229"/>
              <a:gd name="connsiteX116" fmla="*/ 1292080 w 4687766"/>
              <a:gd name="connsiteY116" fmla="*/ 3120094 h 4741229"/>
              <a:gd name="connsiteX117" fmla="*/ 1087391 w 4687766"/>
              <a:gd name="connsiteY117" fmla="*/ 3089305 h 4741229"/>
              <a:gd name="connsiteX118" fmla="*/ 1092199 w 4687766"/>
              <a:gd name="connsiteY118" fmla="*/ 3097072 h 4741229"/>
              <a:gd name="connsiteX119" fmla="*/ 1092288 w 4687766"/>
              <a:gd name="connsiteY119" fmla="*/ 3097072 h 4741229"/>
              <a:gd name="connsiteX120" fmla="*/ 1092490 w 4687766"/>
              <a:gd name="connsiteY120" fmla="*/ 3094826 h 4741229"/>
              <a:gd name="connsiteX121" fmla="*/ 1089027 w 4687766"/>
              <a:gd name="connsiteY121" fmla="*/ 3089749 h 4741229"/>
              <a:gd name="connsiteX122" fmla="*/ 1229100 w 4687766"/>
              <a:gd name="connsiteY122" fmla="*/ 3034593 h 4741229"/>
              <a:gd name="connsiteX123" fmla="*/ 1219331 w 4687766"/>
              <a:gd name="connsiteY123" fmla="*/ 3041492 h 4741229"/>
              <a:gd name="connsiteX124" fmla="*/ 1214663 w 4687766"/>
              <a:gd name="connsiteY124" fmla="*/ 3042016 h 4741229"/>
              <a:gd name="connsiteX125" fmla="*/ 1212733 w 4687766"/>
              <a:gd name="connsiteY125" fmla="*/ 3046502 h 4741229"/>
              <a:gd name="connsiteX126" fmla="*/ 1208741 w 4687766"/>
              <a:gd name="connsiteY126" fmla="*/ 3045525 h 4741229"/>
              <a:gd name="connsiteX127" fmla="*/ 1206115 w 4687766"/>
              <a:gd name="connsiteY127" fmla="*/ 3048391 h 4741229"/>
              <a:gd name="connsiteX128" fmla="*/ 1210712 w 4687766"/>
              <a:gd name="connsiteY128" fmla="*/ 3050691 h 4741229"/>
              <a:gd name="connsiteX129" fmla="*/ 1213066 w 4687766"/>
              <a:gd name="connsiteY129" fmla="*/ 3051868 h 4741229"/>
              <a:gd name="connsiteX130" fmla="*/ 1218226 w 4687766"/>
              <a:gd name="connsiteY130" fmla="*/ 3049668 h 4741229"/>
              <a:gd name="connsiteX131" fmla="*/ 1221359 w 4687766"/>
              <a:gd name="connsiteY131" fmla="*/ 3050397 h 4741229"/>
              <a:gd name="connsiteX132" fmla="*/ 1223713 w 4687766"/>
              <a:gd name="connsiteY132" fmla="*/ 3046523 h 4741229"/>
              <a:gd name="connsiteX133" fmla="*/ 1227958 w 4687766"/>
              <a:gd name="connsiteY133" fmla="*/ 3044371 h 4741229"/>
              <a:gd name="connsiteX134" fmla="*/ 1226227 w 4687766"/>
              <a:gd name="connsiteY134" fmla="*/ 3041305 h 4741229"/>
              <a:gd name="connsiteX135" fmla="*/ 1232003 w 4687766"/>
              <a:gd name="connsiteY135" fmla="*/ 3039918 h 4741229"/>
              <a:gd name="connsiteX136" fmla="*/ 1237988 w 4687766"/>
              <a:gd name="connsiteY136" fmla="*/ 3029836 h 4741229"/>
              <a:gd name="connsiteX137" fmla="*/ 1236197 w 4687766"/>
              <a:gd name="connsiteY137" fmla="*/ 3030953 h 4741229"/>
              <a:gd name="connsiteX138" fmla="*/ 1239447 w 4687766"/>
              <a:gd name="connsiteY138" fmla="*/ 3037187 h 4741229"/>
              <a:gd name="connsiteX139" fmla="*/ 1240734 w 4687766"/>
              <a:gd name="connsiteY139" fmla="*/ 3035929 h 4741229"/>
              <a:gd name="connsiteX140" fmla="*/ 1241510 w 4687766"/>
              <a:gd name="connsiteY140" fmla="*/ 3029836 h 4741229"/>
              <a:gd name="connsiteX141" fmla="*/ 1237988 w 4687766"/>
              <a:gd name="connsiteY141" fmla="*/ 3029836 h 4741229"/>
              <a:gd name="connsiteX142" fmla="*/ 1204577 w 4687766"/>
              <a:gd name="connsiteY142" fmla="*/ 2982442 h 4741229"/>
              <a:gd name="connsiteX143" fmla="*/ 1206115 w 4687766"/>
              <a:gd name="connsiteY143" fmla="*/ 2988600 h 4741229"/>
              <a:gd name="connsiteX144" fmla="*/ 1208091 w 4687766"/>
              <a:gd name="connsiteY144" fmla="*/ 2991566 h 4741229"/>
              <a:gd name="connsiteX145" fmla="*/ 1207121 w 4687766"/>
              <a:gd name="connsiteY145" fmla="*/ 2983960 h 4741229"/>
              <a:gd name="connsiteX146" fmla="*/ 4080632 w 4687766"/>
              <a:gd name="connsiteY146" fmla="*/ 2930062 h 4741229"/>
              <a:gd name="connsiteX147" fmla="*/ 4079064 w 4687766"/>
              <a:gd name="connsiteY147" fmla="*/ 2934638 h 4741229"/>
              <a:gd name="connsiteX148" fmla="*/ 4071363 w 4687766"/>
              <a:gd name="connsiteY148" fmla="*/ 2953257 h 4741229"/>
              <a:gd name="connsiteX149" fmla="*/ 4070802 w 4687766"/>
              <a:gd name="connsiteY149" fmla="*/ 2959356 h 4741229"/>
              <a:gd name="connsiteX150" fmla="*/ 4073253 w 4687766"/>
              <a:gd name="connsiteY150" fmla="*/ 2962070 h 4741229"/>
              <a:gd name="connsiteX151" fmla="*/ 4078635 w 4687766"/>
              <a:gd name="connsiteY151" fmla="*/ 2944451 h 4741229"/>
              <a:gd name="connsiteX152" fmla="*/ 4118419 w 4687766"/>
              <a:gd name="connsiteY152" fmla="*/ 2809026 h 4741229"/>
              <a:gd name="connsiteX153" fmla="*/ 4117566 w 4687766"/>
              <a:gd name="connsiteY153" fmla="*/ 2812011 h 4741229"/>
              <a:gd name="connsiteX154" fmla="*/ 4115920 w 4687766"/>
              <a:gd name="connsiteY154" fmla="*/ 2817774 h 4741229"/>
              <a:gd name="connsiteX155" fmla="*/ 4119552 w 4687766"/>
              <a:gd name="connsiteY155" fmla="*/ 2817774 h 4741229"/>
              <a:gd name="connsiteX156" fmla="*/ 3636565 w 4687766"/>
              <a:gd name="connsiteY156" fmla="*/ 2787017 h 4741229"/>
              <a:gd name="connsiteX157" fmla="*/ 3635398 w 4687766"/>
              <a:gd name="connsiteY157" fmla="*/ 2790423 h 4741229"/>
              <a:gd name="connsiteX158" fmla="*/ 3629666 w 4687766"/>
              <a:gd name="connsiteY158" fmla="*/ 2804281 h 4741229"/>
              <a:gd name="connsiteX159" fmla="*/ 3629249 w 4687766"/>
              <a:gd name="connsiteY159" fmla="*/ 2808821 h 4741229"/>
              <a:gd name="connsiteX160" fmla="*/ 3631073 w 4687766"/>
              <a:gd name="connsiteY160" fmla="*/ 2810841 h 4741229"/>
              <a:gd name="connsiteX161" fmla="*/ 3635079 w 4687766"/>
              <a:gd name="connsiteY161" fmla="*/ 2797727 h 4741229"/>
              <a:gd name="connsiteX162" fmla="*/ 4114080 w 4687766"/>
              <a:gd name="connsiteY162" fmla="*/ 2773194 h 4741229"/>
              <a:gd name="connsiteX163" fmla="*/ 4107299 w 4687766"/>
              <a:gd name="connsiteY163" fmla="*/ 2773489 h 4741229"/>
              <a:gd name="connsiteX164" fmla="*/ 4115000 w 4687766"/>
              <a:gd name="connsiteY164" fmla="*/ 2785687 h 4741229"/>
              <a:gd name="connsiteX165" fmla="*/ 4115460 w 4687766"/>
              <a:gd name="connsiteY165" fmla="*/ 2786186 h 4741229"/>
              <a:gd name="connsiteX166" fmla="*/ 4114148 w 4687766"/>
              <a:gd name="connsiteY166" fmla="*/ 2776064 h 4741229"/>
              <a:gd name="connsiteX167" fmla="*/ 450761 w 4687766"/>
              <a:gd name="connsiteY167" fmla="*/ 2720361 h 4741229"/>
              <a:gd name="connsiteX168" fmla="*/ 442697 w 4687766"/>
              <a:gd name="connsiteY168" fmla="*/ 2721375 h 4741229"/>
              <a:gd name="connsiteX169" fmla="*/ 446434 w 4687766"/>
              <a:gd name="connsiteY169" fmla="*/ 2734379 h 4741229"/>
              <a:gd name="connsiteX170" fmla="*/ 457258 w 4687766"/>
              <a:gd name="connsiteY170" fmla="*/ 2747808 h 4741229"/>
              <a:gd name="connsiteX171" fmla="*/ 450761 w 4687766"/>
              <a:gd name="connsiteY171" fmla="*/ 2720361 h 4741229"/>
              <a:gd name="connsiteX172" fmla="*/ 3664691 w 4687766"/>
              <a:gd name="connsiteY172" fmla="*/ 2696929 h 4741229"/>
              <a:gd name="connsiteX173" fmla="*/ 3664056 w 4687766"/>
              <a:gd name="connsiteY173" fmla="*/ 2699151 h 4741229"/>
              <a:gd name="connsiteX174" fmla="*/ 3662831 w 4687766"/>
              <a:gd name="connsiteY174" fmla="*/ 2703440 h 4741229"/>
              <a:gd name="connsiteX175" fmla="*/ 3665534 w 4687766"/>
              <a:gd name="connsiteY175" fmla="*/ 2703440 h 4741229"/>
              <a:gd name="connsiteX176" fmla="*/ 3661461 w 4687766"/>
              <a:gd name="connsiteY176" fmla="*/ 2670259 h 4741229"/>
              <a:gd name="connsiteX177" fmla="*/ 3656414 w 4687766"/>
              <a:gd name="connsiteY177" fmla="*/ 2670478 h 4741229"/>
              <a:gd name="connsiteX178" fmla="*/ 3662146 w 4687766"/>
              <a:gd name="connsiteY178" fmla="*/ 2679557 h 4741229"/>
              <a:gd name="connsiteX179" fmla="*/ 3662488 w 4687766"/>
              <a:gd name="connsiteY179" fmla="*/ 2679929 h 4741229"/>
              <a:gd name="connsiteX180" fmla="*/ 3661512 w 4687766"/>
              <a:gd name="connsiteY180" fmla="*/ 2672395 h 4741229"/>
              <a:gd name="connsiteX181" fmla="*/ 939490 w 4687766"/>
              <a:gd name="connsiteY181" fmla="*/ 2635580 h 4741229"/>
              <a:gd name="connsiteX182" fmla="*/ 942056 w 4687766"/>
              <a:gd name="connsiteY182" fmla="*/ 2644861 h 4741229"/>
              <a:gd name="connsiteX183" fmla="*/ 943879 w 4687766"/>
              <a:gd name="connsiteY183" fmla="*/ 2639939 h 4741229"/>
              <a:gd name="connsiteX184" fmla="*/ 408964 w 4687766"/>
              <a:gd name="connsiteY184" fmla="*/ 2499093 h 4741229"/>
              <a:gd name="connsiteX185" fmla="*/ 405316 w 4687766"/>
              <a:gd name="connsiteY185" fmla="*/ 2501084 h 4741229"/>
              <a:gd name="connsiteX186" fmla="*/ 401456 w 4687766"/>
              <a:gd name="connsiteY186" fmla="*/ 2514987 h 4741229"/>
              <a:gd name="connsiteX187" fmla="*/ 407632 w 4687766"/>
              <a:gd name="connsiteY187" fmla="*/ 2564422 h 4741229"/>
              <a:gd name="connsiteX188" fmla="*/ 411935 w 4687766"/>
              <a:gd name="connsiteY188" fmla="*/ 2575904 h 4741229"/>
              <a:gd name="connsiteX189" fmla="*/ 411697 w 4687766"/>
              <a:gd name="connsiteY189" fmla="*/ 2573175 h 4741229"/>
              <a:gd name="connsiteX190" fmla="*/ 411055 w 4687766"/>
              <a:gd name="connsiteY190" fmla="*/ 2521813 h 4741229"/>
              <a:gd name="connsiteX191" fmla="*/ 593532 w 4687766"/>
              <a:gd name="connsiteY191" fmla="*/ 2498699 h 4741229"/>
              <a:gd name="connsiteX192" fmla="*/ 590734 w 4687766"/>
              <a:gd name="connsiteY192" fmla="*/ 2507688 h 4741229"/>
              <a:gd name="connsiteX193" fmla="*/ 591536 w 4687766"/>
              <a:gd name="connsiteY193" fmla="*/ 2515553 h 4741229"/>
              <a:gd name="connsiteX194" fmla="*/ 595970 w 4687766"/>
              <a:gd name="connsiteY194" fmla="*/ 2516080 h 4741229"/>
              <a:gd name="connsiteX195" fmla="*/ 597551 w 4687766"/>
              <a:gd name="connsiteY195" fmla="*/ 2513442 h 4741229"/>
              <a:gd name="connsiteX196" fmla="*/ 573237 w 4687766"/>
              <a:gd name="connsiteY196" fmla="*/ 2488899 h 4741229"/>
              <a:gd name="connsiteX197" fmla="*/ 568214 w 4687766"/>
              <a:gd name="connsiteY197" fmla="*/ 2490270 h 4741229"/>
              <a:gd name="connsiteX198" fmla="*/ 571302 w 4687766"/>
              <a:gd name="connsiteY198" fmla="*/ 2500311 h 4741229"/>
              <a:gd name="connsiteX199" fmla="*/ 573529 w 4687766"/>
              <a:gd name="connsiteY199" fmla="*/ 2501035 h 4741229"/>
              <a:gd name="connsiteX200" fmla="*/ 573408 w 4687766"/>
              <a:gd name="connsiteY200" fmla="*/ 2499984 h 4741229"/>
              <a:gd name="connsiteX201" fmla="*/ 575333 w 4687766"/>
              <a:gd name="connsiteY201" fmla="*/ 2490996 h 4741229"/>
              <a:gd name="connsiteX202" fmla="*/ 503606 w 4687766"/>
              <a:gd name="connsiteY202" fmla="*/ 2485699 h 4741229"/>
              <a:gd name="connsiteX203" fmla="*/ 503461 w 4687766"/>
              <a:gd name="connsiteY203" fmla="*/ 2485859 h 4741229"/>
              <a:gd name="connsiteX204" fmla="*/ 503667 w 4687766"/>
              <a:gd name="connsiteY204" fmla="*/ 2486330 h 4741229"/>
              <a:gd name="connsiteX205" fmla="*/ 1041078 w 4687766"/>
              <a:gd name="connsiteY205" fmla="*/ 2465949 h 4741229"/>
              <a:gd name="connsiteX206" fmla="*/ 1038995 w 4687766"/>
              <a:gd name="connsiteY206" fmla="*/ 2472640 h 4741229"/>
              <a:gd name="connsiteX207" fmla="*/ 1039592 w 4687766"/>
              <a:gd name="connsiteY207" fmla="*/ 2478494 h 4741229"/>
              <a:gd name="connsiteX208" fmla="*/ 1042892 w 4687766"/>
              <a:gd name="connsiteY208" fmla="*/ 2478886 h 4741229"/>
              <a:gd name="connsiteX209" fmla="*/ 1044069 w 4687766"/>
              <a:gd name="connsiteY209" fmla="*/ 2476922 h 4741229"/>
              <a:gd name="connsiteX210" fmla="*/ 1025972 w 4687766"/>
              <a:gd name="connsiteY210" fmla="*/ 2458655 h 4741229"/>
              <a:gd name="connsiteX211" fmla="*/ 1022233 w 4687766"/>
              <a:gd name="connsiteY211" fmla="*/ 2459675 h 4741229"/>
              <a:gd name="connsiteX212" fmla="*/ 1024532 w 4687766"/>
              <a:gd name="connsiteY212" fmla="*/ 2467149 h 4741229"/>
              <a:gd name="connsiteX213" fmla="*/ 1026189 w 4687766"/>
              <a:gd name="connsiteY213" fmla="*/ 2467688 h 4741229"/>
              <a:gd name="connsiteX214" fmla="*/ 1026099 w 4687766"/>
              <a:gd name="connsiteY214" fmla="*/ 2466905 h 4741229"/>
              <a:gd name="connsiteX215" fmla="*/ 1027532 w 4687766"/>
              <a:gd name="connsiteY215" fmla="*/ 2460215 h 4741229"/>
              <a:gd name="connsiteX216" fmla="*/ 974145 w 4687766"/>
              <a:gd name="connsiteY216" fmla="*/ 2456273 h 4741229"/>
              <a:gd name="connsiteX217" fmla="*/ 974037 w 4687766"/>
              <a:gd name="connsiteY217" fmla="*/ 2456392 h 4741229"/>
              <a:gd name="connsiteX218" fmla="*/ 974190 w 4687766"/>
              <a:gd name="connsiteY218" fmla="*/ 2456743 h 4741229"/>
              <a:gd name="connsiteX219" fmla="*/ 566327 w 4687766"/>
              <a:gd name="connsiteY219" fmla="*/ 2450254 h 4741229"/>
              <a:gd name="connsiteX220" fmla="*/ 558081 w 4687766"/>
              <a:gd name="connsiteY220" fmla="*/ 2455511 h 4741229"/>
              <a:gd name="connsiteX221" fmla="*/ 555862 w 4687766"/>
              <a:gd name="connsiteY221" fmla="*/ 2471732 h 4741229"/>
              <a:gd name="connsiteX222" fmla="*/ 574390 w 4687766"/>
              <a:gd name="connsiteY222" fmla="*/ 2459373 h 4741229"/>
              <a:gd name="connsiteX223" fmla="*/ 574434 w 4687766"/>
              <a:gd name="connsiteY223" fmla="*/ 2464277 h 4741229"/>
              <a:gd name="connsiteX224" fmla="*/ 576616 w 4687766"/>
              <a:gd name="connsiteY224" fmla="*/ 2467241 h 4741229"/>
              <a:gd name="connsiteX225" fmla="*/ 579237 w 4687766"/>
              <a:gd name="connsiteY225" fmla="*/ 2476419 h 4741229"/>
              <a:gd name="connsiteX226" fmla="*/ 579795 w 4687766"/>
              <a:gd name="connsiteY226" fmla="*/ 2477139 h 4741229"/>
              <a:gd name="connsiteX227" fmla="*/ 583944 w 4687766"/>
              <a:gd name="connsiteY227" fmla="*/ 2482835 h 4741229"/>
              <a:gd name="connsiteX228" fmla="*/ 583872 w 4687766"/>
              <a:gd name="connsiteY228" fmla="*/ 2482995 h 4741229"/>
              <a:gd name="connsiteX229" fmla="*/ 588167 w 4687766"/>
              <a:gd name="connsiteY229" fmla="*/ 2485859 h 4741229"/>
              <a:gd name="connsiteX230" fmla="*/ 594942 w 4687766"/>
              <a:gd name="connsiteY230" fmla="*/ 2490378 h 4741229"/>
              <a:gd name="connsiteX231" fmla="*/ 597551 w 4687766"/>
              <a:gd name="connsiteY231" fmla="*/ 2482546 h 4741229"/>
              <a:gd name="connsiteX232" fmla="*/ 600533 w 4687766"/>
              <a:gd name="connsiteY232" fmla="*/ 2481551 h 4741229"/>
              <a:gd name="connsiteX233" fmla="*/ 600359 w 4687766"/>
              <a:gd name="connsiteY233" fmla="*/ 2476149 h 4741229"/>
              <a:gd name="connsiteX234" fmla="*/ 600375 w 4687766"/>
              <a:gd name="connsiteY234" fmla="*/ 2476051 h 4741229"/>
              <a:gd name="connsiteX235" fmla="*/ 586743 w 4687766"/>
              <a:gd name="connsiteY235" fmla="*/ 2477911 h 4741229"/>
              <a:gd name="connsiteX236" fmla="*/ 586743 w 4687766"/>
              <a:gd name="connsiteY236" fmla="*/ 2460631 h 4741229"/>
              <a:gd name="connsiteX237" fmla="*/ 584557 w 4687766"/>
              <a:gd name="connsiteY237" fmla="*/ 2460740 h 4741229"/>
              <a:gd name="connsiteX238" fmla="*/ 573488 w 4687766"/>
              <a:gd name="connsiteY238" fmla="*/ 2452233 h 4741229"/>
              <a:gd name="connsiteX239" fmla="*/ 1253240 w 4687766"/>
              <a:gd name="connsiteY239" fmla="*/ 2444337 h 4741229"/>
              <a:gd name="connsiteX240" fmla="*/ 1253392 w 4687766"/>
              <a:gd name="connsiteY240" fmla="*/ 2444385 h 4741229"/>
              <a:gd name="connsiteX241" fmla="*/ 1252973 w 4687766"/>
              <a:gd name="connsiteY241" fmla="*/ 2444924 h 4741229"/>
              <a:gd name="connsiteX242" fmla="*/ 1020829 w 4687766"/>
              <a:gd name="connsiteY242" fmla="*/ 2429891 h 4741229"/>
              <a:gd name="connsiteX243" fmla="*/ 1014691 w 4687766"/>
              <a:gd name="connsiteY243" fmla="*/ 2433804 h 4741229"/>
              <a:gd name="connsiteX244" fmla="*/ 1013039 w 4687766"/>
              <a:gd name="connsiteY244" fmla="*/ 2445877 h 4741229"/>
              <a:gd name="connsiteX245" fmla="*/ 1026830 w 4687766"/>
              <a:gd name="connsiteY245" fmla="*/ 2436678 h 4741229"/>
              <a:gd name="connsiteX246" fmla="*/ 1026863 w 4687766"/>
              <a:gd name="connsiteY246" fmla="*/ 2440328 h 4741229"/>
              <a:gd name="connsiteX247" fmla="*/ 1028487 w 4687766"/>
              <a:gd name="connsiteY247" fmla="*/ 2442534 h 4741229"/>
              <a:gd name="connsiteX248" fmla="*/ 1030438 w 4687766"/>
              <a:gd name="connsiteY248" fmla="*/ 2449366 h 4741229"/>
              <a:gd name="connsiteX249" fmla="*/ 1030853 w 4687766"/>
              <a:gd name="connsiteY249" fmla="*/ 2449902 h 4741229"/>
              <a:gd name="connsiteX250" fmla="*/ 1033941 w 4687766"/>
              <a:gd name="connsiteY250" fmla="*/ 2454141 h 4741229"/>
              <a:gd name="connsiteX251" fmla="*/ 1033888 w 4687766"/>
              <a:gd name="connsiteY251" fmla="*/ 2454260 h 4741229"/>
              <a:gd name="connsiteX252" fmla="*/ 1037084 w 4687766"/>
              <a:gd name="connsiteY252" fmla="*/ 2456392 h 4741229"/>
              <a:gd name="connsiteX253" fmla="*/ 1042127 w 4687766"/>
              <a:gd name="connsiteY253" fmla="*/ 2459756 h 4741229"/>
              <a:gd name="connsiteX254" fmla="*/ 1044069 w 4687766"/>
              <a:gd name="connsiteY254" fmla="*/ 2453926 h 4741229"/>
              <a:gd name="connsiteX255" fmla="*/ 1046289 w 4687766"/>
              <a:gd name="connsiteY255" fmla="*/ 2453185 h 4741229"/>
              <a:gd name="connsiteX256" fmla="*/ 1046159 w 4687766"/>
              <a:gd name="connsiteY256" fmla="*/ 2449165 h 4741229"/>
              <a:gd name="connsiteX257" fmla="*/ 1046171 w 4687766"/>
              <a:gd name="connsiteY257" fmla="*/ 2449092 h 4741229"/>
              <a:gd name="connsiteX258" fmla="*/ 1036025 w 4687766"/>
              <a:gd name="connsiteY258" fmla="*/ 2450476 h 4741229"/>
              <a:gd name="connsiteX259" fmla="*/ 1036025 w 4687766"/>
              <a:gd name="connsiteY259" fmla="*/ 2437614 h 4741229"/>
              <a:gd name="connsiteX260" fmla="*/ 1034398 w 4687766"/>
              <a:gd name="connsiteY260" fmla="*/ 2437696 h 4741229"/>
              <a:gd name="connsiteX261" fmla="*/ 1026159 w 4687766"/>
              <a:gd name="connsiteY261" fmla="*/ 2431364 h 4741229"/>
              <a:gd name="connsiteX262" fmla="*/ 606135 w 4687766"/>
              <a:gd name="connsiteY262" fmla="*/ 2419088 h 4741229"/>
              <a:gd name="connsiteX263" fmla="*/ 599637 w 4687766"/>
              <a:gd name="connsiteY263" fmla="*/ 2449424 h 4741229"/>
              <a:gd name="connsiteX264" fmla="*/ 597557 w 4687766"/>
              <a:gd name="connsiteY264" fmla="*/ 2455358 h 4741229"/>
              <a:gd name="connsiteX265" fmla="*/ 603435 w 4687766"/>
              <a:gd name="connsiteY265" fmla="*/ 2456534 h 4741229"/>
              <a:gd name="connsiteX266" fmla="*/ 603568 w 4687766"/>
              <a:gd name="connsiteY266" fmla="*/ 2455684 h 4741229"/>
              <a:gd name="connsiteX267" fmla="*/ 606135 w 4687766"/>
              <a:gd name="connsiteY267" fmla="*/ 2419088 h 4741229"/>
              <a:gd name="connsiteX268" fmla="*/ 1050458 w 4687766"/>
              <a:gd name="connsiteY268" fmla="*/ 2406694 h 4741229"/>
              <a:gd name="connsiteX269" fmla="*/ 1045622 w 4687766"/>
              <a:gd name="connsiteY269" fmla="*/ 2429273 h 4741229"/>
              <a:gd name="connsiteX270" fmla="*/ 1044074 w 4687766"/>
              <a:gd name="connsiteY270" fmla="*/ 2433690 h 4741229"/>
              <a:gd name="connsiteX271" fmla="*/ 1048449 w 4687766"/>
              <a:gd name="connsiteY271" fmla="*/ 2434565 h 4741229"/>
              <a:gd name="connsiteX272" fmla="*/ 1048548 w 4687766"/>
              <a:gd name="connsiteY272" fmla="*/ 2433932 h 4741229"/>
              <a:gd name="connsiteX273" fmla="*/ 1050458 w 4687766"/>
              <a:gd name="connsiteY273" fmla="*/ 2406694 h 4741229"/>
              <a:gd name="connsiteX274" fmla="*/ 899476 w 4687766"/>
              <a:gd name="connsiteY274" fmla="*/ 2362809 h 4741229"/>
              <a:gd name="connsiteX275" fmla="*/ 893516 w 4687766"/>
              <a:gd name="connsiteY275" fmla="*/ 2367688 h 4741229"/>
              <a:gd name="connsiteX276" fmla="*/ 898113 w 4687766"/>
              <a:gd name="connsiteY276" fmla="*/ 2376887 h 4741229"/>
              <a:gd name="connsiteX277" fmla="*/ 898113 w 4687766"/>
              <a:gd name="connsiteY277" fmla="*/ 2441278 h 4741229"/>
              <a:gd name="connsiteX278" fmla="*/ 898458 w 4687766"/>
              <a:gd name="connsiteY278" fmla="*/ 2442656 h 4741229"/>
              <a:gd name="connsiteX279" fmla="*/ 901869 w 4687766"/>
              <a:gd name="connsiteY279" fmla="*/ 2443338 h 4741229"/>
              <a:gd name="connsiteX280" fmla="*/ 901437 w 4687766"/>
              <a:gd name="connsiteY280" fmla="*/ 2410517 h 4741229"/>
              <a:gd name="connsiteX281" fmla="*/ 900960 w 4687766"/>
              <a:gd name="connsiteY281" fmla="*/ 2376588 h 4741229"/>
              <a:gd name="connsiteX282" fmla="*/ 403287 w 4687766"/>
              <a:gd name="connsiteY282" fmla="*/ 2360128 h 4741229"/>
              <a:gd name="connsiteX283" fmla="*/ 395279 w 4687766"/>
              <a:gd name="connsiteY283" fmla="*/ 2366683 h 4741229"/>
              <a:gd name="connsiteX284" fmla="*/ 401456 w 4687766"/>
              <a:gd name="connsiteY284" fmla="*/ 2379042 h 4741229"/>
              <a:gd name="connsiteX285" fmla="*/ 401456 w 4687766"/>
              <a:gd name="connsiteY285" fmla="*/ 2465553 h 4741229"/>
              <a:gd name="connsiteX286" fmla="*/ 405316 w 4687766"/>
              <a:gd name="connsiteY286" fmla="*/ 2481001 h 4741229"/>
              <a:gd name="connsiteX287" fmla="*/ 407697 w 4687766"/>
              <a:gd name="connsiteY287" fmla="*/ 2485332 h 4741229"/>
              <a:gd name="connsiteX288" fmla="*/ 406563 w 4687766"/>
              <a:gd name="connsiteY288" fmla="*/ 2473019 h 4741229"/>
              <a:gd name="connsiteX289" fmla="*/ 405922 w 4687766"/>
              <a:gd name="connsiteY289" fmla="*/ 2424225 h 4741229"/>
              <a:gd name="connsiteX290" fmla="*/ 405280 w 4687766"/>
              <a:gd name="connsiteY290" fmla="*/ 2378641 h 4741229"/>
              <a:gd name="connsiteX291" fmla="*/ 1023759 w 4687766"/>
              <a:gd name="connsiteY291" fmla="*/ 2315136 h 4741229"/>
              <a:gd name="connsiteX292" fmla="*/ 1017636 w 4687766"/>
              <a:gd name="connsiteY292" fmla="*/ 2323419 h 4741229"/>
              <a:gd name="connsiteX293" fmla="*/ 1008442 w 4687766"/>
              <a:gd name="connsiteY293" fmla="*/ 2340092 h 4741229"/>
              <a:gd name="connsiteX294" fmla="*/ 1017636 w 4687766"/>
              <a:gd name="connsiteY294" fmla="*/ 2340092 h 4741229"/>
              <a:gd name="connsiteX295" fmla="*/ 1008442 w 4687766"/>
              <a:gd name="connsiteY295" fmla="*/ 2381486 h 4741229"/>
              <a:gd name="connsiteX296" fmla="*/ 1016487 w 4687766"/>
              <a:gd name="connsiteY296" fmla="*/ 2386086 h 4741229"/>
              <a:gd name="connsiteX297" fmla="*/ 1017382 w 4687766"/>
              <a:gd name="connsiteY297" fmla="*/ 2389668 h 4741229"/>
              <a:gd name="connsiteX298" fmla="*/ 1017980 w 4687766"/>
              <a:gd name="connsiteY298" fmla="*/ 2377066 h 4741229"/>
              <a:gd name="connsiteX299" fmla="*/ 1027532 w 4687766"/>
              <a:gd name="connsiteY299" fmla="*/ 2330235 h 4741229"/>
              <a:gd name="connsiteX300" fmla="*/ 570264 w 4687766"/>
              <a:gd name="connsiteY300" fmla="*/ 2296078 h 4741229"/>
              <a:gd name="connsiteX301" fmla="*/ 562038 w 4687766"/>
              <a:gd name="connsiteY301" fmla="*/ 2307207 h 4741229"/>
              <a:gd name="connsiteX302" fmla="*/ 549685 w 4687766"/>
              <a:gd name="connsiteY302" fmla="*/ 2329607 h 4741229"/>
              <a:gd name="connsiteX303" fmla="*/ 562038 w 4687766"/>
              <a:gd name="connsiteY303" fmla="*/ 2329607 h 4741229"/>
              <a:gd name="connsiteX304" fmla="*/ 549685 w 4687766"/>
              <a:gd name="connsiteY304" fmla="*/ 2385221 h 4741229"/>
              <a:gd name="connsiteX305" fmla="*/ 560494 w 4687766"/>
              <a:gd name="connsiteY305" fmla="*/ 2391401 h 4741229"/>
              <a:gd name="connsiteX306" fmla="*/ 561696 w 4687766"/>
              <a:gd name="connsiteY306" fmla="*/ 2396214 h 4741229"/>
              <a:gd name="connsiteX307" fmla="*/ 562499 w 4687766"/>
              <a:gd name="connsiteY307" fmla="*/ 2379282 h 4741229"/>
              <a:gd name="connsiteX308" fmla="*/ 575333 w 4687766"/>
              <a:gd name="connsiteY308" fmla="*/ 2316364 h 4741229"/>
              <a:gd name="connsiteX309" fmla="*/ 1023711 w 4687766"/>
              <a:gd name="connsiteY309" fmla="*/ 2257598 h 4741229"/>
              <a:gd name="connsiteX310" fmla="*/ 1004606 w 4687766"/>
              <a:gd name="connsiteY310" fmla="*/ 2272890 h 4741229"/>
              <a:gd name="connsiteX311" fmla="*/ 1002158 w 4687766"/>
              <a:gd name="connsiteY311" fmla="*/ 2269481 h 4741229"/>
              <a:gd name="connsiteX312" fmla="*/ 1002121 w 4687766"/>
              <a:gd name="connsiteY312" fmla="*/ 2269952 h 4741229"/>
              <a:gd name="connsiteX313" fmla="*/ 1003845 w 4687766"/>
              <a:gd name="connsiteY313" fmla="*/ 2284900 h 4741229"/>
              <a:gd name="connsiteX314" fmla="*/ 1017636 w 4687766"/>
              <a:gd name="connsiteY314" fmla="*/ 2271102 h 4741229"/>
              <a:gd name="connsiteX315" fmla="*/ 1019912 w 4687766"/>
              <a:gd name="connsiteY315" fmla="*/ 2283855 h 4741229"/>
              <a:gd name="connsiteX316" fmla="*/ 755604 w 4687766"/>
              <a:gd name="connsiteY316" fmla="*/ 2234307 h 4741229"/>
              <a:gd name="connsiteX317" fmla="*/ 732620 w 4687766"/>
              <a:gd name="connsiteY317" fmla="*/ 2252704 h 4741229"/>
              <a:gd name="connsiteX318" fmla="*/ 728023 w 4687766"/>
              <a:gd name="connsiteY318" fmla="*/ 2238907 h 4741229"/>
              <a:gd name="connsiteX319" fmla="*/ 727128 w 4687766"/>
              <a:gd name="connsiteY319" fmla="*/ 2236220 h 4741229"/>
              <a:gd name="connsiteX320" fmla="*/ 724209 w 4687766"/>
              <a:gd name="connsiteY320" fmla="*/ 2239320 h 4741229"/>
              <a:gd name="connsiteX321" fmla="*/ 739610 w 4687766"/>
              <a:gd name="connsiteY321" fmla="*/ 2316364 h 4741229"/>
              <a:gd name="connsiteX322" fmla="*/ 734476 w 4687766"/>
              <a:gd name="connsiteY322" fmla="*/ 2331772 h 4741229"/>
              <a:gd name="connsiteX323" fmla="*/ 734476 w 4687766"/>
              <a:gd name="connsiteY323" fmla="*/ 2352317 h 4741229"/>
              <a:gd name="connsiteX324" fmla="*/ 724209 w 4687766"/>
              <a:gd name="connsiteY324" fmla="*/ 2367726 h 4741229"/>
              <a:gd name="connsiteX325" fmla="*/ 729343 w 4687766"/>
              <a:gd name="connsiteY325" fmla="*/ 2377998 h 4741229"/>
              <a:gd name="connsiteX326" fmla="*/ 729343 w 4687766"/>
              <a:gd name="connsiteY326" fmla="*/ 2449906 h 4741229"/>
              <a:gd name="connsiteX327" fmla="*/ 739610 w 4687766"/>
              <a:gd name="connsiteY327" fmla="*/ 2475587 h 4741229"/>
              <a:gd name="connsiteX328" fmla="*/ 729343 w 4687766"/>
              <a:gd name="connsiteY328" fmla="*/ 2490996 h 4741229"/>
              <a:gd name="connsiteX329" fmla="*/ 734476 w 4687766"/>
              <a:gd name="connsiteY329" fmla="*/ 2532086 h 4741229"/>
              <a:gd name="connsiteX330" fmla="*/ 749878 w 4687766"/>
              <a:gd name="connsiteY330" fmla="*/ 2562903 h 4741229"/>
              <a:gd name="connsiteX331" fmla="*/ 744744 w 4687766"/>
              <a:gd name="connsiteY331" fmla="*/ 2583448 h 4741229"/>
              <a:gd name="connsiteX332" fmla="*/ 770412 w 4687766"/>
              <a:gd name="connsiteY332" fmla="*/ 2686173 h 4741229"/>
              <a:gd name="connsiteX333" fmla="*/ 770412 w 4687766"/>
              <a:gd name="connsiteY333" fmla="*/ 2701581 h 4741229"/>
              <a:gd name="connsiteX334" fmla="*/ 796080 w 4687766"/>
              <a:gd name="connsiteY334" fmla="*/ 2778625 h 4741229"/>
              <a:gd name="connsiteX335" fmla="*/ 785813 w 4687766"/>
              <a:gd name="connsiteY335" fmla="*/ 2794034 h 4741229"/>
              <a:gd name="connsiteX336" fmla="*/ 816615 w 4687766"/>
              <a:gd name="connsiteY336" fmla="*/ 2860805 h 4741229"/>
              <a:gd name="connsiteX337" fmla="*/ 806348 w 4687766"/>
              <a:gd name="connsiteY337" fmla="*/ 2876214 h 4741229"/>
              <a:gd name="connsiteX338" fmla="*/ 821749 w 4687766"/>
              <a:gd name="connsiteY338" fmla="*/ 2876214 h 4741229"/>
              <a:gd name="connsiteX339" fmla="*/ 842284 w 4687766"/>
              <a:gd name="connsiteY339" fmla="*/ 2948121 h 4741229"/>
              <a:gd name="connsiteX340" fmla="*/ 862818 w 4687766"/>
              <a:gd name="connsiteY340" fmla="*/ 2978938 h 4741229"/>
              <a:gd name="connsiteX341" fmla="*/ 842284 w 4687766"/>
              <a:gd name="connsiteY341" fmla="*/ 2999483 h 4741229"/>
              <a:gd name="connsiteX342" fmla="*/ 862818 w 4687766"/>
              <a:gd name="connsiteY342" fmla="*/ 3004620 h 4741229"/>
              <a:gd name="connsiteX343" fmla="*/ 873086 w 4687766"/>
              <a:gd name="connsiteY343" fmla="*/ 3045709 h 4741229"/>
              <a:gd name="connsiteX344" fmla="*/ 893620 w 4687766"/>
              <a:gd name="connsiteY344" fmla="*/ 3045709 h 4741229"/>
              <a:gd name="connsiteX345" fmla="*/ 929556 w 4687766"/>
              <a:gd name="connsiteY345" fmla="*/ 3127889 h 4741229"/>
              <a:gd name="connsiteX346" fmla="*/ 934690 w 4687766"/>
              <a:gd name="connsiteY346" fmla="*/ 3163843 h 4741229"/>
              <a:gd name="connsiteX347" fmla="*/ 975759 w 4687766"/>
              <a:gd name="connsiteY347" fmla="*/ 3251159 h 4741229"/>
              <a:gd name="connsiteX348" fmla="*/ 996294 w 4687766"/>
              <a:gd name="connsiteY348" fmla="*/ 3251159 h 4741229"/>
              <a:gd name="connsiteX349" fmla="*/ 1042497 w 4687766"/>
              <a:gd name="connsiteY349" fmla="*/ 3323066 h 4741229"/>
              <a:gd name="connsiteX350" fmla="*/ 1073299 w 4687766"/>
              <a:gd name="connsiteY350" fmla="*/ 3343611 h 4741229"/>
              <a:gd name="connsiteX351" fmla="*/ 1078433 w 4687766"/>
              <a:gd name="connsiteY351" fmla="*/ 3328203 h 4741229"/>
              <a:gd name="connsiteX352" fmla="*/ 1063032 w 4687766"/>
              <a:gd name="connsiteY352" fmla="*/ 3323066 h 4741229"/>
              <a:gd name="connsiteX353" fmla="*/ 1063032 w 4687766"/>
              <a:gd name="connsiteY353" fmla="*/ 3307658 h 4741229"/>
              <a:gd name="connsiteX354" fmla="*/ 1042497 w 4687766"/>
              <a:gd name="connsiteY354" fmla="*/ 3297385 h 4741229"/>
              <a:gd name="connsiteX355" fmla="*/ 1032229 w 4687766"/>
              <a:gd name="connsiteY355" fmla="*/ 3271704 h 4741229"/>
              <a:gd name="connsiteX356" fmla="*/ 1006561 w 4687766"/>
              <a:gd name="connsiteY356" fmla="*/ 3230614 h 4741229"/>
              <a:gd name="connsiteX357" fmla="*/ 1008665 w 4687766"/>
              <a:gd name="connsiteY357" fmla="*/ 3222722 h 4741229"/>
              <a:gd name="connsiteX358" fmla="*/ 1003845 w 4687766"/>
              <a:gd name="connsiteY358" fmla="*/ 3209368 h 4741229"/>
              <a:gd name="connsiteX359" fmla="*/ 980860 w 4687766"/>
              <a:gd name="connsiteY359" fmla="*/ 3190971 h 4741229"/>
              <a:gd name="connsiteX360" fmla="*/ 991076 w 4687766"/>
              <a:gd name="connsiteY360" fmla="*/ 3189398 h 4741229"/>
              <a:gd name="connsiteX361" fmla="*/ 984616 w 4687766"/>
              <a:gd name="connsiteY361" fmla="*/ 3179703 h 4741229"/>
              <a:gd name="connsiteX362" fmla="*/ 983015 w 4687766"/>
              <a:gd name="connsiteY362" fmla="*/ 3183425 h 4741229"/>
              <a:gd name="connsiteX363" fmla="*/ 976263 w 4687766"/>
              <a:gd name="connsiteY363" fmla="*/ 3181772 h 4741229"/>
              <a:gd name="connsiteX364" fmla="*/ 975114 w 4687766"/>
              <a:gd name="connsiteY364" fmla="*/ 3171998 h 4741229"/>
              <a:gd name="connsiteX365" fmla="*/ 979794 w 4687766"/>
              <a:gd name="connsiteY365" fmla="*/ 3172467 h 4741229"/>
              <a:gd name="connsiteX366" fmla="*/ 970625 w 4687766"/>
              <a:gd name="connsiteY366" fmla="*/ 3158707 h 4741229"/>
              <a:gd name="connsiteX367" fmla="*/ 959716 w 4687766"/>
              <a:gd name="connsiteY367" fmla="*/ 3132384 h 4741229"/>
              <a:gd name="connsiteX368" fmla="*/ 947898 w 4687766"/>
              <a:gd name="connsiteY368" fmla="*/ 3108221 h 4741229"/>
              <a:gd name="connsiteX369" fmla="*/ 939487 w 4687766"/>
              <a:gd name="connsiteY369" fmla="*/ 3112782 h 4741229"/>
              <a:gd name="connsiteX370" fmla="*/ 921098 w 4687766"/>
              <a:gd name="connsiteY370" fmla="*/ 3071388 h 4741229"/>
              <a:gd name="connsiteX371" fmla="*/ 902710 w 4687766"/>
              <a:gd name="connsiteY371" fmla="*/ 3043792 h 4741229"/>
              <a:gd name="connsiteX372" fmla="*/ 879725 w 4687766"/>
              <a:gd name="connsiteY372" fmla="*/ 2997798 h 4741229"/>
              <a:gd name="connsiteX373" fmla="*/ 870531 w 4687766"/>
              <a:gd name="connsiteY373" fmla="*/ 2961004 h 4741229"/>
              <a:gd name="connsiteX374" fmla="*/ 861337 w 4687766"/>
              <a:gd name="connsiteY374" fmla="*/ 2956404 h 4741229"/>
              <a:gd name="connsiteX375" fmla="*/ 819964 w 4687766"/>
              <a:gd name="connsiteY375" fmla="*/ 2818423 h 4741229"/>
              <a:gd name="connsiteX376" fmla="*/ 806172 w 4687766"/>
              <a:gd name="connsiteY376" fmla="*/ 2813824 h 4741229"/>
              <a:gd name="connsiteX377" fmla="*/ 806172 w 4687766"/>
              <a:gd name="connsiteY377" fmla="*/ 2786228 h 4741229"/>
              <a:gd name="connsiteX378" fmla="*/ 829157 w 4687766"/>
              <a:gd name="connsiteY378" fmla="*/ 2795427 h 4741229"/>
              <a:gd name="connsiteX379" fmla="*/ 833754 w 4687766"/>
              <a:gd name="connsiteY379" fmla="*/ 2836821 h 4741229"/>
              <a:gd name="connsiteX380" fmla="*/ 833754 w 4687766"/>
              <a:gd name="connsiteY380" fmla="*/ 2809225 h 4741229"/>
              <a:gd name="connsiteX381" fmla="*/ 838926 w 4687766"/>
              <a:gd name="connsiteY381" fmla="*/ 2804626 h 4741229"/>
              <a:gd name="connsiteX382" fmla="*/ 840910 w 4687766"/>
              <a:gd name="connsiteY382" fmla="*/ 2803567 h 4741229"/>
              <a:gd name="connsiteX383" fmla="*/ 835998 w 4687766"/>
              <a:gd name="connsiteY383" fmla="*/ 2781372 h 4741229"/>
              <a:gd name="connsiteX384" fmla="*/ 835191 w 4687766"/>
              <a:gd name="connsiteY384" fmla="*/ 2786013 h 4741229"/>
              <a:gd name="connsiteX385" fmla="*/ 829157 w 4687766"/>
              <a:gd name="connsiteY385" fmla="*/ 2786228 h 4741229"/>
              <a:gd name="connsiteX386" fmla="*/ 801575 w 4687766"/>
              <a:gd name="connsiteY386" fmla="*/ 2777030 h 4741229"/>
              <a:gd name="connsiteX387" fmla="*/ 801575 w 4687766"/>
              <a:gd name="connsiteY387" fmla="*/ 2740235 h 4741229"/>
              <a:gd name="connsiteX388" fmla="*/ 778590 w 4687766"/>
              <a:gd name="connsiteY388" fmla="*/ 2648248 h 4741229"/>
              <a:gd name="connsiteX389" fmla="*/ 755604 w 4687766"/>
              <a:gd name="connsiteY389" fmla="*/ 2519466 h 4741229"/>
              <a:gd name="connsiteX390" fmla="*/ 760202 w 4687766"/>
              <a:gd name="connsiteY390" fmla="*/ 2501069 h 4741229"/>
              <a:gd name="connsiteX391" fmla="*/ 760202 w 4687766"/>
              <a:gd name="connsiteY391" fmla="*/ 2478072 h 4741229"/>
              <a:gd name="connsiteX392" fmla="*/ 751008 w 4687766"/>
              <a:gd name="connsiteY392" fmla="*/ 2455076 h 4741229"/>
              <a:gd name="connsiteX393" fmla="*/ 764799 w 4687766"/>
              <a:gd name="connsiteY393" fmla="*/ 2468874 h 4741229"/>
              <a:gd name="connsiteX394" fmla="*/ 778590 w 4687766"/>
              <a:gd name="connsiteY394" fmla="*/ 2478072 h 4741229"/>
              <a:gd name="connsiteX395" fmla="*/ 783187 w 4687766"/>
              <a:gd name="connsiteY395" fmla="*/ 2501069 h 4741229"/>
              <a:gd name="connsiteX396" fmla="*/ 783187 w 4687766"/>
              <a:gd name="connsiteY396" fmla="*/ 2487271 h 4741229"/>
              <a:gd name="connsiteX397" fmla="*/ 796978 w 4687766"/>
              <a:gd name="connsiteY397" fmla="*/ 2468874 h 4741229"/>
              <a:gd name="connsiteX398" fmla="*/ 783187 w 4687766"/>
              <a:gd name="connsiteY398" fmla="*/ 2482672 h 4741229"/>
              <a:gd name="connsiteX399" fmla="*/ 787784 w 4687766"/>
              <a:gd name="connsiteY399" fmla="*/ 2413682 h 4741229"/>
              <a:gd name="connsiteX400" fmla="*/ 778590 w 4687766"/>
              <a:gd name="connsiteY400" fmla="*/ 2450476 h 4741229"/>
              <a:gd name="connsiteX401" fmla="*/ 751008 w 4687766"/>
              <a:gd name="connsiteY401" fmla="*/ 2441278 h 4741229"/>
              <a:gd name="connsiteX402" fmla="*/ 760202 w 4687766"/>
              <a:gd name="connsiteY402" fmla="*/ 2321695 h 4741229"/>
              <a:gd name="connsiteX403" fmla="*/ 755604 w 4687766"/>
              <a:gd name="connsiteY403" fmla="*/ 2234307 h 4741229"/>
              <a:gd name="connsiteX404" fmla="*/ 570199 w 4687766"/>
              <a:gd name="connsiteY404" fmla="*/ 2218775 h 4741229"/>
              <a:gd name="connsiteX405" fmla="*/ 544531 w 4687766"/>
              <a:gd name="connsiteY405" fmla="*/ 2239320 h 4741229"/>
              <a:gd name="connsiteX406" fmla="*/ 541243 w 4687766"/>
              <a:gd name="connsiteY406" fmla="*/ 2234739 h 4741229"/>
              <a:gd name="connsiteX407" fmla="*/ 541193 w 4687766"/>
              <a:gd name="connsiteY407" fmla="*/ 2235373 h 4741229"/>
              <a:gd name="connsiteX408" fmla="*/ 543509 w 4687766"/>
              <a:gd name="connsiteY408" fmla="*/ 2255455 h 4741229"/>
              <a:gd name="connsiteX409" fmla="*/ 562038 w 4687766"/>
              <a:gd name="connsiteY409" fmla="*/ 2236917 h 4741229"/>
              <a:gd name="connsiteX410" fmla="*/ 565096 w 4687766"/>
              <a:gd name="connsiteY410" fmla="*/ 2254051 h 4741229"/>
              <a:gd name="connsiteX411" fmla="*/ 940086 w 4687766"/>
              <a:gd name="connsiteY411" fmla="*/ 2021514 h 4741229"/>
              <a:gd name="connsiteX412" fmla="*/ 940061 w 4687766"/>
              <a:gd name="connsiteY412" fmla="*/ 2021588 h 4741229"/>
              <a:gd name="connsiteX413" fmla="*/ 930292 w 4687766"/>
              <a:gd name="connsiteY413" fmla="*/ 2068731 h 4741229"/>
              <a:gd name="connsiteX414" fmla="*/ 921098 w 4687766"/>
              <a:gd name="connsiteY414" fmla="*/ 2059532 h 4741229"/>
              <a:gd name="connsiteX415" fmla="*/ 934890 w 4687766"/>
              <a:gd name="connsiteY415" fmla="*/ 2082529 h 4741229"/>
              <a:gd name="connsiteX416" fmla="*/ 911904 w 4687766"/>
              <a:gd name="connsiteY416" fmla="*/ 2077930 h 4741229"/>
              <a:gd name="connsiteX417" fmla="*/ 916502 w 4687766"/>
              <a:gd name="connsiteY417" fmla="*/ 2110125 h 4741229"/>
              <a:gd name="connsiteX418" fmla="*/ 911904 w 4687766"/>
              <a:gd name="connsiteY418" fmla="*/ 2146920 h 4741229"/>
              <a:gd name="connsiteX419" fmla="*/ 902710 w 4687766"/>
              <a:gd name="connsiteY419" fmla="*/ 2169916 h 4741229"/>
              <a:gd name="connsiteX420" fmla="*/ 907307 w 4687766"/>
              <a:gd name="connsiteY420" fmla="*/ 2220509 h 4741229"/>
              <a:gd name="connsiteX421" fmla="*/ 893516 w 4687766"/>
              <a:gd name="connsiteY421" fmla="*/ 2229708 h 4741229"/>
              <a:gd name="connsiteX422" fmla="*/ 893516 w 4687766"/>
              <a:gd name="connsiteY422" fmla="*/ 2252704 h 4741229"/>
              <a:gd name="connsiteX423" fmla="*/ 905152 w 4687766"/>
              <a:gd name="connsiteY423" fmla="*/ 2305094 h 4741229"/>
              <a:gd name="connsiteX424" fmla="*/ 905268 w 4687766"/>
              <a:gd name="connsiteY424" fmla="*/ 2305989 h 4741229"/>
              <a:gd name="connsiteX425" fmla="*/ 909079 w 4687766"/>
              <a:gd name="connsiteY425" fmla="*/ 2303474 h 4741229"/>
              <a:gd name="connsiteX426" fmla="*/ 912900 w 4687766"/>
              <a:gd name="connsiteY426" fmla="*/ 2284359 h 4741229"/>
              <a:gd name="connsiteX427" fmla="*/ 920542 w 4687766"/>
              <a:gd name="connsiteY427" fmla="*/ 2303474 h 4741229"/>
              <a:gd name="connsiteX428" fmla="*/ 935827 w 4687766"/>
              <a:gd name="connsiteY428" fmla="*/ 2261421 h 4741229"/>
              <a:gd name="connsiteX429" fmla="*/ 909079 w 4687766"/>
              <a:gd name="connsiteY429" fmla="*/ 2223192 h 4741229"/>
              <a:gd name="connsiteX430" fmla="*/ 924363 w 4687766"/>
              <a:gd name="connsiteY430" fmla="*/ 2204077 h 4741229"/>
              <a:gd name="connsiteX431" fmla="*/ 932006 w 4687766"/>
              <a:gd name="connsiteY431" fmla="*/ 2123795 h 4741229"/>
              <a:gd name="connsiteX432" fmla="*/ 947290 w 4687766"/>
              <a:gd name="connsiteY432" fmla="*/ 2123795 h 4741229"/>
              <a:gd name="connsiteX433" fmla="*/ 939647 w 4687766"/>
              <a:gd name="connsiteY433" fmla="*/ 2112326 h 4741229"/>
              <a:gd name="connsiteX434" fmla="*/ 951110 w 4687766"/>
              <a:gd name="connsiteY434" fmla="*/ 2047336 h 4741229"/>
              <a:gd name="connsiteX435" fmla="*/ 960064 w 4687766"/>
              <a:gd name="connsiteY435" fmla="*/ 2023598 h 4741229"/>
              <a:gd name="connsiteX436" fmla="*/ 943674 w 4687766"/>
              <a:gd name="connsiteY436" fmla="*/ 2023598 h 4741229"/>
              <a:gd name="connsiteX437" fmla="*/ 947727 w 4687766"/>
              <a:gd name="connsiteY437" fmla="*/ 1530438 h 4741229"/>
              <a:gd name="connsiteX438" fmla="*/ 946574 w 4687766"/>
              <a:gd name="connsiteY438" fmla="*/ 1532222 h 4741229"/>
              <a:gd name="connsiteX439" fmla="*/ 948680 w 4687766"/>
              <a:gd name="connsiteY439" fmla="*/ 1535207 h 4741229"/>
              <a:gd name="connsiteX440" fmla="*/ 3378394 w 4687766"/>
              <a:gd name="connsiteY440" fmla="*/ 1479515 h 4741229"/>
              <a:gd name="connsiteX441" fmla="*/ 3381347 w 4687766"/>
              <a:gd name="connsiteY441" fmla="*/ 1480637 h 4741229"/>
              <a:gd name="connsiteX442" fmla="*/ 3380517 w 4687766"/>
              <a:gd name="connsiteY442" fmla="*/ 1480015 h 4741229"/>
              <a:gd name="connsiteX443" fmla="*/ 3733772 w 4687766"/>
              <a:gd name="connsiteY443" fmla="*/ 1173401 h 4741229"/>
              <a:gd name="connsiteX444" fmla="*/ 3737740 w 4687766"/>
              <a:gd name="connsiteY444" fmla="*/ 1174909 h 4741229"/>
              <a:gd name="connsiteX445" fmla="*/ 3736625 w 4687766"/>
              <a:gd name="connsiteY445" fmla="*/ 1174073 h 4741229"/>
              <a:gd name="connsiteX446" fmla="*/ 1524461 w 4687766"/>
              <a:gd name="connsiteY446" fmla="*/ 926944 h 4741229"/>
              <a:gd name="connsiteX447" fmla="*/ 1523311 w 4687766"/>
              <a:gd name="connsiteY447" fmla="*/ 932693 h 4741229"/>
              <a:gd name="connsiteX448" fmla="*/ 1521162 w 4687766"/>
              <a:gd name="connsiteY448" fmla="*/ 930584 h 4741229"/>
              <a:gd name="connsiteX449" fmla="*/ 1509661 w 4687766"/>
              <a:gd name="connsiteY449" fmla="*/ 939851 h 4741229"/>
              <a:gd name="connsiteX450" fmla="*/ 1509661 w 4687766"/>
              <a:gd name="connsiteY450" fmla="*/ 955260 h 4741229"/>
              <a:gd name="connsiteX451" fmla="*/ 1463458 w 4687766"/>
              <a:gd name="connsiteY451" fmla="*/ 975805 h 4741229"/>
              <a:gd name="connsiteX452" fmla="*/ 1442923 w 4687766"/>
              <a:gd name="connsiteY452" fmla="*/ 996350 h 4741229"/>
              <a:gd name="connsiteX453" fmla="*/ 1448057 w 4687766"/>
              <a:gd name="connsiteY453" fmla="*/ 970669 h 4741229"/>
              <a:gd name="connsiteX454" fmla="*/ 1417255 w 4687766"/>
              <a:gd name="connsiteY454" fmla="*/ 975805 h 4741229"/>
              <a:gd name="connsiteX455" fmla="*/ 1437790 w 4687766"/>
              <a:gd name="connsiteY455" fmla="*/ 996350 h 4741229"/>
              <a:gd name="connsiteX456" fmla="*/ 1191373 w 4687766"/>
              <a:gd name="connsiteY456" fmla="*/ 1222345 h 4741229"/>
              <a:gd name="connsiteX457" fmla="*/ 980893 w 4687766"/>
              <a:gd name="connsiteY457" fmla="*/ 1479157 h 4741229"/>
              <a:gd name="connsiteX458" fmla="*/ 968156 w 4687766"/>
              <a:gd name="connsiteY458" fmla="*/ 1498851 h 4741229"/>
              <a:gd name="connsiteX459" fmla="*/ 971666 w 4687766"/>
              <a:gd name="connsiteY459" fmla="*/ 1498412 h 4741229"/>
              <a:gd name="connsiteX460" fmla="*/ 953278 w 4687766"/>
              <a:gd name="connsiteY460" fmla="*/ 1544406 h 4741229"/>
              <a:gd name="connsiteX461" fmla="*/ 938912 w 4687766"/>
              <a:gd name="connsiteY461" fmla="*/ 1567403 h 4741229"/>
              <a:gd name="connsiteX462" fmla="*/ 922874 w 4687766"/>
              <a:gd name="connsiteY462" fmla="*/ 1575684 h 4741229"/>
              <a:gd name="connsiteX463" fmla="*/ 924422 w 4687766"/>
              <a:gd name="connsiteY463" fmla="*/ 1581881 h 4741229"/>
              <a:gd name="connsiteX464" fmla="*/ 923246 w 4687766"/>
              <a:gd name="connsiteY464" fmla="*/ 1583315 h 4741229"/>
              <a:gd name="connsiteX465" fmla="*/ 923971 w 4687766"/>
              <a:gd name="connsiteY465" fmla="*/ 1583500 h 4741229"/>
              <a:gd name="connsiteX466" fmla="*/ 930292 w 4687766"/>
              <a:gd name="connsiteY466" fmla="*/ 1590399 h 4741229"/>
              <a:gd name="connsiteX467" fmla="*/ 898113 w 4687766"/>
              <a:gd name="connsiteY467" fmla="*/ 1640992 h 4741229"/>
              <a:gd name="connsiteX468" fmla="*/ 902710 w 4687766"/>
              <a:gd name="connsiteY468" fmla="*/ 1650190 h 4741229"/>
              <a:gd name="connsiteX469" fmla="*/ 879725 w 4687766"/>
              <a:gd name="connsiteY469" fmla="*/ 1709982 h 4741229"/>
              <a:gd name="connsiteX470" fmla="*/ 852143 w 4687766"/>
              <a:gd name="connsiteY470" fmla="*/ 1783572 h 4741229"/>
              <a:gd name="connsiteX471" fmla="*/ 824561 w 4687766"/>
              <a:gd name="connsiteY471" fmla="*/ 1815767 h 4741229"/>
              <a:gd name="connsiteX472" fmla="*/ 856740 w 4687766"/>
              <a:gd name="connsiteY472" fmla="*/ 1801969 h 4741229"/>
              <a:gd name="connsiteX473" fmla="*/ 847546 w 4687766"/>
              <a:gd name="connsiteY473" fmla="*/ 1820366 h 4741229"/>
              <a:gd name="connsiteX474" fmla="*/ 865934 w 4687766"/>
              <a:gd name="connsiteY474" fmla="*/ 1834164 h 4741229"/>
              <a:gd name="connsiteX475" fmla="*/ 865934 w 4687766"/>
              <a:gd name="connsiteY475" fmla="*/ 1778972 h 4741229"/>
              <a:gd name="connsiteX476" fmla="*/ 893516 w 4687766"/>
              <a:gd name="connsiteY476" fmla="*/ 1709982 h 4741229"/>
              <a:gd name="connsiteX477" fmla="*/ 925695 w 4687766"/>
              <a:gd name="connsiteY477" fmla="*/ 1659389 h 4741229"/>
              <a:gd name="connsiteX478" fmla="*/ 939487 w 4687766"/>
              <a:gd name="connsiteY478" fmla="*/ 1691585 h 4741229"/>
              <a:gd name="connsiteX479" fmla="*/ 957875 w 4687766"/>
              <a:gd name="connsiteY479" fmla="*/ 1668588 h 4741229"/>
              <a:gd name="connsiteX480" fmla="*/ 939487 w 4687766"/>
              <a:gd name="connsiteY480" fmla="*/ 1673187 h 4741229"/>
              <a:gd name="connsiteX481" fmla="*/ 948680 w 4687766"/>
              <a:gd name="connsiteY481" fmla="*/ 1636392 h 4741229"/>
              <a:gd name="connsiteX482" fmla="*/ 967069 w 4687766"/>
              <a:gd name="connsiteY482" fmla="*/ 1640992 h 4741229"/>
              <a:gd name="connsiteX483" fmla="*/ 967069 w 4687766"/>
              <a:gd name="connsiteY483" fmla="*/ 1613395 h 4741229"/>
              <a:gd name="connsiteX484" fmla="*/ 990054 w 4687766"/>
              <a:gd name="connsiteY484" fmla="*/ 1622594 h 4741229"/>
              <a:gd name="connsiteX485" fmla="*/ 980860 w 4687766"/>
              <a:gd name="connsiteY485" fmla="*/ 1622594 h 4741229"/>
              <a:gd name="connsiteX486" fmla="*/ 976263 w 4687766"/>
              <a:gd name="connsiteY486" fmla="*/ 1604197 h 4741229"/>
              <a:gd name="connsiteX487" fmla="*/ 1008442 w 4687766"/>
              <a:gd name="connsiteY487" fmla="*/ 1604197 h 4741229"/>
              <a:gd name="connsiteX488" fmla="*/ 1022233 w 4687766"/>
              <a:gd name="connsiteY488" fmla="*/ 1567402 h 4741229"/>
              <a:gd name="connsiteX489" fmla="*/ 1049816 w 4687766"/>
              <a:gd name="connsiteY489" fmla="*/ 1549005 h 4741229"/>
              <a:gd name="connsiteX490" fmla="*/ 1040621 w 4687766"/>
              <a:gd name="connsiteY490" fmla="*/ 1521409 h 4741229"/>
              <a:gd name="connsiteX491" fmla="*/ 1040621 w 4687766"/>
              <a:gd name="connsiteY491" fmla="*/ 1480015 h 4741229"/>
              <a:gd name="connsiteX492" fmla="*/ 1059010 w 4687766"/>
              <a:gd name="connsiteY492" fmla="*/ 1461618 h 4741229"/>
              <a:gd name="connsiteX493" fmla="*/ 1054413 w 4687766"/>
              <a:gd name="connsiteY493" fmla="*/ 1480015 h 4741229"/>
              <a:gd name="connsiteX494" fmla="*/ 1086592 w 4687766"/>
              <a:gd name="connsiteY494" fmla="*/ 1475416 h 4741229"/>
              <a:gd name="connsiteX495" fmla="*/ 1100383 w 4687766"/>
              <a:gd name="connsiteY495" fmla="*/ 1452419 h 4741229"/>
              <a:gd name="connsiteX496" fmla="*/ 1109577 w 4687766"/>
              <a:gd name="connsiteY496" fmla="*/ 1466217 h 4741229"/>
              <a:gd name="connsiteX497" fmla="*/ 1109577 w 4687766"/>
              <a:gd name="connsiteY497" fmla="*/ 1457018 h 4741229"/>
              <a:gd name="connsiteX498" fmla="*/ 1132562 w 4687766"/>
              <a:gd name="connsiteY498" fmla="*/ 1420224 h 4741229"/>
              <a:gd name="connsiteX499" fmla="*/ 1109577 w 4687766"/>
              <a:gd name="connsiteY499" fmla="*/ 1411025 h 4741229"/>
              <a:gd name="connsiteX500" fmla="*/ 1095786 w 4687766"/>
              <a:gd name="connsiteY500" fmla="*/ 1438621 h 4741229"/>
              <a:gd name="connsiteX501" fmla="*/ 1054413 w 4687766"/>
              <a:gd name="connsiteY501" fmla="*/ 1438621 h 4741229"/>
              <a:gd name="connsiteX502" fmla="*/ 1114174 w 4687766"/>
              <a:gd name="connsiteY502" fmla="*/ 1360432 h 4741229"/>
              <a:gd name="connsiteX503" fmla="*/ 1178533 w 4687766"/>
              <a:gd name="connsiteY503" fmla="*/ 1291441 h 4741229"/>
              <a:gd name="connsiteX504" fmla="*/ 1169339 w 4687766"/>
              <a:gd name="connsiteY504" fmla="*/ 1305239 h 4741229"/>
              <a:gd name="connsiteX505" fmla="*/ 1123368 w 4687766"/>
              <a:gd name="connsiteY505" fmla="*/ 1360432 h 4741229"/>
              <a:gd name="connsiteX506" fmla="*/ 1081995 w 4687766"/>
              <a:gd name="connsiteY506" fmla="*/ 1411025 h 4741229"/>
              <a:gd name="connsiteX507" fmla="*/ 1123368 w 4687766"/>
              <a:gd name="connsiteY507" fmla="*/ 1392628 h 4741229"/>
              <a:gd name="connsiteX508" fmla="*/ 1127966 w 4687766"/>
              <a:gd name="connsiteY508" fmla="*/ 1369631 h 4741229"/>
              <a:gd name="connsiteX509" fmla="*/ 1141756 w 4687766"/>
              <a:gd name="connsiteY509" fmla="*/ 1365031 h 4741229"/>
              <a:gd name="connsiteX510" fmla="*/ 1146354 w 4687766"/>
              <a:gd name="connsiteY510" fmla="*/ 1346634 h 4741229"/>
              <a:gd name="connsiteX511" fmla="*/ 1155548 w 4687766"/>
              <a:gd name="connsiteY511" fmla="*/ 1342034 h 4741229"/>
              <a:gd name="connsiteX512" fmla="*/ 1155548 w 4687766"/>
              <a:gd name="connsiteY512" fmla="*/ 1332836 h 4741229"/>
              <a:gd name="connsiteX513" fmla="*/ 1196921 w 4687766"/>
              <a:gd name="connsiteY513" fmla="*/ 1291441 h 4741229"/>
              <a:gd name="connsiteX514" fmla="*/ 1210712 w 4687766"/>
              <a:gd name="connsiteY514" fmla="*/ 1291441 h 4741229"/>
              <a:gd name="connsiteX515" fmla="*/ 1196921 w 4687766"/>
              <a:gd name="connsiteY515" fmla="*/ 1277643 h 4741229"/>
              <a:gd name="connsiteX516" fmla="*/ 1219907 w 4687766"/>
              <a:gd name="connsiteY516" fmla="*/ 1273044 h 4741229"/>
              <a:gd name="connsiteX517" fmla="*/ 1206115 w 4687766"/>
              <a:gd name="connsiteY517" fmla="*/ 1254647 h 4741229"/>
              <a:gd name="connsiteX518" fmla="*/ 1219907 w 4687766"/>
              <a:gd name="connsiteY518" fmla="*/ 1231650 h 4741229"/>
              <a:gd name="connsiteX519" fmla="*/ 1238294 w 4687766"/>
              <a:gd name="connsiteY519" fmla="*/ 1213253 h 4741229"/>
              <a:gd name="connsiteX520" fmla="*/ 1270474 w 4687766"/>
              <a:gd name="connsiteY520" fmla="*/ 1176458 h 4741229"/>
              <a:gd name="connsiteX521" fmla="*/ 1284265 w 4687766"/>
              <a:gd name="connsiteY521" fmla="*/ 1176458 h 4741229"/>
              <a:gd name="connsiteX522" fmla="*/ 1302653 w 4687766"/>
              <a:gd name="connsiteY522" fmla="*/ 1158061 h 4741229"/>
              <a:gd name="connsiteX523" fmla="*/ 1321041 w 4687766"/>
              <a:gd name="connsiteY523" fmla="*/ 1135064 h 4741229"/>
              <a:gd name="connsiteX524" fmla="*/ 1334833 w 4687766"/>
              <a:gd name="connsiteY524" fmla="*/ 1135064 h 4741229"/>
              <a:gd name="connsiteX525" fmla="*/ 1371608 w 4687766"/>
              <a:gd name="connsiteY525" fmla="*/ 1098270 h 4741229"/>
              <a:gd name="connsiteX526" fmla="*/ 1417579 w 4687766"/>
              <a:gd name="connsiteY526" fmla="*/ 1056875 h 4741229"/>
              <a:gd name="connsiteX527" fmla="*/ 1417579 w 4687766"/>
              <a:gd name="connsiteY527" fmla="*/ 1079872 h 4741229"/>
              <a:gd name="connsiteX528" fmla="*/ 1380803 w 4687766"/>
              <a:gd name="connsiteY528" fmla="*/ 1107468 h 4741229"/>
              <a:gd name="connsiteX529" fmla="*/ 1376206 w 4687766"/>
              <a:gd name="connsiteY529" fmla="*/ 1130465 h 4741229"/>
              <a:gd name="connsiteX530" fmla="*/ 1399191 w 4687766"/>
              <a:gd name="connsiteY530" fmla="*/ 1098270 h 4741229"/>
              <a:gd name="connsiteX531" fmla="*/ 1431371 w 4687766"/>
              <a:gd name="connsiteY531" fmla="*/ 1093670 h 4741229"/>
              <a:gd name="connsiteX532" fmla="*/ 1426773 w 4687766"/>
              <a:gd name="connsiteY532" fmla="*/ 1070673 h 4741229"/>
              <a:gd name="connsiteX533" fmla="*/ 1445161 w 4687766"/>
              <a:gd name="connsiteY533" fmla="*/ 1061475 h 4741229"/>
              <a:gd name="connsiteX534" fmla="*/ 1426773 w 4687766"/>
              <a:gd name="connsiteY534" fmla="*/ 1061475 h 4741229"/>
              <a:gd name="connsiteX535" fmla="*/ 1454356 w 4687766"/>
              <a:gd name="connsiteY535" fmla="*/ 1024679 h 4741229"/>
              <a:gd name="connsiteX536" fmla="*/ 1486535 w 4687766"/>
              <a:gd name="connsiteY536" fmla="*/ 1006282 h 4741229"/>
              <a:gd name="connsiteX537" fmla="*/ 1504923 w 4687766"/>
              <a:gd name="connsiteY537" fmla="*/ 1006282 h 4741229"/>
              <a:gd name="connsiteX538" fmla="*/ 1504923 w 4687766"/>
              <a:gd name="connsiteY538" fmla="*/ 992484 h 4741229"/>
              <a:gd name="connsiteX539" fmla="*/ 1527909 w 4687766"/>
              <a:gd name="connsiteY539" fmla="*/ 974087 h 4741229"/>
              <a:gd name="connsiteX540" fmla="*/ 1537102 w 4687766"/>
              <a:gd name="connsiteY540" fmla="*/ 978686 h 4741229"/>
              <a:gd name="connsiteX541" fmla="*/ 1560087 w 4687766"/>
              <a:gd name="connsiteY541" fmla="*/ 955689 h 4741229"/>
              <a:gd name="connsiteX542" fmla="*/ 1546297 w 4687766"/>
              <a:gd name="connsiteY542" fmla="*/ 974087 h 4741229"/>
              <a:gd name="connsiteX543" fmla="*/ 1573879 w 4687766"/>
              <a:gd name="connsiteY543" fmla="*/ 978686 h 4741229"/>
              <a:gd name="connsiteX544" fmla="*/ 1578476 w 4687766"/>
              <a:gd name="connsiteY544" fmla="*/ 955689 h 4741229"/>
              <a:gd name="connsiteX545" fmla="*/ 1596864 w 4687766"/>
              <a:gd name="connsiteY545" fmla="*/ 941891 h 4741229"/>
              <a:gd name="connsiteX546" fmla="*/ 1569282 w 4687766"/>
              <a:gd name="connsiteY546" fmla="*/ 955689 h 4741229"/>
              <a:gd name="connsiteX547" fmla="*/ 1583073 w 4687766"/>
              <a:gd name="connsiteY547" fmla="*/ 937292 h 4741229"/>
              <a:gd name="connsiteX548" fmla="*/ 1550894 w 4687766"/>
              <a:gd name="connsiteY548" fmla="*/ 932693 h 4741229"/>
              <a:gd name="connsiteX549" fmla="*/ 1514117 w 4687766"/>
              <a:gd name="connsiteY549" fmla="*/ 941891 h 4741229"/>
              <a:gd name="connsiteX550" fmla="*/ 1532505 w 4687766"/>
              <a:gd name="connsiteY550" fmla="*/ 928094 h 4741229"/>
              <a:gd name="connsiteX551" fmla="*/ 1524461 w 4687766"/>
              <a:gd name="connsiteY551" fmla="*/ 926944 h 4741229"/>
              <a:gd name="connsiteX552" fmla="*/ 1906157 w 4687766"/>
              <a:gd name="connsiteY552" fmla="*/ 733921 h 4741229"/>
              <a:gd name="connsiteX553" fmla="*/ 1889553 w 4687766"/>
              <a:gd name="connsiteY553" fmla="*/ 749811 h 4741229"/>
              <a:gd name="connsiteX554" fmla="*/ 1888793 w 4687766"/>
              <a:gd name="connsiteY554" fmla="*/ 749608 h 4741229"/>
              <a:gd name="connsiteX555" fmla="*/ 1891075 w 4687766"/>
              <a:gd name="connsiteY555" fmla="*/ 753319 h 4741229"/>
              <a:gd name="connsiteX556" fmla="*/ 1899796 w 4687766"/>
              <a:gd name="connsiteY556" fmla="*/ 744593 h 4741229"/>
              <a:gd name="connsiteX557" fmla="*/ 1899339 w 4687766"/>
              <a:gd name="connsiteY557" fmla="*/ 743069 h 4741229"/>
              <a:gd name="connsiteX558" fmla="*/ 1903670 w 4687766"/>
              <a:gd name="connsiteY558" fmla="*/ 739538 h 4741229"/>
              <a:gd name="connsiteX559" fmla="*/ 1905791 w 4687766"/>
              <a:gd name="connsiteY559" fmla="*/ 738595 h 4741229"/>
              <a:gd name="connsiteX560" fmla="*/ 1910246 w 4687766"/>
              <a:gd name="connsiteY560" fmla="*/ 734138 h 4741229"/>
              <a:gd name="connsiteX561" fmla="*/ 2038015 w 4687766"/>
              <a:gd name="connsiteY561" fmla="*/ 648390 h 4741229"/>
              <a:gd name="connsiteX562" fmla="*/ 2015195 w 4687766"/>
              <a:gd name="connsiteY562" fmla="*/ 652133 h 4741229"/>
              <a:gd name="connsiteX563" fmla="*/ 1996807 w 4687766"/>
              <a:gd name="connsiteY563" fmla="*/ 670530 h 4741229"/>
              <a:gd name="connsiteX564" fmla="*/ 1980717 w 4687766"/>
              <a:gd name="connsiteY564" fmla="*/ 664781 h 4741229"/>
              <a:gd name="connsiteX565" fmla="*/ 1972454 w 4687766"/>
              <a:gd name="connsiteY565" fmla="*/ 666272 h 4741229"/>
              <a:gd name="connsiteX566" fmla="*/ 1972333 w 4687766"/>
              <a:gd name="connsiteY566" fmla="*/ 666347 h 4741229"/>
              <a:gd name="connsiteX567" fmla="*/ 1971803 w 4687766"/>
              <a:gd name="connsiteY567" fmla="*/ 666389 h 4741229"/>
              <a:gd name="connsiteX568" fmla="*/ 1963191 w 4687766"/>
              <a:gd name="connsiteY568" fmla="*/ 667943 h 4741229"/>
              <a:gd name="connsiteX569" fmla="*/ 1959632 w 4687766"/>
              <a:gd name="connsiteY569" fmla="*/ 667364 h 4741229"/>
              <a:gd name="connsiteX570" fmla="*/ 1956290 w 4687766"/>
              <a:gd name="connsiteY570" fmla="*/ 667631 h 4741229"/>
              <a:gd name="connsiteX571" fmla="*/ 1971050 w 4687766"/>
              <a:gd name="connsiteY571" fmla="*/ 683682 h 4741229"/>
              <a:gd name="connsiteX572" fmla="*/ 1970975 w 4687766"/>
              <a:gd name="connsiteY572" fmla="*/ 684015 h 4741229"/>
              <a:gd name="connsiteX573" fmla="*/ 1971523 w 4687766"/>
              <a:gd name="connsiteY573" fmla="*/ 684328 h 4741229"/>
              <a:gd name="connsiteX574" fmla="*/ 1987613 w 4687766"/>
              <a:gd name="connsiteY574" fmla="*/ 693527 h 4741229"/>
              <a:gd name="connsiteX575" fmla="*/ 2008300 w 4687766"/>
              <a:gd name="connsiteY575" fmla="*/ 673980 h 4741229"/>
              <a:gd name="connsiteX576" fmla="*/ 2041123 w 4687766"/>
              <a:gd name="connsiteY576" fmla="*/ 661938 h 4741229"/>
              <a:gd name="connsiteX577" fmla="*/ 2038429 w 4687766"/>
              <a:gd name="connsiteY577" fmla="*/ 662495 h 4741229"/>
              <a:gd name="connsiteX578" fmla="*/ 2030488 w 4687766"/>
              <a:gd name="connsiteY578" fmla="*/ 637937 h 4741229"/>
              <a:gd name="connsiteX579" fmla="*/ 2019759 w 4687766"/>
              <a:gd name="connsiteY579" fmla="*/ 641356 h 4741229"/>
              <a:gd name="connsiteX580" fmla="*/ 2020942 w 4687766"/>
              <a:gd name="connsiteY580" fmla="*/ 642934 h 4741229"/>
              <a:gd name="connsiteX581" fmla="*/ 2037854 w 4687766"/>
              <a:gd name="connsiteY581" fmla="*/ 642934 h 4741229"/>
              <a:gd name="connsiteX582" fmla="*/ 2037848 w 4687766"/>
              <a:gd name="connsiteY582" fmla="*/ 642727 h 4741229"/>
              <a:gd name="connsiteX583" fmla="*/ 2033583 w 4687766"/>
              <a:gd name="connsiteY583" fmla="*/ 640060 h 4741229"/>
              <a:gd name="connsiteX584" fmla="*/ 2032620 w 4687766"/>
              <a:gd name="connsiteY584" fmla="*/ 638734 h 4741229"/>
              <a:gd name="connsiteX585" fmla="*/ 1951157 w 4687766"/>
              <a:gd name="connsiteY585" fmla="*/ 636813 h 4741229"/>
              <a:gd name="connsiteX586" fmla="*/ 1925488 w 4687766"/>
              <a:gd name="connsiteY586" fmla="*/ 652222 h 4741229"/>
              <a:gd name="connsiteX587" fmla="*/ 1934954 w 4687766"/>
              <a:gd name="connsiteY587" fmla="*/ 662414 h 4741229"/>
              <a:gd name="connsiteX588" fmla="*/ 1938955 w 4687766"/>
              <a:gd name="connsiteY588" fmla="*/ 663064 h 4741229"/>
              <a:gd name="connsiteX589" fmla="*/ 1940493 w 4687766"/>
              <a:gd name="connsiteY589" fmla="*/ 660756 h 4741229"/>
              <a:gd name="connsiteX590" fmla="*/ 1937045 w 4687766"/>
              <a:gd name="connsiteY590" fmla="*/ 652133 h 4741229"/>
              <a:gd name="connsiteX591" fmla="*/ 1941549 w 4687766"/>
              <a:gd name="connsiteY591" fmla="*/ 651232 h 4741229"/>
              <a:gd name="connsiteX592" fmla="*/ 1946023 w 4687766"/>
              <a:gd name="connsiteY592" fmla="*/ 644518 h 4741229"/>
              <a:gd name="connsiteX593" fmla="*/ 1951157 w 4687766"/>
              <a:gd name="connsiteY593" fmla="*/ 636813 h 4741229"/>
              <a:gd name="connsiteX594" fmla="*/ 2084151 w 4687766"/>
              <a:gd name="connsiteY594" fmla="*/ 619938 h 4741229"/>
              <a:gd name="connsiteX595" fmla="*/ 2080630 w 4687766"/>
              <a:gd name="connsiteY595" fmla="*/ 620721 h 4741229"/>
              <a:gd name="connsiteX596" fmla="*/ 2074365 w 4687766"/>
              <a:gd name="connsiteY596" fmla="*/ 626541 h 4741229"/>
              <a:gd name="connsiteX597" fmla="*/ 2089766 w 4687766"/>
              <a:gd name="connsiteY597" fmla="*/ 641950 h 4741229"/>
              <a:gd name="connsiteX598" fmla="*/ 2069231 w 4687766"/>
              <a:gd name="connsiteY598" fmla="*/ 641950 h 4741229"/>
              <a:gd name="connsiteX599" fmla="*/ 2050461 w 4687766"/>
              <a:gd name="connsiteY599" fmla="*/ 660007 h 4741229"/>
              <a:gd name="connsiteX600" fmla="*/ 2042902 w 4687766"/>
              <a:gd name="connsiteY600" fmla="*/ 661570 h 4741229"/>
              <a:gd name="connsiteX601" fmla="*/ 2045866 w 4687766"/>
              <a:gd name="connsiteY601" fmla="*/ 667224 h 4741229"/>
              <a:gd name="connsiteX602" fmla="*/ 2074957 w 4687766"/>
              <a:gd name="connsiteY602" fmla="*/ 665931 h 4741229"/>
              <a:gd name="connsiteX603" fmla="*/ 2102539 w 4687766"/>
              <a:gd name="connsiteY603" fmla="*/ 642934 h 4741229"/>
              <a:gd name="connsiteX604" fmla="*/ 2093345 w 4687766"/>
              <a:gd name="connsiteY604" fmla="*/ 652133 h 4741229"/>
              <a:gd name="connsiteX605" fmla="*/ 2116330 w 4687766"/>
              <a:gd name="connsiteY605" fmla="*/ 647533 h 4741229"/>
              <a:gd name="connsiteX606" fmla="*/ 2102539 w 4687766"/>
              <a:gd name="connsiteY606" fmla="*/ 638335 h 4741229"/>
              <a:gd name="connsiteX607" fmla="*/ 2084151 w 4687766"/>
              <a:gd name="connsiteY607" fmla="*/ 619938 h 4741229"/>
              <a:gd name="connsiteX608" fmla="*/ 2124015 w 4687766"/>
              <a:gd name="connsiteY608" fmla="*/ 616620 h 4741229"/>
              <a:gd name="connsiteX609" fmla="*/ 2116474 w 4687766"/>
              <a:gd name="connsiteY609" fmla="*/ 623028 h 4741229"/>
              <a:gd name="connsiteX610" fmla="*/ 2125524 w 4687766"/>
              <a:gd name="connsiteY610" fmla="*/ 652133 h 4741229"/>
              <a:gd name="connsiteX611" fmla="*/ 2125666 w 4687766"/>
              <a:gd name="connsiteY611" fmla="*/ 652100 h 4741229"/>
              <a:gd name="connsiteX612" fmla="*/ 2120568 w 4687766"/>
              <a:gd name="connsiteY612" fmla="*/ 634888 h 4741229"/>
              <a:gd name="connsiteX613" fmla="*/ 2124815 w 4687766"/>
              <a:gd name="connsiteY613" fmla="*/ 629311 h 4741229"/>
              <a:gd name="connsiteX614" fmla="*/ 2120927 w 4687766"/>
              <a:gd name="connsiteY614" fmla="*/ 629136 h 4741229"/>
              <a:gd name="connsiteX615" fmla="*/ 2124892 w 4687766"/>
              <a:gd name="connsiteY615" fmla="*/ 617236 h 4741229"/>
              <a:gd name="connsiteX616" fmla="*/ 2089766 w 4687766"/>
              <a:gd name="connsiteY616" fmla="*/ 595723 h 4741229"/>
              <a:gd name="connsiteX617" fmla="*/ 2082066 w 4687766"/>
              <a:gd name="connsiteY617" fmla="*/ 611133 h 4741229"/>
              <a:gd name="connsiteX618" fmla="*/ 2081333 w 4687766"/>
              <a:gd name="connsiteY618" fmla="*/ 618098 h 4741229"/>
              <a:gd name="connsiteX619" fmla="*/ 2092943 w 4687766"/>
              <a:gd name="connsiteY619" fmla="*/ 615430 h 4741229"/>
              <a:gd name="connsiteX620" fmla="*/ 1951157 w 4687766"/>
              <a:gd name="connsiteY620" fmla="*/ 575178 h 4741229"/>
              <a:gd name="connsiteX621" fmla="*/ 1935756 w 4687766"/>
              <a:gd name="connsiteY621" fmla="*/ 600860 h 4741229"/>
              <a:gd name="connsiteX622" fmla="*/ 1910087 w 4687766"/>
              <a:gd name="connsiteY622" fmla="*/ 590587 h 4741229"/>
              <a:gd name="connsiteX623" fmla="*/ 1904954 w 4687766"/>
              <a:gd name="connsiteY623" fmla="*/ 616268 h 4741229"/>
              <a:gd name="connsiteX624" fmla="*/ 1930622 w 4687766"/>
              <a:gd name="connsiteY624" fmla="*/ 605996 h 4741229"/>
              <a:gd name="connsiteX625" fmla="*/ 1951157 w 4687766"/>
              <a:gd name="connsiteY625" fmla="*/ 616268 h 4741229"/>
              <a:gd name="connsiteX626" fmla="*/ 1951157 w 4687766"/>
              <a:gd name="connsiteY626" fmla="*/ 631677 h 4741229"/>
              <a:gd name="connsiteX627" fmla="*/ 1966558 w 4687766"/>
              <a:gd name="connsiteY627" fmla="*/ 641950 h 4741229"/>
              <a:gd name="connsiteX628" fmla="*/ 1959258 w 4687766"/>
              <a:gd name="connsiteY628" fmla="*/ 647688 h 4741229"/>
              <a:gd name="connsiteX629" fmla="*/ 1977269 w 4687766"/>
              <a:gd name="connsiteY629" fmla="*/ 644084 h 4741229"/>
              <a:gd name="connsiteX630" fmla="*/ 2010598 w 4687766"/>
              <a:gd name="connsiteY630" fmla="*/ 629136 h 4741229"/>
              <a:gd name="connsiteX631" fmla="*/ 2013591 w 4687766"/>
              <a:gd name="connsiteY631" fmla="*/ 633129 h 4741229"/>
              <a:gd name="connsiteX632" fmla="*/ 2015328 w 4687766"/>
              <a:gd name="connsiteY632" fmla="*/ 629109 h 4741229"/>
              <a:gd name="connsiteX633" fmla="*/ 2012761 w 4687766"/>
              <a:gd name="connsiteY633" fmla="*/ 616268 h 4741229"/>
              <a:gd name="connsiteX634" fmla="*/ 1987092 w 4687766"/>
              <a:gd name="connsiteY634" fmla="*/ 631677 h 4741229"/>
              <a:gd name="connsiteX635" fmla="*/ 1976825 w 4687766"/>
              <a:gd name="connsiteY635" fmla="*/ 626541 h 4741229"/>
              <a:gd name="connsiteX636" fmla="*/ 1966558 w 4687766"/>
              <a:gd name="connsiteY636" fmla="*/ 585451 h 4741229"/>
              <a:gd name="connsiteX637" fmla="*/ 1946023 w 4687766"/>
              <a:gd name="connsiteY637" fmla="*/ 605996 h 4741229"/>
              <a:gd name="connsiteX638" fmla="*/ 1951157 w 4687766"/>
              <a:gd name="connsiteY638" fmla="*/ 575178 h 4741229"/>
              <a:gd name="connsiteX639" fmla="*/ 2118450 w 4687766"/>
              <a:gd name="connsiteY639" fmla="*/ 0 h 4741229"/>
              <a:gd name="connsiteX640" fmla="*/ 2124627 w 4687766"/>
              <a:gd name="connsiteY640" fmla="*/ 30897 h 4741229"/>
              <a:gd name="connsiteX641" fmla="*/ 2204918 w 4687766"/>
              <a:gd name="connsiteY641" fmla="*/ 30897 h 4741229"/>
              <a:gd name="connsiteX642" fmla="*/ 2180213 w 4687766"/>
              <a:gd name="connsiteY642" fmla="*/ 55614 h 4741229"/>
              <a:gd name="connsiteX643" fmla="*/ 2223446 w 4687766"/>
              <a:gd name="connsiteY643" fmla="*/ 30897 h 4741229"/>
              <a:gd name="connsiteX644" fmla="*/ 2266680 w 4687766"/>
              <a:gd name="connsiteY644" fmla="*/ 43256 h 4741229"/>
              <a:gd name="connsiteX645" fmla="*/ 2241975 w 4687766"/>
              <a:gd name="connsiteY645" fmla="*/ 30897 h 4741229"/>
              <a:gd name="connsiteX646" fmla="*/ 2285209 w 4687766"/>
              <a:gd name="connsiteY646" fmla="*/ 37076 h 4741229"/>
              <a:gd name="connsiteX647" fmla="*/ 2303738 w 4687766"/>
              <a:gd name="connsiteY647" fmla="*/ 6180 h 4741229"/>
              <a:gd name="connsiteX648" fmla="*/ 2322266 w 4687766"/>
              <a:gd name="connsiteY648" fmla="*/ 30897 h 4741229"/>
              <a:gd name="connsiteX649" fmla="*/ 2346971 w 4687766"/>
              <a:gd name="connsiteY649" fmla="*/ 0 h 4741229"/>
              <a:gd name="connsiteX650" fmla="*/ 2390205 w 4687766"/>
              <a:gd name="connsiteY650" fmla="*/ 12359 h 4741229"/>
              <a:gd name="connsiteX651" fmla="*/ 2445791 w 4687766"/>
              <a:gd name="connsiteY651" fmla="*/ 6180 h 4741229"/>
              <a:gd name="connsiteX652" fmla="*/ 2445791 w 4687766"/>
              <a:gd name="connsiteY652" fmla="*/ 24718 h 4741229"/>
              <a:gd name="connsiteX653" fmla="*/ 2470496 w 4687766"/>
              <a:gd name="connsiteY653" fmla="*/ 6180 h 4741229"/>
              <a:gd name="connsiteX654" fmla="*/ 2519906 w 4687766"/>
              <a:gd name="connsiteY654" fmla="*/ 6180 h 4741229"/>
              <a:gd name="connsiteX655" fmla="*/ 2501377 w 4687766"/>
              <a:gd name="connsiteY655" fmla="*/ 37076 h 4741229"/>
              <a:gd name="connsiteX656" fmla="*/ 2223446 w 4687766"/>
              <a:gd name="connsiteY656" fmla="*/ 61794 h 4741229"/>
              <a:gd name="connsiteX657" fmla="*/ 2229623 w 4687766"/>
              <a:gd name="connsiteY657" fmla="*/ 74152 h 4741229"/>
              <a:gd name="connsiteX658" fmla="*/ 2161684 w 4687766"/>
              <a:gd name="connsiteY658" fmla="*/ 86511 h 4741229"/>
              <a:gd name="connsiteX659" fmla="*/ 2143155 w 4687766"/>
              <a:gd name="connsiteY659" fmla="*/ 80332 h 4741229"/>
              <a:gd name="connsiteX660" fmla="*/ 2130803 w 4687766"/>
              <a:gd name="connsiteY660" fmla="*/ 86511 h 4741229"/>
              <a:gd name="connsiteX661" fmla="*/ 2106098 w 4687766"/>
              <a:gd name="connsiteY661" fmla="*/ 80332 h 4741229"/>
              <a:gd name="connsiteX662" fmla="*/ 2167860 w 4687766"/>
              <a:gd name="connsiteY662" fmla="*/ 55614 h 4741229"/>
              <a:gd name="connsiteX663" fmla="*/ 2044336 w 4687766"/>
              <a:gd name="connsiteY663" fmla="*/ 30897 h 4741229"/>
              <a:gd name="connsiteX664" fmla="*/ 2050512 w 4687766"/>
              <a:gd name="connsiteY664" fmla="*/ 12359 h 4741229"/>
              <a:gd name="connsiteX665" fmla="*/ 2050512 w 4687766"/>
              <a:gd name="connsiteY665" fmla="*/ 61794 h 4741229"/>
              <a:gd name="connsiteX666" fmla="*/ 2093745 w 4687766"/>
              <a:gd name="connsiteY666" fmla="*/ 37076 h 4741229"/>
              <a:gd name="connsiteX667" fmla="*/ 2112274 w 4687766"/>
              <a:gd name="connsiteY667" fmla="*/ 92690 h 4741229"/>
              <a:gd name="connsiteX668" fmla="*/ 2025807 w 4687766"/>
              <a:gd name="connsiteY668" fmla="*/ 117408 h 4741229"/>
              <a:gd name="connsiteX669" fmla="*/ 1933163 w 4687766"/>
              <a:gd name="connsiteY669" fmla="*/ 129766 h 4741229"/>
              <a:gd name="connsiteX670" fmla="*/ 1834343 w 4687766"/>
              <a:gd name="connsiteY670" fmla="*/ 160663 h 4741229"/>
              <a:gd name="connsiteX671" fmla="*/ 1815815 w 4687766"/>
              <a:gd name="connsiteY671" fmla="*/ 185380 h 4741229"/>
              <a:gd name="connsiteX672" fmla="*/ 1784933 w 4687766"/>
              <a:gd name="connsiteY672" fmla="*/ 154484 h 4741229"/>
              <a:gd name="connsiteX673" fmla="*/ 1723171 w 4687766"/>
              <a:gd name="connsiteY673" fmla="*/ 173022 h 4741229"/>
              <a:gd name="connsiteX674" fmla="*/ 1735524 w 4687766"/>
              <a:gd name="connsiteY674" fmla="*/ 197739 h 4741229"/>
              <a:gd name="connsiteX675" fmla="*/ 1772581 w 4687766"/>
              <a:gd name="connsiteY675" fmla="*/ 160663 h 4741229"/>
              <a:gd name="connsiteX676" fmla="*/ 1729347 w 4687766"/>
              <a:gd name="connsiteY676" fmla="*/ 216277 h 4741229"/>
              <a:gd name="connsiteX677" fmla="*/ 1729347 w 4687766"/>
              <a:gd name="connsiteY677" fmla="*/ 203918 h 4741229"/>
              <a:gd name="connsiteX678" fmla="*/ 1704642 w 4687766"/>
              <a:gd name="connsiteY678" fmla="*/ 222456 h 4741229"/>
              <a:gd name="connsiteX679" fmla="*/ 1630527 w 4687766"/>
              <a:gd name="connsiteY679" fmla="*/ 247174 h 4741229"/>
              <a:gd name="connsiteX680" fmla="*/ 1550236 w 4687766"/>
              <a:gd name="connsiteY680" fmla="*/ 290429 h 4741229"/>
              <a:gd name="connsiteX681" fmla="*/ 1445240 w 4687766"/>
              <a:gd name="connsiteY681" fmla="*/ 339864 h 4741229"/>
              <a:gd name="connsiteX682" fmla="*/ 1402007 w 4687766"/>
              <a:gd name="connsiteY682" fmla="*/ 376940 h 4741229"/>
              <a:gd name="connsiteX683" fmla="*/ 1352597 w 4687766"/>
              <a:gd name="connsiteY683" fmla="*/ 420195 h 4741229"/>
              <a:gd name="connsiteX684" fmla="*/ 1402007 w 4687766"/>
              <a:gd name="connsiteY684" fmla="*/ 438733 h 4741229"/>
              <a:gd name="connsiteX685" fmla="*/ 1482298 w 4687766"/>
              <a:gd name="connsiteY685" fmla="*/ 420195 h 4741229"/>
              <a:gd name="connsiteX686" fmla="*/ 1513179 w 4687766"/>
              <a:gd name="connsiteY686" fmla="*/ 364581 h 4741229"/>
              <a:gd name="connsiteX687" fmla="*/ 1494650 w 4687766"/>
              <a:gd name="connsiteY687" fmla="*/ 339864 h 4741229"/>
              <a:gd name="connsiteX688" fmla="*/ 1525531 w 4687766"/>
              <a:gd name="connsiteY688" fmla="*/ 376940 h 4741229"/>
              <a:gd name="connsiteX689" fmla="*/ 1568765 w 4687766"/>
              <a:gd name="connsiteY689" fmla="*/ 364581 h 4741229"/>
              <a:gd name="connsiteX690" fmla="*/ 1568765 w 4687766"/>
              <a:gd name="connsiteY690" fmla="*/ 333684 h 4741229"/>
              <a:gd name="connsiteX691" fmla="*/ 1525531 w 4687766"/>
              <a:gd name="connsiteY691" fmla="*/ 352222 h 4741229"/>
              <a:gd name="connsiteX692" fmla="*/ 1531708 w 4687766"/>
              <a:gd name="connsiteY692" fmla="*/ 321325 h 4741229"/>
              <a:gd name="connsiteX693" fmla="*/ 1605823 w 4687766"/>
              <a:gd name="connsiteY693" fmla="*/ 296608 h 4741229"/>
              <a:gd name="connsiteX694" fmla="*/ 1692290 w 4687766"/>
              <a:gd name="connsiteY694" fmla="*/ 265712 h 4741229"/>
              <a:gd name="connsiteX695" fmla="*/ 1667585 w 4687766"/>
              <a:gd name="connsiteY695" fmla="*/ 290429 h 4741229"/>
              <a:gd name="connsiteX696" fmla="*/ 1704642 w 4687766"/>
              <a:gd name="connsiteY696" fmla="*/ 290429 h 4741229"/>
              <a:gd name="connsiteX697" fmla="*/ 1723171 w 4687766"/>
              <a:gd name="connsiteY697" fmla="*/ 265712 h 4741229"/>
              <a:gd name="connsiteX698" fmla="*/ 1747876 w 4687766"/>
              <a:gd name="connsiteY698" fmla="*/ 278070 h 4741229"/>
              <a:gd name="connsiteX699" fmla="*/ 1760229 w 4687766"/>
              <a:gd name="connsiteY699" fmla="*/ 271891 h 4741229"/>
              <a:gd name="connsiteX700" fmla="*/ 1803462 w 4687766"/>
              <a:gd name="connsiteY700" fmla="*/ 271891 h 4741229"/>
              <a:gd name="connsiteX701" fmla="*/ 1772581 w 4687766"/>
              <a:gd name="connsiteY701" fmla="*/ 247174 h 4741229"/>
              <a:gd name="connsiteX702" fmla="*/ 1803462 w 4687766"/>
              <a:gd name="connsiteY702" fmla="*/ 259532 h 4741229"/>
              <a:gd name="connsiteX703" fmla="*/ 1815815 w 4687766"/>
              <a:gd name="connsiteY703" fmla="*/ 247174 h 4741229"/>
              <a:gd name="connsiteX704" fmla="*/ 1791110 w 4687766"/>
              <a:gd name="connsiteY704" fmla="*/ 234815 h 4741229"/>
              <a:gd name="connsiteX705" fmla="*/ 1809638 w 4687766"/>
              <a:gd name="connsiteY705" fmla="*/ 222456 h 4741229"/>
              <a:gd name="connsiteX706" fmla="*/ 1828167 w 4687766"/>
              <a:gd name="connsiteY706" fmla="*/ 203918 h 4741229"/>
              <a:gd name="connsiteX707" fmla="*/ 1926987 w 4687766"/>
              <a:gd name="connsiteY707" fmla="*/ 185380 h 4741229"/>
              <a:gd name="connsiteX708" fmla="*/ 1883753 w 4687766"/>
              <a:gd name="connsiteY708" fmla="*/ 203918 h 4741229"/>
              <a:gd name="connsiteX709" fmla="*/ 1920811 w 4687766"/>
              <a:gd name="connsiteY709" fmla="*/ 203918 h 4741229"/>
              <a:gd name="connsiteX710" fmla="*/ 1951692 w 4687766"/>
              <a:gd name="connsiteY710" fmla="*/ 228636 h 4741229"/>
              <a:gd name="connsiteX711" fmla="*/ 1939339 w 4687766"/>
              <a:gd name="connsiteY711" fmla="*/ 197739 h 4741229"/>
              <a:gd name="connsiteX712" fmla="*/ 1988749 w 4687766"/>
              <a:gd name="connsiteY712" fmla="*/ 234815 h 4741229"/>
              <a:gd name="connsiteX713" fmla="*/ 2044336 w 4687766"/>
              <a:gd name="connsiteY713" fmla="*/ 234815 h 4741229"/>
              <a:gd name="connsiteX714" fmla="*/ 2050512 w 4687766"/>
              <a:gd name="connsiteY714" fmla="*/ 210098 h 4741229"/>
              <a:gd name="connsiteX715" fmla="*/ 2118450 w 4687766"/>
              <a:gd name="connsiteY715" fmla="*/ 222456 h 4741229"/>
              <a:gd name="connsiteX716" fmla="*/ 2136979 w 4687766"/>
              <a:gd name="connsiteY716" fmla="*/ 271891 h 4741229"/>
              <a:gd name="connsiteX717" fmla="*/ 2087569 w 4687766"/>
              <a:gd name="connsiteY717" fmla="*/ 296608 h 4741229"/>
              <a:gd name="connsiteX718" fmla="*/ 2112274 w 4687766"/>
              <a:gd name="connsiteY718" fmla="*/ 296608 h 4741229"/>
              <a:gd name="connsiteX719" fmla="*/ 2112274 w 4687766"/>
              <a:gd name="connsiteY719" fmla="*/ 321325 h 4741229"/>
              <a:gd name="connsiteX720" fmla="*/ 2093745 w 4687766"/>
              <a:gd name="connsiteY720" fmla="*/ 308967 h 4741229"/>
              <a:gd name="connsiteX721" fmla="*/ 2075217 w 4687766"/>
              <a:gd name="connsiteY721" fmla="*/ 315146 h 4741229"/>
              <a:gd name="connsiteX722" fmla="*/ 2081393 w 4687766"/>
              <a:gd name="connsiteY722" fmla="*/ 302788 h 4741229"/>
              <a:gd name="connsiteX723" fmla="*/ 2087569 w 4687766"/>
              <a:gd name="connsiteY723" fmla="*/ 265712 h 4741229"/>
              <a:gd name="connsiteX724" fmla="*/ 2050512 w 4687766"/>
              <a:gd name="connsiteY724" fmla="*/ 278070 h 4741229"/>
              <a:gd name="connsiteX725" fmla="*/ 2038159 w 4687766"/>
              <a:gd name="connsiteY725" fmla="*/ 234815 h 4741229"/>
              <a:gd name="connsiteX726" fmla="*/ 2019631 w 4687766"/>
              <a:gd name="connsiteY726" fmla="*/ 271891 h 4741229"/>
              <a:gd name="connsiteX727" fmla="*/ 2038159 w 4687766"/>
              <a:gd name="connsiteY727" fmla="*/ 290429 h 4741229"/>
              <a:gd name="connsiteX728" fmla="*/ 2013454 w 4687766"/>
              <a:gd name="connsiteY728" fmla="*/ 290429 h 4741229"/>
              <a:gd name="connsiteX729" fmla="*/ 1976397 w 4687766"/>
              <a:gd name="connsiteY729" fmla="*/ 315146 h 4741229"/>
              <a:gd name="connsiteX730" fmla="*/ 1951692 w 4687766"/>
              <a:gd name="connsiteY730" fmla="*/ 290429 h 4741229"/>
              <a:gd name="connsiteX731" fmla="*/ 1945516 w 4687766"/>
              <a:gd name="connsiteY731" fmla="*/ 259532 h 4741229"/>
              <a:gd name="connsiteX732" fmla="*/ 1914635 w 4687766"/>
              <a:gd name="connsiteY732" fmla="*/ 278070 h 4741229"/>
              <a:gd name="connsiteX733" fmla="*/ 1902282 w 4687766"/>
              <a:gd name="connsiteY733" fmla="*/ 271891 h 4741229"/>
              <a:gd name="connsiteX734" fmla="*/ 1889930 w 4687766"/>
              <a:gd name="connsiteY734" fmla="*/ 222456 h 4741229"/>
              <a:gd name="connsiteX735" fmla="*/ 1865225 w 4687766"/>
              <a:gd name="connsiteY735" fmla="*/ 247174 h 4741229"/>
              <a:gd name="connsiteX736" fmla="*/ 1871401 w 4687766"/>
              <a:gd name="connsiteY736" fmla="*/ 210098 h 4741229"/>
              <a:gd name="connsiteX737" fmla="*/ 1852872 w 4687766"/>
              <a:gd name="connsiteY737" fmla="*/ 240994 h 4741229"/>
              <a:gd name="connsiteX738" fmla="*/ 1821991 w 4687766"/>
              <a:gd name="connsiteY738" fmla="*/ 228636 h 4741229"/>
              <a:gd name="connsiteX739" fmla="*/ 1815815 w 4687766"/>
              <a:gd name="connsiteY739" fmla="*/ 259532 h 4741229"/>
              <a:gd name="connsiteX740" fmla="*/ 1846696 w 4687766"/>
              <a:gd name="connsiteY740" fmla="*/ 247174 h 4741229"/>
              <a:gd name="connsiteX741" fmla="*/ 1871401 w 4687766"/>
              <a:gd name="connsiteY741" fmla="*/ 259532 h 4741229"/>
              <a:gd name="connsiteX742" fmla="*/ 1871401 w 4687766"/>
              <a:gd name="connsiteY742" fmla="*/ 278070 h 4741229"/>
              <a:gd name="connsiteX743" fmla="*/ 1889930 w 4687766"/>
              <a:gd name="connsiteY743" fmla="*/ 290429 h 4741229"/>
              <a:gd name="connsiteX744" fmla="*/ 1859048 w 4687766"/>
              <a:gd name="connsiteY744" fmla="*/ 302788 h 4741229"/>
              <a:gd name="connsiteX745" fmla="*/ 1871401 w 4687766"/>
              <a:gd name="connsiteY745" fmla="*/ 284250 h 4741229"/>
              <a:gd name="connsiteX746" fmla="*/ 1840520 w 4687766"/>
              <a:gd name="connsiteY746" fmla="*/ 302788 h 4741229"/>
              <a:gd name="connsiteX747" fmla="*/ 1902282 w 4687766"/>
              <a:gd name="connsiteY747" fmla="*/ 308967 h 4741229"/>
              <a:gd name="connsiteX748" fmla="*/ 1877577 w 4687766"/>
              <a:gd name="connsiteY748" fmla="*/ 321325 h 4741229"/>
              <a:gd name="connsiteX749" fmla="*/ 1889930 w 4687766"/>
              <a:gd name="connsiteY749" fmla="*/ 364581 h 4741229"/>
              <a:gd name="connsiteX750" fmla="*/ 1902282 w 4687766"/>
              <a:gd name="connsiteY750" fmla="*/ 370760 h 4741229"/>
              <a:gd name="connsiteX751" fmla="*/ 1933163 w 4687766"/>
              <a:gd name="connsiteY751" fmla="*/ 358402 h 4741229"/>
              <a:gd name="connsiteX752" fmla="*/ 1852872 w 4687766"/>
              <a:gd name="connsiteY752" fmla="*/ 395477 h 4741229"/>
              <a:gd name="connsiteX753" fmla="*/ 1809638 w 4687766"/>
              <a:gd name="connsiteY753" fmla="*/ 414016 h 4741229"/>
              <a:gd name="connsiteX754" fmla="*/ 1828167 w 4687766"/>
              <a:gd name="connsiteY754" fmla="*/ 401657 h 4741229"/>
              <a:gd name="connsiteX755" fmla="*/ 1797286 w 4687766"/>
              <a:gd name="connsiteY755" fmla="*/ 420195 h 4741229"/>
              <a:gd name="connsiteX756" fmla="*/ 1778757 w 4687766"/>
              <a:gd name="connsiteY756" fmla="*/ 414016 h 4741229"/>
              <a:gd name="connsiteX757" fmla="*/ 1754052 w 4687766"/>
              <a:gd name="connsiteY757" fmla="*/ 438733 h 4741229"/>
              <a:gd name="connsiteX758" fmla="*/ 1729347 w 4687766"/>
              <a:gd name="connsiteY758" fmla="*/ 438733 h 4741229"/>
              <a:gd name="connsiteX759" fmla="*/ 1704642 w 4687766"/>
              <a:gd name="connsiteY759" fmla="*/ 457271 h 4741229"/>
              <a:gd name="connsiteX760" fmla="*/ 1679937 w 4687766"/>
              <a:gd name="connsiteY760" fmla="*/ 457271 h 4741229"/>
              <a:gd name="connsiteX761" fmla="*/ 1723171 w 4687766"/>
              <a:gd name="connsiteY761" fmla="*/ 414016 h 4741229"/>
              <a:gd name="connsiteX762" fmla="*/ 1673761 w 4687766"/>
              <a:gd name="connsiteY762" fmla="*/ 407836 h 4741229"/>
              <a:gd name="connsiteX763" fmla="*/ 1673761 w 4687766"/>
              <a:gd name="connsiteY763" fmla="*/ 432554 h 4741229"/>
              <a:gd name="connsiteX764" fmla="*/ 1661409 w 4687766"/>
              <a:gd name="connsiteY764" fmla="*/ 451091 h 4741229"/>
              <a:gd name="connsiteX765" fmla="*/ 1642880 w 4687766"/>
              <a:gd name="connsiteY765" fmla="*/ 469629 h 4741229"/>
              <a:gd name="connsiteX766" fmla="*/ 1673761 w 4687766"/>
              <a:gd name="connsiteY766" fmla="*/ 469629 h 4741229"/>
              <a:gd name="connsiteX767" fmla="*/ 1593470 w 4687766"/>
              <a:gd name="connsiteY767" fmla="*/ 506705 h 4741229"/>
              <a:gd name="connsiteX768" fmla="*/ 1574941 w 4687766"/>
              <a:gd name="connsiteY768" fmla="*/ 525243 h 4741229"/>
              <a:gd name="connsiteX769" fmla="*/ 1500826 w 4687766"/>
              <a:gd name="connsiteY769" fmla="*/ 568499 h 4741229"/>
              <a:gd name="connsiteX770" fmla="*/ 1445240 w 4687766"/>
              <a:gd name="connsiteY770" fmla="*/ 599395 h 4741229"/>
              <a:gd name="connsiteX771" fmla="*/ 1395830 w 4687766"/>
              <a:gd name="connsiteY771" fmla="*/ 624113 h 4741229"/>
              <a:gd name="connsiteX772" fmla="*/ 1389654 w 4687766"/>
              <a:gd name="connsiteY772" fmla="*/ 611754 h 4741229"/>
              <a:gd name="connsiteX773" fmla="*/ 1371125 w 4687766"/>
              <a:gd name="connsiteY773" fmla="*/ 630292 h 4741229"/>
              <a:gd name="connsiteX774" fmla="*/ 1340244 w 4687766"/>
              <a:gd name="connsiteY774" fmla="*/ 648830 h 4741229"/>
              <a:gd name="connsiteX775" fmla="*/ 1340244 w 4687766"/>
              <a:gd name="connsiteY775" fmla="*/ 667368 h 4741229"/>
              <a:gd name="connsiteX776" fmla="*/ 1284658 w 4687766"/>
              <a:gd name="connsiteY776" fmla="*/ 692085 h 4741229"/>
              <a:gd name="connsiteX777" fmla="*/ 1259953 w 4687766"/>
              <a:gd name="connsiteY777" fmla="*/ 716803 h 4741229"/>
              <a:gd name="connsiteX778" fmla="*/ 1266129 w 4687766"/>
              <a:gd name="connsiteY778" fmla="*/ 685906 h 4741229"/>
              <a:gd name="connsiteX779" fmla="*/ 1229072 w 4687766"/>
              <a:gd name="connsiteY779" fmla="*/ 692085 h 4741229"/>
              <a:gd name="connsiteX780" fmla="*/ 1253777 w 4687766"/>
              <a:gd name="connsiteY780" fmla="*/ 716803 h 4741229"/>
              <a:gd name="connsiteX781" fmla="*/ 957317 w 4687766"/>
              <a:gd name="connsiteY781" fmla="*/ 988693 h 4741229"/>
              <a:gd name="connsiteX782" fmla="*/ 704091 w 4687766"/>
              <a:gd name="connsiteY782" fmla="*/ 1297660 h 4741229"/>
              <a:gd name="connsiteX783" fmla="*/ 636153 w 4687766"/>
              <a:gd name="connsiteY783" fmla="*/ 1402708 h 4741229"/>
              <a:gd name="connsiteX784" fmla="*/ 636153 w 4687766"/>
              <a:gd name="connsiteY784" fmla="*/ 1421246 h 4741229"/>
              <a:gd name="connsiteX785" fmla="*/ 586743 w 4687766"/>
              <a:gd name="connsiteY785" fmla="*/ 1495398 h 4741229"/>
              <a:gd name="connsiteX786" fmla="*/ 568214 w 4687766"/>
              <a:gd name="connsiteY786" fmla="*/ 1551012 h 4741229"/>
              <a:gd name="connsiteX787" fmla="*/ 506452 w 4687766"/>
              <a:gd name="connsiteY787" fmla="*/ 1693137 h 4741229"/>
              <a:gd name="connsiteX788" fmla="*/ 500276 w 4687766"/>
              <a:gd name="connsiteY788" fmla="*/ 1736392 h 4741229"/>
              <a:gd name="connsiteX789" fmla="*/ 475571 w 4687766"/>
              <a:gd name="connsiteY789" fmla="*/ 1779647 h 4741229"/>
              <a:gd name="connsiteX790" fmla="*/ 457042 w 4687766"/>
              <a:gd name="connsiteY790" fmla="*/ 1853799 h 4741229"/>
              <a:gd name="connsiteX791" fmla="*/ 475571 w 4687766"/>
              <a:gd name="connsiteY791" fmla="*/ 1847620 h 4741229"/>
              <a:gd name="connsiteX792" fmla="*/ 444689 w 4687766"/>
              <a:gd name="connsiteY792" fmla="*/ 1965027 h 4741229"/>
              <a:gd name="connsiteX793" fmla="*/ 432337 w 4687766"/>
              <a:gd name="connsiteY793" fmla="*/ 1952668 h 4741229"/>
              <a:gd name="connsiteX794" fmla="*/ 450866 w 4687766"/>
              <a:gd name="connsiteY794" fmla="*/ 1983565 h 4741229"/>
              <a:gd name="connsiteX795" fmla="*/ 419984 w 4687766"/>
              <a:gd name="connsiteY795" fmla="*/ 1977386 h 4741229"/>
              <a:gd name="connsiteX796" fmla="*/ 426161 w 4687766"/>
              <a:gd name="connsiteY796" fmla="*/ 2020641 h 4741229"/>
              <a:gd name="connsiteX797" fmla="*/ 419984 w 4687766"/>
              <a:gd name="connsiteY797" fmla="*/ 2070076 h 4741229"/>
              <a:gd name="connsiteX798" fmla="*/ 407632 w 4687766"/>
              <a:gd name="connsiteY798" fmla="*/ 2100972 h 4741229"/>
              <a:gd name="connsiteX799" fmla="*/ 413808 w 4687766"/>
              <a:gd name="connsiteY799" fmla="*/ 2168945 h 4741229"/>
              <a:gd name="connsiteX800" fmla="*/ 395279 w 4687766"/>
              <a:gd name="connsiteY800" fmla="*/ 2181303 h 4741229"/>
              <a:gd name="connsiteX801" fmla="*/ 395279 w 4687766"/>
              <a:gd name="connsiteY801" fmla="*/ 2212200 h 4741229"/>
              <a:gd name="connsiteX802" fmla="*/ 410913 w 4687766"/>
              <a:gd name="connsiteY802" fmla="*/ 2282587 h 4741229"/>
              <a:gd name="connsiteX803" fmla="*/ 411069 w 4687766"/>
              <a:gd name="connsiteY803" fmla="*/ 2283789 h 4741229"/>
              <a:gd name="connsiteX804" fmla="*/ 416189 w 4687766"/>
              <a:gd name="connsiteY804" fmla="*/ 2280410 h 4741229"/>
              <a:gd name="connsiteX805" fmla="*/ 421322 w 4687766"/>
              <a:gd name="connsiteY805" fmla="*/ 2254729 h 4741229"/>
              <a:gd name="connsiteX806" fmla="*/ 431590 w 4687766"/>
              <a:gd name="connsiteY806" fmla="*/ 2280410 h 4741229"/>
              <a:gd name="connsiteX807" fmla="*/ 452125 w 4687766"/>
              <a:gd name="connsiteY807" fmla="*/ 2223911 h 4741229"/>
              <a:gd name="connsiteX808" fmla="*/ 416189 w 4687766"/>
              <a:gd name="connsiteY808" fmla="*/ 2172549 h 4741229"/>
              <a:gd name="connsiteX809" fmla="*/ 436723 w 4687766"/>
              <a:gd name="connsiteY809" fmla="*/ 2146868 h 4741229"/>
              <a:gd name="connsiteX810" fmla="*/ 446991 w 4687766"/>
              <a:gd name="connsiteY810" fmla="*/ 2039007 h 4741229"/>
              <a:gd name="connsiteX811" fmla="*/ 467526 w 4687766"/>
              <a:gd name="connsiteY811" fmla="*/ 2039007 h 4741229"/>
              <a:gd name="connsiteX812" fmla="*/ 457258 w 4687766"/>
              <a:gd name="connsiteY812" fmla="*/ 2023598 h 4741229"/>
              <a:gd name="connsiteX813" fmla="*/ 472659 w 4687766"/>
              <a:gd name="connsiteY813" fmla="*/ 1936282 h 4741229"/>
              <a:gd name="connsiteX814" fmla="*/ 523996 w 4687766"/>
              <a:gd name="connsiteY814" fmla="*/ 1807876 h 4741229"/>
              <a:gd name="connsiteX815" fmla="*/ 544531 w 4687766"/>
              <a:gd name="connsiteY815" fmla="*/ 1761650 h 4741229"/>
              <a:gd name="connsiteX816" fmla="*/ 544531 w 4687766"/>
              <a:gd name="connsiteY816" fmla="*/ 1741105 h 4741229"/>
              <a:gd name="connsiteX817" fmla="*/ 565065 w 4687766"/>
              <a:gd name="connsiteY817" fmla="*/ 1720560 h 4741229"/>
              <a:gd name="connsiteX818" fmla="*/ 626669 w 4687766"/>
              <a:gd name="connsiteY818" fmla="*/ 1566473 h 4741229"/>
              <a:gd name="connsiteX819" fmla="*/ 647204 w 4687766"/>
              <a:gd name="connsiteY819" fmla="*/ 1581881 h 4741229"/>
              <a:gd name="connsiteX820" fmla="*/ 647204 w 4687766"/>
              <a:gd name="connsiteY820" fmla="*/ 1520247 h 4741229"/>
              <a:gd name="connsiteX821" fmla="*/ 667739 w 4687766"/>
              <a:gd name="connsiteY821" fmla="*/ 1545928 h 4741229"/>
              <a:gd name="connsiteX822" fmla="*/ 683140 w 4687766"/>
              <a:gd name="connsiteY822" fmla="*/ 1504838 h 4741229"/>
              <a:gd name="connsiteX823" fmla="*/ 683140 w 4687766"/>
              <a:gd name="connsiteY823" fmla="*/ 1535655 h 4741229"/>
              <a:gd name="connsiteX824" fmla="*/ 698541 w 4687766"/>
              <a:gd name="connsiteY824" fmla="*/ 1484293 h 4741229"/>
              <a:gd name="connsiteX825" fmla="*/ 703674 w 4687766"/>
              <a:gd name="connsiteY825" fmla="*/ 1509974 h 4741229"/>
              <a:gd name="connsiteX826" fmla="*/ 713942 w 4687766"/>
              <a:gd name="connsiteY826" fmla="*/ 1479157 h 4741229"/>
              <a:gd name="connsiteX827" fmla="*/ 734476 w 4687766"/>
              <a:gd name="connsiteY827" fmla="*/ 1463748 h 4741229"/>
              <a:gd name="connsiteX828" fmla="*/ 739610 w 4687766"/>
              <a:gd name="connsiteY828" fmla="*/ 1407249 h 4741229"/>
              <a:gd name="connsiteX829" fmla="*/ 755011 w 4687766"/>
              <a:gd name="connsiteY829" fmla="*/ 1427794 h 4741229"/>
              <a:gd name="connsiteX830" fmla="*/ 739610 w 4687766"/>
              <a:gd name="connsiteY830" fmla="*/ 1448339 h 4741229"/>
              <a:gd name="connsiteX831" fmla="*/ 760145 w 4687766"/>
              <a:gd name="connsiteY831" fmla="*/ 1438067 h 4741229"/>
              <a:gd name="connsiteX832" fmla="*/ 770412 w 4687766"/>
              <a:gd name="connsiteY832" fmla="*/ 1412385 h 4741229"/>
              <a:gd name="connsiteX833" fmla="*/ 785813 w 4687766"/>
              <a:gd name="connsiteY833" fmla="*/ 1438067 h 4741229"/>
              <a:gd name="connsiteX834" fmla="*/ 780680 w 4687766"/>
              <a:gd name="connsiteY834" fmla="*/ 1412385 h 4741229"/>
              <a:gd name="connsiteX835" fmla="*/ 811482 w 4687766"/>
              <a:gd name="connsiteY835" fmla="*/ 1396977 h 4741229"/>
              <a:gd name="connsiteX836" fmla="*/ 790947 w 4687766"/>
              <a:gd name="connsiteY836" fmla="*/ 1448339 h 4741229"/>
              <a:gd name="connsiteX837" fmla="*/ 755011 w 4687766"/>
              <a:gd name="connsiteY837" fmla="*/ 1484293 h 4741229"/>
              <a:gd name="connsiteX838" fmla="*/ 765279 w 4687766"/>
              <a:gd name="connsiteY838" fmla="*/ 1499702 h 4741229"/>
              <a:gd name="connsiteX839" fmla="*/ 729343 w 4687766"/>
              <a:gd name="connsiteY839" fmla="*/ 1556200 h 4741229"/>
              <a:gd name="connsiteX840" fmla="*/ 734476 w 4687766"/>
              <a:gd name="connsiteY840" fmla="*/ 1566473 h 4741229"/>
              <a:gd name="connsiteX841" fmla="*/ 708808 w 4687766"/>
              <a:gd name="connsiteY841" fmla="*/ 1633244 h 4741229"/>
              <a:gd name="connsiteX842" fmla="*/ 678006 w 4687766"/>
              <a:gd name="connsiteY842" fmla="*/ 1715424 h 4741229"/>
              <a:gd name="connsiteX843" fmla="*/ 647204 w 4687766"/>
              <a:gd name="connsiteY843" fmla="*/ 1751377 h 4741229"/>
              <a:gd name="connsiteX844" fmla="*/ 683140 w 4687766"/>
              <a:gd name="connsiteY844" fmla="*/ 1735969 h 4741229"/>
              <a:gd name="connsiteX845" fmla="*/ 672872 w 4687766"/>
              <a:gd name="connsiteY845" fmla="*/ 1756514 h 4741229"/>
              <a:gd name="connsiteX846" fmla="*/ 693407 w 4687766"/>
              <a:gd name="connsiteY846" fmla="*/ 1771922 h 4741229"/>
              <a:gd name="connsiteX847" fmla="*/ 693407 w 4687766"/>
              <a:gd name="connsiteY847" fmla="*/ 1710287 h 4741229"/>
              <a:gd name="connsiteX848" fmla="*/ 724209 w 4687766"/>
              <a:gd name="connsiteY848" fmla="*/ 1633244 h 4741229"/>
              <a:gd name="connsiteX849" fmla="*/ 760145 w 4687766"/>
              <a:gd name="connsiteY849" fmla="*/ 1576745 h 4741229"/>
              <a:gd name="connsiteX850" fmla="*/ 775546 w 4687766"/>
              <a:gd name="connsiteY850" fmla="*/ 1612699 h 4741229"/>
              <a:gd name="connsiteX851" fmla="*/ 796080 w 4687766"/>
              <a:gd name="connsiteY851" fmla="*/ 1587018 h 4741229"/>
              <a:gd name="connsiteX852" fmla="*/ 775546 w 4687766"/>
              <a:gd name="connsiteY852" fmla="*/ 1592154 h 4741229"/>
              <a:gd name="connsiteX853" fmla="*/ 785813 w 4687766"/>
              <a:gd name="connsiteY853" fmla="*/ 1551064 h 4741229"/>
              <a:gd name="connsiteX854" fmla="*/ 806348 w 4687766"/>
              <a:gd name="connsiteY854" fmla="*/ 1556200 h 4741229"/>
              <a:gd name="connsiteX855" fmla="*/ 806348 w 4687766"/>
              <a:gd name="connsiteY855" fmla="*/ 1525383 h 4741229"/>
              <a:gd name="connsiteX856" fmla="*/ 832016 w 4687766"/>
              <a:gd name="connsiteY856" fmla="*/ 1535655 h 4741229"/>
              <a:gd name="connsiteX857" fmla="*/ 821749 w 4687766"/>
              <a:gd name="connsiteY857" fmla="*/ 1535655 h 4741229"/>
              <a:gd name="connsiteX858" fmla="*/ 816615 w 4687766"/>
              <a:gd name="connsiteY858" fmla="*/ 1515110 h 4741229"/>
              <a:gd name="connsiteX859" fmla="*/ 852551 w 4687766"/>
              <a:gd name="connsiteY859" fmla="*/ 1515110 h 4741229"/>
              <a:gd name="connsiteX860" fmla="*/ 867952 w 4687766"/>
              <a:gd name="connsiteY860" fmla="*/ 1474020 h 4741229"/>
              <a:gd name="connsiteX861" fmla="*/ 898754 w 4687766"/>
              <a:gd name="connsiteY861" fmla="*/ 1453475 h 4741229"/>
              <a:gd name="connsiteX862" fmla="*/ 888487 w 4687766"/>
              <a:gd name="connsiteY862" fmla="*/ 1422658 h 4741229"/>
              <a:gd name="connsiteX863" fmla="*/ 888487 w 4687766"/>
              <a:gd name="connsiteY863" fmla="*/ 1376432 h 4741229"/>
              <a:gd name="connsiteX864" fmla="*/ 909021 w 4687766"/>
              <a:gd name="connsiteY864" fmla="*/ 1355887 h 4741229"/>
              <a:gd name="connsiteX865" fmla="*/ 903888 w 4687766"/>
              <a:gd name="connsiteY865" fmla="*/ 1376432 h 4741229"/>
              <a:gd name="connsiteX866" fmla="*/ 939823 w 4687766"/>
              <a:gd name="connsiteY866" fmla="*/ 1371296 h 4741229"/>
              <a:gd name="connsiteX867" fmla="*/ 955224 w 4687766"/>
              <a:gd name="connsiteY867" fmla="*/ 1345614 h 4741229"/>
              <a:gd name="connsiteX868" fmla="*/ 965492 w 4687766"/>
              <a:gd name="connsiteY868" fmla="*/ 1361023 h 4741229"/>
              <a:gd name="connsiteX869" fmla="*/ 965492 w 4687766"/>
              <a:gd name="connsiteY869" fmla="*/ 1350751 h 4741229"/>
              <a:gd name="connsiteX870" fmla="*/ 991160 w 4687766"/>
              <a:gd name="connsiteY870" fmla="*/ 1309661 h 4741229"/>
              <a:gd name="connsiteX871" fmla="*/ 965492 w 4687766"/>
              <a:gd name="connsiteY871" fmla="*/ 1299388 h 4741229"/>
              <a:gd name="connsiteX872" fmla="*/ 950091 w 4687766"/>
              <a:gd name="connsiteY872" fmla="*/ 1330206 h 4741229"/>
              <a:gd name="connsiteX873" fmla="*/ 903888 w 4687766"/>
              <a:gd name="connsiteY873" fmla="*/ 1330206 h 4741229"/>
              <a:gd name="connsiteX874" fmla="*/ 970625 w 4687766"/>
              <a:gd name="connsiteY874" fmla="*/ 1242890 h 4741229"/>
              <a:gd name="connsiteX875" fmla="*/ 1042497 w 4687766"/>
              <a:gd name="connsiteY875" fmla="*/ 1165846 h 4741229"/>
              <a:gd name="connsiteX876" fmla="*/ 1032229 w 4687766"/>
              <a:gd name="connsiteY876" fmla="*/ 1181255 h 4741229"/>
              <a:gd name="connsiteX877" fmla="*/ 980893 w 4687766"/>
              <a:gd name="connsiteY877" fmla="*/ 1242890 h 4741229"/>
              <a:gd name="connsiteX878" fmla="*/ 934690 w 4687766"/>
              <a:gd name="connsiteY878" fmla="*/ 1299388 h 4741229"/>
              <a:gd name="connsiteX879" fmla="*/ 980893 w 4687766"/>
              <a:gd name="connsiteY879" fmla="*/ 1278843 h 4741229"/>
              <a:gd name="connsiteX880" fmla="*/ 986026 w 4687766"/>
              <a:gd name="connsiteY880" fmla="*/ 1253162 h 4741229"/>
              <a:gd name="connsiteX881" fmla="*/ 1001427 w 4687766"/>
              <a:gd name="connsiteY881" fmla="*/ 1248026 h 4741229"/>
              <a:gd name="connsiteX882" fmla="*/ 1006561 w 4687766"/>
              <a:gd name="connsiteY882" fmla="*/ 1227481 h 4741229"/>
              <a:gd name="connsiteX883" fmla="*/ 1016828 w 4687766"/>
              <a:gd name="connsiteY883" fmla="*/ 1222345 h 4741229"/>
              <a:gd name="connsiteX884" fmla="*/ 1016828 w 4687766"/>
              <a:gd name="connsiteY884" fmla="*/ 1212072 h 4741229"/>
              <a:gd name="connsiteX885" fmla="*/ 1063032 w 4687766"/>
              <a:gd name="connsiteY885" fmla="*/ 1165846 h 4741229"/>
              <a:gd name="connsiteX886" fmla="*/ 1078433 w 4687766"/>
              <a:gd name="connsiteY886" fmla="*/ 1165846 h 4741229"/>
              <a:gd name="connsiteX887" fmla="*/ 1063032 w 4687766"/>
              <a:gd name="connsiteY887" fmla="*/ 1150437 h 4741229"/>
              <a:gd name="connsiteX888" fmla="*/ 1088700 w 4687766"/>
              <a:gd name="connsiteY888" fmla="*/ 1145301 h 4741229"/>
              <a:gd name="connsiteX889" fmla="*/ 1073299 w 4687766"/>
              <a:gd name="connsiteY889" fmla="*/ 1124756 h 4741229"/>
              <a:gd name="connsiteX890" fmla="*/ 1088700 w 4687766"/>
              <a:gd name="connsiteY890" fmla="*/ 1099075 h 4741229"/>
              <a:gd name="connsiteX891" fmla="*/ 1109235 w 4687766"/>
              <a:gd name="connsiteY891" fmla="*/ 1078530 h 4741229"/>
              <a:gd name="connsiteX892" fmla="*/ 1145170 w 4687766"/>
              <a:gd name="connsiteY892" fmla="*/ 1037440 h 4741229"/>
              <a:gd name="connsiteX893" fmla="*/ 1160571 w 4687766"/>
              <a:gd name="connsiteY893" fmla="*/ 1037440 h 4741229"/>
              <a:gd name="connsiteX894" fmla="*/ 1181106 w 4687766"/>
              <a:gd name="connsiteY894" fmla="*/ 1016895 h 4741229"/>
              <a:gd name="connsiteX895" fmla="*/ 1201641 w 4687766"/>
              <a:gd name="connsiteY895" fmla="*/ 991214 h 4741229"/>
              <a:gd name="connsiteX896" fmla="*/ 1217042 w 4687766"/>
              <a:gd name="connsiteY896" fmla="*/ 991214 h 4741229"/>
              <a:gd name="connsiteX897" fmla="*/ 1258111 w 4687766"/>
              <a:gd name="connsiteY897" fmla="*/ 950124 h 4741229"/>
              <a:gd name="connsiteX898" fmla="*/ 1309448 w 4687766"/>
              <a:gd name="connsiteY898" fmla="*/ 903898 h 4741229"/>
              <a:gd name="connsiteX899" fmla="*/ 1309448 w 4687766"/>
              <a:gd name="connsiteY899" fmla="*/ 929579 h 4741229"/>
              <a:gd name="connsiteX900" fmla="*/ 1268378 w 4687766"/>
              <a:gd name="connsiteY900" fmla="*/ 960396 h 4741229"/>
              <a:gd name="connsiteX901" fmla="*/ 1263245 w 4687766"/>
              <a:gd name="connsiteY901" fmla="*/ 986078 h 4741229"/>
              <a:gd name="connsiteX902" fmla="*/ 1288913 w 4687766"/>
              <a:gd name="connsiteY902" fmla="*/ 950124 h 4741229"/>
              <a:gd name="connsiteX903" fmla="*/ 1324849 w 4687766"/>
              <a:gd name="connsiteY903" fmla="*/ 944988 h 4741229"/>
              <a:gd name="connsiteX904" fmla="*/ 1319715 w 4687766"/>
              <a:gd name="connsiteY904" fmla="*/ 919306 h 4741229"/>
              <a:gd name="connsiteX905" fmla="*/ 1340250 w 4687766"/>
              <a:gd name="connsiteY905" fmla="*/ 909034 h 4741229"/>
              <a:gd name="connsiteX906" fmla="*/ 1319715 w 4687766"/>
              <a:gd name="connsiteY906" fmla="*/ 909034 h 4741229"/>
              <a:gd name="connsiteX907" fmla="*/ 1350517 w 4687766"/>
              <a:gd name="connsiteY907" fmla="*/ 867944 h 4741229"/>
              <a:gd name="connsiteX908" fmla="*/ 1386453 w 4687766"/>
              <a:gd name="connsiteY908" fmla="*/ 847399 h 4741229"/>
              <a:gd name="connsiteX909" fmla="*/ 1406988 w 4687766"/>
              <a:gd name="connsiteY909" fmla="*/ 847399 h 4741229"/>
              <a:gd name="connsiteX910" fmla="*/ 1406988 w 4687766"/>
              <a:gd name="connsiteY910" fmla="*/ 831990 h 4741229"/>
              <a:gd name="connsiteX911" fmla="*/ 1432656 w 4687766"/>
              <a:gd name="connsiteY911" fmla="*/ 811446 h 4741229"/>
              <a:gd name="connsiteX912" fmla="*/ 1442923 w 4687766"/>
              <a:gd name="connsiteY912" fmla="*/ 816582 h 4741229"/>
              <a:gd name="connsiteX913" fmla="*/ 1468592 w 4687766"/>
              <a:gd name="connsiteY913" fmla="*/ 790900 h 4741229"/>
              <a:gd name="connsiteX914" fmla="*/ 1453191 w 4687766"/>
              <a:gd name="connsiteY914" fmla="*/ 811446 h 4741229"/>
              <a:gd name="connsiteX915" fmla="*/ 1483993 w 4687766"/>
              <a:gd name="connsiteY915" fmla="*/ 816582 h 4741229"/>
              <a:gd name="connsiteX916" fmla="*/ 1489126 w 4687766"/>
              <a:gd name="connsiteY916" fmla="*/ 790900 h 4741229"/>
              <a:gd name="connsiteX917" fmla="*/ 1509661 w 4687766"/>
              <a:gd name="connsiteY917" fmla="*/ 775492 h 4741229"/>
              <a:gd name="connsiteX918" fmla="*/ 1478859 w 4687766"/>
              <a:gd name="connsiteY918" fmla="*/ 790900 h 4741229"/>
              <a:gd name="connsiteX919" fmla="*/ 1494260 w 4687766"/>
              <a:gd name="connsiteY919" fmla="*/ 770356 h 4741229"/>
              <a:gd name="connsiteX920" fmla="*/ 1458324 w 4687766"/>
              <a:gd name="connsiteY920" fmla="*/ 765219 h 4741229"/>
              <a:gd name="connsiteX921" fmla="*/ 1417255 w 4687766"/>
              <a:gd name="connsiteY921" fmla="*/ 775492 h 4741229"/>
              <a:gd name="connsiteX922" fmla="*/ 1437790 w 4687766"/>
              <a:gd name="connsiteY922" fmla="*/ 760083 h 4741229"/>
              <a:gd name="connsiteX923" fmla="*/ 1427522 w 4687766"/>
              <a:gd name="connsiteY923" fmla="*/ 765219 h 4741229"/>
              <a:gd name="connsiteX924" fmla="*/ 1396720 w 4687766"/>
              <a:gd name="connsiteY924" fmla="*/ 744674 h 4741229"/>
              <a:gd name="connsiteX925" fmla="*/ 1432656 w 4687766"/>
              <a:gd name="connsiteY925" fmla="*/ 708721 h 4741229"/>
              <a:gd name="connsiteX926" fmla="*/ 1371052 w 4687766"/>
              <a:gd name="connsiteY926" fmla="*/ 724129 h 4741229"/>
              <a:gd name="connsiteX927" fmla="*/ 1386453 w 4687766"/>
              <a:gd name="connsiteY927" fmla="*/ 749811 h 4741229"/>
              <a:gd name="connsiteX928" fmla="*/ 1350517 w 4687766"/>
              <a:gd name="connsiteY928" fmla="*/ 734402 h 4741229"/>
              <a:gd name="connsiteX929" fmla="*/ 1324849 w 4687766"/>
              <a:gd name="connsiteY929" fmla="*/ 749811 h 4741229"/>
              <a:gd name="connsiteX930" fmla="*/ 1396720 w 4687766"/>
              <a:gd name="connsiteY930" fmla="*/ 688176 h 4741229"/>
              <a:gd name="connsiteX931" fmla="*/ 1396720 w 4687766"/>
              <a:gd name="connsiteY931" fmla="*/ 713857 h 4741229"/>
              <a:gd name="connsiteX932" fmla="*/ 1417255 w 4687766"/>
              <a:gd name="connsiteY932" fmla="*/ 683039 h 4741229"/>
              <a:gd name="connsiteX933" fmla="*/ 1406988 w 4687766"/>
              <a:gd name="connsiteY933" fmla="*/ 677903 h 4741229"/>
              <a:gd name="connsiteX934" fmla="*/ 1427522 w 4687766"/>
              <a:gd name="connsiteY934" fmla="*/ 621405 h 4741229"/>
              <a:gd name="connsiteX935" fmla="*/ 1458324 w 4687766"/>
              <a:gd name="connsiteY935" fmla="*/ 616268 h 4741229"/>
              <a:gd name="connsiteX936" fmla="*/ 1504527 w 4687766"/>
              <a:gd name="connsiteY936" fmla="*/ 585451 h 4741229"/>
              <a:gd name="connsiteX937" fmla="*/ 1494260 w 4687766"/>
              <a:gd name="connsiteY937" fmla="*/ 605996 h 4741229"/>
              <a:gd name="connsiteX938" fmla="*/ 1566131 w 4687766"/>
              <a:gd name="connsiteY938" fmla="*/ 611132 h 4741229"/>
              <a:gd name="connsiteX939" fmla="*/ 1540463 w 4687766"/>
              <a:gd name="connsiteY939" fmla="*/ 580315 h 4741229"/>
              <a:gd name="connsiteX940" fmla="*/ 1560998 w 4687766"/>
              <a:gd name="connsiteY940" fmla="*/ 564906 h 4741229"/>
              <a:gd name="connsiteX941" fmla="*/ 1586666 w 4687766"/>
              <a:gd name="connsiteY941" fmla="*/ 595723 h 4741229"/>
              <a:gd name="connsiteX942" fmla="*/ 1648270 w 4687766"/>
              <a:gd name="connsiteY942" fmla="*/ 534089 h 4741229"/>
              <a:gd name="connsiteX943" fmla="*/ 1668805 w 4687766"/>
              <a:gd name="connsiteY943" fmla="*/ 544361 h 4741229"/>
              <a:gd name="connsiteX944" fmla="*/ 1673938 w 4687766"/>
              <a:gd name="connsiteY944" fmla="*/ 534089 h 4741229"/>
              <a:gd name="connsiteX945" fmla="*/ 1673938 w 4687766"/>
              <a:gd name="connsiteY945" fmla="*/ 513544 h 4741229"/>
              <a:gd name="connsiteX946" fmla="*/ 1689340 w 4687766"/>
              <a:gd name="connsiteY946" fmla="*/ 523816 h 4741229"/>
              <a:gd name="connsiteX947" fmla="*/ 1735543 w 4687766"/>
              <a:gd name="connsiteY947" fmla="*/ 492999 h 4741229"/>
              <a:gd name="connsiteX948" fmla="*/ 1776612 w 4687766"/>
              <a:gd name="connsiteY948" fmla="*/ 487862 h 4741229"/>
              <a:gd name="connsiteX949" fmla="*/ 1761211 w 4687766"/>
              <a:gd name="connsiteY949" fmla="*/ 487862 h 4741229"/>
              <a:gd name="connsiteX950" fmla="*/ 1807414 w 4687766"/>
              <a:gd name="connsiteY950" fmla="*/ 467317 h 4741229"/>
              <a:gd name="connsiteX951" fmla="*/ 1863884 w 4687766"/>
              <a:gd name="connsiteY951" fmla="*/ 446773 h 4741229"/>
              <a:gd name="connsiteX952" fmla="*/ 1889553 w 4687766"/>
              <a:gd name="connsiteY952" fmla="*/ 467317 h 4741229"/>
              <a:gd name="connsiteX953" fmla="*/ 1889553 w 4687766"/>
              <a:gd name="connsiteY953" fmla="*/ 451909 h 4741229"/>
              <a:gd name="connsiteX954" fmla="*/ 1971691 w 4687766"/>
              <a:gd name="connsiteY954" fmla="*/ 426228 h 4741229"/>
              <a:gd name="connsiteX955" fmla="*/ 2002494 w 4687766"/>
              <a:gd name="connsiteY955" fmla="*/ 441636 h 4741229"/>
              <a:gd name="connsiteX956" fmla="*/ 1992226 w 4687766"/>
              <a:gd name="connsiteY956" fmla="*/ 431364 h 4741229"/>
              <a:gd name="connsiteX957" fmla="*/ 2002494 w 4687766"/>
              <a:gd name="connsiteY957" fmla="*/ 436500 h 4741229"/>
              <a:gd name="connsiteX958" fmla="*/ 2043563 w 4687766"/>
              <a:gd name="connsiteY958" fmla="*/ 431364 h 4741229"/>
              <a:gd name="connsiteX959" fmla="*/ 1976825 w 4687766"/>
              <a:gd name="connsiteY959" fmla="*/ 451909 h 4741229"/>
              <a:gd name="connsiteX960" fmla="*/ 1956290 w 4687766"/>
              <a:gd name="connsiteY960" fmla="*/ 472454 h 4741229"/>
              <a:gd name="connsiteX961" fmla="*/ 1904954 w 4687766"/>
              <a:gd name="connsiteY961" fmla="*/ 467317 h 4741229"/>
              <a:gd name="connsiteX962" fmla="*/ 1889553 w 4687766"/>
              <a:gd name="connsiteY962" fmla="*/ 487862 h 4741229"/>
              <a:gd name="connsiteX963" fmla="*/ 1863884 w 4687766"/>
              <a:gd name="connsiteY963" fmla="*/ 467317 h 4741229"/>
              <a:gd name="connsiteX964" fmla="*/ 1817681 w 4687766"/>
              <a:gd name="connsiteY964" fmla="*/ 472454 h 4741229"/>
              <a:gd name="connsiteX965" fmla="*/ 1848483 w 4687766"/>
              <a:gd name="connsiteY965" fmla="*/ 508407 h 4741229"/>
              <a:gd name="connsiteX966" fmla="*/ 1807414 w 4687766"/>
              <a:gd name="connsiteY966" fmla="*/ 477590 h 4741229"/>
              <a:gd name="connsiteX967" fmla="*/ 1802280 w 4687766"/>
              <a:gd name="connsiteY967" fmla="*/ 503271 h 4741229"/>
              <a:gd name="connsiteX968" fmla="*/ 1792013 w 4687766"/>
              <a:gd name="connsiteY968" fmla="*/ 498135 h 4741229"/>
              <a:gd name="connsiteX969" fmla="*/ 1750944 w 4687766"/>
              <a:gd name="connsiteY969" fmla="*/ 503271 h 4741229"/>
              <a:gd name="connsiteX970" fmla="*/ 1761211 w 4687766"/>
              <a:gd name="connsiteY970" fmla="*/ 513544 h 4741229"/>
              <a:gd name="connsiteX971" fmla="*/ 1730409 w 4687766"/>
              <a:gd name="connsiteY971" fmla="*/ 528952 h 4741229"/>
              <a:gd name="connsiteX972" fmla="*/ 1740676 w 4687766"/>
              <a:gd name="connsiteY972" fmla="*/ 544361 h 4741229"/>
              <a:gd name="connsiteX973" fmla="*/ 1771478 w 4687766"/>
              <a:gd name="connsiteY973" fmla="*/ 518680 h 4741229"/>
              <a:gd name="connsiteX974" fmla="*/ 1807414 w 4687766"/>
              <a:gd name="connsiteY974" fmla="*/ 513544 h 4741229"/>
              <a:gd name="connsiteX975" fmla="*/ 1802280 w 4687766"/>
              <a:gd name="connsiteY975" fmla="*/ 534089 h 4741229"/>
              <a:gd name="connsiteX976" fmla="*/ 1812548 w 4687766"/>
              <a:gd name="connsiteY976" fmla="*/ 523816 h 4741229"/>
              <a:gd name="connsiteX977" fmla="*/ 1827949 w 4687766"/>
              <a:gd name="connsiteY977" fmla="*/ 528952 h 4741229"/>
              <a:gd name="connsiteX978" fmla="*/ 1853617 w 4687766"/>
              <a:gd name="connsiteY978" fmla="*/ 513544 h 4741229"/>
              <a:gd name="connsiteX979" fmla="*/ 1853617 w 4687766"/>
              <a:gd name="connsiteY979" fmla="*/ 492999 h 4741229"/>
              <a:gd name="connsiteX980" fmla="*/ 1894686 w 4687766"/>
              <a:gd name="connsiteY980" fmla="*/ 503271 h 4741229"/>
              <a:gd name="connsiteX981" fmla="*/ 1910087 w 4687766"/>
              <a:gd name="connsiteY981" fmla="*/ 477590 h 4741229"/>
              <a:gd name="connsiteX982" fmla="*/ 1946023 w 4687766"/>
              <a:gd name="connsiteY982" fmla="*/ 498135 h 4741229"/>
              <a:gd name="connsiteX983" fmla="*/ 2007627 w 4687766"/>
              <a:gd name="connsiteY983" fmla="*/ 462181 h 4741229"/>
              <a:gd name="connsiteX984" fmla="*/ 2043563 w 4687766"/>
              <a:gd name="connsiteY984" fmla="*/ 467317 h 4741229"/>
              <a:gd name="connsiteX985" fmla="*/ 2074365 w 4687766"/>
              <a:gd name="connsiteY985" fmla="*/ 441636 h 4741229"/>
              <a:gd name="connsiteX986" fmla="*/ 2064098 w 4687766"/>
              <a:gd name="connsiteY986" fmla="*/ 451909 h 4741229"/>
              <a:gd name="connsiteX987" fmla="*/ 2089766 w 4687766"/>
              <a:gd name="connsiteY987" fmla="*/ 446773 h 4741229"/>
              <a:gd name="connsiteX988" fmla="*/ 2074365 w 4687766"/>
              <a:gd name="connsiteY988" fmla="*/ 436500 h 4741229"/>
              <a:gd name="connsiteX989" fmla="*/ 2053830 w 4687766"/>
              <a:gd name="connsiteY989" fmla="*/ 415955 h 4741229"/>
              <a:gd name="connsiteX990" fmla="*/ 2007627 w 4687766"/>
              <a:gd name="connsiteY990" fmla="*/ 426228 h 4741229"/>
              <a:gd name="connsiteX991" fmla="*/ 2064098 w 4687766"/>
              <a:gd name="connsiteY991" fmla="*/ 410819 h 4741229"/>
              <a:gd name="connsiteX992" fmla="*/ 2156504 w 4687766"/>
              <a:gd name="connsiteY992" fmla="*/ 400546 h 4741229"/>
              <a:gd name="connsiteX993" fmla="*/ 2161637 w 4687766"/>
              <a:gd name="connsiteY993" fmla="*/ 426228 h 4741229"/>
              <a:gd name="connsiteX994" fmla="*/ 2228375 w 4687766"/>
              <a:gd name="connsiteY994" fmla="*/ 426228 h 4741229"/>
              <a:gd name="connsiteX995" fmla="*/ 2207840 w 4687766"/>
              <a:gd name="connsiteY995" fmla="*/ 446773 h 4741229"/>
              <a:gd name="connsiteX996" fmla="*/ 2243776 w 4687766"/>
              <a:gd name="connsiteY996" fmla="*/ 426228 h 4741229"/>
              <a:gd name="connsiteX997" fmla="*/ 2279712 w 4687766"/>
              <a:gd name="connsiteY997" fmla="*/ 436500 h 4741229"/>
              <a:gd name="connsiteX998" fmla="*/ 2259177 w 4687766"/>
              <a:gd name="connsiteY998" fmla="*/ 426228 h 4741229"/>
              <a:gd name="connsiteX999" fmla="*/ 2295113 w 4687766"/>
              <a:gd name="connsiteY999" fmla="*/ 431364 h 4741229"/>
              <a:gd name="connsiteX1000" fmla="*/ 2310514 w 4687766"/>
              <a:gd name="connsiteY1000" fmla="*/ 405683 h 4741229"/>
              <a:gd name="connsiteX1001" fmla="*/ 2325915 w 4687766"/>
              <a:gd name="connsiteY1001" fmla="*/ 426228 h 4741229"/>
              <a:gd name="connsiteX1002" fmla="*/ 2346450 w 4687766"/>
              <a:gd name="connsiteY1002" fmla="*/ 400546 h 4741229"/>
              <a:gd name="connsiteX1003" fmla="*/ 2382385 w 4687766"/>
              <a:gd name="connsiteY1003" fmla="*/ 410819 h 4741229"/>
              <a:gd name="connsiteX1004" fmla="*/ 2428588 w 4687766"/>
              <a:gd name="connsiteY1004" fmla="*/ 405683 h 4741229"/>
              <a:gd name="connsiteX1005" fmla="*/ 2428588 w 4687766"/>
              <a:gd name="connsiteY1005" fmla="*/ 421091 h 4741229"/>
              <a:gd name="connsiteX1006" fmla="*/ 2449123 w 4687766"/>
              <a:gd name="connsiteY1006" fmla="*/ 405683 h 4741229"/>
              <a:gd name="connsiteX1007" fmla="*/ 2490192 w 4687766"/>
              <a:gd name="connsiteY1007" fmla="*/ 405683 h 4741229"/>
              <a:gd name="connsiteX1008" fmla="*/ 2474791 w 4687766"/>
              <a:gd name="connsiteY1008" fmla="*/ 431364 h 4741229"/>
              <a:gd name="connsiteX1009" fmla="*/ 2243776 w 4687766"/>
              <a:gd name="connsiteY1009" fmla="*/ 451909 h 4741229"/>
              <a:gd name="connsiteX1010" fmla="*/ 2248910 w 4687766"/>
              <a:gd name="connsiteY1010" fmla="*/ 462181 h 4741229"/>
              <a:gd name="connsiteX1011" fmla="*/ 2192439 w 4687766"/>
              <a:gd name="connsiteY1011" fmla="*/ 472454 h 4741229"/>
              <a:gd name="connsiteX1012" fmla="*/ 2177038 w 4687766"/>
              <a:gd name="connsiteY1012" fmla="*/ 467317 h 4741229"/>
              <a:gd name="connsiteX1013" fmla="*/ 2166771 w 4687766"/>
              <a:gd name="connsiteY1013" fmla="*/ 472454 h 4741229"/>
              <a:gd name="connsiteX1014" fmla="*/ 2146236 w 4687766"/>
              <a:gd name="connsiteY1014" fmla="*/ 467317 h 4741229"/>
              <a:gd name="connsiteX1015" fmla="*/ 2197573 w 4687766"/>
              <a:gd name="connsiteY1015" fmla="*/ 446773 h 4741229"/>
              <a:gd name="connsiteX1016" fmla="*/ 2094900 w 4687766"/>
              <a:gd name="connsiteY1016" fmla="*/ 426228 h 4741229"/>
              <a:gd name="connsiteX1017" fmla="*/ 2100033 w 4687766"/>
              <a:gd name="connsiteY1017" fmla="*/ 410819 h 4741229"/>
              <a:gd name="connsiteX1018" fmla="*/ 2100033 w 4687766"/>
              <a:gd name="connsiteY1018" fmla="*/ 451909 h 4741229"/>
              <a:gd name="connsiteX1019" fmla="*/ 2135969 w 4687766"/>
              <a:gd name="connsiteY1019" fmla="*/ 431364 h 4741229"/>
              <a:gd name="connsiteX1020" fmla="*/ 2151370 w 4687766"/>
              <a:gd name="connsiteY1020" fmla="*/ 477590 h 4741229"/>
              <a:gd name="connsiteX1021" fmla="*/ 2079499 w 4687766"/>
              <a:gd name="connsiteY1021" fmla="*/ 498135 h 4741229"/>
              <a:gd name="connsiteX1022" fmla="*/ 2002494 w 4687766"/>
              <a:gd name="connsiteY1022" fmla="*/ 508407 h 4741229"/>
              <a:gd name="connsiteX1023" fmla="*/ 1920355 w 4687766"/>
              <a:gd name="connsiteY1023" fmla="*/ 534089 h 4741229"/>
              <a:gd name="connsiteX1024" fmla="*/ 1904954 w 4687766"/>
              <a:gd name="connsiteY1024" fmla="*/ 554634 h 4741229"/>
              <a:gd name="connsiteX1025" fmla="*/ 1879285 w 4687766"/>
              <a:gd name="connsiteY1025" fmla="*/ 528952 h 4741229"/>
              <a:gd name="connsiteX1026" fmla="*/ 1827949 w 4687766"/>
              <a:gd name="connsiteY1026" fmla="*/ 544361 h 4741229"/>
              <a:gd name="connsiteX1027" fmla="*/ 1838216 w 4687766"/>
              <a:gd name="connsiteY1027" fmla="*/ 564906 h 4741229"/>
              <a:gd name="connsiteX1028" fmla="*/ 1869018 w 4687766"/>
              <a:gd name="connsiteY1028" fmla="*/ 534089 h 4741229"/>
              <a:gd name="connsiteX1029" fmla="*/ 1833082 w 4687766"/>
              <a:gd name="connsiteY1029" fmla="*/ 580315 h 4741229"/>
              <a:gd name="connsiteX1030" fmla="*/ 1833082 w 4687766"/>
              <a:gd name="connsiteY1030" fmla="*/ 570042 h 4741229"/>
              <a:gd name="connsiteX1031" fmla="*/ 1812548 w 4687766"/>
              <a:gd name="connsiteY1031" fmla="*/ 585451 h 4741229"/>
              <a:gd name="connsiteX1032" fmla="*/ 1750944 w 4687766"/>
              <a:gd name="connsiteY1032" fmla="*/ 605996 h 4741229"/>
              <a:gd name="connsiteX1033" fmla="*/ 1684206 w 4687766"/>
              <a:gd name="connsiteY1033" fmla="*/ 641950 h 4741229"/>
              <a:gd name="connsiteX1034" fmla="*/ 1596933 w 4687766"/>
              <a:gd name="connsiteY1034" fmla="*/ 683039 h 4741229"/>
              <a:gd name="connsiteX1035" fmla="*/ 1560998 w 4687766"/>
              <a:gd name="connsiteY1035" fmla="*/ 713857 h 4741229"/>
              <a:gd name="connsiteX1036" fmla="*/ 1519928 w 4687766"/>
              <a:gd name="connsiteY1036" fmla="*/ 749811 h 4741229"/>
              <a:gd name="connsiteX1037" fmla="*/ 1560998 w 4687766"/>
              <a:gd name="connsiteY1037" fmla="*/ 765219 h 4741229"/>
              <a:gd name="connsiteX1038" fmla="*/ 1627735 w 4687766"/>
              <a:gd name="connsiteY1038" fmla="*/ 749811 h 4741229"/>
              <a:gd name="connsiteX1039" fmla="*/ 1653404 w 4687766"/>
              <a:gd name="connsiteY1039" fmla="*/ 703585 h 4741229"/>
              <a:gd name="connsiteX1040" fmla="*/ 1638003 w 4687766"/>
              <a:gd name="connsiteY1040" fmla="*/ 683039 h 4741229"/>
              <a:gd name="connsiteX1041" fmla="*/ 1663671 w 4687766"/>
              <a:gd name="connsiteY1041" fmla="*/ 713857 h 4741229"/>
              <a:gd name="connsiteX1042" fmla="*/ 1699607 w 4687766"/>
              <a:gd name="connsiteY1042" fmla="*/ 703585 h 4741229"/>
              <a:gd name="connsiteX1043" fmla="*/ 1699607 w 4687766"/>
              <a:gd name="connsiteY1043" fmla="*/ 677903 h 4741229"/>
              <a:gd name="connsiteX1044" fmla="*/ 1663671 w 4687766"/>
              <a:gd name="connsiteY1044" fmla="*/ 693312 h 4741229"/>
              <a:gd name="connsiteX1045" fmla="*/ 1668805 w 4687766"/>
              <a:gd name="connsiteY1045" fmla="*/ 667631 h 4741229"/>
              <a:gd name="connsiteX1046" fmla="*/ 1730409 w 4687766"/>
              <a:gd name="connsiteY1046" fmla="*/ 647086 h 4741229"/>
              <a:gd name="connsiteX1047" fmla="*/ 1802280 w 4687766"/>
              <a:gd name="connsiteY1047" fmla="*/ 621405 h 4741229"/>
              <a:gd name="connsiteX1048" fmla="*/ 1781746 w 4687766"/>
              <a:gd name="connsiteY1048" fmla="*/ 641950 h 4741229"/>
              <a:gd name="connsiteX1049" fmla="*/ 1812548 w 4687766"/>
              <a:gd name="connsiteY1049" fmla="*/ 641950 h 4741229"/>
              <a:gd name="connsiteX1050" fmla="*/ 1827949 w 4687766"/>
              <a:gd name="connsiteY1050" fmla="*/ 621405 h 4741229"/>
              <a:gd name="connsiteX1051" fmla="*/ 1848483 w 4687766"/>
              <a:gd name="connsiteY1051" fmla="*/ 631677 h 4741229"/>
              <a:gd name="connsiteX1052" fmla="*/ 1858751 w 4687766"/>
              <a:gd name="connsiteY1052" fmla="*/ 626541 h 4741229"/>
              <a:gd name="connsiteX1053" fmla="*/ 1894686 w 4687766"/>
              <a:gd name="connsiteY1053" fmla="*/ 626541 h 4741229"/>
              <a:gd name="connsiteX1054" fmla="*/ 1869018 w 4687766"/>
              <a:gd name="connsiteY1054" fmla="*/ 605996 h 4741229"/>
              <a:gd name="connsiteX1055" fmla="*/ 1894686 w 4687766"/>
              <a:gd name="connsiteY1055" fmla="*/ 616268 h 4741229"/>
              <a:gd name="connsiteX1056" fmla="*/ 1904954 w 4687766"/>
              <a:gd name="connsiteY1056" fmla="*/ 605996 h 4741229"/>
              <a:gd name="connsiteX1057" fmla="*/ 1884419 w 4687766"/>
              <a:gd name="connsiteY1057" fmla="*/ 595723 h 4741229"/>
              <a:gd name="connsiteX1058" fmla="*/ 1899820 w 4687766"/>
              <a:gd name="connsiteY1058" fmla="*/ 585451 h 4741229"/>
              <a:gd name="connsiteX1059" fmla="*/ 1915221 w 4687766"/>
              <a:gd name="connsiteY1059" fmla="*/ 570042 h 4741229"/>
              <a:gd name="connsiteX1060" fmla="*/ 1997360 w 4687766"/>
              <a:gd name="connsiteY1060" fmla="*/ 554634 h 4741229"/>
              <a:gd name="connsiteX1061" fmla="*/ 1961424 w 4687766"/>
              <a:gd name="connsiteY1061" fmla="*/ 570042 h 4741229"/>
              <a:gd name="connsiteX1062" fmla="*/ 1992226 w 4687766"/>
              <a:gd name="connsiteY1062" fmla="*/ 570042 h 4741229"/>
              <a:gd name="connsiteX1063" fmla="*/ 2017895 w 4687766"/>
              <a:gd name="connsiteY1063" fmla="*/ 590587 h 4741229"/>
              <a:gd name="connsiteX1064" fmla="*/ 2007627 w 4687766"/>
              <a:gd name="connsiteY1064" fmla="*/ 564906 h 4741229"/>
              <a:gd name="connsiteX1065" fmla="*/ 2048697 w 4687766"/>
              <a:gd name="connsiteY1065" fmla="*/ 595723 h 4741229"/>
              <a:gd name="connsiteX1066" fmla="*/ 2094900 w 4687766"/>
              <a:gd name="connsiteY1066" fmla="*/ 595723 h 4741229"/>
              <a:gd name="connsiteX1067" fmla="*/ 2100033 w 4687766"/>
              <a:gd name="connsiteY1067" fmla="*/ 575178 h 4741229"/>
              <a:gd name="connsiteX1068" fmla="*/ 2156504 w 4687766"/>
              <a:gd name="connsiteY1068" fmla="*/ 585451 h 4741229"/>
              <a:gd name="connsiteX1069" fmla="*/ 2166130 w 4687766"/>
              <a:gd name="connsiteY1069" fmla="*/ 604070 h 4741229"/>
              <a:gd name="connsiteX1070" fmla="*/ 2167888 w 4687766"/>
              <a:gd name="connsiteY1070" fmla="*/ 606646 h 4741229"/>
              <a:gd name="connsiteX1071" fmla="*/ 2176091 w 4687766"/>
              <a:gd name="connsiteY1071" fmla="*/ 606139 h 4741229"/>
              <a:gd name="connsiteX1072" fmla="*/ 2180689 w 4687766"/>
              <a:gd name="connsiteY1072" fmla="*/ 629136 h 4741229"/>
              <a:gd name="connsiteX1073" fmla="*/ 2240450 w 4687766"/>
              <a:gd name="connsiteY1073" fmla="*/ 629136 h 4741229"/>
              <a:gd name="connsiteX1074" fmla="*/ 2222062 w 4687766"/>
              <a:gd name="connsiteY1074" fmla="*/ 647533 h 4741229"/>
              <a:gd name="connsiteX1075" fmla="*/ 2254241 w 4687766"/>
              <a:gd name="connsiteY1075" fmla="*/ 629136 h 4741229"/>
              <a:gd name="connsiteX1076" fmla="*/ 2286421 w 4687766"/>
              <a:gd name="connsiteY1076" fmla="*/ 638335 h 4741229"/>
              <a:gd name="connsiteX1077" fmla="*/ 2268032 w 4687766"/>
              <a:gd name="connsiteY1077" fmla="*/ 629136 h 4741229"/>
              <a:gd name="connsiteX1078" fmla="*/ 2300212 w 4687766"/>
              <a:gd name="connsiteY1078" fmla="*/ 633735 h 4741229"/>
              <a:gd name="connsiteX1079" fmla="*/ 2314003 w 4687766"/>
              <a:gd name="connsiteY1079" fmla="*/ 610739 h 4741229"/>
              <a:gd name="connsiteX1080" fmla="*/ 2327794 w 4687766"/>
              <a:gd name="connsiteY1080" fmla="*/ 629136 h 4741229"/>
              <a:gd name="connsiteX1081" fmla="*/ 2346182 w 4687766"/>
              <a:gd name="connsiteY1081" fmla="*/ 606139 h 4741229"/>
              <a:gd name="connsiteX1082" fmla="*/ 2378362 w 4687766"/>
              <a:gd name="connsiteY1082" fmla="*/ 615338 h 4741229"/>
              <a:gd name="connsiteX1083" fmla="*/ 2419735 w 4687766"/>
              <a:gd name="connsiteY1083" fmla="*/ 610739 h 4741229"/>
              <a:gd name="connsiteX1084" fmla="*/ 2419735 w 4687766"/>
              <a:gd name="connsiteY1084" fmla="*/ 624537 h 4741229"/>
              <a:gd name="connsiteX1085" fmla="*/ 2438123 w 4687766"/>
              <a:gd name="connsiteY1085" fmla="*/ 610739 h 4741229"/>
              <a:gd name="connsiteX1086" fmla="*/ 2474900 w 4687766"/>
              <a:gd name="connsiteY1086" fmla="*/ 610739 h 4741229"/>
              <a:gd name="connsiteX1087" fmla="*/ 2461108 w 4687766"/>
              <a:gd name="connsiteY1087" fmla="*/ 633735 h 4741229"/>
              <a:gd name="connsiteX1088" fmla="*/ 2254241 w 4687766"/>
              <a:gd name="connsiteY1088" fmla="*/ 652133 h 4741229"/>
              <a:gd name="connsiteX1089" fmla="*/ 2258839 w 4687766"/>
              <a:gd name="connsiteY1089" fmla="*/ 661331 h 4741229"/>
              <a:gd name="connsiteX1090" fmla="*/ 2208271 w 4687766"/>
              <a:gd name="connsiteY1090" fmla="*/ 670530 h 4741229"/>
              <a:gd name="connsiteX1091" fmla="*/ 2194480 w 4687766"/>
              <a:gd name="connsiteY1091" fmla="*/ 665931 h 4741229"/>
              <a:gd name="connsiteX1092" fmla="*/ 2185286 w 4687766"/>
              <a:gd name="connsiteY1092" fmla="*/ 670530 h 4741229"/>
              <a:gd name="connsiteX1093" fmla="*/ 2166898 w 4687766"/>
              <a:gd name="connsiteY1093" fmla="*/ 665931 h 4741229"/>
              <a:gd name="connsiteX1094" fmla="*/ 2212868 w 4687766"/>
              <a:gd name="connsiteY1094" fmla="*/ 647533 h 4741229"/>
              <a:gd name="connsiteX1095" fmla="*/ 2172069 w 4687766"/>
              <a:gd name="connsiteY1095" fmla="*/ 631436 h 4741229"/>
              <a:gd name="connsiteX1096" fmla="*/ 2148150 w 4687766"/>
              <a:gd name="connsiteY1096" fmla="*/ 630360 h 4741229"/>
              <a:gd name="connsiteX1097" fmla="*/ 2130835 w 4687766"/>
              <a:gd name="connsiteY1097" fmla="*/ 647086 h 4741229"/>
              <a:gd name="connsiteX1098" fmla="*/ 2138348 w 4687766"/>
              <a:gd name="connsiteY1098" fmla="*/ 648495 h 4741229"/>
              <a:gd name="connsiteX1099" fmla="*/ 2143338 w 4687766"/>
              <a:gd name="connsiteY1099" fmla="*/ 642934 h 4741229"/>
              <a:gd name="connsiteX1100" fmla="*/ 2157703 w 4687766"/>
              <a:gd name="connsiteY1100" fmla="*/ 633735 h 4741229"/>
              <a:gd name="connsiteX1101" fmla="*/ 2171495 w 4687766"/>
              <a:gd name="connsiteY1101" fmla="*/ 675129 h 4741229"/>
              <a:gd name="connsiteX1102" fmla="*/ 2107136 w 4687766"/>
              <a:gd name="connsiteY1102" fmla="*/ 693527 h 4741229"/>
              <a:gd name="connsiteX1103" fmla="*/ 2038180 w 4687766"/>
              <a:gd name="connsiteY1103" fmla="*/ 702725 h 4741229"/>
              <a:gd name="connsiteX1104" fmla="*/ 1964627 w 4687766"/>
              <a:gd name="connsiteY1104" fmla="*/ 725722 h 4741229"/>
              <a:gd name="connsiteX1105" fmla="*/ 1950837 w 4687766"/>
              <a:gd name="connsiteY1105" fmla="*/ 744120 h 4741229"/>
              <a:gd name="connsiteX1106" fmla="*/ 1935896 w 4687766"/>
              <a:gd name="connsiteY1106" fmla="*/ 734346 h 4741229"/>
              <a:gd name="connsiteX1107" fmla="*/ 1933531 w 4687766"/>
              <a:gd name="connsiteY1107" fmla="*/ 730459 h 4741229"/>
              <a:gd name="connsiteX1108" fmla="*/ 1928865 w 4687766"/>
              <a:gd name="connsiteY1108" fmla="*/ 732960 h 4741229"/>
              <a:gd name="connsiteX1109" fmla="*/ 1932377 w 4687766"/>
              <a:gd name="connsiteY1109" fmla="*/ 739951 h 4741229"/>
              <a:gd name="connsiteX1110" fmla="*/ 1886478 w 4687766"/>
              <a:gd name="connsiteY1110" fmla="*/ 767116 h 4741229"/>
              <a:gd name="connsiteX1111" fmla="*/ 1886478 w 4687766"/>
              <a:gd name="connsiteY1111" fmla="*/ 757918 h 4741229"/>
              <a:gd name="connsiteX1112" fmla="*/ 1868089 w 4687766"/>
              <a:gd name="connsiteY1112" fmla="*/ 771716 h 4741229"/>
              <a:gd name="connsiteX1113" fmla="*/ 1812925 w 4687766"/>
              <a:gd name="connsiteY1113" fmla="*/ 790114 h 4741229"/>
              <a:gd name="connsiteX1114" fmla="*/ 1753163 w 4687766"/>
              <a:gd name="connsiteY1114" fmla="*/ 822309 h 4741229"/>
              <a:gd name="connsiteX1115" fmla="*/ 1675014 w 4687766"/>
              <a:gd name="connsiteY1115" fmla="*/ 859104 h 4741229"/>
              <a:gd name="connsiteX1116" fmla="*/ 1642835 w 4687766"/>
              <a:gd name="connsiteY1116" fmla="*/ 886700 h 4741229"/>
              <a:gd name="connsiteX1117" fmla="*/ 1606058 w 4687766"/>
              <a:gd name="connsiteY1117" fmla="*/ 918895 h 4741229"/>
              <a:gd name="connsiteX1118" fmla="*/ 1642835 w 4687766"/>
              <a:gd name="connsiteY1118" fmla="*/ 932693 h 4741229"/>
              <a:gd name="connsiteX1119" fmla="*/ 1702596 w 4687766"/>
              <a:gd name="connsiteY1119" fmla="*/ 918895 h 4741229"/>
              <a:gd name="connsiteX1120" fmla="*/ 1725581 w 4687766"/>
              <a:gd name="connsiteY1120" fmla="*/ 877501 h 4741229"/>
              <a:gd name="connsiteX1121" fmla="*/ 1711790 w 4687766"/>
              <a:gd name="connsiteY1121" fmla="*/ 859104 h 4741229"/>
              <a:gd name="connsiteX1122" fmla="*/ 1734775 w 4687766"/>
              <a:gd name="connsiteY1122" fmla="*/ 886700 h 4741229"/>
              <a:gd name="connsiteX1123" fmla="*/ 1766955 w 4687766"/>
              <a:gd name="connsiteY1123" fmla="*/ 877501 h 4741229"/>
              <a:gd name="connsiteX1124" fmla="*/ 1766955 w 4687766"/>
              <a:gd name="connsiteY1124" fmla="*/ 854504 h 4741229"/>
              <a:gd name="connsiteX1125" fmla="*/ 1734775 w 4687766"/>
              <a:gd name="connsiteY1125" fmla="*/ 868302 h 4741229"/>
              <a:gd name="connsiteX1126" fmla="*/ 1739373 w 4687766"/>
              <a:gd name="connsiteY1126" fmla="*/ 845305 h 4741229"/>
              <a:gd name="connsiteX1127" fmla="*/ 1794537 w 4687766"/>
              <a:gd name="connsiteY1127" fmla="*/ 826908 h 4741229"/>
              <a:gd name="connsiteX1128" fmla="*/ 1858896 w 4687766"/>
              <a:gd name="connsiteY1128" fmla="*/ 803911 h 4741229"/>
              <a:gd name="connsiteX1129" fmla="*/ 1840507 w 4687766"/>
              <a:gd name="connsiteY1129" fmla="*/ 822309 h 4741229"/>
              <a:gd name="connsiteX1130" fmla="*/ 1868089 w 4687766"/>
              <a:gd name="connsiteY1130" fmla="*/ 822309 h 4741229"/>
              <a:gd name="connsiteX1131" fmla="*/ 1881881 w 4687766"/>
              <a:gd name="connsiteY1131" fmla="*/ 803911 h 4741229"/>
              <a:gd name="connsiteX1132" fmla="*/ 1900269 w 4687766"/>
              <a:gd name="connsiteY1132" fmla="*/ 813110 h 4741229"/>
              <a:gd name="connsiteX1133" fmla="*/ 1909463 w 4687766"/>
              <a:gd name="connsiteY1133" fmla="*/ 808511 h 4741229"/>
              <a:gd name="connsiteX1134" fmla="*/ 1941642 w 4687766"/>
              <a:gd name="connsiteY1134" fmla="*/ 808511 h 4741229"/>
              <a:gd name="connsiteX1135" fmla="*/ 1918657 w 4687766"/>
              <a:gd name="connsiteY1135" fmla="*/ 790114 h 4741229"/>
              <a:gd name="connsiteX1136" fmla="*/ 1941642 w 4687766"/>
              <a:gd name="connsiteY1136" fmla="*/ 799312 h 4741229"/>
              <a:gd name="connsiteX1137" fmla="*/ 1950837 w 4687766"/>
              <a:gd name="connsiteY1137" fmla="*/ 790114 h 4741229"/>
              <a:gd name="connsiteX1138" fmla="*/ 1932449 w 4687766"/>
              <a:gd name="connsiteY1138" fmla="*/ 780915 h 4741229"/>
              <a:gd name="connsiteX1139" fmla="*/ 1946239 w 4687766"/>
              <a:gd name="connsiteY1139" fmla="*/ 771716 h 4741229"/>
              <a:gd name="connsiteX1140" fmla="*/ 1960030 w 4687766"/>
              <a:gd name="connsiteY1140" fmla="*/ 757918 h 4741229"/>
              <a:gd name="connsiteX1141" fmla="*/ 2033583 w 4687766"/>
              <a:gd name="connsiteY1141" fmla="*/ 744120 h 4741229"/>
              <a:gd name="connsiteX1142" fmla="*/ 2001404 w 4687766"/>
              <a:gd name="connsiteY1142" fmla="*/ 757918 h 4741229"/>
              <a:gd name="connsiteX1143" fmla="*/ 2028986 w 4687766"/>
              <a:gd name="connsiteY1143" fmla="*/ 757918 h 4741229"/>
              <a:gd name="connsiteX1144" fmla="*/ 2051972 w 4687766"/>
              <a:gd name="connsiteY1144" fmla="*/ 776316 h 4741229"/>
              <a:gd name="connsiteX1145" fmla="*/ 2042777 w 4687766"/>
              <a:gd name="connsiteY1145" fmla="*/ 753319 h 4741229"/>
              <a:gd name="connsiteX1146" fmla="*/ 2079553 w 4687766"/>
              <a:gd name="connsiteY1146" fmla="*/ 780915 h 4741229"/>
              <a:gd name="connsiteX1147" fmla="*/ 2120927 w 4687766"/>
              <a:gd name="connsiteY1147" fmla="*/ 780915 h 4741229"/>
              <a:gd name="connsiteX1148" fmla="*/ 2125524 w 4687766"/>
              <a:gd name="connsiteY1148" fmla="*/ 762517 h 4741229"/>
              <a:gd name="connsiteX1149" fmla="*/ 2176091 w 4687766"/>
              <a:gd name="connsiteY1149" fmla="*/ 771716 h 4741229"/>
              <a:gd name="connsiteX1150" fmla="*/ 2189883 w 4687766"/>
              <a:gd name="connsiteY1150" fmla="*/ 808511 h 4741229"/>
              <a:gd name="connsiteX1151" fmla="*/ 2153106 w 4687766"/>
              <a:gd name="connsiteY1151" fmla="*/ 826908 h 4741229"/>
              <a:gd name="connsiteX1152" fmla="*/ 2171495 w 4687766"/>
              <a:gd name="connsiteY1152" fmla="*/ 826908 h 4741229"/>
              <a:gd name="connsiteX1153" fmla="*/ 2171495 w 4687766"/>
              <a:gd name="connsiteY1153" fmla="*/ 845305 h 4741229"/>
              <a:gd name="connsiteX1154" fmla="*/ 2157703 w 4687766"/>
              <a:gd name="connsiteY1154" fmla="*/ 836107 h 4741229"/>
              <a:gd name="connsiteX1155" fmla="*/ 2143913 w 4687766"/>
              <a:gd name="connsiteY1155" fmla="*/ 840706 h 4741229"/>
              <a:gd name="connsiteX1156" fmla="*/ 2148509 w 4687766"/>
              <a:gd name="connsiteY1156" fmla="*/ 831508 h 4741229"/>
              <a:gd name="connsiteX1157" fmla="*/ 2153106 w 4687766"/>
              <a:gd name="connsiteY1157" fmla="*/ 803911 h 4741229"/>
              <a:gd name="connsiteX1158" fmla="*/ 2125524 w 4687766"/>
              <a:gd name="connsiteY1158" fmla="*/ 813110 h 4741229"/>
              <a:gd name="connsiteX1159" fmla="*/ 2116330 w 4687766"/>
              <a:gd name="connsiteY1159" fmla="*/ 780915 h 4741229"/>
              <a:gd name="connsiteX1160" fmla="*/ 2102539 w 4687766"/>
              <a:gd name="connsiteY1160" fmla="*/ 808511 h 4741229"/>
              <a:gd name="connsiteX1161" fmla="*/ 2116330 w 4687766"/>
              <a:gd name="connsiteY1161" fmla="*/ 822309 h 4741229"/>
              <a:gd name="connsiteX1162" fmla="*/ 2097942 w 4687766"/>
              <a:gd name="connsiteY1162" fmla="*/ 822309 h 4741229"/>
              <a:gd name="connsiteX1163" fmla="*/ 2070360 w 4687766"/>
              <a:gd name="connsiteY1163" fmla="*/ 840706 h 4741229"/>
              <a:gd name="connsiteX1164" fmla="*/ 2051972 w 4687766"/>
              <a:gd name="connsiteY1164" fmla="*/ 822309 h 4741229"/>
              <a:gd name="connsiteX1165" fmla="*/ 2047375 w 4687766"/>
              <a:gd name="connsiteY1165" fmla="*/ 799312 h 4741229"/>
              <a:gd name="connsiteX1166" fmla="*/ 2024390 w 4687766"/>
              <a:gd name="connsiteY1166" fmla="*/ 813110 h 4741229"/>
              <a:gd name="connsiteX1167" fmla="*/ 2015195 w 4687766"/>
              <a:gd name="connsiteY1167" fmla="*/ 808511 h 4741229"/>
              <a:gd name="connsiteX1168" fmla="*/ 2006001 w 4687766"/>
              <a:gd name="connsiteY1168" fmla="*/ 771716 h 4741229"/>
              <a:gd name="connsiteX1169" fmla="*/ 1987613 w 4687766"/>
              <a:gd name="connsiteY1169" fmla="*/ 790114 h 4741229"/>
              <a:gd name="connsiteX1170" fmla="*/ 1992210 w 4687766"/>
              <a:gd name="connsiteY1170" fmla="*/ 762517 h 4741229"/>
              <a:gd name="connsiteX1171" fmla="*/ 1978419 w 4687766"/>
              <a:gd name="connsiteY1171" fmla="*/ 785514 h 4741229"/>
              <a:gd name="connsiteX1172" fmla="*/ 1955434 w 4687766"/>
              <a:gd name="connsiteY1172" fmla="*/ 776316 h 4741229"/>
              <a:gd name="connsiteX1173" fmla="*/ 1950837 w 4687766"/>
              <a:gd name="connsiteY1173" fmla="*/ 799312 h 4741229"/>
              <a:gd name="connsiteX1174" fmla="*/ 1973822 w 4687766"/>
              <a:gd name="connsiteY1174" fmla="*/ 790114 h 4741229"/>
              <a:gd name="connsiteX1175" fmla="*/ 1992210 w 4687766"/>
              <a:gd name="connsiteY1175" fmla="*/ 799312 h 4741229"/>
              <a:gd name="connsiteX1176" fmla="*/ 1992210 w 4687766"/>
              <a:gd name="connsiteY1176" fmla="*/ 813110 h 4741229"/>
              <a:gd name="connsiteX1177" fmla="*/ 2006001 w 4687766"/>
              <a:gd name="connsiteY1177" fmla="*/ 822309 h 4741229"/>
              <a:gd name="connsiteX1178" fmla="*/ 1983016 w 4687766"/>
              <a:gd name="connsiteY1178" fmla="*/ 831508 h 4741229"/>
              <a:gd name="connsiteX1179" fmla="*/ 1992210 w 4687766"/>
              <a:gd name="connsiteY1179" fmla="*/ 817710 h 4741229"/>
              <a:gd name="connsiteX1180" fmla="*/ 1969225 w 4687766"/>
              <a:gd name="connsiteY1180" fmla="*/ 831508 h 4741229"/>
              <a:gd name="connsiteX1181" fmla="*/ 2015195 w 4687766"/>
              <a:gd name="connsiteY1181" fmla="*/ 836107 h 4741229"/>
              <a:gd name="connsiteX1182" fmla="*/ 1996807 w 4687766"/>
              <a:gd name="connsiteY1182" fmla="*/ 845305 h 4741229"/>
              <a:gd name="connsiteX1183" fmla="*/ 2006001 w 4687766"/>
              <a:gd name="connsiteY1183" fmla="*/ 877501 h 4741229"/>
              <a:gd name="connsiteX1184" fmla="*/ 2015195 w 4687766"/>
              <a:gd name="connsiteY1184" fmla="*/ 882100 h 4741229"/>
              <a:gd name="connsiteX1185" fmla="*/ 2038180 w 4687766"/>
              <a:gd name="connsiteY1185" fmla="*/ 872902 h 4741229"/>
              <a:gd name="connsiteX1186" fmla="*/ 1978419 w 4687766"/>
              <a:gd name="connsiteY1186" fmla="*/ 900497 h 4741229"/>
              <a:gd name="connsiteX1187" fmla="*/ 1946239 w 4687766"/>
              <a:gd name="connsiteY1187" fmla="*/ 914296 h 4741229"/>
              <a:gd name="connsiteX1188" fmla="*/ 1960030 w 4687766"/>
              <a:gd name="connsiteY1188" fmla="*/ 905097 h 4741229"/>
              <a:gd name="connsiteX1189" fmla="*/ 1937045 w 4687766"/>
              <a:gd name="connsiteY1189" fmla="*/ 918895 h 4741229"/>
              <a:gd name="connsiteX1190" fmla="*/ 1923254 w 4687766"/>
              <a:gd name="connsiteY1190" fmla="*/ 914296 h 4741229"/>
              <a:gd name="connsiteX1191" fmla="*/ 1904866 w 4687766"/>
              <a:gd name="connsiteY1191" fmla="*/ 932693 h 4741229"/>
              <a:gd name="connsiteX1192" fmla="*/ 1886478 w 4687766"/>
              <a:gd name="connsiteY1192" fmla="*/ 932693 h 4741229"/>
              <a:gd name="connsiteX1193" fmla="*/ 1868089 w 4687766"/>
              <a:gd name="connsiteY1193" fmla="*/ 946491 h 4741229"/>
              <a:gd name="connsiteX1194" fmla="*/ 1849701 w 4687766"/>
              <a:gd name="connsiteY1194" fmla="*/ 946491 h 4741229"/>
              <a:gd name="connsiteX1195" fmla="*/ 1881881 w 4687766"/>
              <a:gd name="connsiteY1195" fmla="*/ 914296 h 4741229"/>
              <a:gd name="connsiteX1196" fmla="*/ 1845104 w 4687766"/>
              <a:gd name="connsiteY1196" fmla="*/ 909696 h 4741229"/>
              <a:gd name="connsiteX1197" fmla="*/ 1845104 w 4687766"/>
              <a:gd name="connsiteY1197" fmla="*/ 928094 h 4741229"/>
              <a:gd name="connsiteX1198" fmla="*/ 1835911 w 4687766"/>
              <a:gd name="connsiteY1198" fmla="*/ 941891 h 4741229"/>
              <a:gd name="connsiteX1199" fmla="*/ 1822119 w 4687766"/>
              <a:gd name="connsiteY1199" fmla="*/ 955689 h 4741229"/>
              <a:gd name="connsiteX1200" fmla="*/ 1845104 w 4687766"/>
              <a:gd name="connsiteY1200" fmla="*/ 955689 h 4741229"/>
              <a:gd name="connsiteX1201" fmla="*/ 1785343 w 4687766"/>
              <a:gd name="connsiteY1201" fmla="*/ 983285 h 4741229"/>
              <a:gd name="connsiteX1202" fmla="*/ 1771552 w 4687766"/>
              <a:gd name="connsiteY1202" fmla="*/ 997083 h 4741229"/>
              <a:gd name="connsiteX1203" fmla="*/ 1716387 w 4687766"/>
              <a:gd name="connsiteY1203" fmla="*/ 1029279 h 4741229"/>
              <a:gd name="connsiteX1204" fmla="*/ 1675014 w 4687766"/>
              <a:gd name="connsiteY1204" fmla="*/ 1052276 h 4741229"/>
              <a:gd name="connsiteX1205" fmla="*/ 1638237 w 4687766"/>
              <a:gd name="connsiteY1205" fmla="*/ 1070673 h 4741229"/>
              <a:gd name="connsiteX1206" fmla="*/ 1633640 w 4687766"/>
              <a:gd name="connsiteY1206" fmla="*/ 1061475 h 4741229"/>
              <a:gd name="connsiteX1207" fmla="*/ 1619849 w 4687766"/>
              <a:gd name="connsiteY1207" fmla="*/ 1075273 h 4741229"/>
              <a:gd name="connsiteX1208" fmla="*/ 1596864 w 4687766"/>
              <a:gd name="connsiteY1208" fmla="*/ 1089071 h 4741229"/>
              <a:gd name="connsiteX1209" fmla="*/ 1596864 w 4687766"/>
              <a:gd name="connsiteY1209" fmla="*/ 1102869 h 4741229"/>
              <a:gd name="connsiteX1210" fmla="*/ 1555491 w 4687766"/>
              <a:gd name="connsiteY1210" fmla="*/ 1121266 h 4741229"/>
              <a:gd name="connsiteX1211" fmla="*/ 1537102 w 4687766"/>
              <a:gd name="connsiteY1211" fmla="*/ 1139664 h 4741229"/>
              <a:gd name="connsiteX1212" fmla="*/ 1541699 w 4687766"/>
              <a:gd name="connsiteY1212" fmla="*/ 1116667 h 4741229"/>
              <a:gd name="connsiteX1213" fmla="*/ 1514117 w 4687766"/>
              <a:gd name="connsiteY1213" fmla="*/ 1121266 h 4741229"/>
              <a:gd name="connsiteX1214" fmla="*/ 1532505 w 4687766"/>
              <a:gd name="connsiteY1214" fmla="*/ 1139664 h 4741229"/>
              <a:gd name="connsiteX1215" fmla="*/ 1311847 w 4687766"/>
              <a:gd name="connsiteY1215" fmla="*/ 1342034 h 4741229"/>
              <a:gd name="connsiteX1216" fmla="*/ 1123368 w 4687766"/>
              <a:gd name="connsiteY1216" fmla="*/ 1572002 h 4741229"/>
              <a:gd name="connsiteX1217" fmla="*/ 1072801 w 4687766"/>
              <a:gd name="connsiteY1217" fmla="*/ 1650190 h 4741229"/>
              <a:gd name="connsiteX1218" fmla="*/ 1072801 w 4687766"/>
              <a:gd name="connsiteY1218" fmla="*/ 1663989 h 4741229"/>
              <a:gd name="connsiteX1219" fmla="*/ 1036025 w 4687766"/>
              <a:gd name="connsiteY1219" fmla="*/ 1719181 h 4741229"/>
              <a:gd name="connsiteX1220" fmla="*/ 1022233 w 4687766"/>
              <a:gd name="connsiteY1220" fmla="*/ 1760575 h 4741229"/>
              <a:gd name="connsiteX1221" fmla="*/ 976263 w 4687766"/>
              <a:gd name="connsiteY1221" fmla="*/ 1866360 h 4741229"/>
              <a:gd name="connsiteX1222" fmla="*/ 971666 w 4687766"/>
              <a:gd name="connsiteY1222" fmla="*/ 1898555 h 4741229"/>
              <a:gd name="connsiteX1223" fmla="*/ 953278 w 4687766"/>
              <a:gd name="connsiteY1223" fmla="*/ 1930750 h 4741229"/>
              <a:gd name="connsiteX1224" fmla="*/ 951554 w 4687766"/>
              <a:gd name="connsiteY1224" fmla="*/ 1961796 h 4741229"/>
              <a:gd name="connsiteX1225" fmla="*/ 941928 w 4687766"/>
              <a:gd name="connsiteY1225" fmla="*/ 1981059 h 4741229"/>
              <a:gd name="connsiteX1226" fmla="*/ 944303 w 4687766"/>
              <a:gd name="connsiteY1226" fmla="*/ 1982195 h 4741229"/>
              <a:gd name="connsiteX1227" fmla="*/ 944658 w 4687766"/>
              <a:gd name="connsiteY1227" fmla="*/ 1981918 h 4741229"/>
              <a:gd name="connsiteX1228" fmla="*/ 947408 w 4687766"/>
              <a:gd name="connsiteY1228" fmla="*/ 1981735 h 4741229"/>
              <a:gd name="connsiteX1229" fmla="*/ 955385 w 4687766"/>
              <a:gd name="connsiteY1229" fmla="*/ 1979218 h 4741229"/>
              <a:gd name="connsiteX1230" fmla="*/ 965492 w 4687766"/>
              <a:gd name="connsiteY1230" fmla="*/ 1956827 h 4741229"/>
              <a:gd name="connsiteX1231" fmla="*/ 965492 w 4687766"/>
              <a:gd name="connsiteY1231" fmla="*/ 1972236 h 4741229"/>
              <a:gd name="connsiteX1232" fmla="*/ 975759 w 4687766"/>
              <a:gd name="connsiteY1232" fmla="*/ 1977372 h 4741229"/>
              <a:gd name="connsiteX1233" fmla="*/ 972842 w 4687766"/>
              <a:gd name="connsiteY1233" fmla="*/ 1990508 h 4741229"/>
              <a:gd name="connsiteX1234" fmla="*/ 989321 w 4687766"/>
              <a:gd name="connsiteY1234" fmla="*/ 1951762 h 4741229"/>
              <a:gd name="connsiteX1235" fmla="*/ 1004606 w 4687766"/>
              <a:gd name="connsiteY1235" fmla="*/ 1917355 h 4741229"/>
              <a:gd name="connsiteX1236" fmla="*/ 1004606 w 4687766"/>
              <a:gd name="connsiteY1236" fmla="*/ 1902063 h 4741229"/>
              <a:gd name="connsiteX1237" fmla="*/ 1019889 w 4687766"/>
              <a:gd name="connsiteY1237" fmla="*/ 1886771 h 4741229"/>
              <a:gd name="connsiteX1238" fmla="*/ 1065742 w 4687766"/>
              <a:gd name="connsiteY1238" fmla="*/ 1772083 h 4741229"/>
              <a:gd name="connsiteX1239" fmla="*/ 1081026 w 4687766"/>
              <a:gd name="connsiteY1239" fmla="*/ 1783551 h 4741229"/>
              <a:gd name="connsiteX1240" fmla="*/ 1081026 w 4687766"/>
              <a:gd name="connsiteY1240" fmla="*/ 1737676 h 4741229"/>
              <a:gd name="connsiteX1241" fmla="*/ 1096311 w 4687766"/>
              <a:gd name="connsiteY1241" fmla="*/ 1756791 h 4741229"/>
              <a:gd name="connsiteX1242" fmla="*/ 1107774 w 4687766"/>
              <a:gd name="connsiteY1242" fmla="*/ 1726207 h 4741229"/>
              <a:gd name="connsiteX1243" fmla="*/ 1107774 w 4687766"/>
              <a:gd name="connsiteY1243" fmla="*/ 1749144 h 4741229"/>
              <a:gd name="connsiteX1244" fmla="*/ 1119237 w 4687766"/>
              <a:gd name="connsiteY1244" fmla="*/ 1710915 h 4741229"/>
              <a:gd name="connsiteX1245" fmla="*/ 1123058 w 4687766"/>
              <a:gd name="connsiteY1245" fmla="*/ 1730030 h 4741229"/>
              <a:gd name="connsiteX1246" fmla="*/ 1130700 w 4687766"/>
              <a:gd name="connsiteY1246" fmla="*/ 1707092 h 4741229"/>
              <a:gd name="connsiteX1247" fmla="*/ 1145984 w 4687766"/>
              <a:gd name="connsiteY1247" fmla="*/ 1695623 h 4741229"/>
              <a:gd name="connsiteX1248" fmla="*/ 1149805 w 4687766"/>
              <a:gd name="connsiteY1248" fmla="*/ 1653570 h 4741229"/>
              <a:gd name="connsiteX1249" fmla="*/ 1161268 w 4687766"/>
              <a:gd name="connsiteY1249" fmla="*/ 1668862 h 4741229"/>
              <a:gd name="connsiteX1250" fmla="*/ 1149805 w 4687766"/>
              <a:gd name="connsiteY1250" fmla="*/ 1684154 h 4741229"/>
              <a:gd name="connsiteX1251" fmla="*/ 1165090 w 4687766"/>
              <a:gd name="connsiteY1251" fmla="*/ 1676509 h 4741229"/>
              <a:gd name="connsiteX1252" fmla="*/ 1172731 w 4687766"/>
              <a:gd name="connsiteY1252" fmla="*/ 1657393 h 4741229"/>
              <a:gd name="connsiteX1253" fmla="*/ 1184195 w 4687766"/>
              <a:gd name="connsiteY1253" fmla="*/ 1676509 h 4741229"/>
              <a:gd name="connsiteX1254" fmla="*/ 1180374 w 4687766"/>
              <a:gd name="connsiteY1254" fmla="*/ 1657393 h 4741229"/>
              <a:gd name="connsiteX1255" fmla="*/ 1203300 w 4687766"/>
              <a:gd name="connsiteY1255" fmla="*/ 1645925 h 4741229"/>
              <a:gd name="connsiteX1256" fmla="*/ 1188016 w 4687766"/>
              <a:gd name="connsiteY1256" fmla="*/ 1684154 h 4741229"/>
              <a:gd name="connsiteX1257" fmla="*/ 1161268 w 4687766"/>
              <a:gd name="connsiteY1257" fmla="*/ 1710915 h 4741229"/>
              <a:gd name="connsiteX1258" fmla="*/ 1168911 w 4687766"/>
              <a:gd name="connsiteY1258" fmla="*/ 1722384 h 4741229"/>
              <a:gd name="connsiteX1259" fmla="*/ 1142163 w 4687766"/>
              <a:gd name="connsiteY1259" fmla="*/ 1764436 h 4741229"/>
              <a:gd name="connsiteX1260" fmla="*/ 1145984 w 4687766"/>
              <a:gd name="connsiteY1260" fmla="*/ 1772083 h 4741229"/>
              <a:gd name="connsiteX1261" fmla="*/ 1126879 w 4687766"/>
              <a:gd name="connsiteY1261" fmla="*/ 1821781 h 4741229"/>
              <a:gd name="connsiteX1262" fmla="*/ 1103953 w 4687766"/>
              <a:gd name="connsiteY1262" fmla="*/ 1882949 h 4741229"/>
              <a:gd name="connsiteX1263" fmla="*/ 1081026 w 4687766"/>
              <a:gd name="connsiteY1263" fmla="*/ 1909709 h 4741229"/>
              <a:gd name="connsiteX1264" fmla="*/ 1107774 w 4687766"/>
              <a:gd name="connsiteY1264" fmla="*/ 1898240 h 4741229"/>
              <a:gd name="connsiteX1265" fmla="*/ 1100131 w 4687766"/>
              <a:gd name="connsiteY1265" fmla="*/ 1913532 h 4741229"/>
              <a:gd name="connsiteX1266" fmla="*/ 1115416 w 4687766"/>
              <a:gd name="connsiteY1266" fmla="*/ 1925001 h 4741229"/>
              <a:gd name="connsiteX1267" fmla="*/ 1115416 w 4687766"/>
              <a:gd name="connsiteY1267" fmla="*/ 1879125 h 4741229"/>
              <a:gd name="connsiteX1268" fmla="*/ 1138342 w 4687766"/>
              <a:gd name="connsiteY1268" fmla="*/ 1821781 h 4741229"/>
              <a:gd name="connsiteX1269" fmla="*/ 1165090 w 4687766"/>
              <a:gd name="connsiteY1269" fmla="*/ 1779728 h 4741229"/>
              <a:gd name="connsiteX1270" fmla="*/ 1176553 w 4687766"/>
              <a:gd name="connsiteY1270" fmla="*/ 1806489 h 4741229"/>
              <a:gd name="connsiteX1271" fmla="*/ 1191836 w 4687766"/>
              <a:gd name="connsiteY1271" fmla="*/ 1787375 h 4741229"/>
              <a:gd name="connsiteX1272" fmla="*/ 1176553 w 4687766"/>
              <a:gd name="connsiteY1272" fmla="*/ 1791197 h 4741229"/>
              <a:gd name="connsiteX1273" fmla="*/ 1184195 w 4687766"/>
              <a:gd name="connsiteY1273" fmla="*/ 1760614 h 4741229"/>
              <a:gd name="connsiteX1274" fmla="*/ 1199479 w 4687766"/>
              <a:gd name="connsiteY1274" fmla="*/ 1764436 h 4741229"/>
              <a:gd name="connsiteX1275" fmla="*/ 1199479 w 4687766"/>
              <a:gd name="connsiteY1275" fmla="*/ 1741499 h 4741229"/>
              <a:gd name="connsiteX1276" fmla="*/ 1218584 w 4687766"/>
              <a:gd name="connsiteY1276" fmla="*/ 1749144 h 4741229"/>
              <a:gd name="connsiteX1277" fmla="*/ 1210942 w 4687766"/>
              <a:gd name="connsiteY1277" fmla="*/ 1749144 h 4741229"/>
              <a:gd name="connsiteX1278" fmla="*/ 1207121 w 4687766"/>
              <a:gd name="connsiteY1278" fmla="*/ 1733853 h 4741229"/>
              <a:gd name="connsiteX1279" fmla="*/ 1233868 w 4687766"/>
              <a:gd name="connsiteY1279" fmla="*/ 1733853 h 4741229"/>
              <a:gd name="connsiteX1280" fmla="*/ 1245332 w 4687766"/>
              <a:gd name="connsiteY1280" fmla="*/ 1703269 h 4741229"/>
              <a:gd name="connsiteX1281" fmla="*/ 1268258 w 4687766"/>
              <a:gd name="connsiteY1281" fmla="*/ 1687977 h 4741229"/>
              <a:gd name="connsiteX1282" fmla="*/ 1260616 w 4687766"/>
              <a:gd name="connsiteY1282" fmla="*/ 1665040 h 4741229"/>
              <a:gd name="connsiteX1283" fmla="*/ 1260616 w 4687766"/>
              <a:gd name="connsiteY1283" fmla="*/ 1630633 h 4741229"/>
              <a:gd name="connsiteX1284" fmla="*/ 1275900 w 4687766"/>
              <a:gd name="connsiteY1284" fmla="*/ 1615341 h 4741229"/>
              <a:gd name="connsiteX1285" fmla="*/ 1272079 w 4687766"/>
              <a:gd name="connsiteY1285" fmla="*/ 1630633 h 4741229"/>
              <a:gd name="connsiteX1286" fmla="*/ 1298826 w 4687766"/>
              <a:gd name="connsiteY1286" fmla="*/ 1626810 h 4741229"/>
              <a:gd name="connsiteX1287" fmla="*/ 1310289 w 4687766"/>
              <a:gd name="connsiteY1287" fmla="*/ 1607695 h 4741229"/>
              <a:gd name="connsiteX1288" fmla="*/ 1317932 w 4687766"/>
              <a:gd name="connsiteY1288" fmla="*/ 1619164 h 4741229"/>
              <a:gd name="connsiteX1289" fmla="*/ 1317932 w 4687766"/>
              <a:gd name="connsiteY1289" fmla="*/ 1611518 h 4741229"/>
              <a:gd name="connsiteX1290" fmla="*/ 1337037 w 4687766"/>
              <a:gd name="connsiteY1290" fmla="*/ 1580935 h 4741229"/>
              <a:gd name="connsiteX1291" fmla="*/ 1317932 w 4687766"/>
              <a:gd name="connsiteY1291" fmla="*/ 1573288 h 4741229"/>
              <a:gd name="connsiteX1292" fmla="*/ 1306469 w 4687766"/>
              <a:gd name="connsiteY1292" fmla="*/ 1596226 h 4741229"/>
              <a:gd name="connsiteX1293" fmla="*/ 1272079 w 4687766"/>
              <a:gd name="connsiteY1293" fmla="*/ 1596226 h 4741229"/>
              <a:gd name="connsiteX1294" fmla="*/ 1321752 w 4687766"/>
              <a:gd name="connsiteY1294" fmla="*/ 1531236 h 4741229"/>
              <a:gd name="connsiteX1295" fmla="*/ 1375247 w 4687766"/>
              <a:gd name="connsiteY1295" fmla="*/ 1473891 h 4741229"/>
              <a:gd name="connsiteX1296" fmla="*/ 1367605 w 4687766"/>
              <a:gd name="connsiteY1296" fmla="*/ 1485361 h 4741229"/>
              <a:gd name="connsiteX1297" fmla="*/ 1329395 w 4687766"/>
              <a:gd name="connsiteY1297" fmla="*/ 1531236 h 4741229"/>
              <a:gd name="connsiteX1298" fmla="*/ 1295005 w 4687766"/>
              <a:gd name="connsiteY1298" fmla="*/ 1573288 h 4741229"/>
              <a:gd name="connsiteX1299" fmla="*/ 1329395 w 4687766"/>
              <a:gd name="connsiteY1299" fmla="*/ 1557996 h 4741229"/>
              <a:gd name="connsiteX1300" fmla="*/ 1333215 w 4687766"/>
              <a:gd name="connsiteY1300" fmla="*/ 1538882 h 4741229"/>
              <a:gd name="connsiteX1301" fmla="*/ 1344679 w 4687766"/>
              <a:gd name="connsiteY1301" fmla="*/ 1535059 h 4741229"/>
              <a:gd name="connsiteX1302" fmla="*/ 1348500 w 4687766"/>
              <a:gd name="connsiteY1302" fmla="*/ 1519767 h 4741229"/>
              <a:gd name="connsiteX1303" fmla="*/ 1356142 w 4687766"/>
              <a:gd name="connsiteY1303" fmla="*/ 1515944 h 4741229"/>
              <a:gd name="connsiteX1304" fmla="*/ 1356142 w 4687766"/>
              <a:gd name="connsiteY1304" fmla="*/ 1508298 h 4741229"/>
              <a:gd name="connsiteX1305" fmla="*/ 1390532 w 4687766"/>
              <a:gd name="connsiteY1305" fmla="*/ 1473891 h 4741229"/>
              <a:gd name="connsiteX1306" fmla="*/ 1401995 w 4687766"/>
              <a:gd name="connsiteY1306" fmla="*/ 1473891 h 4741229"/>
              <a:gd name="connsiteX1307" fmla="*/ 1390532 w 4687766"/>
              <a:gd name="connsiteY1307" fmla="*/ 1462422 h 4741229"/>
              <a:gd name="connsiteX1308" fmla="*/ 1409637 w 4687766"/>
              <a:gd name="connsiteY1308" fmla="*/ 1458600 h 4741229"/>
              <a:gd name="connsiteX1309" fmla="*/ 1398174 w 4687766"/>
              <a:gd name="connsiteY1309" fmla="*/ 1443308 h 4741229"/>
              <a:gd name="connsiteX1310" fmla="*/ 1409637 w 4687766"/>
              <a:gd name="connsiteY1310" fmla="*/ 1424193 h 4741229"/>
              <a:gd name="connsiteX1311" fmla="*/ 1424921 w 4687766"/>
              <a:gd name="connsiteY1311" fmla="*/ 1408901 h 4741229"/>
              <a:gd name="connsiteX1312" fmla="*/ 1451668 w 4687766"/>
              <a:gd name="connsiteY1312" fmla="*/ 1378317 h 4741229"/>
              <a:gd name="connsiteX1313" fmla="*/ 1463131 w 4687766"/>
              <a:gd name="connsiteY1313" fmla="*/ 1378317 h 4741229"/>
              <a:gd name="connsiteX1314" fmla="*/ 1478416 w 4687766"/>
              <a:gd name="connsiteY1314" fmla="*/ 1363026 h 4741229"/>
              <a:gd name="connsiteX1315" fmla="*/ 1493700 w 4687766"/>
              <a:gd name="connsiteY1315" fmla="*/ 1343911 h 4741229"/>
              <a:gd name="connsiteX1316" fmla="*/ 1505163 w 4687766"/>
              <a:gd name="connsiteY1316" fmla="*/ 1343911 h 4741229"/>
              <a:gd name="connsiteX1317" fmla="*/ 1535731 w 4687766"/>
              <a:gd name="connsiteY1317" fmla="*/ 1313327 h 4741229"/>
              <a:gd name="connsiteX1318" fmla="*/ 1573942 w 4687766"/>
              <a:gd name="connsiteY1318" fmla="*/ 1278921 h 4741229"/>
              <a:gd name="connsiteX1319" fmla="*/ 1573942 w 4687766"/>
              <a:gd name="connsiteY1319" fmla="*/ 1298035 h 4741229"/>
              <a:gd name="connsiteX1320" fmla="*/ 1543373 w 4687766"/>
              <a:gd name="connsiteY1320" fmla="*/ 1320973 h 4741229"/>
              <a:gd name="connsiteX1321" fmla="*/ 1539553 w 4687766"/>
              <a:gd name="connsiteY1321" fmla="*/ 1340088 h 4741229"/>
              <a:gd name="connsiteX1322" fmla="*/ 1558658 w 4687766"/>
              <a:gd name="connsiteY1322" fmla="*/ 1313327 h 4741229"/>
              <a:gd name="connsiteX1323" fmla="*/ 1585405 w 4687766"/>
              <a:gd name="connsiteY1323" fmla="*/ 1309504 h 4741229"/>
              <a:gd name="connsiteX1324" fmla="*/ 1581584 w 4687766"/>
              <a:gd name="connsiteY1324" fmla="*/ 1290389 h 4741229"/>
              <a:gd name="connsiteX1325" fmla="*/ 1596868 w 4687766"/>
              <a:gd name="connsiteY1325" fmla="*/ 1282743 h 4741229"/>
              <a:gd name="connsiteX1326" fmla="*/ 1581584 w 4687766"/>
              <a:gd name="connsiteY1326" fmla="*/ 1282743 h 4741229"/>
              <a:gd name="connsiteX1327" fmla="*/ 1604510 w 4687766"/>
              <a:gd name="connsiteY1327" fmla="*/ 1252160 h 4741229"/>
              <a:gd name="connsiteX1328" fmla="*/ 1631258 w 4687766"/>
              <a:gd name="connsiteY1328" fmla="*/ 1236868 h 4741229"/>
              <a:gd name="connsiteX1329" fmla="*/ 1646542 w 4687766"/>
              <a:gd name="connsiteY1329" fmla="*/ 1236868 h 4741229"/>
              <a:gd name="connsiteX1330" fmla="*/ 1646542 w 4687766"/>
              <a:gd name="connsiteY1330" fmla="*/ 1225399 h 4741229"/>
              <a:gd name="connsiteX1331" fmla="*/ 1665647 w 4687766"/>
              <a:gd name="connsiteY1331" fmla="*/ 1210108 h 4741229"/>
              <a:gd name="connsiteX1332" fmla="*/ 1673289 w 4687766"/>
              <a:gd name="connsiteY1332" fmla="*/ 1213930 h 4741229"/>
              <a:gd name="connsiteX1333" fmla="*/ 1692395 w 4687766"/>
              <a:gd name="connsiteY1333" fmla="*/ 1194815 h 4741229"/>
              <a:gd name="connsiteX1334" fmla="*/ 1680932 w 4687766"/>
              <a:gd name="connsiteY1334" fmla="*/ 1210108 h 4741229"/>
              <a:gd name="connsiteX1335" fmla="*/ 1703858 w 4687766"/>
              <a:gd name="connsiteY1335" fmla="*/ 1213930 h 4741229"/>
              <a:gd name="connsiteX1336" fmla="*/ 1707678 w 4687766"/>
              <a:gd name="connsiteY1336" fmla="*/ 1194815 h 4741229"/>
              <a:gd name="connsiteX1337" fmla="*/ 1722963 w 4687766"/>
              <a:gd name="connsiteY1337" fmla="*/ 1183347 h 4741229"/>
              <a:gd name="connsiteX1338" fmla="*/ 1700037 w 4687766"/>
              <a:gd name="connsiteY1338" fmla="*/ 1194815 h 4741229"/>
              <a:gd name="connsiteX1339" fmla="*/ 1711500 w 4687766"/>
              <a:gd name="connsiteY1339" fmla="*/ 1179524 h 4741229"/>
              <a:gd name="connsiteX1340" fmla="*/ 1684752 w 4687766"/>
              <a:gd name="connsiteY1340" fmla="*/ 1175700 h 4741229"/>
              <a:gd name="connsiteX1341" fmla="*/ 1654184 w 4687766"/>
              <a:gd name="connsiteY1341" fmla="*/ 1183347 h 4741229"/>
              <a:gd name="connsiteX1342" fmla="*/ 1669468 w 4687766"/>
              <a:gd name="connsiteY1342" fmla="*/ 1171877 h 4741229"/>
              <a:gd name="connsiteX1343" fmla="*/ 1661826 w 4687766"/>
              <a:gd name="connsiteY1343" fmla="*/ 1175700 h 4741229"/>
              <a:gd name="connsiteX1344" fmla="*/ 1638900 w 4687766"/>
              <a:gd name="connsiteY1344" fmla="*/ 1160408 h 4741229"/>
              <a:gd name="connsiteX1345" fmla="*/ 1665647 w 4687766"/>
              <a:gd name="connsiteY1345" fmla="*/ 1133648 h 4741229"/>
              <a:gd name="connsiteX1346" fmla="*/ 1619795 w 4687766"/>
              <a:gd name="connsiteY1346" fmla="*/ 1145117 h 4741229"/>
              <a:gd name="connsiteX1347" fmla="*/ 1631258 w 4687766"/>
              <a:gd name="connsiteY1347" fmla="*/ 1164232 h 4741229"/>
              <a:gd name="connsiteX1348" fmla="*/ 1604510 w 4687766"/>
              <a:gd name="connsiteY1348" fmla="*/ 1152763 h 4741229"/>
              <a:gd name="connsiteX1349" fmla="*/ 1585405 w 4687766"/>
              <a:gd name="connsiteY1349" fmla="*/ 1164232 h 4741229"/>
              <a:gd name="connsiteX1350" fmla="*/ 1638900 w 4687766"/>
              <a:gd name="connsiteY1350" fmla="*/ 1118356 h 4741229"/>
              <a:gd name="connsiteX1351" fmla="*/ 1638900 w 4687766"/>
              <a:gd name="connsiteY1351" fmla="*/ 1137471 h 4741229"/>
              <a:gd name="connsiteX1352" fmla="*/ 1654184 w 4687766"/>
              <a:gd name="connsiteY1352" fmla="*/ 1114533 h 4741229"/>
              <a:gd name="connsiteX1353" fmla="*/ 1646542 w 4687766"/>
              <a:gd name="connsiteY1353" fmla="*/ 1110710 h 4741229"/>
              <a:gd name="connsiteX1354" fmla="*/ 1661826 w 4687766"/>
              <a:gd name="connsiteY1354" fmla="*/ 1068658 h 4741229"/>
              <a:gd name="connsiteX1355" fmla="*/ 1684752 w 4687766"/>
              <a:gd name="connsiteY1355" fmla="*/ 1064834 h 4741229"/>
              <a:gd name="connsiteX1356" fmla="*/ 1719142 w 4687766"/>
              <a:gd name="connsiteY1356" fmla="*/ 1041897 h 4741229"/>
              <a:gd name="connsiteX1357" fmla="*/ 1711500 w 4687766"/>
              <a:gd name="connsiteY1357" fmla="*/ 1057189 h 4741229"/>
              <a:gd name="connsiteX1358" fmla="*/ 1764994 w 4687766"/>
              <a:gd name="connsiteY1358" fmla="*/ 1061012 h 4741229"/>
              <a:gd name="connsiteX1359" fmla="*/ 1745889 w 4687766"/>
              <a:gd name="connsiteY1359" fmla="*/ 1038074 h 4741229"/>
              <a:gd name="connsiteX1360" fmla="*/ 1761174 w 4687766"/>
              <a:gd name="connsiteY1360" fmla="*/ 1026605 h 4741229"/>
              <a:gd name="connsiteX1361" fmla="*/ 1780279 w 4687766"/>
              <a:gd name="connsiteY1361" fmla="*/ 1049542 h 4741229"/>
              <a:gd name="connsiteX1362" fmla="*/ 1826131 w 4687766"/>
              <a:gd name="connsiteY1362" fmla="*/ 1003668 h 4741229"/>
              <a:gd name="connsiteX1363" fmla="*/ 1841416 w 4687766"/>
              <a:gd name="connsiteY1363" fmla="*/ 1011313 h 4741229"/>
              <a:gd name="connsiteX1364" fmla="*/ 1845236 w 4687766"/>
              <a:gd name="connsiteY1364" fmla="*/ 1003668 h 4741229"/>
              <a:gd name="connsiteX1365" fmla="*/ 1845236 w 4687766"/>
              <a:gd name="connsiteY1365" fmla="*/ 988376 h 4741229"/>
              <a:gd name="connsiteX1366" fmla="*/ 1856700 w 4687766"/>
              <a:gd name="connsiteY1366" fmla="*/ 996021 h 4741229"/>
              <a:gd name="connsiteX1367" fmla="*/ 1891089 w 4687766"/>
              <a:gd name="connsiteY1367" fmla="*/ 973084 h 4741229"/>
              <a:gd name="connsiteX1368" fmla="*/ 1921657 w 4687766"/>
              <a:gd name="connsiteY1368" fmla="*/ 969260 h 4741229"/>
              <a:gd name="connsiteX1369" fmla="*/ 1910194 w 4687766"/>
              <a:gd name="connsiteY1369" fmla="*/ 969260 h 4741229"/>
              <a:gd name="connsiteX1370" fmla="*/ 1944584 w 4687766"/>
              <a:gd name="connsiteY1370" fmla="*/ 953968 h 4741229"/>
              <a:gd name="connsiteX1371" fmla="*/ 1986615 w 4687766"/>
              <a:gd name="connsiteY1371" fmla="*/ 938677 h 4741229"/>
              <a:gd name="connsiteX1372" fmla="*/ 2005721 w 4687766"/>
              <a:gd name="connsiteY1372" fmla="*/ 953968 h 4741229"/>
              <a:gd name="connsiteX1373" fmla="*/ 2005721 w 4687766"/>
              <a:gd name="connsiteY1373" fmla="*/ 942500 h 4741229"/>
              <a:gd name="connsiteX1374" fmla="*/ 2066857 w 4687766"/>
              <a:gd name="connsiteY1374" fmla="*/ 923385 h 4741229"/>
              <a:gd name="connsiteX1375" fmla="*/ 2089784 w 4687766"/>
              <a:gd name="connsiteY1375" fmla="*/ 934854 h 4741229"/>
              <a:gd name="connsiteX1376" fmla="*/ 2082141 w 4687766"/>
              <a:gd name="connsiteY1376" fmla="*/ 927208 h 4741229"/>
              <a:gd name="connsiteX1377" fmla="*/ 2089784 w 4687766"/>
              <a:gd name="connsiteY1377" fmla="*/ 931031 h 4741229"/>
              <a:gd name="connsiteX1378" fmla="*/ 2120352 w 4687766"/>
              <a:gd name="connsiteY1378" fmla="*/ 927208 h 4741229"/>
              <a:gd name="connsiteX1379" fmla="*/ 2070678 w 4687766"/>
              <a:gd name="connsiteY1379" fmla="*/ 942500 h 4741229"/>
              <a:gd name="connsiteX1380" fmla="*/ 2055394 w 4687766"/>
              <a:gd name="connsiteY1380" fmla="*/ 957792 h 4741229"/>
              <a:gd name="connsiteX1381" fmla="*/ 2017184 w 4687766"/>
              <a:gd name="connsiteY1381" fmla="*/ 953968 h 4741229"/>
              <a:gd name="connsiteX1382" fmla="*/ 2005721 w 4687766"/>
              <a:gd name="connsiteY1382" fmla="*/ 969260 h 4741229"/>
              <a:gd name="connsiteX1383" fmla="*/ 1986615 w 4687766"/>
              <a:gd name="connsiteY1383" fmla="*/ 953968 h 4741229"/>
              <a:gd name="connsiteX1384" fmla="*/ 1952226 w 4687766"/>
              <a:gd name="connsiteY1384" fmla="*/ 957792 h 4741229"/>
              <a:gd name="connsiteX1385" fmla="*/ 1975152 w 4687766"/>
              <a:gd name="connsiteY1385" fmla="*/ 984552 h 4741229"/>
              <a:gd name="connsiteX1386" fmla="*/ 1944584 w 4687766"/>
              <a:gd name="connsiteY1386" fmla="*/ 961615 h 4741229"/>
              <a:gd name="connsiteX1387" fmla="*/ 1940762 w 4687766"/>
              <a:gd name="connsiteY1387" fmla="*/ 980729 h 4741229"/>
              <a:gd name="connsiteX1388" fmla="*/ 1933121 w 4687766"/>
              <a:gd name="connsiteY1388" fmla="*/ 976907 h 4741229"/>
              <a:gd name="connsiteX1389" fmla="*/ 1902553 w 4687766"/>
              <a:gd name="connsiteY1389" fmla="*/ 980729 h 4741229"/>
              <a:gd name="connsiteX1390" fmla="*/ 1910194 w 4687766"/>
              <a:gd name="connsiteY1390" fmla="*/ 988376 h 4741229"/>
              <a:gd name="connsiteX1391" fmla="*/ 1887268 w 4687766"/>
              <a:gd name="connsiteY1391" fmla="*/ 999844 h 4741229"/>
              <a:gd name="connsiteX1392" fmla="*/ 1894910 w 4687766"/>
              <a:gd name="connsiteY1392" fmla="*/ 1011313 h 4741229"/>
              <a:gd name="connsiteX1393" fmla="*/ 1917836 w 4687766"/>
              <a:gd name="connsiteY1393" fmla="*/ 992199 h 4741229"/>
              <a:gd name="connsiteX1394" fmla="*/ 1944584 w 4687766"/>
              <a:gd name="connsiteY1394" fmla="*/ 988376 h 4741229"/>
              <a:gd name="connsiteX1395" fmla="*/ 1940762 w 4687766"/>
              <a:gd name="connsiteY1395" fmla="*/ 1003668 h 4741229"/>
              <a:gd name="connsiteX1396" fmla="*/ 1948405 w 4687766"/>
              <a:gd name="connsiteY1396" fmla="*/ 996021 h 4741229"/>
              <a:gd name="connsiteX1397" fmla="*/ 1959868 w 4687766"/>
              <a:gd name="connsiteY1397" fmla="*/ 999844 h 4741229"/>
              <a:gd name="connsiteX1398" fmla="*/ 1978973 w 4687766"/>
              <a:gd name="connsiteY1398" fmla="*/ 988376 h 4741229"/>
              <a:gd name="connsiteX1399" fmla="*/ 1978973 w 4687766"/>
              <a:gd name="connsiteY1399" fmla="*/ 973084 h 4741229"/>
              <a:gd name="connsiteX1400" fmla="*/ 2009541 w 4687766"/>
              <a:gd name="connsiteY1400" fmla="*/ 980729 h 4741229"/>
              <a:gd name="connsiteX1401" fmla="*/ 2021004 w 4687766"/>
              <a:gd name="connsiteY1401" fmla="*/ 961615 h 4741229"/>
              <a:gd name="connsiteX1402" fmla="*/ 2047752 w 4687766"/>
              <a:gd name="connsiteY1402" fmla="*/ 976907 h 4741229"/>
              <a:gd name="connsiteX1403" fmla="*/ 2093605 w 4687766"/>
              <a:gd name="connsiteY1403" fmla="*/ 950146 h 4741229"/>
              <a:gd name="connsiteX1404" fmla="*/ 2120352 w 4687766"/>
              <a:gd name="connsiteY1404" fmla="*/ 953968 h 4741229"/>
              <a:gd name="connsiteX1405" fmla="*/ 2143278 w 4687766"/>
              <a:gd name="connsiteY1405" fmla="*/ 934854 h 4741229"/>
              <a:gd name="connsiteX1406" fmla="*/ 2135637 w 4687766"/>
              <a:gd name="connsiteY1406" fmla="*/ 942500 h 4741229"/>
              <a:gd name="connsiteX1407" fmla="*/ 2154742 w 4687766"/>
              <a:gd name="connsiteY1407" fmla="*/ 938677 h 4741229"/>
              <a:gd name="connsiteX1408" fmla="*/ 2143278 w 4687766"/>
              <a:gd name="connsiteY1408" fmla="*/ 931031 h 4741229"/>
              <a:gd name="connsiteX1409" fmla="*/ 2127994 w 4687766"/>
              <a:gd name="connsiteY1409" fmla="*/ 915739 h 4741229"/>
              <a:gd name="connsiteX1410" fmla="*/ 2093605 w 4687766"/>
              <a:gd name="connsiteY1410" fmla="*/ 923385 h 4741229"/>
              <a:gd name="connsiteX1411" fmla="*/ 2135637 w 4687766"/>
              <a:gd name="connsiteY1411" fmla="*/ 911916 h 4741229"/>
              <a:gd name="connsiteX1412" fmla="*/ 2204415 w 4687766"/>
              <a:gd name="connsiteY1412" fmla="*/ 904270 h 4741229"/>
              <a:gd name="connsiteX1413" fmla="*/ 2208236 w 4687766"/>
              <a:gd name="connsiteY1413" fmla="*/ 923385 h 4741229"/>
              <a:gd name="connsiteX1414" fmla="*/ 2257910 w 4687766"/>
              <a:gd name="connsiteY1414" fmla="*/ 923385 h 4741229"/>
              <a:gd name="connsiteX1415" fmla="*/ 2242625 w 4687766"/>
              <a:gd name="connsiteY1415" fmla="*/ 938677 h 4741229"/>
              <a:gd name="connsiteX1416" fmla="*/ 2269373 w 4687766"/>
              <a:gd name="connsiteY1416" fmla="*/ 923385 h 4741229"/>
              <a:gd name="connsiteX1417" fmla="*/ 2296120 w 4687766"/>
              <a:gd name="connsiteY1417" fmla="*/ 931031 h 4741229"/>
              <a:gd name="connsiteX1418" fmla="*/ 2280836 w 4687766"/>
              <a:gd name="connsiteY1418" fmla="*/ 923385 h 4741229"/>
              <a:gd name="connsiteX1419" fmla="*/ 2307584 w 4687766"/>
              <a:gd name="connsiteY1419" fmla="*/ 927208 h 4741229"/>
              <a:gd name="connsiteX1420" fmla="*/ 2319047 w 4687766"/>
              <a:gd name="connsiteY1420" fmla="*/ 908093 h 4741229"/>
              <a:gd name="connsiteX1421" fmla="*/ 2330510 w 4687766"/>
              <a:gd name="connsiteY1421" fmla="*/ 923385 h 4741229"/>
              <a:gd name="connsiteX1422" fmla="*/ 2345794 w 4687766"/>
              <a:gd name="connsiteY1422" fmla="*/ 904270 h 4741229"/>
              <a:gd name="connsiteX1423" fmla="*/ 2372541 w 4687766"/>
              <a:gd name="connsiteY1423" fmla="*/ 911916 h 4741229"/>
              <a:gd name="connsiteX1424" fmla="*/ 2406931 w 4687766"/>
              <a:gd name="connsiteY1424" fmla="*/ 908093 h 4741229"/>
              <a:gd name="connsiteX1425" fmla="*/ 2406931 w 4687766"/>
              <a:gd name="connsiteY1425" fmla="*/ 919562 h 4741229"/>
              <a:gd name="connsiteX1426" fmla="*/ 2422215 w 4687766"/>
              <a:gd name="connsiteY1426" fmla="*/ 908093 h 4741229"/>
              <a:gd name="connsiteX1427" fmla="*/ 2452783 w 4687766"/>
              <a:gd name="connsiteY1427" fmla="*/ 908093 h 4741229"/>
              <a:gd name="connsiteX1428" fmla="*/ 2441320 w 4687766"/>
              <a:gd name="connsiteY1428" fmla="*/ 927208 h 4741229"/>
              <a:gd name="connsiteX1429" fmla="*/ 2269373 w 4687766"/>
              <a:gd name="connsiteY1429" fmla="*/ 942500 h 4741229"/>
              <a:gd name="connsiteX1430" fmla="*/ 2273194 w 4687766"/>
              <a:gd name="connsiteY1430" fmla="*/ 950146 h 4741229"/>
              <a:gd name="connsiteX1431" fmla="*/ 2231162 w 4687766"/>
              <a:gd name="connsiteY1431" fmla="*/ 957792 h 4741229"/>
              <a:gd name="connsiteX1432" fmla="*/ 2219699 w 4687766"/>
              <a:gd name="connsiteY1432" fmla="*/ 953968 h 4741229"/>
              <a:gd name="connsiteX1433" fmla="*/ 2212057 w 4687766"/>
              <a:gd name="connsiteY1433" fmla="*/ 957792 h 4741229"/>
              <a:gd name="connsiteX1434" fmla="*/ 2196773 w 4687766"/>
              <a:gd name="connsiteY1434" fmla="*/ 953968 h 4741229"/>
              <a:gd name="connsiteX1435" fmla="*/ 2234984 w 4687766"/>
              <a:gd name="connsiteY1435" fmla="*/ 938677 h 4741229"/>
              <a:gd name="connsiteX1436" fmla="*/ 2158563 w 4687766"/>
              <a:gd name="connsiteY1436" fmla="*/ 923385 h 4741229"/>
              <a:gd name="connsiteX1437" fmla="*/ 2162383 w 4687766"/>
              <a:gd name="connsiteY1437" fmla="*/ 911916 h 4741229"/>
              <a:gd name="connsiteX1438" fmla="*/ 2162383 w 4687766"/>
              <a:gd name="connsiteY1438" fmla="*/ 942500 h 4741229"/>
              <a:gd name="connsiteX1439" fmla="*/ 2189131 w 4687766"/>
              <a:gd name="connsiteY1439" fmla="*/ 927208 h 4741229"/>
              <a:gd name="connsiteX1440" fmla="*/ 2200594 w 4687766"/>
              <a:gd name="connsiteY1440" fmla="*/ 961615 h 4741229"/>
              <a:gd name="connsiteX1441" fmla="*/ 2147100 w 4687766"/>
              <a:gd name="connsiteY1441" fmla="*/ 976907 h 4741229"/>
              <a:gd name="connsiteX1442" fmla="*/ 2089784 w 4687766"/>
              <a:gd name="connsiteY1442" fmla="*/ 984552 h 4741229"/>
              <a:gd name="connsiteX1443" fmla="*/ 2028647 w 4687766"/>
              <a:gd name="connsiteY1443" fmla="*/ 1003668 h 4741229"/>
              <a:gd name="connsiteX1444" fmla="*/ 2017184 w 4687766"/>
              <a:gd name="connsiteY1444" fmla="*/ 1018959 h 4741229"/>
              <a:gd name="connsiteX1445" fmla="*/ 1998078 w 4687766"/>
              <a:gd name="connsiteY1445" fmla="*/ 999844 h 4741229"/>
              <a:gd name="connsiteX1446" fmla="*/ 1959868 w 4687766"/>
              <a:gd name="connsiteY1446" fmla="*/ 1011313 h 4741229"/>
              <a:gd name="connsiteX1447" fmla="*/ 1967510 w 4687766"/>
              <a:gd name="connsiteY1447" fmla="*/ 1026605 h 4741229"/>
              <a:gd name="connsiteX1448" fmla="*/ 1990436 w 4687766"/>
              <a:gd name="connsiteY1448" fmla="*/ 1003668 h 4741229"/>
              <a:gd name="connsiteX1449" fmla="*/ 1963689 w 4687766"/>
              <a:gd name="connsiteY1449" fmla="*/ 1038074 h 4741229"/>
              <a:gd name="connsiteX1450" fmla="*/ 1963689 w 4687766"/>
              <a:gd name="connsiteY1450" fmla="*/ 1030428 h 4741229"/>
              <a:gd name="connsiteX1451" fmla="*/ 1948405 w 4687766"/>
              <a:gd name="connsiteY1451" fmla="*/ 1041897 h 4741229"/>
              <a:gd name="connsiteX1452" fmla="*/ 1902553 w 4687766"/>
              <a:gd name="connsiteY1452" fmla="*/ 1057189 h 4741229"/>
              <a:gd name="connsiteX1453" fmla="*/ 1852879 w 4687766"/>
              <a:gd name="connsiteY1453" fmla="*/ 1083950 h 4741229"/>
              <a:gd name="connsiteX1454" fmla="*/ 1787920 w 4687766"/>
              <a:gd name="connsiteY1454" fmla="*/ 1114533 h 4741229"/>
              <a:gd name="connsiteX1455" fmla="*/ 1761174 w 4687766"/>
              <a:gd name="connsiteY1455" fmla="*/ 1137471 h 4741229"/>
              <a:gd name="connsiteX1456" fmla="*/ 1730605 w 4687766"/>
              <a:gd name="connsiteY1456" fmla="*/ 1164232 h 4741229"/>
              <a:gd name="connsiteX1457" fmla="*/ 1761174 w 4687766"/>
              <a:gd name="connsiteY1457" fmla="*/ 1175700 h 4741229"/>
              <a:gd name="connsiteX1458" fmla="*/ 1810847 w 4687766"/>
              <a:gd name="connsiteY1458" fmla="*/ 1164232 h 4741229"/>
              <a:gd name="connsiteX1459" fmla="*/ 1829952 w 4687766"/>
              <a:gd name="connsiteY1459" fmla="*/ 1129825 h 4741229"/>
              <a:gd name="connsiteX1460" fmla="*/ 1818489 w 4687766"/>
              <a:gd name="connsiteY1460" fmla="*/ 1114533 h 4741229"/>
              <a:gd name="connsiteX1461" fmla="*/ 1837594 w 4687766"/>
              <a:gd name="connsiteY1461" fmla="*/ 1137471 h 4741229"/>
              <a:gd name="connsiteX1462" fmla="*/ 1864342 w 4687766"/>
              <a:gd name="connsiteY1462" fmla="*/ 1129825 h 4741229"/>
              <a:gd name="connsiteX1463" fmla="*/ 1864342 w 4687766"/>
              <a:gd name="connsiteY1463" fmla="*/ 1110710 h 4741229"/>
              <a:gd name="connsiteX1464" fmla="*/ 1837594 w 4687766"/>
              <a:gd name="connsiteY1464" fmla="*/ 1122179 h 4741229"/>
              <a:gd name="connsiteX1465" fmla="*/ 1841416 w 4687766"/>
              <a:gd name="connsiteY1465" fmla="*/ 1103064 h 4741229"/>
              <a:gd name="connsiteX1466" fmla="*/ 1887268 w 4687766"/>
              <a:gd name="connsiteY1466" fmla="*/ 1087773 h 4741229"/>
              <a:gd name="connsiteX1467" fmla="*/ 1940762 w 4687766"/>
              <a:gd name="connsiteY1467" fmla="*/ 1068658 h 4741229"/>
              <a:gd name="connsiteX1468" fmla="*/ 1925479 w 4687766"/>
              <a:gd name="connsiteY1468" fmla="*/ 1083950 h 4741229"/>
              <a:gd name="connsiteX1469" fmla="*/ 1948405 w 4687766"/>
              <a:gd name="connsiteY1469" fmla="*/ 1083950 h 4741229"/>
              <a:gd name="connsiteX1470" fmla="*/ 1959868 w 4687766"/>
              <a:gd name="connsiteY1470" fmla="*/ 1068658 h 4741229"/>
              <a:gd name="connsiteX1471" fmla="*/ 1975152 w 4687766"/>
              <a:gd name="connsiteY1471" fmla="*/ 1076303 h 4741229"/>
              <a:gd name="connsiteX1472" fmla="*/ 1982794 w 4687766"/>
              <a:gd name="connsiteY1472" fmla="*/ 1072481 h 4741229"/>
              <a:gd name="connsiteX1473" fmla="*/ 2009541 w 4687766"/>
              <a:gd name="connsiteY1473" fmla="*/ 1072481 h 4741229"/>
              <a:gd name="connsiteX1474" fmla="*/ 1990436 w 4687766"/>
              <a:gd name="connsiteY1474" fmla="*/ 1057189 h 4741229"/>
              <a:gd name="connsiteX1475" fmla="*/ 2009541 w 4687766"/>
              <a:gd name="connsiteY1475" fmla="*/ 1064834 h 4741229"/>
              <a:gd name="connsiteX1476" fmla="*/ 2017184 w 4687766"/>
              <a:gd name="connsiteY1476" fmla="*/ 1057189 h 4741229"/>
              <a:gd name="connsiteX1477" fmla="*/ 2001899 w 4687766"/>
              <a:gd name="connsiteY1477" fmla="*/ 1049542 h 4741229"/>
              <a:gd name="connsiteX1478" fmla="*/ 2013363 w 4687766"/>
              <a:gd name="connsiteY1478" fmla="*/ 1041897 h 4741229"/>
              <a:gd name="connsiteX1479" fmla="*/ 2024826 w 4687766"/>
              <a:gd name="connsiteY1479" fmla="*/ 1030428 h 4741229"/>
              <a:gd name="connsiteX1480" fmla="*/ 2085963 w 4687766"/>
              <a:gd name="connsiteY1480" fmla="*/ 1018959 h 4741229"/>
              <a:gd name="connsiteX1481" fmla="*/ 2059215 w 4687766"/>
              <a:gd name="connsiteY1481" fmla="*/ 1030428 h 4741229"/>
              <a:gd name="connsiteX1482" fmla="*/ 2082141 w 4687766"/>
              <a:gd name="connsiteY1482" fmla="*/ 1030428 h 4741229"/>
              <a:gd name="connsiteX1483" fmla="*/ 2101247 w 4687766"/>
              <a:gd name="connsiteY1483" fmla="*/ 1045720 h 4741229"/>
              <a:gd name="connsiteX1484" fmla="*/ 2093605 w 4687766"/>
              <a:gd name="connsiteY1484" fmla="*/ 1026605 h 4741229"/>
              <a:gd name="connsiteX1485" fmla="*/ 2124173 w 4687766"/>
              <a:gd name="connsiteY1485" fmla="*/ 1049542 h 4741229"/>
              <a:gd name="connsiteX1486" fmla="*/ 2158563 w 4687766"/>
              <a:gd name="connsiteY1486" fmla="*/ 1049542 h 4741229"/>
              <a:gd name="connsiteX1487" fmla="*/ 2162383 w 4687766"/>
              <a:gd name="connsiteY1487" fmla="*/ 1034251 h 4741229"/>
              <a:gd name="connsiteX1488" fmla="*/ 2204415 w 4687766"/>
              <a:gd name="connsiteY1488" fmla="*/ 1041897 h 4741229"/>
              <a:gd name="connsiteX1489" fmla="*/ 2215879 w 4687766"/>
              <a:gd name="connsiteY1489" fmla="*/ 1072481 h 4741229"/>
              <a:gd name="connsiteX1490" fmla="*/ 2185310 w 4687766"/>
              <a:gd name="connsiteY1490" fmla="*/ 1087773 h 4741229"/>
              <a:gd name="connsiteX1491" fmla="*/ 2200594 w 4687766"/>
              <a:gd name="connsiteY1491" fmla="*/ 1087773 h 4741229"/>
              <a:gd name="connsiteX1492" fmla="*/ 2200594 w 4687766"/>
              <a:gd name="connsiteY1492" fmla="*/ 1103064 h 4741229"/>
              <a:gd name="connsiteX1493" fmla="*/ 2189131 w 4687766"/>
              <a:gd name="connsiteY1493" fmla="*/ 1095418 h 4741229"/>
              <a:gd name="connsiteX1494" fmla="*/ 2177668 w 4687766"/>
              <a:gd name="connsiteY1494" fmla="*/ 1099242 h 4741229"/>
              <a:gd name="connsiteX1495" fmla="*/ 2181489 w 4687766"/>
              <a:gd name="connsiteY1495" fmla="*/ 1091595 h 4741229"/>
              <a:gd name="connsiteX1496" fmla="*/ 2185310 w 4687766"/>
              <a:gd name="connsiteY1496" fmla="*/ 1068658 h 4741229"/>
              <a:gd name="connsiteX1497" fmla="*/ 2162383 w 4687766"/>
              <a:gd name="connsiteY1497" fmla="*/ 1076303 h 4741229"/>
              <a:gd name="connsiteX1498" fmla="*/ 2154742 w 4687766"/>
              <a:gd name="connsiteY1498" fmla="*/ 1049542 h 4741229"/>
              <a:gd name="connsiteX1499" fmla="*/ 2143278 w 4687766"/>
              <a:gd name="connsiteY1499" fmla="*/ 1072481 h 4741229"/>
              <a:gd name="connsiteX1500" fmla="*/ 2154742 w 4687766"/>
              <a:gd name="connsiteY1500" fmla="*/ 1083950 h 4741229"/>
              <a:gd name="connsiteX1501" fmla="*/ 2139457 w 4687766"/>
              <a:gd name="connsiteY1501" fmla="*/ 1083950 h 4741229"/>
              <a:gd name="connsiteX1502" fmla="*/ 2116531 w 4687766"/>
              <a:gd name="connsiteY1502" fmla="*/ 1099242 h 4741229"/>
              <a:gd name="connsiteX1503" fmla="*/ 2101247 w 4687766"/>
              <a:gd name="connsiteY1503" fmla="*/ 1083950 h 4741229"/>
              <a:gd name="connsiteX1504" fmla="*/ 2097426 w 4687766"/>
              <a:gd name="connsiteY1504" fmla="*/ 1064834 h 4741229"/>
              <a:gd name="connsiteX1505" fmla="*/ 2078320 w 4687766"/>
              <a:gd name="connsiteY1505" fmla="*/ 1076303 h 4741229"/>
              <a:gd name="connsiteX1506" fmla="*/ 2070678 w 4687766"/>
              <a:gd name="connsiteY1506" fmla="*/ 1072481 h 4741229"/>
              <a:gd name="connsiteX1507" fmla="*/ 2063036 w 4687766"/>
              <a:gd name="connsiteY1507" fmla="*/ 1041897 h 4741229"/>
              <a:gd name="connsiteX1508" fmla="*/ 2047752 w 4687766"/>
              <a:gd name="connsiteY1508" fmla="*/ 1057189 h 4741229"/>
              <a:gd name="connsiteX1509" fmla="*/ 2051573 w 4687766"/>
              <a:gd name="connsiteY1509" fmla="*/ 1034251 h 4741229"/>
              <a:gd name="connsiteX1510" fmla="*/ 2040110 w 4687766"/>
              <a:gd name="connsiteY1510" fmla="*/ 1053366 h 4741229"/>
              <a:gd name="connsiteX1511" fmla="*/ 2021004 w 4687766"/>
              <a:gd name="connsiteY1511" fmla="*/ 1045720 h 4741229"/>
              <a:gd name="connsiteX1512" fmla="*/ 2017184 w 4687766"/>
              <a:gd name="connsiteY1512" fmla="*/ 1064834 h 4741229"/>
              <a:gd name="connsiteX1513" fmla="*/ 2036289 w 4687766"/>
              <a:gd name="connsiteY1513" fmla="*/ 1057189 h 4741229"/>
              <a:gd name="connsiteX1514" fmla="*/ 2051573 w 4687766"/>
              <a:gd name="connsiteY1514" fmla="*/ 1064834 h 4741229"/>
              <a:gd name="connsiteX1515" fmla="*/ 2051573 w 4687766"/>
              <a:gd name="connsiteY1515" fmla="*/ 1076303 h 4741229"/>
              <a:gd name="connsiteX1516" fmla="*/ 2063036 w 4687766"/>
              <a:gd name="connsiteY1516" fmla="*/ 1083950 h 4741229"/>
              <a:gd name="connsiteX1517" fmla="*/ 2043931 w 4687766"/>
              <a:gd name="connsiteY1517" fmla="*/ 1091595 h 4741229"/>
              <a:gd name="connsiteX1518" fmla="*/ 2051573 w 4687766"/>
              <a:gd name="connsiteY1518" fmla="*/ 1080126 h 4741229"/>
              <a:gd name="connsiteX1519" fmla="*/ 2032468 w 4687766"/>
              <a:gd name="connsiteY1519" fmla="*/ 1091595 h 4741229"/>
              <a:gd name="connsiteX1520" fmla="*/ 2070678 w 4687766"/>
              <a:gd name="connsiteY1520" fmla="*/ 1095418 h 4741229"/>
              <a:gd name="connsiteX1521" fmla="*/ 2055394 w 4687766"/>
              <a:gd name="connsiteY1521" fmla="*/ 1103064 h 4741229"/>
              <a:gd name="connsiteX1522" fmla="*/ 2063036 w 4687766"/>
              <a:gd name="connsiteY1522" fmla="*/ 1129825 h 4741229"/>
              <a:gd name="connsiteX1523" fmla="*/ 2070678 w 4687766"/>
              <a:gd name="connsiteY1523" fmla="*/ 1133648 h 4741229"/>
              <a:gd name="connsiteX1524" fmla="*/ 2089784 w 4687766"/>
              <a:gd name="connsiteY1524" fmla="*/ 1126002 h 4741229"/>
              <a:gd name="connsiteX1525" fmla="*/ 2040110 w 4687766"/>
              <a:gd name="connsiteY1525" fmla="*/ 1148940 h 4741229"/>
              <a:gd name="connsiteX1526" fmla="*/ 2013363 w 4687766"/>
              <a:gd name="connsiteY1526" fmla="*/ 1160408 h 4741229"/>
              <a:gd name="connsiteX1527" fmla="*/ 2024826 w 4687766"/>
              <a:gd name="connsiteY1527" fmla="*/ 1152763 h 4741229"/>
              <a:gd name="connsiteX1528" fmla="*/ 2005721 w 4687766"/>
              <a:gd name="connsiteY1528" fmla="*/ 1164232 h 4741229"/>
              <a:gd name="connsiteX1529" fmla="*/ 1994258 w 4687766"/>
              <a:gd name="connsiteY1529" fmla="*/ 1160408 h 4741229"/>
              <a:gd name="connsiteX1530" fmla="*/ 1978973 w 4687766"/>
              <a:gd name="connsiteY1530" fmla="*/ 1175700 h 4741229"/>
              <a:gd name="connsiteX1531" fmla="*/ 1963689 w 4687766"/>
              <a:gd name="connsiteY1531" fmla="*/ 1175700 h 4741229"/>
              <a:gd name="connsiteX1532" fmla="*/ 1948405 w 4687766"/>
              <a:gd name="connsiteY1532" fmla="*/ 1187169 h 4741229"/>
              <a:gd name="connsiteX1533" fmla="*/ 1933121 w 4687766"/>
              <a:gd name="connsiteY1533" fmla="*/ 1187169 h 4741229"/>
              <a:gd name="connsiteX1534" fmla="*/ 1959868 w 4687766"/>
              <a:gd name="connsiteY1534" fmla="*/ 1160408 h 4741229"/>
              <a:gd name="connsiteX1535" fmla="*/ 1929299 w 4687766"/>
              <a:gd name="connsiteY1535" fmla="*/ 1156586 h 4741229"/>
              <a:gd name="connsiteX1536" fmla="*/ 1929299 w 4687766"/>
              <a:gd name="connsiteY1536" fmla="*/ 1171877 h 4741229"/>
              <a:gd name="connsiteX1537" fmla="*/ 1921657 w 4687766"/>
              <a:gd name="connsiteY1537" fmla="*/ 1183347 h 4741229"/>
              <a:gd name="connsiteX1538" fmla="*/ 1910194 w 4687766"/>
              <a:gd name="connsiteY1538" fmla="*/ 1194815 h 4741229"/>
              <a:gd name="connsiteX1539" fmla="*/ 1929299 w 4687766"/>
              <a:gd name="connsiteY1539" fmla="*/ 1194815 h 4741229"/>
              <a:gd name="connsiteX1540" fmla="*/ 1879626 w 4687766"/>
              <a:gd name="connsiteY1540" fmla="*/ 1217753 h 4741229"/>
              <a:gd name="connsiteX1541" fmla="*/ 1868163 w 4687766"/>
              <a:gd name="connsiteY1541" fmla="*/ 1229222 h 4741229"/>
              <a:gd name="connsiteX1542" fmla="*/ 1822310 w 4687766"/>
              <a:gd name="connsiteY1542" fmla="*/ 1255982 h 4741229"/>
              <a:gd name="connsiteX1543" fmla="*/ 1787920 w 4687766"/>
              <a:gd name="connsiteY1543" fmla="*/ 1275098 h 4741229"/>
              <a:gd name="connsiteX1544" fmla="*/ 1757352 w 4687766"/>
              <a:gd name="connsiteY1544" fmla="*/ 1290389 h 4741229"/>
              <a:gd name="connsiteX1545" fmla="*/ 1753531 w 4687766"/>
              <a:gd name="connsiteY1545" fmla="*/ 1282743 h 4741229"/>
              <a:gd name="connsiteX1546" fmla="*/ 1742068 w 4687766"/>
              <a:gd name="connsiteY1546" fmla="*/ 1294212 h 4741229"/>
              <a:gd name="connsiteX1547" fmla="*/ 1722963 w 4687766"/>
              <a:gd name="connsiteY1547" fmla="*/ 1305681 h 4741229"/>
              <a:gd name="connsiteX1548" fmla="*/ 1722963 w 4687766"/>
              <a:gd name="connsiteY1548" fmla="*/ 1317150 h 4741229"/>
              <a:gd name="connsiteX1549" fmla="*/ 1688573 w 4687766"/>
              <a:gd name="connsiteY1549" fmla="*/ 1332442 h 4741229"/>
              <a:gd name="connsiteX1550" fmla="*/ 1673289 w 4687766"/>
              <a:gd name="connsiteY1550" fmla="*/ 1347734 h 4741229"/>
              <a:gd name="connsiteX1551" fmla="*/ 1677110 w 4687766"/>
              <a:gd name="connsiteY1551" fmla="*/ 1328619 h 4741229"/>
              <a:gd name="connsiteX1552" fmla="*/ 1654184 w 4687766"/>
              <a:gd name="connsiteY1552" fmla="*/ 1332442 h 4741229"/>
              <a:gd name="connsiteX1553" fmla="*/ 1669468 w 4687766"/>
              <a:gd name="connsiteY1553" fmla="*/ 1347734 h 4741229"/>
              <a:gd name="connsiteX1554" fmla="*/ 1486057 w 4687766"/>
              <a:gd name="connsiteY1554" fmla="*/ 1515944 h 4741229"/>
              <a:gd name="connsiteX1555" fmla="*/ 1329395 w 4687766"/>
              <a:gd name="connsiteY1555" fmla="*/ 1707092 h 4741229"/>
              <a:gd name="connsiteX1556" fmla="*/ 1287363 w 4687766"/>
              <a:gd name="connsiteY1556" fmla="*/ 1772083 h 4741229"/>
              <a:gd name="connsiteX1557" fmla="*/ 1287363 w 4687766"/>
              <a:gd name="connsiteY1557" fmla="*/ 1783551 h 4741229"/>
              <a:gd name="connsiteX1558" fmla="*/ 1256795 w 4687766"/>
              <a:gd name="connsiteY1558" fmla="*/ 1829427 h 4741229"/>
              <a:gd name="connsiteX1559" fmla="*/ 1245332 w 4687766"/>
              <a:gd name="connsiteY1559" fmla="*/ 1863833 h 4741229"/>
              <a:gd name="connsiteX1560" fmla="*/ 1207121 w 4687766"/>
              <a:gd name="connsiteY1560" fmla="*/ 1951762 h 4741229"/>
              <a:gd name="connsiteX1561" fmla="*/ 1203300 w 4687766"/>
              <a:gd name="connsiteY1561" fmla="*/ 1978523 h 4741229"/>
              <a:gd name="connsiteX1562" fmla="*/ 1188016 w 4687766"/>
              <a:gd name="connsiteY1562" fmla="*/ 2005283 h 4741229"/>
              <a:gd name="connsiteX1563" fmla="*/ 1176553 w 4687766"/>
              <a:gd name="connsiteY1563" fmla="*/ 2051158 h 4741229"/>
              <a:gd name="connsiteX1564" fmla="*/ 1188016 w 4687766"/>
              <a:gd name="connsiteY1564" fmla="*/ 2047336 h 4741229"/>
              <a:gd name="connsiteX1565" fmla="*/ 1168911 w 4687766"/>
              <a:gd name="connsiteY1565" fmla="*/ 2119971 h 4741229"/>
              <a:gd name="connsiteX1566" fmla="*/ 1161268 w 4687766"/>
              <a:gd name="connsiteY1566" fmla="*/ 2112326 h 4741229"/>
              <a:gd name="connsiteX1567" fmla="*/ 1172731 w 4687766"/>
              <a:gd name="connsiteY1567" fmla="*/ 2131441 h 4741229"/>
              <a:gd name="connsiteX1568" fmla="*/ 1153626 w 4687766"/>
              <a:gd name="connsiteY1568" fmla="*/ 2127618 h 4741229"/>
              <a:gd name="connsiteX1569" fmla="*/ 1157448 w 4687766"/>
              <a:gd name="connsiteY1569" fmla="*/ 2154379 h 4741229"/>
              <a:gd name="connsiteX1570" fmla="*/ 1153626 w 4687766"/>
              <a:gd name="connsiteY1570" fmla="*/ 2184962 h 4741229"/>
              <a:gd name="connsiteX1571" fmla="*/ 1145984 w 4687766"/>
              <a:gd name="connsiteY1571" fmla="*/ 2204077 h 4741229"/>
              <a:gd name="connsiteX1572" fmla="*/ 1149805 w 4687766"/>
              <a:gd name="connsiteY1572" fmla="*/ 2246129 h 4741229"/>
              <a:gd name="connsiteX1573" fmla="*/ 1138342 w 4687766"/>
              <a:gd name="connsiteY1573" fmla="*/ 2253776 h 4741229"/>
              <a:gd name="connsiteX1574" fmla="*/ 1138342 w 4687766"/>
              <a:gd name="connsiteY1574" fmla="*/ 2272890 h 4741229"/>
              <a:gd name="connsiteX1575" fmla="*/ 1149805 w 4687766"/>
              <a:gd name="connsiteY1575" fmla="*/ 2330235 h 4741229"/>
              <a:gd name="connsiteX1576" fmla="*/ 1145984 w 4687766"/>
              <a:gd name="connsiteY1576" fmla="*/ 2341703 h 4741229"/>
              <a:gd name="connsiteX1577" fmla="*/ 1145984 w 4687766"/>
              <a:gd name="connsiteY1577" fmla="*/ 2356995 h 4741229"/>
              <a:gd name="connsiteX1578" fmla="*/ 1138342 w 4687766"/>
              <a:gd name="connsiteY1578" fmla="*/ 2368464 h 4741229"/>
              <a:gd name="connsiteX1579" fmla="*/ 1142163 w 4687766"/>
              <a:gd name="connsiteY1579" fmla="*/ 2376110 h 4741229"/>
              <a:gd name="connsiteX1580" fmla="*/ 1142163 w 4687766"/>
              <a:gd name="connsiteY1580" fmla="*/ 2429632 h 4741229"/>
              <a:gd name="connsiteX1581" fmla="*/ 1149805 w 4687766"/>
              <a:gd name="connsiteY1581" fmla="*/ 2448746 h 4741229"/>
              <a:gd name="connsiteX1582" fmla="*/ 1142163 w 4687766"/>
              <a:gd name="connsiteY1582" fmla="*/ 2460215 h 4741229"/>
              <a:gd name="connsiteX1583" fmla="*/ 1145984 w 4687766"/>
              <a:gd name="connsiteY1583" fmla="*/ 2490799 h 4741229"/>
              <a:gd name="connsiteX1584" fmla="*/ 1157448 w 4687766"/>
              <a:gd name="connsiteY1584" fmla="*/ 2513737 h 4741229"/>
              <a:gd name="connsiteX1585" fmla="*/ 1153626 w 4687766"/>
              <a:gd name="connsiteY1585" fmla="*/ 2529029 h 4741229"/>
              <a:gd name="connsiteX1586" fmla="*/ 1172731 w 4687766"/>
              <a:gd name="connsiteY1586" fmla="*/ 2605488 h 4741229"/>
              <a:gd name="connsiteX1587" fmla="*/ 1172731 w 4687766"/>
              <a:gd name="connsiteY1587" fmla="*/ 2616956 h 4741229"/>
              <a:gd name="connsiteX1588" fmla="*/ 1191836 w 4687766"/>
              <a:gd name="connsiteY1588" fmla="*/ 2674301 h 4741229"/>
              <a:gd name="connsiteX1589" fmla="*/ 1184195 w 4687766"/>
              <a:gd name="connsiteY1589" fmla="*/ 2685770 h 4741229"/>
              <a:gd name="connsiteX1590" fmla="*/ 1207121 w 4687766"/>
              <a:gd name="connsiteY1590" fmla="*/ 2735468 h 4741229"/>
              <a:gd name="connsiteX1591" fmla="*/ 1199479 w 4687766"/>
              <a:gd name="connsiteY1591" fmla="*/ 2746938 h 4741229"/>
              <a:gd name="connsiteX1592" fmla="*/ 1210942 w 4687766"/>
              <a:gd name="connsiteY1592" fmla="*/ 2746938 h 4741229"/>
              <a:gd name="connsiteX1593" fmla="*/ 1226227 w 4687766"/>
              <a:gd name="connsiteY1593" fmla="*/ 2800459 h 4741229"/>
              <a:gd name="connsiteX1594" fmla="*/ 1241510 w 4687766"/>
              <a:gd name="connsiteY1594" fmla="*/ 2823396 h 4741229"/>
              <a:gd name="connsiteX1595" fmla="*/ 1226227 w 4687766"/>
              <a:gd name="connsiteY1595" fmla="*/ 2838688 h 4741229"/>
              <a:gd name="connsiteX1596" fmla="*/ 1241510 w 4687766"/>
              <a:gd name="connsiteY1596" fmla="*/ 2842512 h 4741229"/>
              <a:gd name="connsiteX1597" fmla="*/ 1249153 w 4687766"/>
              <a:gd name="connsiteY1597" fmla="*/ 2873095 h 4741229"/>
              <a:gd name="connsiteX1598" fmla="*/ 1264437 w 4687766"/>
              <a:gd name="connsiteY1598" fmla="*/ 2873095 h 4741229"/>
              <a:gd name="connsiteX1599" fmla="*/ 1291184 w 4687766"/>
              <a:gd name="connsiteY1599" fmla="*/ 2934262 h 4741229"/>
              <a:gd name="connsiteX1600" fmla="*/ 1295005 w 4687766"/>
              <a:gd name="connsiteY1600" fmla="*/ 2961023 h 4741229"/>
              <a:gd name="connsiteX1601" fmla="*/ 1325574 w 4687766"/>
              <a:gd name="connsiteY1601" fmla="*/ 3026013 h 4741229"/>
              <a:gd name="connsiteX1602" fmla="*/ 1340858 w 4687766"/>
              <a:gd name="connsiteY1602" fmla="*/ 3026013 h 4741229"/>
              <a:gd name="connsiteX1603" fmla="*/ 1375247 w 4687766"/>
              <a:gd name="connsiteY1603" fmla="*/ 3079534 h 4741229"/>
              <a:gd name="connsiteX1604" fmla="*/ 1398174 w 4687766"/>
              <a:gd name="connsiteY1604" fmla="*/ 3094826 h 4741229"/>
              <a:gd name="connsiteX1605" fmla="*/ 1401995 w 4687766"/>
              <a:gd name="connsiteY1605" fmla="*/ 3083358 h 4741229"/>
              <a:gd name="connsiteX1606" fmla="*/ 1390532 w 4687766"/>
              <a:gd name="connsiteY1606" fmla="*/ 3079534 h 4741229"/>
              <a:gd name="connsiteX1607" fmla="*/ 1390532 w 4687766"/>
              <a:gd name="connsiteY1607" fmla="*/ 3068066 h 4741229"/>
              <a:gd name="connsiteX1608" fmla="*/ 1375247 w 4687766"/>
              <a:gd name="connsiteY1608" fmla="*/ 3060420 h 4741229"/>
              <a:gd name="connsiteX1609" fmla="*/ 1367605 w 4687766"/>
              <a:gd name="connsiteY1609" fmla="*/ 3041305 h 4741229"/>
              <a:gd name="connsiteX1610" fmla="*/ 1348500 w 4687766"/>
              <a:gd name="connsiteY1610" fmla="*/ 3010721 h 4741229"/>
              <a:gd name="connsiteX1611" fmla="*/ 1352321 w 4687766"/>
              <a:gd name="connsiteY1611" fmla="*/ 2999252 h 4741229"/>
              <a:gd name="connsiteX1612" fmla="*/ 1337037 w 4687766"/>
              <a:gd name="connsiteY1612" fmla="*/ 2980138 h 4741229"/>
              <a:gd name="connsiteX1613" fmla="*/ 1321752 w 4687766"/>
              <a:gd name="connsiteY1613" fmla="*/ 2957200 h 4741229"/>
              <a:gd name="connsiteX1614" fmla="*/ 1302647 w 4687766"/>
              <a:gd name="connsiteY1614" fmla="*/ 2915147 h 4741229"/>
              <a:gd name="connsiteX1615" fmla="*/ 1314110 w 4687766"/>
              <a:gd name="connsiteY1615" fmla="*/ 2911325 h 4741229"/>
              <a:gd name="connsiteX1616" fmla="*/ 1314110 w 4687766"/>
              <a:gd name="connsiteY1616" fmla="*/ 2888386 h 4741229"/>
              <a:gd name="connsiteX1617" fmla="*/ 1302647 w 4687766"/>
              <a:gd name="connsiteY1617" fmla="*/ 2892210 h 4741229"/>
              <a:gd name="connsiteX1618" fmla="*/ 1306469 w 4687766"/>
              <a:gd name="connsiteY1618" fmla="*/ 2907502 h 4741229"/>
              <a:gd name="connsiteX1619" fmla="*/ 1283542 w 4687766"/>
              <a:gd name="connsiteY1619" fmla="*/ 2861626 h 4741229"/>
              <a:gd name="connsiteX1620" fmla="*/ 1272079 w 4687766"/>
              <a:gd name="connsiteY1620" fmla="*/ 2850157 h 4741229"/>
              <a:gd name="connsiteX1621" fmla="*/ 1287363 w 4687766"/>
              <a:gd name="connsiteY1621" fmla="*/ 2853980 h 4741229"/>
              <a:gd name="connsiteX1622" fmla="*/ 1295005 w 4687766"/>
              <a:gd name="connsiteY1622" fmla="*/ 2857803 h 4741229"/>
              <a:gd name="connsiteX1623" fmla="*/ 1295005 w 4687766"/>
              <a:gd name="connsiteY1623" fmla="*/ 2865449 h 4741229"/>
              <a:gd name="connsiteX1624" fmla="*/ 1287363 w 4687766"/>
              <a:gd name="connsiteY1624" fmla="*/ 2857803 h 4741229"/>
              <a:gd name="connsiteX1625" fmla="*/ 1298826 w 4687766"/>
              <a:gd name="connsiteY1625" fmla="*/ 2888386 h 4741229"/>
              <a:gd name="connsiteX1626" fmla="*/ 1310289 w 4687766"/>
              <a:gd name="connsiteY1626" fmla="*/ 2861626 h 4741229"/>
              <a:gd name="connsiteX1627" fmla="*/ 1279721 w 4687766"/>
              <a:gd name="connsiteY1627" fmla="*/ 2823396 h 4741229"/>
              <a:gd name="connsiteX1628" fmla="*/ 1268258 w 4687766"/>
              <a:gd name="connsiteY1628" fmla="*/ 2842512 h 4741229"/>
              <a:gd name="connsiteX1629" fmla="*/ 1260616 w 4687766"/>
              <a:gd name="connsiteY1629" fmla="*/ 2804281 h 4741229"/>
              <a:gd name="connsiteX1630" fmla="*/ 1283542 w 4687766"/>
              <a:gd name="connsiteY1630" fmla="*/ 2811928 h 4741229"/>
              <a:gd name="connsiteX1631" fmla="*/ 1268258 w 4687766"/>
              <a:gd name="connsiteY1631" fmla="*/ 2804281 h 4741229"/>
              <a:gd name="connsiteX1632" fmla="*/ 1260616 w 4687766"/>
              <a:gd name="connsiteY1632" fmla="*/ 2777521 h 4741229"/>
              <a:gd name="connsiteX1633" fmla="*/ 1260616 w 4687766"/>
              <a:gd name="connsiteY1633" fmla="*/ 2800459 h 4741229"/>
              <a:gd name="connsiteX1634" fmla="*/ 1249153 w 4687766"/>
              <a:gd name="connsiteY1634" fmla="*/ 2773698 h 4741229"/>
              <a:gd name="connsiteX1635" fmla="*/ 1264437 w 4687766"/>
              <a:gd name="connsiteY1635" fmla="*/ 2754583 h 4741229"/>
              <a:gd name="connsiteX1636" fmla="*/ 1245332 w 4687766"/>
              <a:gd name="connsiteY1636" fmla="*/ 2766052 h 4741229"/>
              <a:gd name="connsiteX1637" fmla="*/ 1252973 w 4687766"/>
              <a:gd name="connsiteY1637" fmla="*/ 2739291 h 4741229"/>
              <a:gd name="connsiteX1638" fmla="*/ 1249153 w 4687766"/>
              <a:gd name="connsiteY1638" fmla="*/ 2750760 h 4741229"/>
              <a:gd name="connsiteX1639" fmla="*/ 1210942 w 4687766"/>
              <a:gd name="connsiteY1639" fmla="*/ 2628425 h 4741229"/>
              <a:gd name="connsiteX1640" fmla="*/ 1203300 w 4687766"/>
              <a:gd name="connsiteY1640" fmla="*/ 2609311 h 4741229"/>
              <a:gd name="connsiteX1641" fmla="*/ 1199479 w 4687766"/>
              <a:gd name="connsiteY1641" fmla="*/ 2571081 h 4741229"/>
              <a:gd name="connsiteX1642" fmla="*/ 1195658 w 4687766"/>
              <a:gd name="connsiteY1642" fmla="*/ 2536674 h 4741229"/>
              <a:gd name="connsiteX1643" fmla="*/ 1207121 w 4687766"/>
              <a:gd name="connsiteY1643" fmla="*/ 2571081 h 4741229"/>
              <a:gd name="connsiteX1644" fmla="*/ 1222405 w 4687766"/>
              <a:gd name="connsiteY1644" fmla="*/ 2624603 h 4741229"/>
              <a:gd name="connsiteX1645" fmla="*/ 1241510 w 4687766"/>
              <a:gd name="connsiteY1645" fmla="*/ 2616956 h 4741229"/>
              <a:gd name="connsiteX1646" fmla="*/ 1237690 w 4687766"/>
              <a:gd name="connsiteY1646" fmla="*/ 2594019 h 4741229"/>
              <a:gd name="connsiteX1647" fmla="*/ 1233868 w 4687766"/>
              <a:gd name="connsiteY1647" fmla="*/ 2613133 h 4741229"/>
              <a:gd name="connsiteX1648" fmla="*/ 1226227 w 4687766"/>
              <a:gd name="connsiteY1648" fmla="*/ 2578727 h 4741229"/>
              <a:gd name="connsiteX1649" fmla="*/ 1218584 w 4687766"/>
              <a:gd name="connsiteY1649" fmla="*/ 2590196 h 4741229"/>
              <a:gd name="connsiteX1650" fmla="*/ 1210942 w 4687766"/>
              <a:gd name="connsiteY1650" fmla="*/ 2529029 h 4741229"/>
              <a:gd name="connsiteX1651" fmla="*/ 1207121 w 4687766"/>
              <a:gd name="connsiteY1651" fmla="*/ 2460215 h 4741229"/>
              <a:gd name="connsiteX1652" fmla="*/ 1203300 w 4687766"/>
              <a:gd name="connsiteY1652" fmla="*/ 2391402 h 4741229"/>
              <a:gd name="connsiteX1653" fmla="*/ 1203300 w 4687766"/>
              <a:gd name="connsiteY1653" fmla="*/ 2326411 h 4741229"/>
              <a:gd name="connsiteX1654" fmla="*/ 1207121 w 4687766"/>
              <a:gd name="connsiteY1654" fmla="*/ 2307297 h 4741229"/>
              <a:gd name="connsiteX1655" fmla="*/ 1207121 w 4687766"/>
              <a:gd name="connsiteY1655" fmla="*/ 2288182 h 4741229"/>
              <a:gd name="connsiteX1656" fmla="*/ 1214763 w 4687766"/>
              <a:gd name="connsiteY1656" fmla="*/ 2257598 h 4741229"/>
              <a:gd name="connsiteX1657" fmla="*/ 1226227 w 4687766"/>
              <a:gd name="connsiteY1657" fmla="*/ 2242306 h 4741229"/>
              <a:gd name="connsiteX1658" fmla="*/ 1218584 w 4687766"/>
              <a:gd name="connsiteY1658" fmla="*/ 2238484 h 4741229"/>
              <a:gd name="connsiteX1659" fmla="*/ 1218584 w 4687766"/>
              <a:gd name="connsiteY1659" fmla="*/ 2196431 h 4741229"/>
              <a:gd name="connsiteX1660" fmla="*/ 1226227 w 4687766"/>
              <a:gd name="connsiteY1660" fmla="*/ 2150555 h 4741229"/>
              <a:gd name="connsiteX1661" fmla="*/ 1237690 w 4687766"/>
              <a:gd name="connsiteY1661" fmla="*/ 2112326 h 4741229"/>
              <a:gd name="connsiteX1662" fmla="*/ 1241510 w 4687766"/>
              <a:gd name="connsiteY1662" fmla="*/ 2074097 h 4741229"/>
              <a:gd name="connsiteX1663" fmla="*/ 1249153 w 4687766"/>
              <a:gd name="connsiteY1663" fmla="*/ 2074097 h 4741229"/>
              <a:gd name="connsiteX1664" fmla="*/ 1249153 w 4687766"/>
              <a:gd name="connsiteY1664" fmla="*/ 2054981 h 4741229"/>
              <a:gd name="connsiteX1665" fmla="*/ 1252973 w 4687766"/>
              <a:gd name="connsiteY1665" fmla="*/ 2035867 h 4741229"/>
              <a:gd name="connsiteX1666" fmla="*/ 1264437 w 4687766"/>
              <a:gd name="connsiteY1666" fmla="*/ 2051158 h 4741229"/>
              <a:gd name="connsiteX1667" fmla="*/ 1268258 w 4687766"/>
              <a:gd name="connsiteY1667" fmla="*/ 2020575 h 4741229"/>
              <a:gd name="connsiteX1668" fmla="*/ 1275900 w 4687766"/>
              <a:gd name="connsiteY1668" fmla="*/ 2039689 h 4741229"/>
              <a:gd name="connsiteX1669" fmla="*/ 1264437 w 4687766"/>
              <a:gd name="connsiteY1669" fmla="*/ 2058805 h 4741229"/>
              <a:gd name="connsiteX1670" fmla="*/ 1268258 w 4687766"/>
              <a:gd name="connsiteY1670" fmla="*/ 2066450 h 4741229"/>
              <a:gd name="connsiteX1671" fmla="*/ 1283542 w 4687766"/>
              <a:gd name="connsiteY1671" fmla="*/ 2062628 h 4741229"/>
              <a:gd name="connsiteX1672" fmla="*/ 1302647 w 4687766"/>
              <a:gd name="connsiteY1672" fmla="*/ 2081742 h 4741229"/>
              <a:gd name="connsiteX1673" fmla="*/ 1317932 w 4687766"/>
              <a:gd name="connsiteY1673" fmla="*/ 2062628 h 4741229"/>
              <a:gd name="connsiteX1674" fmla="*/ 1317932 w 4687766"/>
              <a:gd name="connsiteY1674" fmla="*/ 2074097 h 4741229"/>
              <a:gd name="connsiteX1675" fmla="*/ 1325574 w 4687766"/>
              <a:gd name="connsiteY1675" fmla="*/ 2077919 h 4741229"/>
              <a:gd name="connsiteX1676" fmla="*/ 1317932 w 4687766"/>
              <a:gd name="connsiteY1676" fmla="*/ 2112326 h 4741229"/>
              <a:gd name="connsiteX1677" fmla="*/ 1291184 w 4687766"/>
              <a:gd name="connsiteY1677" fmla="*/ 2100857 h 4741229"/>
              <a:gd name="connsiteX1678" fmla="*/ 1279721 w 4687766"/>
              <a:gd name="connsiteY1678" fmla="*/ 2112326 h 4741229"/>
              <a:gd name="connsiteX1679" fmla="*/ 1264437 w 4687766"/>
              <a:gd name="connsiteY1679" fmla="*/ 2100857 h 4741229"/>
              <a:gd name="connsiteX1680" fmla="*/ 1272079 w 4687766"/>
              <a:gd name="connsiteY1680" fmla="*/ 2116149 h 4741229"/>
              <a:gd name="connsiteX1681" fmla="*/ 1260616 w 4687766"/>
              <a:gd name="connsiteY1681" fmla="*/ 2131441 h 4741229"/>
              <a:gd name="connsiteX1682" fmla="*/ 1256795 w 4687766"/>
              <a:gd name="connsiteY1682" fmla="*/ 2104680 h 4741229"/>
              <a:gd name="connsiteX1683" fmla="*/ 1268258 w 4687766"/>
              <a:gd name="connsiteY1683" fmla="*/ 2070273 h 4741229"/>
              <a:gd name="connsiteX1684" fmla="*/ 1252973 w 4687766"/>
              <a:gd name="connsiteY1684" fmla="*/ 2077919 h 4741229"/>
              <a:gd name="connsiteX1685" fmla="*/ 1252973 w 4687766"/>
              <a:gd name="connsiteY1685" fmla="*/ 2112326 h 4741229"/>
              <a:gd name="connsiteX1686" fmla="*/ 1241510 w 4687766"/>
              <a:gd name="connsiteY1686" fmla="*/ 2123795 h 4741229"/>
              <a:gd name="connsiteX1687" fmla="*/ 1226227 w 4687766"/>
              <a:gd name="connsiteY1687" fmla="*/ 2188785 h 4741229"/>
              <a:gd name="connsiteX1688" fmla="*/ 1226227 w 4687766"/>
              <a:gd name="connsiteY1688" fmla="*/ 2227015 h 4741229"/>
              <a:gd name="connsiteX1689" fmla="*/ 1233868 w 4687766"/>
              <a:gd name="connsiteY1689" fmla="*/ 2257598 h 4741229"/>
              <a:gd name="connsiteX1690" fmla="*/ 1222405 w 4687766"/>
              <a:gd name="connsiteY1690" fmla="*/ 2253776 h 4741229"/>
              <a:gd name="connsiteX1691" fmla="*/ 1230047 w 4687766"/>
              <a:gd name="connsiteY1691" fmla="*/ 2269067 h 4741229"/>
              <a:gd name="connsiteX1692" fmla="*/ 1230047 w 4687766"/>
              <a:gd name="connsiteY1692" fmla="*/ 2299651 h 4741229"/>
              <a:gd name="connsiteX1693" fmla="*/ 1241510 w 4687766"/>
              <a:gd name="connsiteY1693" fmla="*/ 2288182 h 4741229"/>
              <a:gd name="connsiteX1694" fmla="*/ 1249153 w 4687766"/>
              <a:gd name="connsiteY1694" fmla="*/ 2314943 h 4741229"/>
              <a:gd name="connsiteX1695" fmla="*/ 1233868 w 4687766"/>
              <a:gd name="connsiteY1695" fmla="*/ 2345527 h 4741229"/>
              <a:gd name="connsiteX1696" fmla="*/ 1241510 w 4687766"/>
              <a:gd name="connsiteY1696" fmla="*/ 2345527 h 4741229"/>
              <a:gd name="connsiteX1697" fmla="*/ 1233868 w 4687766"/>
              <a:gd name="connsiteY1697" fmla="*/ 2379933 h 4741229"/>
              <a:gd name="connsiteX1698" fmla="*/ 1241510 w 4687766"/>
              <a:gd name="connsiteY1698" fmla="*/ 2387579 h 4741229"/>
              <a:gd name="connsiteX1699" fmla="*/ 1249153 w 4687766"/>
              <a:gd name="connsiteY1699" fmla="*/ 2383756 h 4741229"/>
              <a:gd name="connsiteX1700" fmla="*/ 1245332 w 4687766"/>
              <a:gd name="connsiteY1700" fmla="*/ 2406694 h 4741229"/>
              <a:gd name="connsiteX1701" fmla="*/ 1256795 w 4687766"/>
              <a:gd name="connsiteY1701" fmla="*/ 2410517 h 4741229"/>
              <a:gd name="connsiteX1702" fmla="*/ 1237690 w 4687766"/>
              <a:gd name="connsiteY1702" fmla="*/ 2433455 h 4741229"/>
              <a:gd name="connsiteX1703" fmla="*/ 1249153 w 4687766"/>
              <a:gd name="connsiteY1703" fmla="*/ 2425809 h 4741229"/>
              <a:gd name="connsiteX1704" fmla="*/ 1255063 w 4687766"/>
              <a:gd name="connsiteY1704" fmla="*/ 2440324 h 4741229"/>
              <a:gd name="connsiteX1705" fmla="*/ 1253240 w 4687766"/>
              <a:gd name="connsiteY1705" fmla="*/ 2444337 h 4741229"/>
              <a:gd name="connsiteX1706" fmla="*/ 1250586 w 4687766"/>
              <a:gd name="connsiteY1706" fmla="*/ 2443490 h 4741229"/>
              <a:gd name="connsiteX1707" fmla="*/ 1245332 w 4687766"/>
              <a:gd name="connsiteY1707" fmla="*/ 2444924 h 4741229"/>
              <a:gd name="connsiteX1708" fmla="*/ 1249153 w 4687766"/>
              <a:gd name="connsiteY1708" fmla="*/ 2448746 h 4741229"/>
              <a:gd name="connsiteX1709" fmla="*/ 1260616 w 4687766"/>
              <a:gd name="connsiteY1709" fmla="*/ 2464038 h 4741229"/>
              <a:gd name="connsiteX1710" fmla="*/ 1260616 w 4687766"/>
              <a:gd name="connsiteY1710" fmla="*/ 2448746 h 4741229"/>
              <a:gd name="connsiteX1711" fmla="*/ 1272079 w 4687766"/>
              <a:gd name="connsiteY1711" fmla="*/ 2437277 h 4741229"/>
              <a:gd name="connsiteX1712" fmla="*/ 1256795 w 4687766"/>
              <a:gd name="connsiteY1712" fmla="*/ 2437277 h 4741229"/>
              <a:gd name="connsiteX1713" fmla="*/ 1256795 w 4687766"/>
              <a:gd name="connsiteY1713" fmla="*/ 2421985 h 4741229"/>
              <a:gd name="connsiteX1714" fmla="*/ 1279721 w 4687766"/>
              <a:gd name="connsiteY1714" fmla="*/ 2467861 h 4741229"/>
              <a:gd name="connsiteX1715" fmla="*/ 1283542 w 4687766"/>
              <a:gd name="connsiteY1715" fmla="*/ 2464038 h 4741229"/>
              <a:gd name="connsiteX1716" fmla="*/ 1279721 w 4687766"/>
              <a:gd name="connsiteY1716" fmla="*/ 2490799 h 4741229"/>
              <a:gd name="connsiteX1717" fmla="*/ 1283542 w 4687766"/>
              <a:gd name="connsiteY1717" fmla="*/ 2490799 h 4741229"/>
              <a:gd name="connsiteX1718" fmla="*/ 1283542 w 4687766"/>
              <a:gd name="connsiteY1718" fmla="*/ 2525206 h 4741229"/>
              <a:gd name="connsiteX1719" fmla="*/ 1298826 w 4687766"/>
              <a:gd name="connsiteY1719" fmla="*/ 2540498 h 4741229"/>
              <a:gd name="connsiteX1720" fmla="*/ 1302647 w 4687766"/>
              <a:gd name="connsiteY1720" fmla="*/ 2582550 h 4741229"/>
              <a:gd name="connsiteX1721" fmla="*/ 1287363 w 4687766"/>
              <a:gd name="connsiteY1721" fmla="*/ 2605488 h 4741229"/>
              <a:gd name="connsiteX1722" fmla="*/ 1310289 w 4687766"/>
              <a:gd name="connsiteY1722" fmla="*/ 2594019 h 4741229"/>
              <a:gd name="connsiteX1723" fmla="*/ 1302647 w 4687766"/>
              <a:gd name="connsiteY1723" fmla="*/ 2605488 h 4741229"/>
              <a:gd name="connsiteX1724" fmla="*/ 1321752 w 4687766"/>
              <a:gd name="connsiteY1724" fmla="*/ 2666655 h 4741229"/>
              <a:gd name="connsiteX1725" fmla="*/ 1314110 w 4687766"/>
              <a:gd name="connsiteY1725" fmla="*/ 2678124 h 4741229"/>
              <a:gd name="connsiteX1726" fmla="*/ 1329395 w 4687766"/>
              <a:gd name="connsiteY1726" fmla="*/ 2712530 h 4741229"/>
              <a:gd name="connsiteX1727" fmla="*/ 1348500 w 4687766"/>
              <a:gd name="connsiteY1727" fmla="*/ 2735468 h 4741229"/>
              <a:gd name="connsiteX1728" fmla="*/ 1337037 w 4687766"/>
              <a:gd name="connsiteY1728" fmla="*/ 2727822 h 4741229"/>
              <a:gd name="connsiteX1729" fmla="*/ 1344679 w 4687766"/>
              <a:gd name="connsiteY1729" fmla="*/ 2754583 h 4741229"/>
              <a:gd name="connsiteX1730" fmla="*/ 1348500 w 4687766"/>
              <a:gd name="connsiteY1730" fmla="*/ 2754583 h 4741229"/>
              <a:gd name="connsiteX1731" fmla="*/ 1344679 w 4687766"/>
              <a:gd name="connsiteY1731" fmla="*/ 2766052 h 4741229"/>
              <a:gd name="connsiteX1732" fmla="*/ 1352321 w 4687766"/>
              <a:gd name="connsiteY1732" fmla="*/ 2777521 h 4741229"/>
              <a:gd name="connsiteX1733" fmla="*/ 1356142 w 4687766"/>
              <a:gd name="connsiteY1733" fmla="*/ 2792812 h 4741229"/>
              <a:gd name="connsiteX1734" fmla="*/ 1352321 w 4687766"/>
              <a:gd name="connsiteY1734" fmla="*/ 2804281 h 4741229"/>
              <a:gd name="connsiteX1735" fmla="*/ 1367605 w 4687766"/>
              <a:gd name="connsiteY1735" fmla="*/ 2811928 h 4741229"/>
              <a:gd name="connsiteX1736" fmla="*/ 1367605 w 4687766"/>
              <a:gd name="connsiteY1736" fmla="*/ 2823396 h 4741229"/>
              <a:gd name="connsiteX1737" fmla="*/ 1375247 w 4687766"/>
              <a:gd name="connsiteY1737" fmla="*/ 2827220 h 4741229"/>
              <a:gd name="connsiteX1738" fmla="*/ 1382889 w 4687766"/>
              <a:gd name="connsiteY1738" fmla="*/ 2853980 h 4741229"/>
              <a:gd name="connsiteX1739" fmla="*/ 1382889 w 4687766"/>
              <a:gd name="connsiteY1739" fmla="*/ 2846334 h 4741229"/>
              <a:gd name="connsiteX1740" fmla="*/ 1398174 w 4687766"/>
              <a:gd name="connsiteY1740" fmla="*/ 2884564 h 4741229"/>
              <a:gd name="connsiteX1741" fmla="*/ 1405816 w 4687766"/>
              <a:gd name="connsiteY1741" fmla="*/ 2896033 h 4741229"/>
              <a:gd name="connsiteX1742" fmla="*/ 1409637 w 4687766"/>
              <a:gd name="connsiteY1742" fmla="*/ 2911325 h 4741229"/>
              <a:gd name="connsiteX1743" fmla="*/ 1417279 w 4687766"/>
              <a:gd name="connsiteY1743" fmla="*/ 2911325 h 4741229"/>
              <a:gd name="connsiteX1744" fmla="*/ 1428742 w 4687766"/>
              <a:gd name="connsiteY1744" fmla="*/ 2930439 h 4741229"/>
              <a:gd name="connsiteX1745" fmla="*/ 1417279 w 4687766"/>
              <a:gd name="connsiteY1745" fmla="*/ 2922794 h 4741229"/>
              <a:gd name="connsiteX1746" fmla="*/ 1398174 w 4687766"/>
              <a:gd name="connsiteY1746" fmla="*/ 2934262 h 4741229"/>
              <a:gd name="connsiteX1747" fmla="*/ 1405816 w 4687766"/>
              <a:gd name="connsiteY1747" fmla="*/ 2938085 h 4741229"/>
              <a:gd name="connsiteX1748" fmla="*/ 1417279 w 4687766"/>
              <a:gd name="connsiteY1748" fmla="*/ 2930439 h 4741229"/>
              <a:gd name="connsiteX1749" fmla="*/ 1424921 w 4687766"/>
              <a:gd name="connsiteY1749" fmla="*/ 2941908 h 4741229"/>
              <a:gd name="connsiteX1750" fmla="*/ 1436384 w 4687766"/>
              <a:gd name="connsiteY1750" fmla="*/ 2945731 h 4741229"/>
              <a:gd name="connsiteX1751" fmla="*/ 1444026 w 4687766"/>
              <a:gd name="connsiteY1751" fmla="*/ 2957200 h 4741229"/>
              <a:gd name="connsiteX1752" fmla="*/ 1444026 w 4687766"/>
              <a:gd name="connsiteY1752" fmla="*/ 2968669 h 4741229"/>
              <a:gd name="connsiteX1753" fmla="*/ 1451668 w 4687766"/>
              <a:gd name="connsiteY1753" fmla="*/ 2968669 h 4741229"/>
              <a:gd name="connsiteX1754" fmla="*/ 1470774 w 4687766"/>
              <a:gd name="connsiteY1754" fmla="*/ 2999252 h 4741229"/>
              <a:gd name="connsiteX1755" fmla="*/ 1478416 w 4687766"/>
              <a:gd name="connsiteY1755" fmla="*/ 3026013 h 4741229"/>
              <a:gd name="connsiteX1756" fmla="*/ 1478416 w 4687766"/>
              <a:gd name="connsiteY1756" fmla="*/ 3018368 h 4741229"/>
              <a:gd name="connsiteX1757" fmla="*/ 1493700 w 4687766"/>
              <a:gd name="connsiteY1757" fmla="*/ 3033659 h 4741229"/>
              <a:gd name="connsiteX1758" fmla="*/ 1508984 w 4687766"/>
              <a:gd name="connsiteY1758" fmla="*/ 3029836 h 4741229"/>
              <a:gd name="connsiteX1759" fmla="*/ 1531910 w 4687766"/>
              <a:gd name="connsiteY1759" fmla="*/ 3037482 h 4741229"/>
              <a:gd name="connsiteX1760" fmla="*/ 1539553 w 4687766"/>
              <a:gd name="connsiteY1760" fmla="*/ 3052774 h 4741229"/>
              <a:gd name="connsiteX1761" fmla="*/ 1600689 w 4687766"/>
              <a:gd name="connsiteY1761" fmla="*/ 3125410 h 4741229"/>
              <a:gd name="connsiteX1762" fmla="*/ 1615973 w 4687766"/>
              <a:gd name="connsiteY1762" fmla="*/ 3144525 h 4741229"/>
              <a:gd name="connsiteX1763" fmla="*/ 1627436 w 4687766"/>
              <a:gd name="connsiteY1763" fmla="*/ 3144525 h 4741229"/>
              <a:gd name="connsiteX1764" fmla="*/ 1658005 w 4687766"/>
              <a:gd name="connsiteY1764" fmla="*/ 3178932 h 4741229"/>
              <a:gd name="connsiteX1765" fmla="*/ 1673289 w 4687766"/>
              <a:gd name="connsiteY1765" fmla="*/ 3194224 h 4741229"/>
              <a:gd name="connsiteX1766" fmla="*/ 1684752 w 4687766"/>
              <a:gd name="connsiteY1766" fmla="*/ 3209515 h 4741229"/>
              <a:gd name="connsiteX1767" fmla="*/ 1669468 w 4687766"/>
              <a:gd name="connsiteY1767" fmla="*/ 3201869 h 4741229"/>
              <a:gd name="connsiteX1768" fmla="*/ 1654184 w 4687766"/>
              <a:gd name="connsiteY1768" fmla="*/ 3186578 h 4741229"/>
              <a:gd name="connsiteX1769" fmla="*/ 1661826 w 4687766"/>
              <a:gd name="connsiteY1769" fmla="*/ 3205692 h 4741229"/>
              <a:gd name="connsiteX1770" fmla="*/ 1665647 w 4687766"/>
              <a:gd name="connsiteY1770" fmla="*/ 3213339 h 4741229"/>
              <a:gd name="connsiteX1771" fmla="*/ 1684752 w 4687766"/>
              <a:gd name="connsiteY1771" fmla="*/ 3220984 h 4741229"/>
              <a:gd name="connsiteX1772" fmla="*/ 1722963 w 4687766"/>
              <a:gd name="connsiteY1772" fmla="*/ 3247745 h 4741229"/>
              <a:gd name="connsiteX1773" fmla="*/ 1749710 w 4687766"/>
              <a:gd name="connsiteY1773" fmla="*/ 3270683 h 4741229"/>
              <a:gd name="connsiteX1774" fmla="*/ 1772637 w 4687766"/>
              <a:gd name="connsiteY1774" fmla="*/ 3293621 h 4741229"/>
              <a:gd name="connsiteX1775" fmla="*/ 1803205 w 4687766"/>
              <a:gd name="connsiteY1775" fmla="*/ 3308913 h 4741229"/>
              <a:gd name="connsiteX1776" fmla="*/ 1833773 w 4687766"/>
              <a:gd name="connsiteY1776" fmla="*/ 3335673 h 4741229"/>
              <a:gd name="connsiteX1777" fmla="*/ 1883447 w 4687766"/>
              <a:gd name="connsiteY1777" fmla="*/ 3358611 h 4741229"/>
              <a:gd name="connsiteX1778" fmla="*/ 1925479 w 4687766"/>
              <a:gd name="connsiteY1778" fmla="*/ 3373903 h 4741229"/>
              <a:gd name="connsiteX1779" fmla="*/ 1975152 w 4687766"/>
              <a:gd name="connsiteY1779" fmla="*/ 3396840 h 4741229"/>
              <a:gd name="connsiteX1780" fmla="*/ 2021004 w 4687766"/>
              <a:gd name="connsiteY1780" fmla="*/ 3408309 h 4741229"/>
              <a:gd name="connsiteX1781" fmla="*/ 2043931 w 4687766"/>
              <a:gd name="connsiteY1781" fmla="*/ 3419778 h 4741229"/>
              <a:gd name="connsiteX1782" fmla="*/ 2051573 w 4687766"/>
              <a:gd name="connsiteY1782" fmla="*/ 3423601 h 4741229"/>
              <a:gd name="connsiteX1783" fmla="*/ 2108889 w 4687766"/>
              <a:gd name="connsiteY1783" fmla="*/ 3435070 h 4741229"/>
              <a:gd name="connsiteX1784" fmla="*/ 2139457 w 4687766"/>
              <a:gd name="connsiteY1784" fmla="*/ 3446539 h 4741229"/>
              <a:gd name="connsiteX1785" fmla="*/ 2158563 w 4687766"/>
              <a:gd name="connsiteY1785" fmla="*/ 3442716 h 4741229"/>
              <a:gd name="connsiteX1786" fmla="*/ 2177668 w 4687766"/>
              <a:gd name="connsiteY1786" fmla="*/ 3454185 h 4741229"/>
              <a:gd name="connsiteX1787" fmla="*/ 2208236 w 4687766"/>
              <a:gd name="connsiteY1787" fmla="*/ 3454185 h 4741229"/>
              <a:gd name="connsiteX1788" fmla="*/ 2215879 w 4687766"/>
              <a:gd name="connsiteY1788" fmla="*/ 3450362 h 4741229"/>
              <a:gd name="connsiteX1789" fmla="*/ 2238805 w 4687766"/>
              <a:gd name="connsiteY1789" fmla="*/ 3458008 h 4741229"/>
              <a:gd name="connsiteX1790" fmla="*/ 2269373 w 4687766"/>
              <a:gd name="connsiteY1790" fmla="*/ 3480945 h 4741229"/>
              <a:gd name="connsiteX1791" fmla="*/ 2254088 w 4687766"/>
              <a:gd name="connsiteY1791" fmla="*/ 3515353 h 4741229"/>
              <a:gd name="connsiteX1792" fmla="*/ 2277015 w 4687766"/>
              <a:gd name="connsiteY1792" fmla="*/ 3519175 h 4741229"/>
              <a:gd name="connsiteX1793" fmla="*/ 2280836 w 4687766"/>
              <a:gd name="connsiteY1793" fmla="*/ 3503883 h 4741229"/>
              <a:gd name="connsiteX1794" fmla="*/ 2296120 w 4687766"/>
              <a:gd name="connsiteY1794" fmla="*/ 3519175 h 4741229"/>
              <a:gd name="connsiteX1795" fmla="*/ 2315225 w 4687766"/>
              <a:gd name="connsiteY1795" fmla="*/ 3515353 h 4741229"/>
              <a:gd name="connsiteX1796" fmla="*/ 2319047 w 4687766"/>
              <a:gd name="connsiteY1796" fmla="*/ 3530644 h 4741229"/>
              <a:gd name="connsiteX1797" fmla="*/ 2341973 w 4687766"/>
              <a:gd name="connsiteY1797" fmla="*/ 3526821 h 4741229"/>
              <a:gd name="connsiteX1798" fmla="*/ 2338152 w 4687766"/>
              <a:gd name="connsiteY1798" fmla="*/ 3538290 h 4741229"/>
              <a:gd name="connsiteX1799" fmla="*/ 2364899 w 4687766"/>
              <a:gd name="connsiteY1799" fmla="*/ 3542113 h 4741229"/>
              <a:gd name="connsiteX1800" fmla="*/ 2364899 w 4687766"/>
              <a:gd name="connsiteY1800" fmla="*/ 3538290 h 4741229"/>
              <a:gd name="connsiteX1801" fmla="*/ 2406931 w 4687766"/>
              <a:gd name="connsiteY1801" fmla="*/ 3542113 h 4741229"/>
              <a:gd name="connsiteX1802" fmla="*/ 2414573 w 4687766"/>
              <a:gd name="connsiteY1802" fmla="*/ 3542113 h 4741229"/>
              <a:gd name="connsiteX1803" fmla="*/ 2433678 w 4687766"/>
              <a:gd name="connsiteY1803" fmla="*/ 3526821 h 4741229"/>
              <a:gd name="connsiteX1804" fmla="*/ 2445141 w 4687766"/>
              <a:gd name="connsiteY1804" fmla="*/ 3538290 h 4741229"/>
              <a:gd name="connsiteX1805" fmla="*/ 2456604 w 4687766"/>
              <a:gd name="connsiteY1805" fmla="*/ 3534467 h 4741229"/>
              <a:gd name="connsiteX1806" fmla="*/ 2453261 w 4687766"/>
              <a:gd name="connsiteY1806" fmla="*/ 3526343 h 4741229"/>
              <a:gd name="connsiteX1807" fmla="*/ 2452949 w 4687766"/>
              <a:gd name="connsiteY1807" fmla="*/ 3519169 h 4741229"/>
              <a:gd name="connsiteX1808" fmla="*/ 2463769 w 4687766"/>
              <a:gd name="connsiteY1808" fmla="*/ 3518697 h 4741229"/>
              <a:gd name="connsiteX1809" fmla="*/ 2471889 w 4687766"/>
              <a:gd name="connsiteY1809" fmla="*/ 3515353 h 4741229"/>
              <a:gd name="connsiteX1810" fmla="*/ 2494815 w 4687766"/>
              <a:gd name="connsiteY1810" fmla="*/ 3522998 h 4741229"/>
              <a:gd name="connsiteX1811" fmla="*/ 2483352 w 4687766"/>
              <a:gd name="connsiteY1811" fmla="*/ 3522998 h 4741229"/>
              <a:gd name="connsiteX1812" fmla="*/ 2475709 w 4687766"/>
              <a:gd name="connsiteY1812" fmla="*/ 3500061 h 4741229"/>
              <a:gd name="connsiteX1813" fmla="*/ 2502457 w 4687766"/>
              <a:gd name="connsiteY1813" fmla="*/ 3496237 h 4741229"/>
              <a:gd name="connsiteX1814" fmla="*/ 2487173 w 4687766"/>
              <a:gd name="connsiteY1814" fmla="*/ 3507706 h 4741229"/>
              <a:gd name="connsiteX1815" fmla="*/ 2525383 w 4687766"/>
              <a:gd name="connsiteY1815" fmla="*/ 3496237 h 4741229"/>
              <a:gd name="connsiteX1816" fmla="*/ 2555951 w 4687766"/>
              <a:gd name="connsiteY1816" fmla="*/ 3503883 h 4741229"/>
              <a:gd name="connsiteX1817" fmla="*/ 2565504 w 4687766"/>
              <a:gd name="connsiteY1817" fmla="*/ 3501494 h 4741229"/>
              <a:gd name="connsiteX1818" fmla="*/ 2567661 w 4687766"/>
              <a:gd name="connsiteY1818" fmla="*/ 3500307 h 4741229"/>
              <a:gd name="connsiteX1819" fmla="*/ 2579355 w 4687766"/>
              <a:gd name="connsiteY1819" fmla="*/ 3512007 h 4741229"/>
              <a:gd name="connsiteX1820" fmla="*/ 2582699 w 4687766"/>
              <a:gd name="connsiteY1820" fmla="*/ 3526821 h 4741229"/>
              <a:gd name="connsiteX1821" fmla="*/ 2605625 w 4687766"/>
              <a:gd name="connsiteY1821" fmla="*/ 3522998 h 4741229"/>
              <a:gd name="connsiteX1822" fmla="*/ 2586520 w 4687766"/>
              <a:gd name="connsiteY1822" fmla="*/ 3519175 h 4741229"/>
              <a:gd name="connsiteX1823" fmla="*/ 2594162 w 4687766"/>
              <a:gd name="connsiteY1823" fmla="*/ 3496237 h 4741229"/>
              <a:gd name="connsiteX1824" fmla="*/ 2597983 w 4687766"/>
              <a:gd name="connsiteY1824" fmla="*/ 3511529 h 4741229"/>
              <a:gd name="connsiteX1825" fmla="*/ 2617088 w 4687766"/>
              <a:gd name="connsiteY1825" fmla="*/ 3507706 h 4741229"/>
              <a:gd name="connsiteX1826" fmla="*/ 2613267 w 4687766"/>
              <a:gd name="connsiteY1826" fmla="*/ 3492414 h 4741229"/>
              <a:gd name="connsiteX1827" fmla="*/ 2643836 w 4687766"/>
              <a:gd name="connsiteY1827" fmla="*/ 3492414 h 4741229"/>
              <a:gd name="connsiteX1828" fmla="*/ 2655299 w 4687766"/>
              <a:gd name="connsiteY1828" fmla="*/ 3507706 h 4741229"/>
              <a:gd name="connsiteX1829" fmla="*/ 2662941 w 4687766"/>
              <a:gd name="connsiteY1829" fmla="*/ 3500061 h 4741229"/>
              <a:gd name="connsiteX1830" fmla="*/ 2651478 w 4687766"/>
              <a:gd name="connsiteY1830" fmla="*/ 3492414 h 4741229"/>
              <a:gd name="connsiteX1831" fmla="*/ 2666762 w 4687766"/>
              <a:gd name="connsiteY1831" fmla="*/ 3480945 h 4741229"/>
              <a:gd name="connsiteX1832" fmla="*/ 2643836 w 4687766"/>
              <a:gd name="connsiteY1832" fmla="*/ 3484769 h 4741229"/>
              <a:gd name="connsiteX1833" fmla="*/ 2678225 w 4687766"/>
              <a:gd name="connsiteY1833" fmla="*/ 3469477 h 4741229"/>
              <a:gd name="connsiteX1834" fmla="*/ 2674404 w 4687766"/>
              <a:gd name="connsiteY1834" fmla="*/ 3480945 h 4741229"/>
              <a:gd name="connsiteX1835" fmla="*/ 2708793 w 4687766"/>
              <a:gd name="connsiteY1835" fmla="*/ 3492414 h 4741229"/>
              <a:gd name="connsiteX1836" fmla="*/ 2712615 w 4687766"/>
              <a:gd name="connsiteY1836" fmla="*/ 3484769 h 4741229"/>
              <a:gd name="connsiteX1837" fmla="*/ 2689688 w 4687766"/>
              <a:gd name="connsiteY1837" fmla="*/ 3458008 h 4741229"/>
              <a:gd name="connsiteX1838" fmla="*/ 2708793 w 4687766"/>
              <a:gd name="connsiteY1838" fmla="*/ 3473300 h 4741229"/>
              <a:gd name="connsiteX1839" fmla="*/ 2720257 w 4687766"/>
              <a:gd name="connsiteY1839" fmla="*/ 3458008 h 4741229"/>
              <a:gd name="connsiteX1840" fmla="*/ 2731720 w 4687766"/>
              <a:gd name="connsiteY1840" fmla="*/ 3469477 h 4741229"/>
              <a:gd name="connsiteX1841" fmla="*/ 2747004 w 4687766"/>
              <a:gd name="connsiteY1841" fmla="*/ 3461831 h 4741229"/>
              <a:gd name="connsiteX1842" fmla="*/ 2762289 w 4687766"/>
              <a:gd name="connsiteY1842" fmla="*/ 3465653 h 4741229"/>
              <a:gd name="connsiteX1843" fmla="*/ 2762289 w 4687766"/>
              <a:gd name="connsiteY1843" fmla="*/ 3446539 h 4741229"/>
              <a:gd name="connsiteX1844" fmla="*/ 2754646 w 4687766"/>
              <a:gd name="connsiteY1844" fmla="*/ 3446539 h 4741229"/>
              <a:gd name="connsiteX1845" fmla="*/ 2773752 w 4687766"/>
              <a:gd name="connsiteY1845" fmla="*/ 3454185 h 4741229"/>
              <a:gd name="connsiteX1846" fmla="*/ 2808141 w 4687766"/>
              <a:gd name="connsiteY1846" fmla="*/ 3446539 h 4741229"/>
              <a:gd name="connsiteX1847" fmla="*/ 2773752 w 4687766"/>
              <a:gd name="connsiteY1847" fmla="*/ 3431247 h 4741229"/>
              <a:gd name="connsiteX1848" fmla="*/ 2792857 w 4687766"/>
              <a:gd name="connsiteY1848" fmla="*/ 3438893 h 4741229"/>
              <a:gd name="connsiteX1849" fmla="*/ 2800498 w 4687766"/>
              <a:gd name="connsiteY1849" fmla="*/ 3431247 h 4741229"/>
              <a:gd name="connsiteX1850" fmla="*/ 2789035 w 4687766"/>
              <a:gd name="connsiteY1850" fmla="*/ 3419778 h 4741229"/>
              <a:gd name="connsiteX1851" fmla="*/ 2781394 w 4687766"/>
              <a:gd name="connsiteY1851" fmla="*/ 3427424 h 4741229"/>
              <a:gd name="connsiteX1852" fmla="*/ 2804320 w 4687766"/>
              <a:gd name="connsiteY1852" fmla="*/ 3419778 h 4741229"/>
              <a:gd name="connsiteX1853" fmla="*/ 2804320 w 4687766"/>
              <a:gd name="connsiteY1853" fmla="*/ 3435070 h 4741229"/>
              <a:gd name="connsiteX1854" fmla="*/ 2846351 w 4687766"/>
              <a:gd name="connsiteY1854" fmla="*/ 3427424 h 4741229"/>
              <a:gd name="connsiteX1855" fmla="*/ 2831067 w 4687766"/>
              <a:gd name="connsiteY1855" fmla="*/ 3412132 h 4741229"/>
              <a:gd name="connsiteX1856" fmla="*/ 2884562 w 4687766"/>
              <a:gd name="connsiteY1856" fmla="*/ 3396840 h 4741229"/>
              <a:gd name="connsiteX1857" fmla="*/ 2903667 w 4687766"/>
              <a:gd name="connsiteY1857" fmla="*/ 3396840 h 4741229"/>
              <a:gd name="connsiteX1858" fmla="*/ 2907488 w 4687766"/>
              <a:gd name="connsiteY1858" fmla="*/ 3381548 h 4741229"/>
              <a:gd name="connsiteX1859" fmla="*/ 2945699 w 4687766"/>
              <a:gd name="connsiteY1859" fmla="*/ 3377726 h 4741229"/>
              <a:gd name="connsiteX1860" fmla="*/ 2949520 w 4687766"/>
              <a:gd name="connsiteY1860" fmla="*/ 3366257 h 4741229"/>
              <a:gd name="connsiteX1861" fmla="*/ 2951430 w 4687766"/>
              <a:gd name="connsiteY1861" fmla="*/ 3355266 h 4741229"/>
              <a:gd name="connsiteX1862" fmla="*/ 2953038 w 4687766"/>
              <a:gd name="connsiteY1862" fmla="*/ 3348431 h 4741229"/>
              <a:gd name="connsiteX1863" fmla="*/ 2955729 w 4687766"/>
              <a:gd name="connsiteY1863" fmla="*/ 3355266 h 4741229"/>
              <a:gd name="connsiteX1864" fmla="*/ 2964804 w 4687766"/>
              <a:gd name="connsiteY1864" fmla="*/ 3362434 h 4741229"/>
              <a:gd name="connsiteX1865" fmla="*/ 2957162 w 4687766"/>
              <a:gd name="connsiteY1865" fmla="*/ 3347142 h 4741229"/>
              <a:gd name="connsiteX1866" fmla="*/ 2980088 w 4687766"/>
              <a:gd name="connsiteY1866" fmla="*/ 3328027 h 4741229"/>
              <a:gd name="connsiteX1867" fmla="*/ 3014478 w 4687766"/>
              <a:gd name="connsiteY1867" fmla="*/ 3320381 h 4741229"/>
              <a:gd name="connsiteX1868" fmla="*/ 3018299 w 4687766"/>
              <a:gd name="connsiteY1868" fmla="*/ 3305089 h 4741229"/>
              <a:gd name="connsiteX1869" fmla="*/ 3025941 w 4687766"/>
              <a:gd name="connsiteY1869" fmla="*/ 3308913 h 4741229"/>
              <a:gd name="connsiteX1870" fmla="*/ 3037404 w 4687766"/>
              <a:gd name="connsiteY1870" fmla="*/ 3312735 h 4741229"/>
              <a:gd name="connsiteX1871" fmla="*/ 3033583 w 4687766"/>
              <a:gd name="connsiteY1871" fmla="*/ 3289797 h 4741229"/>
              <a:gd name="connsiteX1872" fmla="*/ 3060330 w 4687766"/>
              <a:gd name="connsiteY1872" fmla="*/ 3270683 h 4741229"/>
              <a:gd name="connsiteX1873" fmla="*/ 3071793 w 4687766"/>
              <a:gd name="connsiteY1873" fmla="*/ 3285974 h 4741229"/>
              <a:gd name="connsiteX1874" fmla="*/ 3094720 w 4687766"/>
              <a:gd name="connsiteY1874" fmla="*/ 3263037 h 4741229"/>
              <a:gd name="connsiteX1875" fmla="*/ 3098541 w 4687766"/>
              <a:gd name="connsiteY1875" fmla="*/ 3289797 h 4741229"/>
              <a:gd name="connsiteX1876" fmla="*/ 3113825 w 4687766"/>
              <a:gd name="connsiteY1876" fmla="*/ 3282152 h 4741229"/>
              <a:gd name="connsiteX1877" fmla="*/ 3102362 w 4687766"/>
              <a:gd name="connsiteY1877" fmla="*/ 3263037 h 4741229"/>
              <a:gd name="connsiteX1878" fmla="*/ 3110004 w 4687766"/>
              <a:gd name="connsiteY1878" fmla="*/ 3243922 h 4741229"/>
              <a:gd name="connsiteX1879" fmla="*/ 3106183 w 4687766"/>
              <a:gd name="connsiteY1879" fmla="*/ 3232453 h 4741229"/>
              <a:gd name="connsiteX1880" fmla="*/ 3152035 w 4687766"/>
              <a:gd name="connsiteY1880" fmla="*/ 3198047 h 4741229"/>
              <a:gd name="connsiteX1881" fmla="*/ 3148215 w 4687766"/>
              <a:gd name="connsiteY1881" fmla="*/ 3190400 h 4741229"/>
              <a:gd name="connsiteX1882" fmla="*/ 3171141 w 4687766"/>
              <a:gd name="connsiteY1882" fmla="*/ 3171286 h 4741229"/>
              <a:gd name="connsiteX1883" fmla="*/ 3174961 w 4687766"/>
              <a:gd name="connsiteY1883" fmla="*/ 3175109 h 4741229"/>
              <a:gd name="connsiteX1884" fmla="*/ 3186425 w 4687766"/>
              <a:gd name="connsiteY1884" fmla="*/ 3163640 h 4741229"/>
              <a:gd name="connsiteX1885" fmla="*/ 3186425 w 4687766"/>
              <a:gd name="connsiteY1885" fmla="*/ 3155994 h 4741229"/>
              <a:gd name="connsiteX1886" fmla="*/ 3171141 w 4687766"/>
              <a:gd name="connsiteY1886" fmla="*/ 3148348 h 4741229"/>
              <a:gd name="connsiteX1887" fmla="*/ 3194067 w 4687766"/>
              <a:gd name="connsiteY1887" fmla="*/ 3136879 h 4741229"/>
              <a:gd name="connsiteX1888" fmla="*/ 3201709 w 4687766"/>
              <a:gd name="connsiteY1888" fmla="*/ 3148348 h 4741229"/>
              <a:gd name="connsiteX1889" fmla="*/ 3216993 w 4687766"/>
              <a:gd name="connsiteY1889" fmla="*/ 3133056 h 4741229"/>
              <a:gd name="connsiteX1890" fmla="*/ 3209351 w 4687766"/>
              <a:gd name="connsiteY1890" fmla="*/ 3121587 h 4741229"/>
              <a:gd name="connsiteX1891" fmla="*/ 3239920 w 4687766"/>
              <a:gd name="connsiteY1891" fmla="*/ 3083358 h 4741229"/>
              <a:gd name="connsiteX1892" fmla="*/ 3239920 w 4687766"/>
              <a:gd name="connsiteY1892" fmla="*/ 3094826 h 4741229"/>
              <a:gd name="connsiteX1893" fmla="*/ 3239920 w 4687766"/>
              <a:gd name="connsiteY1893" fmla="*/ 3079534 h 4741229"/>
              <a:gd name="connsiteX1894" fmla="*/ 3251383 w 4687766"/>
              <a:gd name="connsiteY1894" fmla="*/ 3060420 h 4741229"/>
              <a:gd name="connsiteX1895" fmla="*/ 3262846 w 4687766"/>
              <a:gd name="connsiteY1895" fmla="*/ 3068066 h 4741229"/>
              <a:gd name="connsiteX1896" fmla="*/ 3259025 w 4687766"/>
              <a:gd name="connsiteY1896" fmla="*/ 3064243 h 4741229"/>
              <a:gd name="connsiteX1897" fmla="*/ 3278130 w 4687766"/>
              <a:gd name="connsiteY1897" fmla="*/ 3033659 h 4741229"/>
              <a:gd name="connsiteX1898" fmla="*/ 3293414 w 4687766"/>
              <a:gd name="connsiteY1898" fmla="*/ 3022191 h 4741229"/>
              <a:gd name="connsiteX1899" fmla="*/ 3281951 w 4687766"/>
              <a:gd name="connsiteY1899" fmla="*/ 3026013 h 4741229"/>
              <a:gd name="connsiteX1900" fmla="*/ 3297235 w 4687766"/>
              <a:gd name="connsiteY1900" fmla="*/ 3010721 h 4741229"/>
              <a:gd name="connsiteX1901" fmla="*/ 3293414 w 4687766"/>
              <a:gd name="connsiteY1901" fmla="*/ 2999252 h 4741229"/>
              <a:gd name="connsiteX1902" fmla="*/ 3308699 w 4687766"/>
              <a:gd name="connsiteY1902" fmla="*/ 2999252 h 4741229"/>
              <a:gd name="connsiteX1903" fmla="*/ 3316340 w 4687766"/>
              <a:gd name="connsiteY1903" fmla="*/ 2968669 h 4741229"/>
              <a:gd name="connsiteX1904" fmla="*/ 3323982 w 4687766"/>
              <a:gd name="connsiteY1904" fmla="*/ 2964846 h 4741229"/>
              <a:gd name="connsiteX1905" fmla="*/ 3323982 w 4687766"/>
              <a:gd name="connsiteY1905" fmla="*/ 2957200 h 4741229"/>
              <a:gd name="connsiteX1906" fmla="*/ 3343088 w 4687766"/>
              <a:gd name="connsiteY1906" fmla="*/ 2930439 h 4741229"/>
              <a:gd name="connsiteX1907" fmla="*/ 3354551 w 4687766"/>
              <a:gd name="connsiteY1907" fmla="*/ 2911325 h 4741229"/>
              <a:gd name="connsiteX1908" fmla="*/ 3362193 w 4687766"/>
              <a:gd name="connsiteY1908" fmla="*/ 2892210 h 4741229"/>
              <a:gd name="connsiteX1909" fmla="*/ 3373656 w 4687766"/>
              <a:gd name="connsiteY1909" fmla="*/ 2880741 h 4741229"/>
              <a:gd name="connsiteX1910" fmla="*/ 3366014 w 4687766"/>
              <a:gd name="connsiteY1910" fmla="*/ 2876918 h 4741229"/>
              <a:gd name="connsiteX1911" fmla="*/ 3377477 w 4687766"/>
              <a:gd name="connsiteY1911" fmla="*/ 2853980 h 4741229"/>
              <a:gd name="connsiteX1912" fmla="*/ 3388941 w 4687766"/>
              <a:gd name="connsiteY1912" fmla="*/ 2819573 h 4741229"/>
              <a:gd name="connsiteX1913" fmla="*/ 3392762 w 4687766"/>
              <a:gd name="connsiteY1913" fmla="*/ 2804281 h 4741229"/>
              <a:gd name="connsiteX1914" fmla="*/ 3400404 w 4687766"/>
              <a:gd name="connsiteY1914" fmla="*/ 2800459 h 4741229"/>
              <a:gd name="connsiteX1915" fmla="*/ 3408046 w 4687766"/>
              <a:gd name="connsiteY1915" fmla="*/ 2785167 h 4741229"/>
              <a:gd name="connsiteX1916" fmla="*/ 3400404 w 4687766"/>
              <a:gd name="connsiteY1916" fmla="*/ 2773698 h 4741229"/>
              <a:gd name="connsiteX1917" fmla="*/ 3408046 w 4687766"/>
              <a:gd name="connsiteY1917" fmla="*/ 2758406 h 4741229"/>
              <a:gd name="connsiteX1918" fmla="*/ 3411867 w 4687766"/>
              <a:gd name="connsiteY1918" fmla="*/ 2743114 h 4741229"/>
              <a:gd name="connsiteX1919" fmla="*/ 3419509 w 4687766"/>
              <a:gd name="connsiteY1919" fmla="*/ 2708707 h 4741229"/>
              <a:gd name="connsiteX1920" fmla="*/ 3430972 w 4687766"/>
              <a:gd name="connsiteY1920" fmla="*/ 2647540 h 4741229"/>
              <a:gd name="connsiteX1921" fmla="*/ 3442435 w 4687766"/>
              <a:gd name="connsiteY1921" fmla="*/ 2647540 h 4741229"/>
              <a:gd name="connsiteX1922" fmla="*/ 3438614 w 4687766"/>
              <a:gd name="connsiteY1922" fmla="*/ 2601664 h 4741229"/>
              <a:gd name="connsiteX1923" fmla="*/ 3442435 w 4687766"/>
              <a:gd name="connsiteY1923" fmla="*/ 2555790 h 4741229"/>
              <a:gd name="connsiteX1924" fmla="*/ 3434793 w 4687766"/>
              <a:gd name="connsiteY1924" fmla="*/ 2544320 h 4741229"/>
              <a:gd name="connsiteX1925" fmla="*/ 3453898 w 4687766"/>
              <a:gd name="connsiteY1925" fmla="*/ 2536674 h 4741229"/>
              <a:gd name="connsiteX1926" fmla="*/ 3434793 w 4687766"/>
              <a:gd name="connsiteY1926" fmla="*/ 2540498 h 4741229"/>
              <a:gd name="connsiteX1927" fmla="*/ 3442435 w 4687766"/>
              <a:gd name="connsiteY1927" fmla="*/ 2525206 h 4741229"/>
              <a:gd name="connsiteX1928" fmla="*/ 3430972 w 4687766"/>
              <a:gd name="connsiteY1928" fmla="*/ 2517559 h 4741229"/>
              <a:gd name="connsiteX1929" fmla="*/ 3438614 w 4687766"/>
              <a:gd name="connsiteY1929" fmla="*/ 2467861 h 4741229"/>
              <a:gd name="connsiteX1930" fmla="*/ 3476824 w 4687766"/>
              <a:gd name="connsiteY1930" fmla="*/ 2483153 h 4741229"/>
              <a:gd name="connsiteX1931" fmla="*/ 3465361 w 4687766"/>
              <a:gd name="connsiteY1931" fmla="*/ 2475507 h 4741229"/>
              <a:gd name="connsiteX1932" fmla="*/ 3488287 w 4687766"/>
              <a:gd name="connsiteY1932" fmla="*/ 2464038 h 4741229"/>
              <a:gd name="connsiteX1933" fmla="*/ 3484467 w 4687766"/>
              <a:gd name="connsiteY1933" fmla="*/ 2425809 h 4741229"/>
              <a:gd name="connsiteX1934" fmla="*/ 3492109 w 4687766"/>
              <a:gd name="connsiteY1934" fmla="*/ 2418163 h 4741229"/>
              <a:gd name="connsiteX1935" fmla="*/ 3484467 w 4687766"/>
              <a:gd name="connsiteY1935" fmla="*/ 2410517 h 4741229"/>
              <a:gd name="connsiteX1936" fmla="*/ 3492109 w 4687766"/>
              <a:gd name="connsiteY1936" fmla="*/ 2391402 h 4741229"/>
              <a:gd name="connsiteX1937" fmla="*/ 3503572 w 4687766"/>
              <a:gd name="connsiteY1937" fmla="*/ 2376110 h 4741229"/>
              <a:gd name="connsiteX1938" fmla="*/ 3492109 w 4687766"/>
              <a:gd name="connsiteY1938" fmla="*/ 2379933 h 4741229"/>
              <a:gd name="connsiteX1939" fmla="*/ 3492109 w 4687766"/>
              <a:gd name="connsiteY1939" fmla="*/ 2368464 h 4741229"/>
              <a:gd name="connsiteX1940" fmla="*/ 3484467 w 4687766"/>
              <a:gd name="connsiteY1940" fmla="*/ 2356995 h 4741229"/>
              <a:gd name="connsiteX1941" fmla="*/ 3488287 w 4687766"/>
              <a:gd name="connsiteY1941" fmla="*/ 2345527 h 4741229"/>
              <a:gd name="connsiteX1942" fmla="*/ 3480646 w 4687766"/>
              <a:gd name="connsiteY1942" fmla="*/ 2276713 h 4741229"/>
              <a:gd name="connsiteX1943" fmla="*/ 3469183 w 4687766"/>
              <a:gd name="connsiteY1943" fmla="*/ 2272890 h 4741229"/>
              <a:gd name="connsiteX1944" fmla="*/ 3453898 w 4687766"/>
              <a:gd name="connsiteY1944" fmla="*/ 2223192 h 4741229"/>
              <a:gd name="connsiteX1945" fmla="*/ 3457719 w 4687766"/>
              <a:gd name="connsiteY1945" fmla="*/ 2207900 h 4741229"/>
              <a:gd name="connsiteX1946" fmla="*/ 3450078 w 4687766"/>
              <a:gd name="connsiteY1946" fmla="*/ 2196431 h 4741229"/>
              <a:gd name="connsiteX1947" fmla="*/ 3453898 w 4687766"/>
              <a:gd name="connsiteY1947" fmla="*/ 2192608 h 4741229"/>
              <a:gd name="connsiteX1948" fmla="*/ 3450078 w 4687766"/>
              <a:gd name="connsiteY1948" fmla="*/ 2177316 h 4741229"/>
              <a:gd name="connsiteX1949" fmla="*/ 3442435 w 4687766"/>
              <a:gd name="connsiteY1949" fmla="*/ 2158202 h 4741229"/>
              <a:gd name="connsiteX1950" fmla="*/ 3442435 w 4687766"/>
              <a:gd name="connsiteY1950" fmla="*/ 2173493 h 4741229"/>
              <a:gd name="connsiteX1951" fmla="*/ 3430972 w 4687766"/>
              <a:gd name="connsiteY1951" fmla="*/ 2146732 h 4741229"/>
              <a:gd name="connsiteX1952" fmla="*/ 3450078 w 4687766"/>
              <a:gd name="connsiteY1952" fmla="*/ 2146732 h 4741229"/>
              <a:gd name="connsiteX1953" fmla="*/ 3446256 w 4687766"/>
              <a:gd name="connsiteY1953" fmla="*/ 2131441 h 4741229"/>
              <a:gd name="connsiteX1954" fmla="*/ 3430972 w 4687766"/>
              <a:gd name="connsiteY1954" fmla="*/ 2135263 h 4741229"/>
              <a:gd name="connsiteX1955" fmla="*/ 3438614 w 4687766"/>
              <a:gd name="connsiteY1955" fmla="*/ 2127618 h 4741229"/>
              <a:gd name="connsiteX1956" fmla="*/ 3427151 w 4687766"/>
              <a:gd name="connsiteY1956" fmla="*/ 2123795 h 4741229"/>
              <a:gd name="connsiteX1957" fmla="*/ 3419509 w 4687766"/>
              <a:gd name="connsiteY1957" fmla="*/ 2112326 h 4741229"/>
              <a:gd name="connsiteX1958" fmla="*/ 3411867 w 4687766"/>
              <a:gd name="connsiteY1958" fmla="*/ 2070273 h 4741229"/>
              <a:gd name="connsiteX1959" fmla="*/ 3430972 w 4687766"/>
              <a:gd name="connsiteY1959" fmla="*/ 2066450 h 4741229"/>
              <a:gd name="connsiteX1960" fmla="*/ 3430972 w 4687766"/>
              <a:gd name="connsiteY1960" fmla="*/ 2039689 h 4741229"/>
              <a:gd name="connsiteX1961" fmla="*/ 3415688 w 4687766"/>
              <a:gd name="connsiteY1961" fmla="*/ 2012929 h 4741229"/>
              <a:gd name="connsiteX1962" fmla="*/ 3408046 w 4687766"/>
              <a:gd name="connsiteY1962" fmla="*/ 2012929 h 4741229"/>
              <a:gd name="connsiteX1963" fmla="*/ 3385119 w 4687766"/>
              <a:gd name="connsiteY1963" fmla="*/ 1951762 h 4741229"/>
              <a:gd name="connsiteX1964" fmla="*/ 3366014 w 4687766"/>
              <a:gd name="connsiteY1964" fmla="*/ 1925001 h 4741229"/>
              <a:gd name="connsiteX1965" fmla="*/ 3350730 w 4687766"/>
              <a:gd name="connsiteY1965" fmla="*/ 1902063 h 4741229"/>
              <a:gd name="connsiteX1966" fmla="*/ 3346909 w 4687766"/>
              <a:gd name="connsiteY1966" fmla="*/ 1886771 h 4741229"/>
              <a:gd name="connsiteX1967" fmla="*/ 3335445 w 4687766"/>
              <a:gd name="connsiteY1967" fmla="*/ 1879125 h 4741229"/>
              <a:gd name="connsiteX1968" fmla="*/ 3316340 w 4687766"/>
              <a:gd name="connsiteY1968" fmla="*/ 1848541 h 4741229"/>
              <a:gd name="connsiteX1969" fmla="*/ 3289593 w 4687766"/>
              <a:gd name="connsiteY1969" fmla="*/ 1810312 h 4741229"/>
              <a:gd name="connsiteX1970" fmla="*/ 3266667 w 4687766"/>
              <a:gd name="connsiteY1970" fmla="*/ 1795020 h 4741229"/>
              <a:gd name="connsiteX1971" fmla="*/ 3247562 w 4687766"/>
              <a:gd name="connsiteY1971" fmla="*/ 1768259 h 4741229"/>
              <a:gd name="connsiteX1972" fmla="*/ 3262846 w 4687766"/>
              <a:gd name="connsiteY1972" fmla="*/ 1752967 h 4741229"/>
              <a:gd name="connsiteX1973" fmla="*/ 3285772 w 4687766"/>
              <a:gd name="connsiteY1973" fmla="*/ 1756791 h 4741229"/>
              <a:gd name="connsiteX1974" fmla="*/ 3274309 w 4687766"/>
              <a:gd name="connsiteY1974" fmla="*/ 1741499 h 4741229"/>
              <a:gd name="connsiteX1975" fmla="*/ 3304877 w 4687766"/>
              <a:gd name="connsiteY1975" fmla="*/ 1718561 h 4741229"/>
              <a:gd name="connsiteX1976" fmla="*/ 3293414 w 4687766"/>
              <a:gd name="connsiteY1976" fmla="*/ 1714738 h 4741229"/>
              <a:gd name="connsiteX1977" fmla="*/ 3274309 w 4687766"/>
              <a:gd name="connsiteY1977" fmla="*/ 1687977 h 4741229"/>
              <a:gd name="connsiteX1978" fmla="*/ 3255203 w 4687766"/>
              <a:gd name="connsiteY1978" fmla="*/ 1665040 h 4741229"/>
              <a:gd name="connsiteX1979" fmla="*/ 3232277 w 4687766"/>
              <a:gd name="connsiteY1979" fmla="*/ 1653570 h 4741229"/>
              <a:gd name="connsiteX1980" fmla="*/ 3205530 w 4687766"/>
              <a:gd name="connsiteY1980" fmla="*/ 1630633 h 4741229"/>
              <a:gd name="connsiteX1981" fmla="*/ 3186425 w 4687766"/>
              <a:gd name="connsiteY1981" fmla="*/ 1626810 h 4741229"/>
              <a:gd name="connsiteX1982" fmla="*/ 3155856 w 4687766"/>
              <a:gd name="connsiteY1982" fmla="*/ 1584757 h 4741229"/>
              <a:gd name="connsiteX1983" fmla="*/ 3167320 w 4687766"/>
              <a:gd name="connsiteY1983" fmla="*/ 1561819 h 4741229"/>
              <a:gd name="connsiteX1984" fmla="*/ 3167320 w 4687766"/>
              <a:gd name="connsiteY1984" fmla="*/ 1508298 h 4741229"/>
              <a:gd name="connsiteX1985" fmla="*/ 3171141 w 4687766"/>
              <a:gd name="connsiteY1985" fmla="*/ 1489183 h 4741229"/>
              <a:gd name="connsiteX1986" fmla="*/ 3190246 w 4687766"/>
              <a:gd name="connsiteY1986" fmla="*/ 1450954 h 4741229"/>
              <a:gd name="connsiteX1987" fmla="*/ 3201709 w 4687766"/>
              <a:gd name="connsiteY1987" fmla="*/ 1458600 h 4741229"/>
              <a:gd name="connsiteX1988" fmla="*/ 3194067 w 4687766"/>
              <a:gd name="connsiteY1988" fmla="*/ 1443308 h 4741229"/>
              <a:gd name="connsiteX1989" fmla="*/ 3213172 w 4687766"/>
              <a:gd name="connsiteY1989" fmla="*/ 1439485 h 4741229"/>
              <a:gd name="connsiteX1990" fmla="*/ 3213172 w 4687766"/>
              <a:gd name="connsiteY1990" fmla="*/ 1428016 h 4741229"/>
              <a:gd name="connsiteX1991" fmla="*/ 3228457 w 4687766"/>
              <a:gd name="connsiteY1991" fmla="*/ 1424193 h 4741229"/>
              <a:gd name="connsiteX1992" fmla="*/ 3232277 w 4687766"/>
              <a:gd name="connsiteY1992" fmla="*/ 1428016 h 4741229"/>
              <a:gd name="connsiteX1993" fmla="*/ 3247562 w 4687766"/>
              <a:gd name="connsiteY1993" fmla="*/ 1416547 h 4741229"/>
              <a:gd name="connsiteX1994" fmla="*/ 3251383 w 4687766"/>
              <a:gd name="connsiteY1994" fmla="*/ 1424193 h 4741229"/>
              <a:gd name="connsiteX1995" fmla="*/ 3274309 w 4687766"/>
              <a:gd name="connsiteY1995" fmla="*/ 1420370 h 4741229"/>
              <a:gd name="connsiteX1996" fmla="*/ 3297235 w 4687766"/>
              <a:gd name="connsiteY1996" fmla="*/ 1435662 h 4741229"/>
              <a:gd name="connsiteX1997" fmla="*/ 3304877 w 4687766"/>
              <a:gd name="connsiteY1997" fmla="*/ 1431839 h 4741229"/>
              <a:gd name="connsiteX1998" fmla="*/ 3327804 w 4687766"/>
              <a:gd name="connsiteY1998" fmla="*/ 1496829 h 4741229"/>
              <a:gd name="connsiteX1999" fmla="*/ 3346909 w 4687766"/>
              <a:gd name="connsiteY1999" fmla="*/ 1519767 h 4741229"/>
              <a:gd name="connsiteX2000" fmla="*/ 3367328 w 4687766"/>
              <a:gd name="connsiteY2000" fmla="*/ 1489124 h 4741229"/>
              <a:gd name="connsiteX2001" fmla="*/ 3373320 w 4687766"/>
              <a:gd name="connsiteY2001" fmla="*/ 1478321 h 4741229"/>
              <a:gd name="connsiteX2002" fmla="*/ 3370749 w 4687766"/>
              <a:gd name="connsiteY2002" fmla="*/ 1477715 h 4741229"/>
              <a:gd name="connsiteX2003" fmla="*/ 3357532 w 4687766"/>
              <a:gd name="connsiteY2003" fmla="*/ 1475416 h 4741229"/>
              <a:gd name="connsiteX2004" fmla="*/ 3320756 w 4687766"/>
              <a:gd name="connsiteY2004" fmla="*/ 1424823 h 4741229"/>
              <a:gd name="connsiteX2005" fmla="*/ 3334547 w 4687766"/>
              <a:gd name="connsiteY2005" fmla="*/ 1397227 h 4741229"/>
              <a:gd name="connsiteX2006" fmla="*/ 3334547 w 4687766"/>
              <a:gd name="connsiteY2006" fmla="*/ 1332836 h 4741229"/>
              <a:gd name="connsiteX2007" fmla="*/ 3339144 w 4687766"/>
              <a:gd name="connsiteY2007" fmla="*/ 1309839 h 4741229"/>
              <a:gd name="connsiteX2008" fmla="*/ 3362129 w 4687766"/>
              <a:gd name="connsiteY2008" fmla="*/ 1263845 h 4741229"/>
              <a:gd name="connsiteX2009" fmla="*/ 3375920 w 4687766"/>
              <a:gd name="connsiteY2009" fmla="*/ 1273044 h 4741229"/>
              <a:gd name="connsiteX2010" fmla="*/ 3366726 w 4687766"/>
              <a:gd name="connsiteY2010" fmla="*/ 1254647 h 4741229"/>
              <a:gd name="connsiteX2011" fmla="*/ 3389712 w 4687766"/>
              <a:gd name="connsiteY2011" fmla="*/ 1250047 h 4741229"/>
              <a:gd name="connsiteX2012" fmla="*/ 3389712 w 4687766"/>
              <a:gd name="connsiteY2012" fmla="*/ 1236249 h 4741229"/>
              <a:gd name="connsiteX2013" fmla="*/ 3408100 w 4687766"/>
              <a:gd name="connsiteY2013" fmla="*/ 1231650 h 4741229"/>
              <a:gd name="connsiteX2014" fmla="*/ 3412697 w 4687766"/>
              <a:gd name="connsiteY2014" fmla="*/ 1236249 h 4741229"/>
              <a:gd name="connsiteX2015" fmla="*/ 3431085 w 4687766"/>
              <a:gd name="connsiteY2015" fmla="*/ 1222452 h 4741229"/>
              <a:gd name="connsiteX2016" fmla="*/ 3435682 w 4687766"/>
              <a:gd name="connsiteY2016" fmla="*/ 1231650 h 4741229"/>
              <a:gd name="connsiteX2017" fmla="*/ 3447749 w 4687766"/>
              <a:gd name="connsiteY2017" fmla="*/ 1232800 h 4741229"/>
              <a:gd name="connsiteX2018" fmla="*/ 3450046 w 4687766"/>
              <a:gd name="connsiteY2018" fmla="*/ 1231949 h 4741229"/>
              <a:gd name="connsiteX2019" fmla="*/ 3450189 w 4687766"/>
              <a:gd name="connsiteY2019" fmla="*/ 1231253 h 4741229"/>
              <a:gd name="connsiteX2020" fmla="*/ 3450189 w 4687766"/>
              <a:gd name="connsiteY2020" fmla="*/ 1212072 h 4741229"/>
              <a:gd name="connsiteX2021" fmla="*/ 3455323 w 4687766"/>
              <a:gd name="connsiteY2021" fmla="*/ 1186391 h 4741229"/>
              <a:gd name="connsiteX2022" fmla="*/ 3480991 w 4687766"/>
              <a:gd name="connsiteY2022" fmla="*/ 1135029 h 4741229"/>
              <a:gd name="connsiteX2023" fmla="*/ 3496392 w 4687766"/>
              <a:gd name="connsiteY2023" fmla="*/ 1145301 h 4741229"/>
              <a:gd name="connsiteX2024" fmla="*/ 3486125 w 4687766"/>
              <a:gd name="connsiteY2024" fmla="*/ 1124756 h 4741229"/>
              <a:gd name="connsiteX2025" fmla="*/ 3511793 w 4687766"/>
              <a:gd name="connsiteY2025" fmla="*/ 1119620 h 4741229"/>
              <a:gd name="connsiteX2026" fmla="*/ 3511793 w 4687766"/>
              <a:gd name="connsiteY2026" fmla="*/ 1104211 h 4741229"/>
              <a:gd name="connsiteX2027" fmla="*/ 3532328 w 4687766"/>
              <a:gd name="connsiteY2027" fmla="*/ 1099075 h 4741229"/>
              <a:gd name="connsiteX2028" fmla="*/ 3537461 w 4687766"/>
              <a:gd name="connsiteY2028" fmla="*/ 1104211 h 4741229"/>
              <a:gd name="connsiteX2029" fmla="*/ 3557996 w 4687766"/>
              <a:gd name="connsiteY2029" fmla="*/ 1088802 h 4741229"/>
              <a:gd name="connsiteX2030" fmla="*/ 3563130 w 4687766"/>
              <a:gd name="connsiteY2030" fmla="*/ 1099075 h 4741229"/>
              <a:gd name="connsiteX2031" fmla="*/ 3593932 w 4687766"/>
              <a:gd name="connsiteY2031" fmla="*/ 1093939 h 4741229"/>
              <a:gd name="connsiteX2032" fmla="*/ 3624734 w 4687766"/>
              <a:gd name="connsiteY2032" fmla="*/ 1114484 h 4741229"/>
              <a:gd name="connsiteX2033" fmla="*/ 3635001 w 4687766"/>
              <a:gd name="connsiteY2033" fmla="*/ 1109347 h 4741229"/>
              <a:gd name="connsiteX2034" fmla="*/ 3665803 w 4687766"/>
              <a:gd name="connsiteY2034" fmla="*/ 1196663 h 4741229"/>
              <a:gd name="connsiteX2035" fmla="*/ 3691472 w 4687766"/>
              <a:gd name="connsiteY2035" fmla="*/ 1227481 h 4741229"/>
              <a:gd name="connsiteX2036" fmla="*/ 3718905 w 4687766"/>
              <a:gd name="connsiteY2036" fmla="*/ 1186311 h 4741229"/>
              <a:gd name="connsiteX2037" fmla="*/ 3726955 w 4687766"/>
              <a:gd name="connsiteY2037" fmla="*/ 1171797 h 4741229"/>
              <a:gd name="connsiteX2038" fmla="*/ 3723501 w 4687766"/>
              <a:gd name="connsiteY2038" fmla="*/ 1170983 h 4741229"/>
              <a:gd name="connsiteX2039" fmla="*/ 3705744 w 4687766"/>
              <a:gd name="connsiteY2039" fmla="*/ 1167894 h 4741229"/>
              <a:gd name="connsiteX2040" fmla="*/ 3656334 w 4687766"/>
              <a:gd name="connsiteY2040" fmla="*/ 1099921 h 4741229"/>
              <a:gd name="connsiteX2041" fmla="*/ 3674863 w 4687766"/>
              <a:gd name="connsiteY2041" fmla="*/ 1062845 h 4741229"/>
              <a:gd name="connsiteX2042" fmla="*/ 3674863 w 4687766"/>
              <a:gd name="connsiteY2042" fmla="*/ 976334 h 4741229"/>
              <a:gd name="connsiteX2043" fmla="*/ 3681039 w 4687766"/>
              <a:gd name="connsiteY2043" fmla="*/ 945438 h 4741229"/>
              <a:gd name="connsiteX2044" fmla="*/ 3711920 w 4687766"/>
              <a:gd name="connsiteY2044" fmla="*/ 883644 h 4741229"/>
              <a:gd name="connsiteX2045" fmla="*/ 3730449 w 4687766"/>
              <a:gd name="connsiteY2045" fmla="*/ 896003 h 4741229"/>
              <a:gd name="connsiteX2046" fmla="*/ 3718096 w 4687766"/>
              <a:gd name="connsiteY2046" fmla="*/ 871286 h 4741229"/>
              <a:gd name="connsiteX2047" fmla="*/ 3748978 w 4687766"/>
              <a:gd name="connsiteY2047" fmla="*/ 865106 h 4741229"/>
              <a:gd name="connsiteX2048" fmla="*/ 3748978 w 4687766"/>
              <a:gd name="connsiteY2048" fmla="*/ 846568 h 4741229"/>
              <a:gd name="connsiteX2049" fmla="*/ 3773683 w 4687766"/>
              <a:gd name="connsiteY2049" fmla="*/ 840389 h 4741229"/>
              <a:gd name="connsiteX2050" fmla="*/ 3779859 w 4687766"/>
              <a:gd name="connsiteY2050" fmla="*/ 846568 h 4741229"/>
              <a:gd name="connsiteX2051" fmla="*/ 3804564 w 4687766"/>
              <a:gd name="connsiteY2051" fmla="*/ 828031 h 4741229"/>
              <a:gd name="connsiteX2052" fmla="*/ 3810740 w 4687766"/>
              <a:gd name="connsiteY2052" fmla="*/ 840389 h 4741229"/>
              <a:gd name="connsiteX2053" fmla="*/ 3847798 w 4687766"/>
              <a:gd name="connsiteY2053" fmla="*/ 834210 h 4741229"/>
              <a:gd name="connsiteX2054" fmla="*/ 3884855 w 4687766"/>
              <a:gd name="connsiteY2054" fmla="*/ 858927 h 4741229"/>
              <a:gd name="connsiteX2055" fmla="*/ 3897207 w 4687766"/>
              <a:gd name="connsiteY2055" fmla="*/ 852748 h 4741229"/>
              <a:gd name="connsiteX2056" fmla="*/ 3934265 w 4687766"/>
              <a:gd name="connsiteY2056" fmla="*/ 957796 h 4741229"/>
              <a:gd name="connsiteX2057" fmla="*/ 3965146 w 4687766"/>
              <a:gd name="connsiteY2057" fmla="*/ 994872 h 4741229"/>
              <a:gd name="connsiteX2058" fmla="*/ 4008380 w 4687766"/>
              <a:gd name="connsiteY2058" fmla="*/ 926900 h 4741229"/>
              <a:gd name="connsiteX2059" fmla="*/ 4057790 w 4687766"/>
              <a:gd name="connsiteY2059" fmla="*/ 902182 h 4741229"/>
              <a:gd name="connsiteX2060" fmla="*/ 4076318 w 4687766"/>
              <a:gd name="connsiteY2060" fmla="*/ 920720 h 4741229"/>
              <a:gd name="connsiteX2061" fmla="*/ 4094847 w 4687766"/>
              <a:gd name="connsiteY2061" fmla="*/ 889824 h 4741229"/>
              <a:gd name="connsiteX2062" fmla="*/ 4138081 w 4687766"/>
              <a:gd name="connsiteY2062" fmla="*/ 945438 h 4741229"/>
              <a:gd name="connsiteX2063" fmla="*/ 4131905 w 4687766"/>
              <a:gd name="connsiteY2063" fmla="*/ 982514 h 4741229"/>
              <a:gd name="connsiteX2064" fmla="*/ 4156610 w 4687766"/>
              <a:gd name="connsiteY2064" fmla="*/ 982514 h 4741229"/>
              <a:gd name="connsiteX2065" fmla="*/ 4168962 w 4687766"/>
              <a:gd name="connsiteY2065" fmla="*/ 1001052 h 4741229"/>
              <a:gd name="connsiteX2066" fmla="*/ 4150433 w 4687766"/>
              <a:gd name="connsiteY2066" fmla="*/ 1013410 h 4741229"/>
              <a:gd name="connsiteX2067" fmla="*/ 4187491 w 4687766"/>
              <a:gd name="connsiteY2067" fmla="*/ 1050486 h 4741229"/>
              <a:gd name="connsiteX2068" fmla="*/ 4181314 w 4687766"/>
              <a:gd name="connsiteY2068" fmla="*/ 1013410 h 4741229"/>
              <a:gd name="connsiteX2069" fmla="*/ 4236901 w 4687766"/>
              <a:gd name="connsiteY2069" fmla="*/ 1093742 h 4741229"/>
              <a:gd name="connsiteX2070" fmla="*/ 4286311 w 4687766"/>
              <a:gd name="connsiteY2070" fmla="*/ 1174073 h 4741229"/>
              <a:gd name="connsiteX2071" fmla="*/ 4311016 w 4687766"/>
              <a:gd name="connsiteY2071" fmla="*/ 1186432 h 4741229"/>
              <a:gd name="connsiteX2072" fmla="*/ 4335721 w 4687766"/>
              <a:gd name="connsiteY2072" fmla="*/ 1161714 h 4741229"/>
              <a:gd name="connsiteX2073" fmla="*/ 4378954 w 4687766"/>
              <a:gd name="connsiteY2073" fmla="*/ 1211149 h 4741229"/>
              <a:gd name="connsiteX2074" fmla="*/ 4372778 w 4687766"/>
              <a:gd name="connsiteY2074" fmla="*/ 1180252 h 4741229"/>
              <a:gd name="connsiteX2075" fmla="*/ 4391307 w 4687766"/>
              <a:gd name="connsiteY2075" fmla="*/ 1198790 h 4741229"/>
              <a:gd name="connsiteX2076" fmla="*/ 4428364 w 4687766"/>
              <a:gd name="connsiteY2076" fmla="*/ 1266763 h 4741229"/>
              <a:gd name="connsiteX2077" fmla="*/ 4440717 w 4687766"/>
              <a:gd name="connsiteY2077" fmla="*/ 1322377 h 4741229"/>
              <a:gd name="connsiteX2078" fmla="*/ 4477774 w 4687766"/>
              <a:gd name="connsiteY2078" fmla="*/ 1359453 h 4741229"/>
              <a:gd name="connsiteX2079" fmla="*/ 4459245 w 4687766"/>
              <a:gd name="connsiteY2079" fmla="*/ 1347094 h 4741229"/>
              <a:gd name="connsiteX2080" fmla="*/ 4446893 w 4687766"/>
              <a:gd name="connsiteY2080" fmla="*/ 1359453 h 4741229"/>
              <a:gd name="connsiteX2081" fmla="*/ 4483950 w 4687766"/>
              <a:gd name="connsiteY2081" fmla="*/ 1377991 h 4741229"/>
              <a:gd name="connsiteX2082" fmla="*/ 4527184 w 4687766"/>
              <a:gd name="connsiteY2082" fmla="*/ 1483039 h 4741229"/>
              <a:gd name="connsiteX2083" fmla="*/ 4539536 w 4687766"/>
              <a:gd name="connsiteY2083" fmla="*/ 1513936 h 4741229"/>
              <a:gd name="connsiteX2084" fmla="*/ 4564241 w 4687766"/>
              <a:gd name="connsiteY2084" fmla="*/ 1575729 h 4741229"/>
              <a:gd name="connsiteX2085" fmla="*/ 4582770 w 4687766"/>
              <a:gd name="connsiteY2085" fmla="*/ 1631343 h 4741229"/>
              <a:gd name="connsiteX2086" fmla="*/ 4619828 w 4687766"/>
              <a:gd name="connsiteY2086" fmla="*/ 1773468 h 4741229"/>
              <a:gd name="connsiteX2087" fmla="*/ 4663061 w 4687766"/>
              <a:gd name="connsiteY2087" fmla="*/ 1897054 h 4741229"/>
              <a:gd name="connsiteX2088" fmla="*/ 4644533 w 4687766"/>
              <a:gd name="connsiteY2088" fmla="*/ 1903234 h 4741229"/>
              <a:gd name="connsiteX2089" fmla="*/ 4638356 w 4687766"/>
              <a:gd name="connsiteY2089" fmla="*/ 1915592 h 4741229"/>
              <a:gd name="connsiteX2090" fmla="*/ 4656885 w 4687766"/>
              <a:gd name="connsiteY2090" fmla="*/ 1946489 h 4741229"/>
              <a:gd name="connsiteX2091" fmla="*/ 4650709 w 4687766"/>
              <a:gd name="connsiteY2091" fmla="*/ 1983565 h 4741229"/>
              <a:gd name="connsiteX2092" fmla="*/ 4669238 w 4687766"/>
              <a:gd name="connsiteY2092" fmla="*/ 2014462 h 4741229"/>
              <a:gd name="connsiteX2093" fmla="*/ 4656885 w 4687766"/>
              <a:gd name="connsiteY2093" fmla="*/ 2039179 h 4741229"/>
              <a:gd name="connsiteX2094" fmla="*/ 4675414 w 4687766"/>
              <a:gd name="connsiteY2094" fmla="*/ 2076255 h 4741229"/>
              <a:gd name="connsiteX2095" fmla="*/ 4663061 w 4687766"/>
              <a:gd name="connsiteY2095" fmla="*/ 2070076 h 4741229"/>
              <a:gd name="connsiteX2096" fmla="*/ 4663061 w 4687766"/>
              <a:gd name="connsiteY2096" fmla="*/ 2113331 h 4741229"/>
              <a:gd name="connsiteX2097" fmla="*/ 4650709 w 4687766"/>
              <a:gd name="connsiteY2097" fmla="*/ 2125689 h 4741229"/>
              <a:gd name="connsiteX2098" fmla="*/ 4663061 w 4687766"/>
              <a:gd name="connsiteY2098" fmla="*/ 2249276 h 4741229"/>
              <a:gd name="connsiteX2099" fmla="*/ 4681590 w 4687766"/>
              <a:gd name="connsiteY2099" fmla="*/ 2261635 h 4741229"/>
              <a:gd name="connsiteX2100" fmla="*/ 4687766 w 4687766"/>
              <a:gd name="connsiteY2100" fmla="*/ 2366683 h 4741229"/>
              <a:gd name="connsiteX2101" fmla="*/ 4669238 w 4687766"/>
              <a:gd name="connsiteY2101" fmla="*/ 2366683 h 4741229"/>
              <a:gd name="connsiteX2102" fmla="*/ 4681590 w 4687766"/>
              <a:gd name="connsiteY2102" fmla="*/ 2403759 h 4741229"/>
              <a:gd name="connsiteX2103" fmla="*/ 4663061 w 4687766"/>
              <a:gd name="connsiteY2103" fmla="*/ 2397580 h 4741229"/>
              <a:gd name="connsiteX2104" fmla="*/ 4675414 w 4687766"/>
              <a:gd name="connsiteY2104" fmla="*/ 2440835 h 4741229"/>
              <a:gd name="connsiteX2105" fmla="*/ 4681590 w 4687766"/>
              <a:gd name="connsiteY2105" fmla="*/ 2527346 h 4741229"/>
              <a:gd name="connsiteX2106" fmla="*/ 4669238 w 4687766"/>
              <a:gd name="connsiteY2106" fmla="*/ 2552063 h 4741229"/>
              <a:gd name="connsiteX2107" fmla="*/ 4644533 w 4687766"/>
              <a:gd name="connsiteY2107" fmla="*/ 2848671 h 4741229"/>
              <a:gd name="connsiteX2108" fmla="*/ 4650709 w 4687766"/>
              <a:gd name="connsiteY2108" fmla="*/ 2898106 h 4741229"/>
              <a:gd name="connsiteX2109" fmla="*/ 4619828 w 4687766"/>
              <a:gd name="connsiteY2109" fmla="*/ 2972257 h 4741229"/>
              <a:gd name="connsiteX2110" fmla="*/ 4595123 w 4687766"/>
              <a:gd name="connsiteY2110" fmla="*/ 2966078 h 4741229"/>
              <a:gd name="connsiteX2111" fmla="*/ 4582770 w 4687766"/>
              <a:gd name="connsiteY2111" fmla="*/ 3046409 h 4741229"/>
              <a:gd name="connsiteX2112" fmla="*/ 4595123 w 4687766"/>
              <a:gd name="connsiteY2112" fmla="*/ 3003154 h 4741229"/>
              <a:gd name="connsiteX2113" fmla="*/ 4582770 w 4687766"/>
              <a:gd name="connsiteY2113" fmla="*/ 2959899 h 4741229"/>
              <a:gd name="connsiteX2114" fmla="*/ 4564241 w 4687766"/>
              <a:gd name="connsiteY2114" fmla="*/ 2978437 h 4741229"/>
              <a:gd name="connsiteX2115" fmla="*/ 4527184 w 4687766"/>
              <a:gd name="connsiteY2115" fmla="*/ 2947540 h 4741229"/>
              <a:gd name="connsiteX2116" fmla="*/ 4527184 w 4687766"/>
              <a:gd name="connsiteY2116" fmla="*/ 2861030 h 4741229"/>
              <a:gd name="connsiteX2117" fmla="*/ 4545713 w 4687766"/>
              <a:gd name="connsiteY2117" fmla="*/ 2842492 h 4741229"/>
              <a:gd name="connsiteX2118" fmla="*/ 4539536 w 4687766"/>
              <a:gd name="connsiteY2118" fmla="*/ 2817774 h 4741229"/>
              <a:gd name="connsiteX2119" fmla="*/ 4527184 w 4687766"/>
              <a:gd name="connsiteY2119" fmla="*/ 2836312 h 4741229"/>
              <a:gd name="connsiteX2120" fmla="*/ 4539536 w 4687766"/>
              <a:gd name="connsiteY2120" fmla="*/ 2768340 h 4741229"/>
              <a:gd name="connsiteX2121" fmla="*/ 4570418 w 4687766"/>
              <a:gd name="connsiteY2121" fmla="*/ 2762160 h 4741229"/>
              <a:gd name="connsiteX2122" fmla="*/ 4570418 w 4687766"/>
              <a:gd name="connsiteY2122" fmla="*/ 2725084 h 4741229"/>
              <a:gd name="connsiteX2123" fmla="*/ 4564241 w 4687766"/>
              <a:gd name="connsiteY2123" fmla="*/ 2718905 h 4741229"/>
              <a:gd name="connsiteX2124" fmla="*/ 4533360 w 4687766"/>
              <a:gd name="connsiteY2124" fmla="*/ 2755981 h 4741229"/>
              <a:gd name="connsiteX2125" fmla="*/ 4551889 w 4687766"/>
              <a:gd name="connsiteY2125" fmla="*/ 2688008 h 4741229"/>
              <a:gd name="connsiteX2126" fmla="*/ 4527184 w 4687766"/>
              <a:gd name="connsiteY2126" fmla="*/ 2669470 h 4741229"/>
              <a:gd name="connsiteX2127" fmla="*/ 4521008 w 4687766"/>
              <a:gd name="connsiteY2127" fmla="*/ 2718905 h 4741229"/>
              <a:gd name="connsiteX2128" fmla="*/ 4496303 w 4687766"/>
              <a:gd name="connsiteY2128" fmla="*/ 2700367 h 4741229"/>
              <a:gd name="connsiteX2129" fmla="*/ 4477774 w 4687766"/>
              <a:gd name="connsiteY2129" fmla="*/ 2718905 h 4741229"/>
              <a:gd name="connsiteX2130" fmla="*/ 4508655 w 4687766"/>
              <a:gd name="connsiteY2130" fmla="*/ 2718905 h 4741229"/>
              <a:gd name="connsiteX2131" fmla="*/ 4521008 w 4687766"/>
              <a:gd name="connsiteY2131" fmla="*/ 2731264 h 4741229"/>
              <a:gd name="connsiteX2132" fmla="*/ 4508655 w 4687766"/>
              <a:gd name="connsiteY2132" fmla="*/ 2762160 h 4741229"/>
              <a:gd name="connsiteX2133" fmla="*/ 4508655 w 4687766"/>
              <a:gd name="connsiteY2133" fmla="*/ 2743622 h 4741229"/>
              <a:gd name="connsiteX2134" fmla="*/ 4514832 w 4687766"/>
              <a:gd name="connsiteY2134" fmla="*/ 2786878 h 4741229"/>
              <a:gd name="connsiteX2135" fmla="*/ 4477774 w 4687766"/>
              <a:gd name="connsiteY2135" fmla="*/ 2817774 h 4741229"/>
              <a:gd name="connsiteX2136" fmla="*/ 4496303 w 4687766"/>
              <a:gd name="connsiteY2136" fmla="*/ 2848671 h 4741229"/>
              <a:gd name="connsiteX2137" fmla="*/ 4465422 w 4687766"/>
              <a:gd name="connsiteY2137" fmla="*/ 2854850 h 4741229"/>
              <a:gd name="connsiteX2138" fmla="*/ 4483950 w 4687766"/>
              <a:gd name="connsiteY2138" fmla="*/ 2879568 h 4741229"/>
              <a:gd name="connsiteX2139" fmla="*/ 4471598 w 4687766"/>
              <a:gd name="connsiteY2139" fmla="*/ 2922823 h 4741229"/>
              <a:gd name="connsiteX2140" fmla="*/ 4459245 w 4687766"/>
              <a:gd name="connsiteY2140" fmla="*/ 2972257 h 4741229"/>
              <a:gd name="connsiteX2141" fmla="*/ 4440717 w 4687766"/>
              <a:gd name="connsiteY2141" fmla="*/ 3021692 h 4741229"/>
              <a:gd name="connsiteX2142" fmla="*/ 4422188 w 4687766"/>
              <a:gd name="connsiteY2142" fmla="*/ 3071127 h 4741229"/>
              <a:gd name="connsiteX2143" fmla="*/ 4434540 w 4687766"/>
              <a:gd name="connsiteY2143" fmla="*/ 3095844 h 4741229"/>
              <a:gd name="connsiteX2144" fmla="*/ 4453069 w 4687766"/>
              <a:gd name="connsiteY2144" fmla="*/ 3077306 h 4741229"/>
              <a:gd name="connsiteX2145" fmla="*/ 4502479 w 4687766"/>
              <a:gd name="connsiteY2145" fmla="*/ 3083485 h 4741229"/>
              <a:gd name="connsiteX2146" fmla="*/ 4502479 w 4687766"/>
              <a:gd name="connsiteY2146" fmla="*/ 3095844 h 4741229"/>
              <a:gd name="connsiteX2147" fmla="*/ 4496303 w 4687766"/>
              <a:gd name="connsiteY2147" fmla="*/ 3108203 h 4741229"/>
              <a:gd name="connsiteX2148" fmla="*/ 4459245 w 4687766"/>
              <a:gd name="connsiteY2148" fmla="*/ 3114382 h 4741229"/>
              <a:gd name="connsiteX2149" fmla="*/ 4490127 w 4687766"/>
              <a:gd name="connsiteY2149" fmla="*/ 3114382 h 4741229"/>
              <a:gd name="connsiteX2150" fmla="*/ 4471598 w 4687766"/>
              <a:gd name="connsiteY2150" fmla="*/ 3169996 h 4741229"/>
              <a:gd name="connsiteX2151" fmla="*/ 4483950 w 4687766"/>
              <a:gd name="connsiteY2151" fmla="*/ 3139099 h 4741229"/>
              <a:gd name="connsiteX2152" fmla="*/ 4527184 w 4687766"/>
              <a:gd name="connsiteY2152" fmla="*/ 3095844 h 4741229"/>
              <a:gd name="connsiteX2153" fmla="*/ 4564241 w 4687766"/>
              <a:gd name="connsiteY2153" fmla="*/ 3108203 h 4741229"/>
              <a:gd name="connsiteX2154" fmla="*/ 4570418 w 4687766"/>
              <a:gd name="connsiteY2154" fmla="*/ 3169996 h 4741229"/>
              <a:gd name="connsiteX2155" fmla="*/ 4545713 w 4687766"/>
              <a:gd name="connsiteY2155" fmla="*/ 3188534 h 4741229"/>
              <a:gd name="connsiteX2156" fmla="*/ 4533360 w 4687766"/>
              <a:gd name="connsiteY2156" fmla="*/ 3237969 h 4741229"/>
              <a:gd name="connsiteX2157" fmla="*/ 4521008 w 4687766"/>
              <a:gd name="connsiteY2157" fmla="*/ 3256507 h 4741229"/>
              <a:gd name="connsiteX2158" fmla="*/ 4502479 w 4687766"/>
              <a:gd name="connsiteY2158" fmla="*/ 3312121 h 4741229"/>
              <a:gd name="connsiteX2159" fmla="*/ 4465422 w 4687766"/>
              <a:gd name="connsiteY2159" fmla="*/ 3380093 h 4741229"/>
              <a:gd name="connsiteX2160" fmla="*/ 4428364 w 4687766"/>
              <a:gd name="connsiteY2160" fmla="*/ 3448066 h 4741229"/>
              <a:gd name="connsiteX2161" fmla="*/ 4416012 w 4687766"/>
              <a:gd name="connsiteY2161" fmla="*/ 3485142 h 4741229"/>
              <a:gd name="connsiteX2162" fmla="*/ 4391307 w 4687766"/>
              <a:gd name="connsiteY2162" fmla="*/ 3503680 h 4741229"/>
              <a:gd name="connsiteX2163" fmla="*/ 4397483 w 4687766"/>
              <a:gd name="connsiteY2163" fmla="*/ 3522218 h 4741229"/>
              <a:gd name="connsiteX2164" fmla="*/ 4366602 w 4687766"/>
              <a:gd name="connsiteY2164" fmla="*/ 3534576 h 4741229"/>
              <a:gd name="connsiteX2165" fmla="*/ 4341897 w 4687766"/>
              <a:gd name="connsiteY2165" fmla="*/ 3577832 h 4741229"/>
              <a:gd name="connsiteX2166" fmla="*/ 4354249 w 4687766"/>
              <a:gd name="connsiteY2166" fmla="*/ 3590190 h 4741229"/>
              <a:gd name="connsiteX2167" fmla="*/ 4292487 w 4687766"/>
              <a:gd name="connsiteY2167" fmla="*/ 3651984 h 4741229"/>
              <a:gd name="connsiteX2168" fmla="*/ 4298663 w 4687766"/>
              <a:gd name="connsiteY2168" fmla="*/ 3670522 h 4741229"/>
              <a:gd name="connsiteX2169" fmla="*/ 4255429 w 4687766"/>
              <a:gd name="connsiteY2169" fmla="*/ 3726136 h 4741229"/>
              <a:gd name="connsiteX2170" fmla="*/ 4199843 w 4687766"/>
              <a:gd name="connsiteY2170" fmla="*/ 3800288 h 4741229"/>
              <a:gd name="connsiteX2171" fmla="*/ 4131905 w 4687766"/>
              <a:gd name="connsiteY2171" fmla="*/ 3880619 h 4741229"/>
              <a:gd name="connsiteX2172" fmla="*/ 4070142 w 4687766"/>
              <a:gd name="connsiteY2172" fmla="*/ 3954771 h 4741229"/>
              <a:gd name="connsiteX2173" fmla="*/ 4039261 w 4687766"/>
              <a:gd name="connsiteY2173" fmla="*/ 3998026 h 4741229"/>
              <a:gd name="connsiteX2174" fmla="*/ 3996027 w 4687766"/>
              <a:gd name="connsiteY2174" fmla="*/ 4041281 h 4741229"/>
              <a:gd name="connsiteX2175" fmla="*/ 3958970 w 4687766"/>
              <a:gd name="connsiteY2175" fmla="*/ 4084537 h 4741229"/>
              <a:gd name="connsiteX2176" fmla="*/ 3958970 w 4687766"/>
              <a:gd name="connsiteY2176" fmla="*/ 4103075 h 4741229"/>
              <a:gd name="connsiteX2177" fmla="*/ 3909560 w 4687766"/>
              <a:gd name="connsiteY2177" fmla="*/ 4146330 h 4741229"/>
              <a:gd name="connsiteX2178" fmla="*/ 3816916 w 4687766"/>
              <a:gd name="connsiteY2178" fmla="*/ 4220482 h 4741229"/>
              <a:gd name="connsiteX2179" fmla="*/ 3792211 w 4687766"/>
              <a:gd name="connsiteY2179" fmla="*/ 4226661 h 4741229"/>
              <a:gd name="connsiteX2180" fmla="*/ 3761330 w 4687766"/>
              <a:gd name="connsiteY2180" fmla="*/ 4257558 h 4741229"/>
              <a:gd name="connsiteX2181" fmla="*/ 3730449 w 4687766"/>
              <a:gd name="connsiteY2181" fmla="*/ 4276096 h 4741229"/>
              <a:gd name="connsiteX2182" fmla="*/ 3687215 w 4687766"/>
              <a:gd name="connsiteY2182" fmla="*/ 4313172 h 4741229"/>
              <a:gd name="connsiteX2183" fmla="*/ 3668687 w 4687766"/>
              <a:gd name="connsiteY2183" fmla="*/ 4313172 h 4741229"/>
              <a:gd name="connsiteX2184" fmla="*/ 3650158 w 4687766"/>
              <a:gd name="connsiteY2184" fmla="*/ 4350248 h 4741229"/>
              <a:gd name="connsiteX2185" fmla="*/ 3625453 w 4687766"/>
              <a:gd name="connsiteY2185" fmla="*/ 4350248 h 4741229"/>
              <a:gd name="connsiteX2186" fmla="*/ 3588395 w 4687766"/>
              <a:gd name="connsiteY2186" fmla="*/ 4387324 h 4741229"/>
              <a:gd name="connsiteX2187" fmla="*/ 3538986 w 4687766"/>
              <a:gd name="connsiteY2187" fmla="*/ 4412041 h 4741229"/>
              <a:gd name="connsiteX2188" fmla="*/ 3489576 w 4687766"/>
              <a:gd name="connsiteY2188" fmla="*/ 4436758 h 4741229"/>
              <a:gd name="connsiteX2189" fmla="*/ 3477223 w 4687766"/>
              <a:gd name="connsiteY2189" fmla="*/ 4461476 h 4741229"/>
              <a:gd name="connsiteX2190" fmla="*/ 3477223 w 4687766"/>
              <a:gd name="connsiteY2190" fmla="*/ 4442938 h 4741229"/>
              <a:gd name="connsiteX2191" fmla="*/ 3452518 w 4687766"/>
              <a:gd name="connsiteY2191" fmla="*/ 4455296 h 4741229"/>
              <a:gd name="connsiteX2192" fmla="*/ 3464871 w 4687766"/>
              <a:gd name="connsiteY2192" fmla="*/ 4467655 h 4741229"/>
              <a:gd name="connsiteX2193" fmla="*/ 3446342 w 4687766"/>
              <a:gd name="connsiteY2193" fmla="*/ 4461476 h 4741229"/>
              <a:gd name="connsiteX2194" fmla="*/ 3415461 w 4687766"/>
              <a:gd name="connsiteY2194" fmla="*/ 4480014 h 4741229"/>
              <a:gd name="connsiteX2195" fmla="*/ 3378403 w 4687766"/>
              <a:gd name="connsiteY2195" fmla="*/ 4510910 h 4741229"/>
              <a:gd name="connsiteX2196" fmla="*/ 3341346 w 4687766"/>
              <a:gd name="connsiteY2196" fmla="*/ 4523269 h 4741229"/>
              <a:gd name="connsiteX2197" fmla="*/ 3223997 w 4687766"/>
              <a:gd name="connsiteY2197" fmla="*/ 4572704 h 4741229"/>
              <a:gd name="connsiteX2198" fmla="*/ 3180764 w 4687766"/>
              <a:gd name="connsiteY2198" fmla="*/ 4597421 h 4741229"/>
              <a:gd name="connsiteX2199" fmla="*/ 3156059 w 4687766"/>
              <a:gd name="connsiteY2199" fmla="*/ 4597421 h 4741229"/>
              <a:gd name="connsiteX2200" fmla="*/ 3106649 w 4687766"/>
              <a:gd name="connsiteY2200" fmla="*/ 4622138 h 4741229"/>
              <a:gd name="connsiteX2201" fmla="*/ 3075768 w 4687766"/>
              <a:gd name="connsiteY2201" fmla="*/ 4615959 h 4741229"/>
              <a:gd name="connsiteX2202" fmla="*/ 3032534 w 4687766"/>
              <a:gd name="connsiteY2202" fmla="*/ 4622138 h 4741229"/>
              <a:gd name="connsiteX2203" fmla="*/ 3020181 w 4687766"/>
              <a:gd name="connsiteY2203" fmla="*/ 4634497 h 4741229"/>
              <a:gd name="connsiteX2204" fmla="*/ 3001653 w 4687766"/>
              <a:gd name="connsiteY2204" fmla="*/ 4634497 h 4741229"/>
              <a:gd name="connsiteX2205" fmla="*/ 2976948 w 4687766"/>
              <a:gd name="connsiteY2205" fmla="*/ 4646856 h 4741229"/>
              <a:gd name="connsiteX2206" fmla="*/ 2933714 w 4687766"/>
              <a:gd name="connsiteY2206" fmla="*/ 4653035 h 4741229"/>
              <a:gd name="connsiteX2207" fmla="*/ 2834894 w 4687766"/>
              <a:gd name="connsiteY2207" fmla="*/ 4677752 h 4741229"/>
              <a:gd name="connsiteX2208" fmla="*/ 2804013 w 4687766"/>
              <a:gd name="connsiteY2208" fmla="*/ 4696290 h 4741229"/>
              <a:gd name="connsiteX2209" fmla="*/ 2742251 w 4687766"/>
              <a:gd name="connsiteY2209" fmla="*/ 4708649 h 4741229"/>
              <a:gd name="connsiteX2210" fmla="*/ 2711369 w 4687766"/>
              <a:gd name="connsiteY2210" fmla="*/ 4702470 h 4741229"/>
              <a:gd name="connsiteX2211" fmla="*/ 2507553 w 4687766"/>
              <a:gd name="connsiteY2211" fmla="*/ 4727187 h 4741229"/>
              <a:gd name="connsiteX2212" fmla="*/ 2470496 w 4687766"/>
              <a:gd name="connsiteY2212" fmla="*/ 4721008 h 4741229"/>
              <a:gd name="connsiteX2213" fmla="*/ 2489025 w 4687766"/>
              <a:gd name="connsiteY2213" fmla="*/ 4727187 h 4741229"/>
              <a:gd name="connsiteX2214" fmla="*/ 2414910 w 4687766"/>
              <a:gd name="connsiteY2214" fmla="*/ 4714828 h 4741229"/>
              <a:gd name="connsiteX2215" fmla="*/ 2377852 w 4687766"/>
              <a:gd name="connsiteY2215" fmla="*/ 4727187 h 4741229"/>
              <a:gd name="connsiteX2216" fmla="*/ 2316090 w 4687766"/>
              <a:gd name="connsiteY2216" fmla="*/ 4739546 h 4741229"/>
              <a:gd name="connsiteX2217" fmla="*/ 2334619 w 4687766"/>
              <a:gd name="connsiteY2217" fmla="*/ 4727187 h 4741229"/>
              <a:gd name="connsiteX2218" fmla="*/ 2340795 w 4687766"/>
              <a:gd name="connsiteY2218" fmla="*/ 4708649 h 4741229"/>
              <a:gd name="connsiteX2219" fmla="*/ 2316090 w 4687766"/>
              <a:gd name="connsiteY2219" fmla="*/ 4708649 h 4741229"/>
              <a:gd name="connsiteX2220" fmla="*/ 2322266 w 4687766"/>
              <a:gd name="connsiteY2220" fmla="*/ 4683932 h 4741229"/>
              <a:gd name="connsiteX2221" fmla="*/ 2291385 w 4687766"/>
              <a:gd name="connsiteY2221" fmla="*/ 4690111 h 4741229"/>
              <a:gd name="connsiteX2222" fmla="*/ 2260504 w 4687766"/>
              <a:gd name="connsiteY2222" fmla="*/ 4665394 h 4741229"/>
              <a:gd name="connsiteX2223" fmla="*/ 2297561 w 4687766"/>
              <a:gd name="connsiteY2223" fmla="*/ 4714828 h 4741229"/>
              <a:gd name="connsiteX2224" fmla="*/ 2260504 w 4687766"/>
              <a:gd name="connsiteY2224" fmla="*/ 4739546 h 4741229"/>
              <a:gd name="connsiteX2225" fmla="*/ 2241975 w 4687766"/>
              <a:gd name="connsiteY2225" fmla="*/ 4708649 h 4741229"/>
              <a:gd name="connsiteX2226" fmla="*/ 2248151 w 4687766"/>
              <a:gd name="connsiteY2226" fmla="*/ 4733366 h 4741229"/>
              <a:gd name="connsiteX2227" fmla="*/ 2204918 w 4687766"/>
              <a:gd name="connsiteY2227" fmla="*/ 4696290 h 4741229"/>
              <a:gd name="connsiteX2228" fmla="*/ 2167860 w 4687766"/>
              <a:gd name="connsiteY2228" fmla="*/ 4733366 h 4741229"/>
              <a:gd name="connsiteX2229" fmla="*/ 2149332 w 4687766"/>
              <a:gd name="connsiteY2229" fmla="*/ 4739546 h 4741229"/>
              <a:gd name="connsiteX2230" fmla="*/ 2106098 w 4687766"/>
              <a:gd name="connsiteY2230" fmla="*/ 4702470 h 4741229"/>
              <a:gd name="connsiteX2231" fmla="*/ 2130803 w 4687766"/>
              <a:gd name="connsiteY2231" fmla="*/ 4727187 h 4741229"/>
              <a:gd name="connsiteX2232" fmla="*/ 2161684 w 4687766"/>
              <a:gd name="connsiteY2232" fmla="*/ 4727187 h 4741229"/>
              <a:gd name="connsiteX2233" fmla="*/ 2143155 w 4687766"/>
              <a:gd name="connsiteY2233" fmla="*/ 4696290 h 4741229"/>
              <a:gd name="connsiteX2234" fmla="*/ 2174037 w 4687766"/>
              <a:gd name="connsiteY2234" fmla="*/ 4708649 h 4741229"/>
              <a:gd name="connsiteX2235" fmla="*/ 2143155 w 4687766"/>
              <a:gd name="connsiteY2235" fmla="*/ 4665394 h 4741229"/>
              <a:gd name="connsiteX2236" fmla="*/ 2099922 w 4687766"/>
              <a:gd name="connsiteY2236" fmla="*/ 4665394 h 4741229"/>
              <a:gd name="connsiteX2237" fmla="*/ 2143155 w 4687766"/>
              <a:gd name="connsiteY2237" fmla="*/ 4615959 h 4741229"/>
              <a:gd name="connsiteX2238" fmla="*/ 2204918 w 4687766"/>
              <a:gd name="connsiteY2238" fmla="*/ 4615959 h 4741229"/>
              <a:gd name="connsiteX2239" fmla="*/ 2198741 w 4687766"/>
              <a:gd name="connsiteY2239" fmla="*/ 4640676 h 4741229"/>
              <a:gd name="connsiteX2240" fmla="*/ 2248151 w 4687766"/>
              <a:gd name="connsiteY2240" fmla="*/ 4609780 h 4741229"/>
              <a:gd name="connsiteX2241" fmla="*/ 2254328 w 4687766"/>
              <a:gd name="connsiteY2241" fmla="*/ 4622138 h 4741229"/>
              <a:gd name="connsiteX2242" fmla="*/ 2272856 w 4687766"/>
              <a:gd name="connsiteY2242" fmla="*/ 4609780 h 4741229"/>
              <a:gd name="connsiteX2243" fmla="*/ 2322266 w 4687766"/>
              <a:gd name="connsiteY2243" fmla="*/ 4622138 h 4741229"/>
              <a:gd name="connsiteX2244" fmla="*/ 2316090 w 4687766"/>
              <a:gd name="connsiteY2244" fmla="*/ 4597421 h 4741229"/>
              <a:gd name="connsiteX2245" fmla="*/ 2346971 w 4687766"/>
              <a:gd name="connsiteY2245" fmla="*/ 4609780 h 4741229"/>
              <a:gd name="connsiteX2246" fmla="*/ 2334619 w 4687766"/>
              <a:gd name="connsiteY2246" fmla="*/ 4591242 h 4741229"/>
              <a:gd name="connsiteX2247" fmla="*/ 2402557 w 4687766"/>
              <a:gd name="connsiteY2247" fmla="*/ 4578883 h 4741229"/>
              <a:gd name="connsiteX2248" fmla="*/ 2359324 w 4687766"/>
              <a:gd name="connsiteY2248" fmla="*/ 4585062 h 4741229"/>
              <a:gd name="connsiteX2249" fmla="*/ 2353147 w 4687766"/>
              <a:gd name="connsiteY2249" fmla="*/ 4554166 h 4741229"/>
              <a:gd name="connsiteX2250" fmla="*/ 2303738 w 4687766"/>
              <a:gd name="connsiteY2250" fmla="*/ 4566524 h 4741229"/>
              <a:gd name="connsiteX2251" fmla="*/ 2272856 w 4687766"/>
              <a:gd name="connsiteY2251" fmla="*/ 4554166 h 4741229"/>
              <a:gd name="connsiteX2252" fmla="*/ 2241975 w 4687766"/>
              <a:gd name="connsiteY2252" fmla="*/ 4566524 h 4741229"/>
              <a:gd name="connsiteX2253" fmla="*/ 2198741 w 4687766"/>
              <a:gd name="connsiteY2253" fmla="*/ 4541807 h 4741229"/>
              <a:gd name="connsiteX2254" fmla="*/ 2204918 w 4687766"/>
              <a:gd name="connsiteY2254" fmla="*/ 4560345 h 4741229"/>
              <a:gd name="connsiteX2255" fmla="*/ 2155508 w 4687766"/>
              <a:gd name="connsiteY2255" fmla="*/ 4560345 h 4741229"/>
              <a:gd name="connsiteX2256" fmla="*/ 2118450 w 4687766"/>
              <a:gd name="connsiteY2256" fmla="*/ 4560345 h 4741229"/>
              <a:gd name="connsiteX2257" fmla="*/ 2075217 w 4687766"/>
              <a:gd name="connsiteY2257" fmla="*/ 4541807 h 4741229"/>
              <a:gd name="connsiteX2258" fmla="*/ 2124627 w 4687766"/>
              <a:gd name="connsiteY2258" fmla="*/ 4541807 h 4741229"/>
              <a:gd name="connsiteX2259" fmla="*/ 2062864 w 4687766"/>
              <a:gd name="connsiteY2259" fmla="*/ 4473834 h 4741229"/>
              <a:gd name="connsiteX2260" fmla="*/ 2087569 w 4687766"/>
              <a:gd name="connsiteY2260" fmla="*/ 4510910 h 4741229"/>
              <a:gd name="connsiteX2261" fmla="*/ 2044336 w 4687766"/>
              <a:gd name="connsiteY2261" fmla="*/ 4541807 h 4741229"/>
              <a:gd name="connsiteX2262" fmla="*/ 2025807 w 4687766"/>
              <a:gd name="connsiteY2262" fmla="*/ 4529448 h 4741229"/>
              <a:gd name="connsiteX2263" fmla="*/ 1957868 w 4687766"/>
              <a:gd name="connsiteY2263" fmla="*/ 4523269 h 4741229"/>
              <a:gd name="connsiteX2264" fmla="*/ 1988749 w 4687766"/>
              <a:gd name="connsiteY2264" fmla="*/ 4510910 h 4741229"/>
              <a:gd name="connsiteX2265" fmla="*/ 1951692 w 4687766"/>
              <a:gd name="connsiteY2265" fmla="*/ 4486193 h 4741229"/>
              <a:gd name="connsiteX2266" fmla="*/ 1926987 w 4687766"/>
              <a:gd name="connsiteY2266" fmla="*/ 4517090 h 4741229"/>
              <a:gd name="connsiteX2267" fmla="*/ 1883753 w 4687766"/>
              <a:gd name="connsiteY2267" fmla="*/ 4498552 h 4741229"/>
              <a:gd name="connsiteX2268" fmla="*/ 1920811 w 4687766"/>
              <a:gd name="connsiteY2268" fmla="*/ 4498552 h 4741229"/>
              <a:gd name="connsiteX2269" fmla="*/ 1871401 w 4687766"/>
              <a:gd name="connsiteY2269" fmla="*/ 4480014 h 4741229"/>
              <a:gd name="connsiteX2270" fmla="*/ 1871401 w 4687766"/>
              <a:gd name="connsiteY2270" fmla="*/ 4498552 h 4741229"/>
              <a:gd name="connsiteX2271" fmla="*/ 1815815 w 4687766"/>
              <a:gd name="connsiteY2271" fmla="*/ 4486193 h 4741229"/>
              <a:gd name="connsiteX2272" fmla="*/ 1859048 w 4687766"/>
              <a:gd name="connsiteY2272" fmla="*/ 4480014 h 4741229"/>
              <a:gd name="connsiteX2273" fmla="*/ 1791110 w 4687766"/>
              <a:gd name="connsiteY2273" fmla="*/ 4467655 h 4741229"/>
              <a:gd name="connsiteX2274" fmla="*/ 1735524 w 4687766"/>
              <a:gd name="connsiteY2274" fmla="*/ 4461476 h 4741229"/>
              <a:gd name="connsiteX2275" fmla="*/ 1778757 w 4687766"/>
              <a:gd name="connsiteY2275" fmla="*/ 4467655 h 4741229"/>
              <a:gd name="connsiteX2276" fmla="*/ 1716995 w 4687766"/>
              <a:gd name="connsiteY2276" fmla="*/ 4449117 h 4741229"/>
              <a:gd name="connsiteX2277" fmla="*/ 1642880 w 4687766"/>
              <a:gd name="connsiteY2277" fmla="*/ 4412041 h 4741229"/>
              <a:gd name="connsiteX2278" fmla="*/ 1698466 w 4687766"/>
              <a:gd name="connsiteY2278" fmla="*/ 4442938 h 4741229"/>
              <a:gd name="connsiteX2279" fmla="*/ 1667585 w 4687766"/>
              <a:gd name="connsiteY2279" fmla="*/ 4436758 h 4741229"/>
              <a:gd name="connsiteX2280" fmla="*/ 1611999 w 4687766"/>
              <a:gd name="connsiteY2280" fmla="*/ 4424400 h 4741229"/>
              <a:gd name="connsiteX2281" fmla="*/ 1525531 w 4687766"/>
              <a:gd name="connsiteY2281" fmla="*/ 4374965 h 4741229"/>
              <a:gd name="connsiteX2282" fmla="*/ 1507003 w 4687766"/>
              <a:gd name="connsiteY2282" fmla="*/ 4381145 h 4741229"/>
              <a:gd name="connsiteX2283" fmla="*/ 1500826 w 4687766"/>
              <a:gd name="connsiteY2283" fmla="*/ 4350248 h 4741229"/>
              <a:gd name="connsiteX2284" fmla="*/ 1408183 w 4687766"/>
              <a:gd name="connsiteY2284" fmla="*/ 4300813 h 4741229"/>
              <a:gd name="connsiteX2285" fmla="*/ 1426712 w 4687766"/>
              <a:gd name="connsiteY2285" fmla="*/ 4282275 h 4741229"/>
              <a:gd name="connsiteX2286" fmla="*/ 1414359 w 4687766"/>
              <a:gd name="connsiteY2286" fmla="*/ 4269917 h 4741229"/>
              <a:gd name="connsiteX2287" fmla="*/ 1402007 w 4687766"/>
              <a:gd name="connsiteY2287" fmla="*/ 4288455 h 4741229"/>
              <a:gd name="connsiteX2288" fmla="*/ 1334068 w 4687766"/>
              <a:gd name="connsiteY2288" fmla="*/ 4269917 h 4741229"/>
              <a:gd name="connsiteX2289" fmla="*/ 1334068 w 4687766"/>
              <a:gd name="connsiteY2289" fmla="*/ 4288455 h 4741229"/>
              <a:gd name="connsiteX2290" fmla="*/ 1284658 w 4687766"/>
              <a:gd name="connsiteY2290" fmla="*/ 4263737 h 4741229"/>
              <a:gd name="connsiteX2291" fmla="*/ 1290834 w 4687766"/>
              <a:gd name="connsiteY2291" fmla="*/ 4226661 h 4741229"/>
              <a:gd name="connsiteX2292" fmla="*/ 1309363 w 4687766"/>
              <a:gd name="connsiteY2292" fmla="*/ 4239020 h 4741229"/>
              <a:gd name="connsiteX2293" fmla="*/ 1303187 w 4687766"/>
              <a:gd name="connsiteY2293" fmla="*/ 4214303 h 4741229"/>
              <a:gd name="connsiteX2294" fmla="*/ 1272306 w 4687766"/>
              <a:gd name="connsiteY2294" fmla="*/ 4245199 h 4741229"/>
              <a:gd name="connsiteX2295" fmla="*/ 1222896 w 4687766"/>
              <a:gd name="connsiteY2295" fmla="*/ 4195765 h 4741229"/>
              <a:gd name="connsiteX2296" fmla="*/ 1235248 w 4687766"/>
              <a:gd name="connsiteY2296" fmla="*/ 4183406 h 4741229"/>
              <a:gd name="connsiteX2297" fmla="*/ 1161133 w 4687766"/>
              <a:gd name="connsiteY2297" fmla="*/ 4152509 h 4741229"/>
              <a:gd name="connsiteX2298" fmla="*/ 1168081 w 4687766"/>
              <a:gd name="connsiteY2298" fmla="*/ 4140923 h 4741229"/>
              <a:gd name="connsiteX2299" fmla="*/ 1161171 w 4687766"/>
              <a:gd name="connsiteY2299" fmla="*/ 4134009 h 4741229"/>
              <a:gd name="connsiteX2300" fmla="*/ 1161158 w 4687766"/>
              <a:gd name="connsiteY2300" fmla="*/ 4133933 h 4741229"/>
              <a:gd name="connsiteX2301" fmla="*/ 1171170 w 4687766"/>
              <a:gd name="connsiteY2301" fmla="*/ 4118523 h 4741229"/>
              <a:gd name="connsiteX2302" fmla="*/ 1167310 w 4687766"/>
              <a:gd name="connsiteY2302" fmla="*/ 4103075 h 4741229"/>
              <a:gd name="connsiteX2303" fmla="*/ 1158817 w 4687766"/>
              <a:gd name="connsiteY2303" fmla="*/ 4120068 h 4741229"/>
              <a:gd name="connsiteX2304" fmla="*/ 1161158 w 4687766"/>
              <a:gd name="connsiteY2304" fmla="*/ 4133933 h 4741229"/>
              <a:gd name="connsiteX2305" fmla="*/ 1161133 w 4687766"/>
              <a:gd name="connsiteY2305" fmla="*/ 4133971 h 4741229"/>
              <a:gd name="connsiteX2306" fmla="*/ 1161171 w 4687766"/>
              <a:gd name="connsiteY2306" fmla="*/ 4134009 h 4741229"/>
              <a:gd name="connsiteX2307" fmla="*/ 1161230 w 4687766"/>
              <a:gd name="connsiteY2307" fmla="*/ 4134358 h 4741229"/>
              <a:gd name="connsiteX2308" fmla="*/ 1154957 w 4687766"/>
              <a:gd name="connsiteY2308" fmla="*/ 4146330 h 4741229"/>
              <a:gd name="connsiteX2309" fmla="*/ 1130252 w 4687766"/>
              <a:gd name="connsiteY2309" fmla="*/ 4103075 h 4741229"/>
              <a:gd name="connsiteX2310" fmla="*/ 1130252 w 4687766"/>
              <a:gd name="connsiteY2310" fmla="*/ 4121613 h 4741229"/>
              <a:gd name="connsiteX2311" fmla="*/ 1099371 w 4687766"/>
              <a:gd name="connsiteY2311" fmla="*/ 4090716 h 4741229"/>
              <a:gd name="connsiteX2312" fmla="*/ 1049961 w 4687766"/>
              <a:gd name="connsiteY2312" fmla="*/ 4065999 h 4741229"/>
              <a:gd name="connsiteX2313" fmla="*/ 1019080 w 4687766"/>
              <a:gd name="connsiteY2313" fmla="*/ 4041281 h 4741229"/>
              <a:gd name="connsiteX2314" fmla="*/ 1037608 w 4687766"/>
              <a:gd name="connsiteY2314" fmla="*/ 4028923 h 4741229"/>
              <a:gd name="connsiteX2315" fmla="*/ 1006727 w 4687766"/>
              <a:gd name="connsiteY2315" fmla="*/ 4010385 h 4741229"/>
              <a:gd name="connsiteX2316" fmla="*/ 1031432 w 4687766"/>
              <a:gd name="connsiteY2316" fmla="*/ 4010385 h 4741229"/>
              <a:gd name="connsiteX2317" fmla="*/ 994375 w 4687766"/>
              <a:gd name="connsiteY2317" fmla="*/ 3991847 h 4741229"/>
              <a:gd name="connsiteX2318" fmla="*/ 988199 w 4687766"/>
              <a:gd name="connsiteY2318" fmla="*/ 4035102 h 4741229"/>
              <a:gd name="connsiteX2319" fmla="*/ 969670 w 4687766"/>
              <a:gd name="connsiteY2319" fmla="*/ 4022743 h 4741229"/>
              <a:gd name="connsiteX2320" fmla="*/ 982022 w 4687766"/>
              <a:gd name="connsiteY2320" fmla="*/ 4016564 h 4741229"/>
              <a:gd name="connsiteX2321" fmla="*/ 957317 w 4687766"/>
              <a:gd name="connsiteY2321" fmla="*/ 3954771 h 4741229"/>
              <a:gd name="connsiteX2322" fmla="*/ 944965 w 4687766"/>
              <a:gd name="connsiteY2322" fmla="*/ 3967129 h 4741229"/>
              <a:gd name="connsiteX2323" fmla="*/ 914084 w 4687766"/>
              <a:gd name="connsiteY2323" fmla="*/ 3930053 h 4741229"/>
              <a:gd name="connsiteX2324" fmla="*/ 926436 w 4687766"/>
              <a:gd name="connsiteY2324" fmla="*/ 3911515 h 4741229"/>
              <a:gd name="connsiteX2325" fmla="*/ 914084 w 4687766"/>
              <a:gd name="connsiteY2325" fmla="*/ 3899157 h 4741229"/>
              <a:gd name="connsiteX2326" fmla="*/ 883202 w 4687766"/>
              <a:gd name="connsiteY2326" fmla="*/ 3874439 h 4741229"/>
              <a:gd name="connsiteX2327" fmla="*/ 870850 w 4687766"/>
              <a:gd name="connsiteY2327" fmla="*/ 3892977 h 4741229"/>
              <a:gd name="connsiteX2328" fmla="*/ 914084 w 4687766"/>
              <a:gd name="connsiteY2328" fmla="*/ 3948591 h 4741229"/>
              <a:gd name="connsiteX2329" fmla="*/ 877026 w 4687766"/>
              <a:gd name="connsiteY2329" fmla="*/ 3923874 h 4741229"/>
              <a:gd name="connsiteX2330" fmla="*/ 833793 w 4687766"/>
              <a:gd name="connsiteY2330" fmla="*/ 3886798 h 4741229"/>
              <a:gd name="connsiteX2331" fmla="*/ 858497 w 4687766"/>
              <a:gd name="connsiteY2331" fmla="*/ 3868260 h 4741229"/>
              <a:gd name="connsiteX2332" fmla="*/ 821440 w 4687766"/>
              <a:gd name="connsiteY2332" fmla="*/ 3868260 h 4741229"/>
              <a:gd name="connsiteX2333" fmla="*/ 796735 w 4687766"/>
              <a:gd name="connsiteY2333" fmla="*/ 3837363 h 4741229"/>
              <a:gd name="connsiteX2334" fmla="*/ 815264 w 4687766"/>
              <a:gd name="connsiteY2334" fmla="*/ 3837363 h 4741229"/>
              <a:gd name="connsiteX2335" fmla="*/ 778206 w 4687766"/>
              <a:gd name="connsiteY2335" fmla="*/ 3781750 h 4741229"/>
              <a:gd name="connsiteX2336" fmla="*/ 790559 w 4687766"/>
              <a:gd name="connsiteY2336" fmla="*/ 3781750 h 4741229"/>
              <a:gd name="connsiteX2337" fmla="*/ 722620 w 4687766"/>
              <a:gd name="connsiteY2337" fmla="*/ 3689060 h 4741229"/>
              <a:gd name="connsiteX2338" fmla="*/ 673210 w 4687766"/>
              <a:gd name="connsiteY2338" fmla="*/ 3658163 h 4741229"/>
              <a:gd name="connsiteX2339" fmla="*/ 691739 w 4687766"/>
              <a:gd name="connsiteY2339" fmla="*/ 3701418 h 4741229"/>
              <a:gd name="connsiteX2340" fmla="*/ 648505 w 4687766"/>
              <a:gd name="connsiteY2340" fmla="*/ 3651984 h 4741229"/>
              <a:gd name="connsiteX2341" fmla="*/ 667034 w 4687766"/>
              <a:gd name="connsiteY2341" fmla="*/ 3658163 h 4741229"/>
              <a:gd name="connsiteX2342" fmla="*/ 679387 w 4687766"/>
              <a:gd name="connsiteY2342" fmla="*/ 3627266 h 4741229"/>
              <a:gd name="connsiteX2343" fmla="*/ 660858 w 4687766"/>
              <a:gd name="connsiteY2343" fmla="*/ 3627266 h 4741229"/>
              <a:gd name="connsiteX2344" fmla="*/ 648505 w 4687766"/>
              <a:gd name="connsiteY2344" fmla="*/ 3584011 h 4741229"/>
              <a:gd name="connsiteX2345" fmla="*/ 623800 w 4687766"/>
              <a:gd name="connsiteY2345" fmla="*/ 3596370 h 4741229"/>
              <a:gd name="connsiteX2346" fmla="*/ 611448 w 4687766"/>
              <a:gd name="connsiteY2346" fmla="*/ 3559294 h 4741229"/>
              <a:gd name="connsiteX2347" fmla="*/ 562038 w 4687766"/>
              <a:gd name="connsiteY2347" fmla="*/ 3491321 h 4741229"/>
              <a:gd name="connsiteX2348" fmla="*/ 568214 w 4687766"/>
              <a:gd name="connsiteY2348" fmla="*/ 3534576 h 4741229"/>
              <a:gd name="connsiteX2349" fmla="*/ 543509 w 4687766"/>
              <a:gd name="connsiteY2349" fmla="*/ 3497500 h 4741229"/>
              <a:gd name="connsiteX2350" fmla="*/ 512628 w 4687766"/>
              <a:gd name="connsiteY2350" fmla="*/ 3472783 h 4741229"/>
              <a:gd name="connsiteX2351" fmla="*/ 543509 w 4687766"/>
              <a:gd name="connsiteY2351" fmla="*/ 3485142 h 4741229"/>
              <a:gd name="connsiteX2352" fmla="*/ 537333 w 4687766"/>
              <a:gd name="connsiteY2352" fmla="*/ 3454245 h 4741229"/>
              <a:gd name="connsiteX2353" fmla="*/ 562038 w 4687766"/>
              <a:gd name="connsiteY2353" fmla="*/ 3435707 h 4741229"/>
              <a:gd name="connsiteX2354" fmla="*/ 531157 w 4687766"/>
              <a:gd name="connsiteY2354" fmla="*/ 3435707 h 4741229"/>
              <a:gd name="connsiteX2355" fmla="*/ 506452 w 4687766"/>
              <a:gd name="connsiteY2355" fmla="*/ 3460424 h 4741229"/>
              <a:gd name="connsiteX2356" fmla="*/ 512628 w 4687766"/>
              <a:gd name="connsiteY2356" fmla="*/ 3448066 h 4741229"/>
              <a:gd name="connsiteX2357" fmla="*/ 481747 w 4687766"/>
              <a:gd name="connsiteY2357" fmla="*/ 3380093 h 4741229"/>
              <a:gd name="connsiteX2358" fmla="*/ 506452 w 4687766"/>
              <a:gd name="connsiteY2358" fmla="*/ 3398631 h 4741229"/>
              <a:gd name="connsiteX2359" fmla="*/ 506452 w 4687766"/>
              <a:gd name="connsiteY2359" fmla="*/ 3361555 h 4741229"/>
              <a:gd name="connsiteX2360" fmla="*/ 487923 w 4687766"/>
              <a:gd name="connsiteY2360" fmla="*/ 3373914 h 4741229"/>
              <a:gd name="connsiteX2361" fmla="*/ 457042 w 4687766"/>
              <a:gd name="connsiteY2361" fmla="*/ 3367735 h 4741229"/>
              <a:gd name="connsiteX2362" fmla="*/ 432337 w 4687766"/>
              <a:gd name="connsiteY2362" fmla="*/ 3312121 h 4741229"/>
              <a:gd name="connsiteX2363" fmla="*/ 407632 w 4687766"/>
              <a:gd name="connsiteY2363" fmla="*/ 3275045 h 4741229"/>
              <a:gd name="connsiteX2364" fmla="*/ 376751 w 4687766"/>
              <a:gd name="connsiteY2364" fmla="*/ 3213251 h 4741229"/>
              <a:gd name="connsiteX2365" fmla="*/ 364398 w 4687766"/>
              <a:gd name="connsiteY2365" fmla="*/ 3163817 h 4741229"/>
              <a:gd name="connsiteX2366" fmla="*/ 352046 w 4687766"/>
              <a:gd name="connsiteY2366" fmla="*/ 3157637 h 4741229"/>
              <a:gd name="connsiteX2367" fmla="*/ 296460 w 4687766"/>
              <a:gd name="connsiteY2367" fmla="*/ 2972257 h 4741229"/>
              <a:gd name="connsiteX2368" fmla="*/ 277931 w 4687766"/>
              <a:gd name="connsiteY2368" fmla="*/ 2966078 h 4741229"/>
              <a:gd name="connsiteX2369" fmla="*/ 277931 w 4687766"/>
              <a:gd name="connsiteY2369" fmla="*/ 2929002 h 4741229"/>
              <a:gd name="connsiteX2370" fmla="*/ 308812 w 4687766"/>
              <a:gd name="connsiteY2370" fmla="*/ 2941361 h 4741229"/>
              <a:gd name="connsiteX2371" fmla="*/ 314988 w 4687766"/>
              <a:gd name="connsiteY2371" fmla="*/ 2996975 h 4741229"/>
              <a:gd name="connsiteX2372" fmla="*/ 314988 w 4687766"/>
              <a:gd name="connsiteY2372" fmla="*/ 2959899 h 4741229"/>
              <a:gd name="connsiteX2373" fmla="*/ 333517 w 4687766"/>
              <a:gd name="connsiteY2373" fmla="*/ 2947540 h 4741229"/>
              <a:gd name="connsiteX2374" fmla="*/ 327341 w 4687766"/>
              <a:gd name="connsiteY2374" fmla="*/ 2910464 h 4741229"/>
              <a:gd name="connsiteX2375" fmla="*/ 308812 w 4687766"/>
              <a:gd name="connsiteY2375" fmla="*/ 2929002 h 4741229"/>
              <a:gd name="connsiteX2376" fmla="*/ 271755 w 4687766"/>
              <a:gd name="connsiteY2376" fmla="*/ 2916644 h 4741229"/>
              <a:gd name="connsiteX2377" fmla="*/ 271755 w 4687766"/>
              <a:gd name="connsiteY2377" fmla="*/ 2867209 h 4741229"/>
              <a:gd name="connsiteX2378" fmla="*/ 240873 w 4687766"/>
              <a:gd name="connsiteY2378" fmla="*/ 2743622 h 4741229"/>
              <a:gd name="connsiteX2379" fmla="*/ 209992 w 4687766"/>
              <a:gd name="connsiteY2379" fmla="*/ 2570601 h 4741229"/>
              <a:gd name="connsiteX2380" fmla="*/ 216169 w 4687766"/>
              <a:gd name="connsiteY2380" fmla="*/ 2545884 h 4741229"/>
              <a:gd name="connsiteX2381" fmla="*/ 216169 w 4687766"/>
              <a:gd name="connsiteY2381" fmla="*/ 2514987 h 4741229"/>
              <a:gd name="connsiteX2382" fmla="*/ 203816 w 4687766"/>
              <a:gd name="connsiteY2382" fmla="*/ 2484091 h 4741229"/>
              <a:gd name="connsiteX2383" fmla="*/ 222345 w 4687766"/>
              <a:gd name="connsiteY2383" fmla="*/ 2502629 h 4741229"/>
              <a:gd name="connsiteX2384" fmla="*/ 240873 w 4687766"/>
              <a:gd name="connsiteY2384" fmla="*/ 2514987 h 4741229"/>
              <a:gd name="connsiteX2385" fmla="*/ 247050 w 4687766"/>
              <a:gd name="connsiteY2385" fmla="*/ 2545884 h 4741229"/>
              <a:gd name="connsiteX2386" fmla="*/ 247050 w 4687766"/>
              <a:gd name="connsiteY2386" fmla="*/ 2527346 h 4741229"/>
              <a:gd name="connsiteX2387" fmla="*/ 265578 w 4687766"/>
              <a:gd name="connsiteY2387" fmla="*/ 2502629 h 4741229"/>
              <a:gd name="connsiteX2388" fmla="*/ 247050 w 4687766"/>
              <a:gd name="connsiteY2388" fmla="*/ 2521167 h 4741229"/>
              <a:gd name="connsiteX2389" fmla="*/ 253226 w 4687766"/>
              <a:gd name="connsiteY2389" fmla="*/ 2428477 h 4741229"/>
              <a:gd name="connsiteX2390" fmla="*/ 240873 w 4687766"/>
              <a:gd name="connsiteY2390" fmla="*/ 2477911 h 4741229"/>
              <a:gd name="connsiteX2391" fmla="*/ 203816 w 4687766"/>
              <a:gd name="connsiteY2391" fmla="*/ 2465553 h 4741229"/>
              <a:gd name="connsiteX2392" fmla="*/ 216169 w 4687766"/>
              <a:gd name="connsiteY2392" fmla="*/ 2304890 h 4741229"/>
              <a:gd name="connsiteX2393" fmla="*/ 209992 w 4687766"/>
              <a:gd name="connsiteY2393" fmla="*/ 2187483 h 4741229"/>
              <a:gd name="connsiteX2394" fmla="*/ 179111 w 4687766"/>
              <a:gd name="connsiteY2394" fmla="*/ 2212200 h 4741229"/>
              <a:gd name="connsiteX2395" fmla="*/ 166759 w 4687766"/>
              <a:gd name="connsiteY2395" fmla="*/ 2175124 h 4741229"/>
              <a:gd name="connsiteX2396" fmla="*/ 160582 w 4687766"/>
              <a:gd name="connsiteY2396" fmla="*/ 2199841 h 4741229"/>
              <a:gd name="connsiteX2397" fmla="*/ 154406 w 4687766"/>
              <a:gd name="connsiteY2397" fmla="*/ 2273993 h 4741229"/>
              <a:gd name="connsiteX2398" fmla="*/ 160582 w 4687766"/>
              <a:gd name="connsiteY2398" fmla="*/ 2286352 h 4741229"/>
              <a:gd name="connsiteX2399" fmla="*/ 148230 w 4687766"/>
              <a:gd name="connsiteY2399" fmla="*/ 2329607 h 4741229"/>
              <a:gd name="connsiteX2400" fmla="*/ 166759 w 4687766"/>
              <a:gd name="connsiteY2400" fmla="*/ 2335787 h 4741229"/>
              <a:gd name="connsiteX2401" fmla="*/ 160582 w 4687766"/>
              <a:gd name="connsiteY2401" fmla="*/ 2465553 h 4741229"/>
              <a:gd name="connsiteX2402" fmla="*/ 129701 w 4687766"/>
              <a:gd name="connsiteY2402" fmla="*/ 2508808 h 4741229"/>
              <a:gd name="connsiteX2403" fmla="*/ 148230 w 4687766"/>
              <a:gd name="connsiteY2403" fmla="*/ 2527346 h 4741229"/>
              <a:gd name="connsiteX2404" fmla="*/ 154406 w 4687766"/>
              <a:gd name="connsiteY2404" fmla="*/ 2508808 h 4741229"/>
              <a:gd name="connsiteX2405" fmla="*/ 160582 w 4687766"/>
              <a:gd name="connsiteY2405" fmla="*/ 2527346 h 4741229"/>
              <a:gd name="connsiteX2406" fmla="*/ 148230 w 4687766"/>
              <a:gd name="connsiteY2406" fmla="*/ 2570601 h 4741229"/>
              <a:gd name="connsiteX2407" fmla="*/ 160582 w 4687766"/>
              <a:gd name="connsiteY2407" fmla="*/ 2545884 h 4741229"/>
              <a:gd name="connsiteX2408" fmla="*/ 166759 w 4687766"/>
              <a:gd name="connsiteY2408" fmla="*/ 2576780 h 4741229"/>
              <a:gd name="connsiteX2409" fmla="*/ 185287 w 4687766"/>
              <a:gd name="connsiteY2409" fmla="*/ 2675650 h 4741229"/>
              <a:gd name="connsiteX2410" fmla="*/ 166759 w 4687766"/>
              <a:gd name="connsiteY2410" fmla="*/ 2657112 h 4741229"/>
              <a:gd name="connsiteX2411" fmla="*/ 185287 w 4687766"/>
              <a:gd name="connsiteY2411" fmla="*/ 2700367 h 4741229"/>
              <a:gd name="connsiteX2412" fmla="*/ 179883 w 4687766"/>
              <a:gd name="connsiteY2412" fmla="*/ 2755209 h 4741229"/>
              <a:gd name="connsiteX2413" fmla="*/ 179573 w 4687766"/>
              <a:gd name="connsiteY2413" fmla="*/ 2756887 h 4741229"/>
              <a:gd name="connsiteX2414" fmla="*/ 179111 w 4687766"/>
              <a:gd name="connsiteY2414" fmla="*/ 2755981 h 4741229"/>
              <a:gd name="connsiteX2415" fmla="*/ 179456 w 4687766"/>
              <a:gd name="connsiteY2415" fmla="*/ 2757524 h 4741229"/>
              <a:gd name="connsiteX2416" fmla="*/ 175734 w 4687766"/>
              <a:gd name="connsiteY2416" fmla="*/ 2777705 h 4741229"/>
              <a:gd name="connsiteX2417" fmla="*/ 179111 w 4687766"/>
              <a:gd name="connsiteY2417" fmla="*/ 2805416 h 4741229"/>
              <a:gd name="connsiteX2418" fmla="*/ 182585 w 4687766"/>
              <a:gd name="connsiteY2418" fmla="*/ 2771526 h 4741229"/>
              <a:gd name="connsiteX2419" fmla="*/ 179456 w 4687766"/>
              <a:gd name="connsiteY2419" fmla="*/ 2757524 h 4741229"/>
              <a:gd name="connsiteX2420" fmla="*/ 179573 w 4687766"/>
              <a:gd name="connsiteY2420" fmla="*/ 2756887 h 4741229"/>
              <a:gd name="connsiteX2421" fmla="*/ 198412 w 4687766"/>
              <a:gd name="connsiteY2421" fmla="*/ 2793829 h 4741229"/>
              <a:gd name="connsiteX2422" fmla="*/ 203816 w 4687766"/>
              <a:gd name="connsiteY2422" fmla="*/ 2836312 h 4741229"/>
              <a:gd name="connsiteX2423" fmla="*/ 216169 w 4687766"/>
              <a:gd name="connsiteY2423" fmla="*/ 2904285 h 4741229"/>
              <a:gd name="connsiteX2424" fmla="*/ 228521 w 4687766"/>
              <a:gd name="connsiteY2424" fmla="*/ 2916644 h 4741229"/>
              <a:gd name="connsiteX2425" fmla="*/ 225433 w 4687766"/>
              <a:gd name="connsiteY2425" fmla="*/ 2921278 h 4741229"/>
              <a:gd name="connsiteX2426" fmla="*/ 223553 w 4687766"/>
              <a:gd name="connsiteY2426" fmla="*/ 2919868 h 4741229"/>
              <a:gd name="connsiteX2427" fmla="*/ 222345 w 4687766"/>
              <a:gd name="connsiteY2427" fmla="*/ 2916644 h 4741229"/>
              <a:gd name="connsiteX2428" fmla="*/ 221573 w 4687766"/>
              <a:gd name="connsiteY2428" fmla="*/ 2918382 h 4741229"/>
              <a:gd name="connsiteX2429" fmla="*/ 223553 w 4687766"/>
              <a:gd name="connsiteY2429" fmla="*/ 2919868 h 4741229"/>
              <a:gd name="connsiteX2430" fmla="*/ 229293 w 4687766"/>
              <a:gd name="connsiteY2430" fmla="*/ 2935182 h 4741229"/>
              <a:gd name="connsiteX2431" fmla="*/ 240873 w 4687766"/>
              <a:gd name="connsiteY2431" fmla="*/ 2953720 h 4741229"/>
              <a:gd name="connsiteX2432" fmla="*/ 234697 w 4687766"/>
              <a:gd name="connsiteY2432" fmla="*/ 3009333 h 4741229"/>
              <a:gd name="connsiteX2433" fmla="*/ 253226 w 4687766"/>
              <a:gd name="connsiteY2433" fmla="*/ 3009333 h 4741229"/>
              <a:gd name="connsiteX2434" fmla="*/ 296460 w 4687766"/>
              <a:gd name="connsiteY2434" fmla="*/ 3157637 h 4741229"/>
              <a:gd name="connsiteX2435" fmla="*/ 296460 w 4687766"/>
              <a:gd name="connsiteY2435" fmla="*/ 3151458 h 4741229"/>
              <a:gd name="connsiteX2436" fmla="*/ 327341 w 4687766"/>
              <a:gd name="connsiteY2436" fmla="*/ 3244148 h 4741229"/>
              <a:gd name="connsiteX2437" fmla="*/ 358222 w 4687766"/>
              <a:gd name="connsiteY2437" fmla="*/ 3275045 h 4741229"/>
              <a:gd name="connsiteX2438" fmla="*/ 382927 w 4687766"/>
              <a:gd name="connsiteY2438" fmla="*/ 3355376 h 4741229"/>
              <a:gd name="connsiteX2439" fmla="*/ 407632 w 4687766"/>
              <a:gd name="connsiteY2439" fmla="*/ 3448066 h 4741229"/>
              <a:gd name="connsiteX2440" fmla="*/ 364398 w 4687766"/>
              <a:gd name="connsiteY2440" fmla="*/ 3497500 h 4741229"/>
              <a:gd name="connsiteX2441" fmla="*/ 432337 w 4687766"/>
              <a:gd name="connsiteY2441" fmla="*/ 3614908 h 4741229"/>
              <a:gd name="connsiteX2442" fmla="*/ 457042 w 4687766"/>
              <a:gd name="connsiteY2442" fmla="*/ 3621087 h 4741229"/>
              <a:gd name="connsiteX2443" fmla="*/ 469394 w 4687766"/>
              <a:gd name="connsiteY2443" fmla="*/ 3651984 h 4741229"/>
              <a:gd name="connsiteX2444" fmla="*/ 475571 w 4687766"/>
              <a:gd name="connsiteY2444" fmla="*/ 3627266 h 4741229"/>
              <a:gd name="connsiteX2445" fmla="*/ 438513 w 4687766"/>
              <a:gd name="connsiteY2445" fmla="*/ 3584011 h 4741229"/>
              <a:gd name="connsiteX2446" fmla="*/ 487923 w 4687766"/>
              <a:gd name="connsiteY2446" fmla="*/ 3621087 h 4741229"/>
              <a:gd name="connsiteX2447" fmla="*/ 487923 w 4687766"/>
              <a:gd name="connsiteY2447" fmla="*/ 3608728 h 4741229"/>
              <a:gd name="connsiteX2448" fmla="*/ 494099 w 4687766"/>
              <a:gd name="connsiteY2448" fmla="*/ 3614908 h 4741229"/>
              <a:gd name="connsiteX2449" fmla="*/ 481747 w 4687766"/>
              <a:gd name="connsiteY2449" fmla="*/ 3639625 h 4741229"/>
              <a:gd name="connsiteX2450" fmla="*/ 494099 w 4687766"/>
              <a:gd name="connsiteY2450" fmla="*/ 3664342 h 4741229"/>
              <a:gd name="connsiteX2451" fmla="*/ 500276 w 4687766"/>
              <a:gd name="connsiteY2451" fmla="*/ 3682880 h 4741229"/>
              <a:gd name="connsiteX2452" fmla="*/ 524981 w 4687766"/>
              <a:gd name="connsiteY2452" fmla="*/ 3707598 h 4741229"/>
              <a:gd name="connsiteX2453" fmla="*/ 518804 w 4687766"/>
              <a:gd name="connsiteY2453" fmla="*/ 3757032 h 4741229"/>
              <a:gd name="connsiteX2454" fmla="*/ 549685 w 4687766"/>
              <a:gd name="connsiteY2454" fmla="*/ 3744674 h 4741229"/>
              <a:gd name="connsiteX2455" fmla="*/ 543509 w 4687766"/>
              <a:gd name="connsiteY2455" fmla="*/ 3775570 h 4741229"/>
              <a:gd name="connsiteX2456" fmla="*/ 586743 w 4687766"/>
              <a:gd name="connsiteY2456" fmla="*/ 3800288 h 4741229"/>
              <a:gd name="connsiteX2457" fmla="*/ 568214 w 4687766"/>
              <a:gd name="connsiteY2457" fmla="*/ 3775570 h 4741229"/>
              <a:gd name="connsiteX2458" fmla="*/ 599095 w 4687766"/>
              <a:gd name="connsiteY2458" fmla="*/ 3794108 h 4741229"/>
              <a:gd name="connsiteX2459" fmla="*/ 617624 w 4687766"/>
              <a:gd name="connsiteY2459" fmla="*/ 3806467 h 4741229"/>
              <a:gd name="connsiteX2460" fmla="*/ 660858 w 4687766"/>
              <a:gd name="connsiteY2460" fmla="*/ 3849722 h 4741229"/>
              <a:gd name="connsiteX2461" fmla="*/ 673210 w 4687766"/>
              <a:gd name="connsiteY2461" fmla="*/ 3892977 h 4741229"/>
              <a:gd name="connsiteX2462" fmla="*/ 722620 w 4687766"/>
              <a:gd name="connsiteY2462" fmla="*/ 3948591 h 4741229"/>
              <a:gd name="connsiteX2463" fmla="*/ 759678 w 4687766"/>
              <a:gd name="connsiteY2463" fmla="*/ 3960950 h 4741229"/>
              <a:gd name="connsiteX2464" fmla="*/ 710268 w 4687766"/>
              <a:gd name="connsiteY2464" fmla="*/ 3905336 h 4741229"/>
              <a:gd name="connsiteX2465" fmla="*/ 759678 w 4687766"/>
              <a:gd name="connsiteY2465" fmla="*/ 3936233 h 4741229"/>
              <a:gd name="connsiteX2466" fmla="*/ 809088 w 4687766"/>
              <a:gd name="connsiteY2466" fmla="*/ 3998026 h 4741229"/>
              <a:gd name="connsiteX2467" fmla="*/ 778206 w 4687766"/>
              <a:gd name="connsiteY2467" fmla="*/ 3998026 h 4741229"/>
              <a:gd name="connsiteX2468" fmla="*/ 833793 w 4687766"/>
              <a:gd name="connsiteY2468" fmla="*/ 4022743 h 4741229"/>
              <a:gd name="connsiteX2469" fmla="*/ 864674 w 4687766"/>
              <a:gd name="connsiteY2469" fmla="*/ 4065999 h 4741229"/>
              <a:gd name="connsiteX2470" fmla="*/ 858497 w 4687766"/>
              <a:gd name="connsiteY2470" fmla="*/ 4035102 h 4741229"/>
              <a:gd name="connsiteX2471" fmla="*/ 907907 w 4687766"/>
              <a:gd name="connsiteY2471" fmla="*/ 4065999 h 4741229"/>
              <a:gd name="connsiteX2472" fmla="*/ 920260 w 4687766"/>
              <a:gd name="connsiteY2472" fmla="*/ 4115433 h 4741229"/>
              <a:gd name="connsiteX2473" fmla="*/ 951141 w 4687766"/>
              <a:gd name="connsiteY2473" fmla="*/ 4109254 h 4741229"/>
              <a:gd name="connsiteX2474" fmla="*/ 969670 w 4687766"/>
              <a:gd name="connsiteY2474" fmla="*/ 4121613 h 4741229"/>
              <a:gd name="connsiteX2475" fmla="*/ 982022 w 4687766"/>
              <a:gd name="connsiteY2475" fmla="*/ 4171047 h 4741229"/>
              <a:gd name="connsiteX2476" fmla="*/ 994375 w 4687766"/>
              <a:gd name="connsiteY2476" fmla="*/ 4146330 h 4741229"/>
              <a:gd name="connsiteX2477" fmla="*/ 1087018 w 4687766"/>
              <a:gd name="connsiteY2477" fmla="*/ 4220482 h 4741229"/>
              <a:gd name="connsiteX2478" fmla="*/ 1111723 w 4687766"/>
              <a:gd name="connsiteY2478" fmla="*/ 4226661 h 4741229"/>
              <a:gd name="connsiteX2479" fmla="*/ 1105547 w 4687766"/>
              <a:gd name="connsiteY2479" fmla="*/ 4257558 h 4741229"/>
              <a:gd name="connsiteX2480" fmla="*/ 1154957 w 4687766"/>
              <a:gd name="connsiteY2480" fmla="*/ 4257558 h 4741229"/>
              <a:gd name="connsiteX2481" fmla="*/ 1167310 w 4687766"/>
              <a:gd name="connsiteY2481" fmla="*/ 4276096 h 4741229"/>
              <a:gd name="connsiteX2482" fmla="*/ 1185838 w 4687766"/>
              <a:gd name="connsiteY2482" fmla="*/ 4257558 h 4741229"/>
              <a:gd name="connsiteX2483" fmla="*/ 1259953 w 4687766"/>
              <a:gd name="connsiteY2483" fmla="*/ 4306993 h 4741229"/>
              <a:gd name="connsiteX2484" fmla="*/ 1327892 w 4687766"/>
              <a:gd name="connsiteY2484" fmla="*/ 4337889 h 4741229"/>
              <a:gd name="connsiteX2485" fmla="*/ 1346420 w 4687766"/>
              <a:gd name="connsiteY2485" fmla="*/ 4356427 h 4741229"/>
              <a:gd name="connsiteX2486" fmla="*/ 1395830 w 4687766"/>
              <a:gd name="connsiteY2486" fmla="*/ 4368786 h 4741229"/>
              <a:gd name="connsiteX2487" fmla="*/ 1408183 w 4687766"/>
              <a:gd name="connsiteY2487" fmla="*/ 4393503 h 4741229"/>
              <a:gd name="connsiteX2488" fmla="*/ 1482298 w 4687766"/>
              <a:gd name="connsiteY2488" fmla="*/ 4418221 h 4741229"/>
              <a:gd name="connsiteX2489" fmla="*/ 1562589 w 4687766"/>
              <a:gd name="connsiteY2489" fmla="*/ 4455296 h 4741229"/>
              <a:gd name="connsiteX2490" fmla="*/ 1611999 w 4687766"/>
              <a:gd name="connsiteY2490" fmla="*/ 4523269 h 4741229"/>
              <a:gd name="connsiteX2491" fmla="*/ 1611999 w 4687766"/>
              <a:gd name="connsiteY2491" fmla="*/ 4572704 h 4741229"/>
              <a:gd name="connsiteX2492" fmla="*/ 1581118 w 4687766"/>
              <a:gd name="connsiteY2492" fmla="*/ 4572704 h 4741229"/>
              <a:gd name="connsiteX2493" fmla="*/ 1581118 w 4687766"/>
              <a:gd name="connsiteY2493" fmla="*/ 4628318 h 4741229"/>
              <a:gd name="connsiteX2494" fmla="*/ 1537884 w 4687766"/>
              <a:gd name="connsiteY2494" fmla="*/ 4653035 h 4741229"/>
              <a:gd name="connsiteX2495" fmla="*/ 1513179 w 4687766"/>
              <a:gd name="connsiteY2495" fmla="*/ 4653035 h 4741229"/>
              <a:gd name="connsiteX2496" fmla="*/ 1414359 w 4687766"/>
              <a:gd name="connsiteY2496" fmla="*/ 4597421 h 4741229"/>
              <a:gd name="connsiteX2497" fmla="*/ 1321716 w 4687766"/>
              <a:gd name="connsiteY2497" fmla="*/ 4547986 h 4741229"/>
              <a:gd name="connsiteX2498" fmla="*/ 1297011 w 4687766"/>
              <a:gd name="connsiteY2498" fmla="*/ 4517090 h 4741229"/>
              <a:gd name="connsiteX2499" fmla="*/ 1247601 w 4687766"/>
              <a:gd name="connsiteY2499" fmla="*/ 4498552 h 4741229"/>
              <a:gd name="connsiteX2500" fmla="*/ 1222896 w 4687766"/>
              <a:gd name="connsiteY2500" fmla="*/ 4480014 h 4741229"/>
              <a:gd name="connsiteX2501" fmla="*/ 1179662 w 4687766"/>
              <a:gd name="connsiteY2501" fmla="*/ 4449117 h 4741229"/>
              <a:gd name="connsiteX2502" fmla="*/ 1161133 w 4687766"/>
              <a:gd name="connsiteY2502" fmla="*/ 4455296 h 4741229"/>
              <a:gd name="connsiteX2503" fmla="*/ 1117900 w 4687766"/>
              <a:gd name="connsiteY2503" fmla="*/ 4424400 h 4741229"/>
              <a:gd name="connsiteX2504" fmla="*/ 1105547 w 4687766"/>
              <a:gd name="connsiteY2504" fmla="*/ 4399683 h 4741229"/>
              <a:gd name="connsiteX2505" fmla="*/ 1080842 w 4687766"/>
              <a:gd name="connsiteY2505" fmla="*/ 4399683 h 4741229"/>
              <a:gd name="connsiteX2506" fmla="*/ 1043785 w 4687766"/>
              <a:gd name="connsiteY2506" fmla="*/ 4368786 h 4741229"/>
              <a:gd name="connsiteX2507" fmla="*/ 1019080 w 4687766"/>
              <a:gd name="connsiteY2507" fmla="*/ 4362607 h 4741229"/>
              <a:gd name="connsiteX2508" fmla="*/ 963494 w 4687766"/>
              <a:gd name="connsiteY2508" fmla="*/ 4319351 h 4741229"/>
              <a:gd name="connsiteX2509" fmla="*/ 951141 w 4687766"/>
              <a:gd name="connsiteY2509" fmla="*/ 4319351 h 4741229"/>
              <a:gd name="connsiteX2510" fmla="*/ 827616 w 4687766"/>
              <a:gd name="connsiteY2510" fmla="*/ 4220482 h 4741229"/>
              <a:gd name="connsiteX2511" fmla="*/ 839969 w 4687766"/>
              <a:gd name="connsiteY2511" fmla="*/ 4189585 h 4741229"/>
              <a:gd name="connsiteX2512" fmla="*/ 815264 w 4687766"/>
              <a:gd name="connsiteY2512" fmla="*/ 4201944 h 4741229"/>
              <a:gd name="connsiteX2513" fmla="*/ 722620 w 4687766"/>
              <a:gd name="connsiteY2513" fmla="*/ 4121613 h 4741229"/>
              <a:gd name="connsiteX2514" fmla="*/ 747325 w 4687766"/>
              <a:gd name="connsiteY2514" fmla="*/ 4127792 h 4741229"/>
              <a:gd name="connsiteX2515" fmla="*/ 710268 w 4687766"/>
              <a:gd name="connsiteY2515" fmla="*/ 4115433 h 4741229"/>
              <a:gd name="connsiteX2516" fmla="*/ 710268 w 4687766"/>
              <a:gd name="connsiteY2516" fmla="*/ 4090716 h 4741229"/>
              <a:gd name="connsiteX2517" fmla="*/ 691739 w 4687766"/>
              <a:gd name="connsiteY2517" fmla="*/ 4096895 h 4741229"/>
              <a:gd name="connsiteX2518" fmla="*/ 654682 w 4687766"/>
              <a:gd name="connsiteY2518" fmla="*/ 4059819 h 4741229"/>
              <a:gd name="connsiteX2519" fmla="*/ 673210 w 4687766"/>
              <a:gd name="connsiteY2519" fmla="*/ 4041281 h 4741229"/>
              <a:gd name="connsiteX2520" fmla="*/ 660858 w 4687766"/>
              <a:gd name="connsiteY2520" fmla="*/ 4028923 h 4741229"/>
              <a:gd name="connsiteX2521" fmla="*/ 636153 w 4687766"/>
              <a:gd name="connsiteY2521" fmla="*/ 4035102 h 4741229"/>
              <a:gd name="connsiteX2522" fmla="*/ 648505 w 4687766"/>
              <a:gd name="connsiteY2522" fmla="*/ 4016564 h 4741229"/>
              <a:gd name="connsiteX2523" fmla="*/ 629977 w 4687766"/>
              <a:gd name="connsiteY2523" fmla="*/ 3991847 h 4741229"/>
              <a:gd name="connsiteX2524" fmla="*/ 599095 w 4687766"/>
              <a:gd name="connsiteY2524" fmla="*/ 4010385 h 4741229"/>
              <a:gd name="connsiteX2525" fmla="*/ 568214 w 4687766"/>
              <a:gd name="connsiteY2525" fmla="*/ 3973309 h 4741229"/>
              <a:gd name="connsiteX2526" fmla="*/ 586743 w 4687766"/>
              <a:gd name="connsiteY2526" fmla="*/ 3967129 h 4741229"/>
              <a:gd name="connsiteX2527" fmla="*/ 555862 w 4687766"/>
              <a:gd name="connsiteY2527" fmla="*/ 3960950 h 4741229"/>
              <a:gd name="connsiteX2528" fmla="*/ 531157 w 4687766"/>
              <a:gd name="connsiteY2528" fmla="*/ 3892977 h 4741229"/>
              <a:gd name="connsiteX2529" fmla="*/ 506452 w 4687766"/>
              <a:gd name="connsiteY2529" fmla="*/ 3862081 h 4741229"/>
              <a:gd name="connsiteX2530" fmla="*/ 481747 w 4687766"/>
              <a:gd name="connsiteY2530" fmla="*/ 3862081 h 4741229"/>
              <a:gd name="connsiteX2531" fmla="*/ 481747 w 4687766"/>
              <a:gd name="connsiteY2531" fmla="*/ 3874439 h 4741229"/>
              <a:gd name="connsiteX2532" fmla="*/ 463218 w 4687766"/>
              <a:gd name="connsiteY2532" fmla="*/ 3831184 h 4741229"/>
              <a:gd name="connsiteX2533" fmla="*/ 426161 w 4687766"/>
              <a:gd name="connsiteY2533" fmla="*/ 3806467 h 4741229"/>
              <a:gd name="connsiteX2534" fmla="*/ 438513 w 4687766"/>
              <a:gd name="connsiteY2534" fmla="*/ 3800288 h 4741229"/>
              <a:gd name="connsiteX2535" fmla="*/ 407632 w 4687766"/>
              <a:gd name="connsiteY2535" fmla="*/ 3787929 h 4741229"/>
              <a:gd name="connsiteX2536" fmla="*/ 407632 w 4687766"/>
              <a:gd name="connsiteY2536" fmla="*/ 3744674 h 4741229"/>
              <a:gd name="connsiteX2537" fmla="*/ 358222 w 4687766"/>
              <a:gd name="connsiteY2537" fmla="*/ 3701418 h 4741229"/>
              <a:gd name="connsiteX2538" fmla="*/ 364398 w 4687766"/>
              <a:gd name="connsiteY2538" fmla="*/ 3719956 h 4741229"/>
              <a:gd name="connsiteX2539" fmla="*/ 327341 w 4687766"/>
              <a:gd name="connsiteY2539" fmla="*/ 3670522 h 4741229"/>
              <a:gd name="connsiteX2540" fmla="*/ 296460 w 4687766"/>
              <a:gd name="connsiteY2540" fmla="*/ 3608728 h 4741229"/>
              <a:gd name="connsiteX2541" fmla="*/ 321165 w 4687766"/>
              <a:gd name="connsiteY2541" fmla="*/ 3540756 h 4741229"/>
              <a:gd name="connsiteX2542" fmla="*/ 296460 w 4687766"/>
              <a:gd name="connsiteY2542" fmla="*/ 3516038 h 4741229"/>
              <a:gd name="connsiteX2543" fmla="*/ 265578 w 4687766"/>
              <a:gd name="connsiteY2543" fmla="*/ 3540756 h 4741229"/>
              <a:gd name="connsiteX2544" fmla="*/ 228521 w 4687766"/>
              <a:gd name="connsiteY2544" fmla="*/ 3522218 h 4741229"/>
              <a:gd name="connsiteX2545" fmla="*/ 191464 w 4687766"/>
              <a:gd name="connsiteY2545" fmla="*/ 3466604 h 4741229"/>
              <a:gd name="connsiteX2546" fmla="*/ 160582 w 4687766"/>
              <a:gd name="connsiteY2546" fmla="*/ 3404810 h 4741229"/>
              <a:gd name="connsiteX2547" fmla="*/ 135877 w 4687766"/>
              <a:gd name="connsiteY2547" fmla="*/ 3343017 h 4741229"/>
              <a:gd name="connsiteX2548" fmla="*/ 111172 w 4687766"/>
              <a:gd name="connsiteY2548" fmla="*/ 3281224 h 4741229"/>
              <a:gd name="connsiteX2549" fmla="*/ 148230 w 4687766"/>
              <a:gd name="connsiteY2549" fmla="*/ 3343017 h 4741229"/>
              <a:gd name="connsiteX2550" fmla="*/ 185287 w 4687766"/>
              <a:gd name="connsiteY2550" fmla="*/ 3404810 h 4741229"/>
              <a:gd name="connsiteX2551" fmla="*/ 185287 w 4687766"/>
              <a:gd name="connsiteY2551" fmla="*/ 3355376 h 4741229"/>
              <a:gd name="connsiteX2552" fmla="*/ 148230 w 4687766"/>
              <a:gd name="connsiteY2552" fmla="*/ 3330659 h 4741229"/>
              <a:gd name="connsiteX2553" fmla="*/ 160582 w 4687766"/>
              <a:gd name="connsiteY2553" fmla="*/ 3324479 h 4741229"/>
              <a:gd name="connsiteX2554" fmla="*/ 154406 w 4687766"/>
              <a:gd name="connsiteY2554" fmla="*/ 3256507 h 4741229"/>
              <a:gd name="connsiteX2555" fmla="*/ 135877 w 4687766"/>
              <a:gd name="connsiteY2555" fmla="*/ 3244148 h 4741229"/>
              <a:gd name="connsiteX2556" fmla="*/ 123525 w 4687766"/>
              <a:gd name="connsiteY2556" fmla="*/ 3200893 h 4741229"/>
              <a:gd name="connsiteX2557" fmla="*/ 135877 w 4687766"/>
              <a:gd name="connsiteY2557" fmla="*/ 3182355 h 4741229"/>
              <a:gd name="connsiteX2558" fmla="*/ 111172 w 4687766"/>
              <a:gd name="connsiteY2558" fmla="*/ 3176175 h 4741229"/>
              <a:gd name="connsiteX2559" fmla="*/ 86468 w 4687766"/>
              <a:gd name="connsiteY2559" fmla="*/ 3145279 h 4741229"/>
              <a:gd name="connsiteX2560" fmla="*/ 55586 w 4687766"/>
              <a:gd name="connsiteY2560" fmla="*/ 3015513 h 4741229"/>
              <a:gd name="connsiteX2561" fmla="*/ 86468 w 4687766"/>
              <a:gd name="connsiteY2561" fmla="*/ 3120561 h 4741229"/>
              <a:gd name="connsiteX2562" fmla="*/ 123525 w 4687766"/>
              <a:gd name="connsiteY2562" fmla="*/ 3126741 h 4741229"/>
              <a:gd name="connsiteX2563" fmla="*/ 98820 w 4687766"/>
              <a:gd name="connsiteY2563" fmla="*/ 3108203 h 4741229"/>
              <a:gd name="connsiteX2564" fmla="*/ 74115 w 4687766"/>
              <a:gd name="connsiteY2564" fmla="*/ 3027871 h 4741229"/>
              <a:gd name="connsiteX2565" fmla="*/ 92644 w 4687766"/>
              <a:gd name="connsiteY2565" fmla="*/ 3021692 h 4741229"/>
              <a:gd name="connsiteX2566" fmla="*/ 61763 w 4687766"/>
              <a:gd name="connsiteY2566" fmla="*/ 2941361 h 4741229"/>
              <a:gd name="connsiteX2567" fmla="*/ 37058 w 4687766"/>
              <a:gd name="connsiteY2567" fmla="*/ 2842492 h 4741229"/>
              <a:gd name="connsiteX2568" fmla="*/ 61763 w 4687766"/>
              <a:gd name="connsiteY2568" fmla="*/ 2830133 h 4741229"/>
              <a:gd name="connsiteX2569" fmla="*/ 30881 w 4687766"/>
              <a:gd name="connsiteY2569" fmla="*/ 2799236 h 4741229"/>
              <a:gd name="connsiteX2570" fmla="*/ 74115 w 4687766"/>
              <a:gd name="connsiteY2570" fmla="*/ 2823954 h 4741229"/>
              <a:gd name="connsiteX2571" fmla="*/ 49410 w 4687766"/>
              <a:gd name="connsiteY2571" fmla="*/ 2793057 h 4741229"/>
              <a:gd name="connsiteX2572" fmla="*/ 43234 w 4687766"/>
              <a:gd name="connsiteY2572" fmla="*/ 2780698 h 4741229"/>
              <a:gd name="connsiteX2573" fmla="*/ 24705 w 4687766"/>
              <a:gd name="connsiteY2573" fmla="*/ 2675650 h 4741229"/>
              <a:gd name="connsiteX2574" fmla="*/ 18529 w 4687766"/>
              <a:gd name="connsiteY2574" fmla="*/ 2552063 h 4741229"/>
              <a:gd name="connsiteX2575" fmla="*/ 12353 w 4687766"/>
              <a:gd name="connsiteY2575" fmla="*/ 2434656 h 4741229"/>
              <a:gd name="connsiteX2576" fmla="*/ 6176 w 4687766"/>
              <a:gd name="connsiteY2576" fmla="*/ 2329607 h 4741229"/>
              <a:gd name="connsiteX2577" fmla="*/ 0 w 4687766"/>
              <a:gd name="connsiteY2577" fmla="*/ 2329607 h 4741229"/>
              <a:gd name="connsiteX2578" fmla="*/ 0 w 4687766"/>
              <a:gd name="connsiteY2578" fmla="*/ 2255455 h 4741229"/>
              <a:gd name="connsiteX2579" fmla="*/ 24705 w 4687766"/>
              <a:gd name="connsiteY2579" fmla="*/ 2261635 h 4741229"/>
              <a:gd name="connsiteX2580" fmla="*/ 30881 w 4687766"/>
              <a:gd name="connsiteY2580" fmla="*/ 2230738 h 4741229"/>
              <a:gd name="connsiteX2581" fmla="*/ 43234 w 4687766"/>
              <a:gd name="connsiteY2581" fmla="*/ 2261635 h 4741229"/>
              <a:gd name="connsiteX2582" fmla="*/ 67939 w 4687766"/>
              <a:gd name="connsiteY2582" fmla="*/ 2193662 h 4741229"/>
              <a:gd name="connsiteX2583" fmla="*/ 24705 w 4687766"/>
              <a:gd name="connsiteY2583" fmla="*/ 2131869 h 4741229"/>
              <a:gd name="connsiteX2584" fmla="*/ 49410 w 4687766"/>
              <a:gd name="connsiteY2584" fmla="*/ 2100972 h 4741229"/>
              <a:gd name="connsiteX2585" fmla="*/ 61763 w 4687766"/>
              <a:gd name="connsiteY2585" fmla="*/ 1971206 h 4741229"/>
              <a:gd name="connsiteX2586" fmla="*/ 86468 w 4687766"/>
              <a:gd name="connsiteY2586" fmla="*/ 1971206 h 4741229"/>
              <a:gd name="connsiteX2587" fmla="*/ 74115 w 4687766"/>
              <a:gd name="connsiteY2587" fmla="*/ 1952668 h 4741229"/>
              <a:gd name="connsiteX2588" fmla="*/ 92644 w 4687766"/>
              <a:gd name="connsiteY2588" fmla="*/ 1847620 h 4741229"/>
              <a:gd name="connsiteX2589" fmla="*/ 154406 w 4687766"/>
              <a:gd name="connsiteY2589" fmla="*/ 1693137 h 4741229"/>
              <a:gd name="connsiteX2590" fmla="*/ 179111 w 4687766"/>
              <a:gd name="connsiteY2590" fmla="*/ 1637523 h 4741229"/>
              <a:gd name="connsiteX2591" fmla="*/ 179111 w 4687766"/>
              <a:gd name="connsiteY2591" fmla="*/ 1612805 h 4741229"/>
              <a:gd name="connsiteX2592" fmla="*/ 203816 w 4687766"/>
              <a:gd name="connsiteY2592" fmla="*/ 1588088 h 4741229"/>
              <a:gd name="connsiteX2593" fmla="*/ 277931 w 4687766"/>
              <a:gd name="connsiteY2593" fmla="*/ 1402708 h 4741229"/>
              <a:gd name="connsiteX2594" fmla="*/ 302636 w 4687766"/>
              <a:gd name="connsiteY2594" fmla="*/ 1421246 h 4741229"/>
              <a:gd name="connsiteX2595" fmla="*/ 302636 w 4687766"/>
              <a:gd name="connsiteY2595" fmla="*/ 1347094 h 4741229"/>
              <a:gd name="connsiteX2596" fmla="*/ 327341 w 4687766"/>
              <a:gd name="connsiteY2596" fmla="*/ 1377991 h 4741229"/>
              <a:gd name="connsiteX2597" fmla="*/ 345870 w 4687766"/>
              <a:gd name="connsiteY2597" fmla="*/ 1328556 h 4741229"/>
              <a:gd name="connsiteX2598" fmla="*/ 345870 w 4687766"/>
              <a:gd name="connsiteY2598" fmla="*/ 1365632 h 4741229"/>
              <a:gd name="connsiteX2599" fmla="*/ 364398 w 4687766"/>
              <a:gd name="connsiteY2599" fmla="*/ 1303839 h 4741229"/>
              <a:gd name="connsiteX2600" fmla="*/ 370575 w 4687766"/>
              <a:gd name="connsiteY2600" fmla="*/ 1334735 h 4741229"/>
              <a:gd name="connsiteX2601" fmla="*/ 382927 w 4687766"/>
              <a:gd name="connsiteY2601" fmla="*/ 1297660 h 4741229"/>
              <a:gd name="connsiteX2602" fmla="*/ 407632 w 4687766"/>
              <a:gd name="connsiteY2602" fmla="*/ 1279122 h 4741229"/>
              <a:gd name="connsiteX2603" fmla="*/ 413808 w 4687766"/>
              <a:gd name="connsiteY2603" fmla="*/ 1211149 h 4741229"/>
              <a:gd name="connsiteX2604" fmla="*/ 432337 w 4687766"/>
              <a:gd name="connsiteY2604" fmla="*/ 1235866 h 4741229"/>
              <a:gd name="connsiteX2605" fmla="*/ 413808 w 4687766"/>
              <a:gd name="connsiteY2605" fmla="*/ 1260584 h 4741229"/>
              <a:gd name="connsiteX2606" fmla="*/ 438513 w 4687766"/>
              <a:gd name="connsiteY2606" fmla="*/ 1248225 h 4741229"/>
              <a:gd name="connsiteX2607" fmla="*/ 450866 w 4687766"/>
              <a:gd name="connsiteY2607" fmla="*/ 1217328 h 4741229"/>
              <a:gd name="connsiteX2608" fmla="*/ 469394 w 4687766"/>
              <a:gd name="connsiteY2608" fmla="*/ 1248225 h 4741229"/>
              <a:gd name="connsiteX2609" fmla="*/ 463218 w 4687766"/>
              <a:gd name="connsiteY2609" fmla="*/ 1217328 h 4741229"/>
              <a:gd name="connsiteX2610" fmla="*/ 500276 w 4687766"/>
              <a:gd name="connsiteY2610" fmla="*/ 1198790 h 4741229"/>
              <a:gd name="connsiteX2611" fmla="*/ 475571 w 4687766"/>
              <a:gd name="connsiteY2611" fmla="*/ 1260584 h 4741229"/>
              <a:gd name="connsiteX2612" fmla="*/ 432337 w 4687766"/>
              <a:gd name="connsiteY2612" fmla="*/ 1303839 h 4741229"/>
              <a:gd name="connsiteX2613" fmla="*/ 444689 w 4687766"/>
              <a:gd name="connsiteY2613" fmla="*/ 1322377 h 4741229"/>
              <a:gd name="connsiteX2614" fmla="*/ 401456 w 4687766"/>
              <a:gd name="connsiteY2614" fmla="*/ 1390349 h 4741229"/>
              <a:gd name="connsiteX2615" fmla="*/ 407632 w 4687766"/>
              <a:gd name="connsiteY2615" fmla="*/ 1402708 h 4741229"/>
              <a:gd name="connsiteX2616" fmla="*/ 376751 w 4687766"/>
              <a:gd name="connsiteY2616" fmla="*/ 1483039 h 4741229"/>
              <a:gd name="connsiteX2617" fmla="*/ 339693 w 4687766"/>
              <a:gd name="connsiteY2617" fmla="*/ 1581909 h 4741229"/>
              <a:gd name="connsiteX2618" fmla="*/ 302636 w 4687766"/>
              <a:gd name="connsiteY2618" fmla="*/ 1625164 h 4741229"/>
              <a:gd name="connsiteX2619" fmla="*/ 345870 w 4687766"/>
              <a:gd name="connsiteY2619" fmla="*/ 1606626 h 4741229"/>
              <a:gd name="connsiteX2620" fmla="*/ 333517 w 4687766"/>
              <a:gd name="connsiteY2620" fmla="*/ 1631343 h 4741229"/>
              <a:gd name="connsiteX2621" fmla="*/ 358222 w 4687766"/>
              <a:gd name="connsiteY2621" fmla="*/ 1649881 h 4741229"/>
              <a:gd name="connsiteX2622" fmla="*/ 358222 w 4687766"/>
              <a:gd name="connsiteY2622" fmla="*/ 1575729 h 4741229"/>
              <a:gd name="connsiteX2623" fmla="*/ 395279 w 4687766"/>
              <a:gd name="connsiteY2623" fmla="*/ 1483039 h 4741229"/>
              <a:gd name="connsiteX2624" fmla="*/ 438513 w 4687766"/>
              <a:gd name="connsiteY2624" fmla="*/ 1415067 h 4741229"/>
              <a:gd name="connsiteX2625" fmla="*/ 457042 w 4687766"/>
              <a:gd name="connsiteY2625" fmla="*/ 1458322 h 4741229"/>
              <a:gd name="connsiteX2626" fmla="*/ 481747 w 4687766"/>
              <a:gd name="connsiteY2626" fmla="*/ 1427425 h 4741229"/>
              <a:gd name="connsiteX2627" fmla="*/ 457042 w 4687766"/>
              <a:gd name="connsiteY2627" fmla="*/ 1433605 h 4741229"/>
              <a:gd name="connsiteX2628" fmla="*/ 469394 w 4687766"/>
              <a:gd name="connsiteY2628" fmla="*/ 1384170 h 4741229"/>
              <a:gd name="connsiteX2629" fmla="*/ 494099 w 4687766"/>
              <a:gd name="connsiteY2629" fmla="*/ 1390349 h 4741229"/>
              <a:gd name="connsiteX2630" fmla="*/ 494099 w 4687766"/>
              <a:gd name="connsiteY2630" fmla="*/ 1353273 h 4741229"/>
              <a:gd name="connsiteX2631" fmla="*/ 524981 w 4687766"/>
              <a:gd name="connsiteY2631" fmla="*/ 1365632 h 4741229"/>
              <a:gd name="connsiteX2632" fmla="*/ 512628 w 4687766"/>
              <a:gd name="connsiteY2632" fmla="*/ 1365632 h 4741229"/>
              <a:gd name="connsiteX2633" fmla="*/ 506452 w 4687766"/>
              <a:gd name="connsiteY2633" fmla="*/ 1340915 h 4741229"/>
              <a:gd name="connsiteX2634" fmla="*/ 549685 w 4687766"/>
              <a:gd name="connsiteY2634" fmla="*/ 1340915 h 4741229"/>
              <a:gd name="connsiteX2635" fmla="*/ 568214 w 4687766"/>
              <a:gd name="connsiteY2635" fmla="*/ 1291480 h 4741229"/>
              <a:gd name="connsiteX2636" fmla="*/ 605272 w 4687766"/>
              <a:gd name="connsiteY2636" fmla="*/ 1266763 h 4741229"/>
              <a:gd name="connsiteX2637" fmla="*/ 592919 w 4687766"/>
              <a:gd name="connsiteY2637" fmla="*/ 1229687 h 4741229"/>
              <a:gd name="connsiteX2638" fmla="*/ 592919 w 4687766"/>
              <a:gd name="connsiteY2638" fmla="*/ 1174073 h 4741229"/>
              <a:gd name="connsiteX2639" fmla="*/ 617624 w 4687766"/>
              <a:gd name="connsiteY2639" fmla="*/ 1149356 h 4741229"/>
              <a:gd name="connsiteX2640" fmla="*/ 611448 w 4687766"/>
              <a:gd name="connsiteY2640" fmla="*/ 1174073 h 4741229"/>
              <a:gd name="connsiteX2641" fmla="*/ 654682 w 4687766"/>
              <a:gd name="connsiteY2641" fmla="*/ 1167894 h 4741229"/>
              <a:gd name="connsiteX2642" fmla="*/ 673210 w 4687766"/>
              <a:gd name="connsiteY2642" fmla="*/ 1136997 h 4741229"/>
              <a:gd name="connsiteX2643" fmla="*/ 685563 w 4687766"/>
              <a:gd name="connsiteY2643" fmla="*/ 1155535 h 4741229"/>
              <a:gd name="connsiteX2644" fmla="*/ 685563 w 4687766"/>
              <a:gd name="connsiteY2644" fmla="*/ 1143176 h 4741229"/>
              <a:gd name="connsiteX2645" fmla="*/ 716444 w 4687766"/>
              <a:gd name="connsiteY2645" fmla="*/ 1093742 h 4741229"/>
              <a:gd name="connsiteX2646" fmla="*/ 685563 w 4687766"/>
              <a:gd name="connsiteY2646" fmla="*/ 1081383 h 4741229"/>
              <a:gd name="connsiteX2647" fmla="*/ 667034 w 4687766"/>
              <a:gd name="connsiteY2647" fmla="*/ 1118459 h 4741229"/>
              <a:gd name="connsiteX2648" fmla="*/ 611448 w 4687766"/>
              <a:gd name="connsiteY2648" fmla="*/ 1118459 h 4741229"/>
              <a:gd name="connsiteX2649" fmla="*/ 691739 w 4687766"/>
              <a:gd name="connsiteY2649" fmla="*/ 1013410 h 4741229"/>
              <a:gd name="connsiteX2650" fmla="*/ 778206 w 4687766"/>
              <a:gd name="connsiteY2650" fmla="*/ 920720 h 4741229"/>
              <a:gd name="connsiteX2651" fmla="*/ 765854 w 4687766"/>
              <a:gd name="connsiteY2651" fmla="*/ 939258 h 4741229"/>
              <a:gd name="connsiteX2652" fmla="*/ 704091 w 4687766"/>
              <a:gd name="connsiteY2652" fmla="*/ 1013410 h 4741229"/>
              <a:gd name="connsiteX2653" fmla="*/ 648505 w 4687766"/>
              <a:gd name="connsiteY2653" fmla="*/ 1081383 h 4741229"/>
              <a:gd name="connsiteX2654" fmla="*/ 704091 w 4687766"/>
              <a:gd name="connsiteY2654" fmla="*/ 1056666 h 4741229"/>
              <a:gd name="connsiteX2655" fmla="*/ 710268 w 4687766"/>
              <a:gd name="connsiteY2655" fmla="*/ 1025769 h 4741229"/>
              <a:gd name="connsiteX2656" fmla="*/ 728796 w 4687766"/>
              <a:gd name="connsiteY2656" fmla="*/ 1019590 h 4741229"/>
              <a:gd name="connsiteX2657" fmla="*/ 734973 w 4687766"/>
              <a:gd name="connsiteY2657" fmla="*/ 994872 h 4741229"/>
              <a:gd name="connsiteX2658" fmla="*/ 747325 w 4687766"/>
              <a:gd name="connsiteY2658" fmla="*/ 988693 h 4741229"/>
              <a:gd name="connsiteX2659" fmla="*/ 747325 w 4687766"/>
              <a:gd name="connsiteY2659" fmla="*/ 976334 h 4741229"/>
              <a:gd name="connsiteX2660" fmla="*/ 802911 w 4687766"/>
              <a:gd name="connsiteY2660" fmla="*/ 920720 h 4741229"/>
              <a:gd name="connsiteX2661" fmla="*/ 821440 w 4687766"/>
              <a:gd name="connsiteY2661" fmla="*/ 920720 h 4741229"/>
              <a:gd name="connsiteX2662" fmla="*/ 802911 w 4687766"/>
              <a:gd name="connsiteY2662" fmla="*/ 902182 h 4741229"/>
              <a:gd name="connsiteX2663" fmla="*/ 833793 w 4687766"/>
              <a:gd name="connsiteY2663" fmla="*/ 896003 h 4741229"/>
              <a:gd name="connsiteX2664" fmla="*/ 815264 w 4687766"/>
              <a:gd name="connsiteY2664" fmla="*/ 871286 h 4741229"/>
              <a:gd name="connsiteX2665" fmla="*/ 833793 w 4687766"/>
              <a:gd name="connsiteY2665" fmla="*/ 840389 h 4741229"/>
              <a:gd name="connsiteX2666" fmla="*/ 858497 w 4687766"/>
              <a:gd name="connsiteY2666" fmla="*/ 815672 h 4741229"/>
              <a:gd name="connsiteX2667" fmla="*/ 901731 w 4687766"/>
              <a:gd name="connsiteY2667" fmla="*/ 766237 h 4741229"/>
              <a:gd name="connsiteX2668" fmla="*/ 920260 w 4687766"/>
              <a:gd name="connsiteY2668" fmla="*/ 766237 h 4741229"/>
              <a:gd name="connsiteX2669" fmla="*/ 944965 w 4687766"/>
              <a:gd name="connsiteY2669" fmla="*/ 741520 h 4741229"/>
              <a:gd name="connsiteX2670" fmla="*/ 969670 w 4687766"/>
              <a:gd name="connsiteY2670" fmla="*/ 710623 h 4741229"/>
              <a:gd name="connsiteX2671" fmla="*/ 988199 w 4687766"/>
              <a:gd name="connsiteY2671" fmla="*/ 710623 h 4741229"/>
              <a:gd name="connsiteX2672" fmla="*/ 1037608 w 4687766"/>
              <a:gd name="connsiteY2672" fmla="*/ 661189 h 4741229"/>
              <a:gd name="connsiteX2673" fmla="*/ 1099371 w 4687766"/>
              <a:gd name="connsiteY2673" fmla="*/ 605575 h 4741229"/>
              <a:gd name="connsiteX2674" fmla="*/ 1099371 w 4687766"/>
              <a:gd name="connsiteY2674" fmla="*/ 636471 h 4741229"/>
              <a:gd name="connsiteX2675" fmla="*/ 1049961 w 4687766"/>
              <a:gd name="connsiteY2675" fmla="*/ 673547 h 4741229"/>
              <a:gd name="connsiteX2676" fmla="*/ 1043785 w 4687766"/>
              <a:gd name="connsiteY2676" fmla="*/ 704444 h 4741229"/>
              <a:gd name="connsiteX2677" fmla="*/ 1074666 w 4687766"/>
              <a:gd name="connsiteY2677" fmla="*/ 661189 h 4741229"/>
              <a:gd name="connsiteX2678" fmla="*/ 1117900 w 4687766"/>
              <a:gd name="connsiteY2678" fmla="*/ 655009 h 4741229"/>
              <a:gd name="connsiteX2679" fmla="*/ 1111723 w 4687766"/>
              <a:gd name="connsiteY2679" fmla="*/ 624113 h 4741229"/>
              <a:gd name="connsiteX2680" fmla="*/ 1136428 w 4687766"/>
              <a:gd name="connsiteY2680" fmla="*/ 611754 h 4741229"/>
              <a:gd name="connsiteX2681" fmla="*/ 1111723 w 4687766"/>
              <a:gd name="connsiteY2681" fmla="*/ 611754 h 4741229"/>
              <a:gd name="connsiteX2682" fmla="*/ 1148781 w 4687766"/>
              <a:gd name="connsiteY2682" fmla="*/ 562319 h 4741229"/>
              <a:gd name="connsiteX2683" fmla="*/ 1192014 w 4687766"/>
              <a:gd name="connsiteY2683" fmla="*/ 537602 h 4741229"/>
              <a:gd name="connsiteX2684" fmla="*/ 1216719 w 4687766"/>
              <a:gd name="connsiteY2684" fmla="*/ 537602 h 4741229"/>
              <a:gd name="connsiteX2685" fmla="*/ 1216719 w 4687766"/>
              <a:gd name="connsiteY2685" fmla="*/ 519064 h 4741229"/>
              <a:gd name="connsiteX2686" fmla="*/ 1247601 w 4687766"/>
              <a:gd name="connsiteY2686" fmla="*/ 494347 h 4741229"/>
              <a:gd name="connsiteX2687" fmla="*/ 1259953 w 4687766"/>
              <a:gd name="connsiteY2687" fmla="*/ 500526 h 4741229"/>
              <a:gd name="connsiteX2688" fmla="*/ 1290834 w 4687766"/>
              <a:gd name="connsiteY2688" fmla="*/ 469629 h 4741229"/>
              <a:gd name="connsiteX2689" fmla="*/ 1272306 w 4687766"/>
              <a:gd name="connsiteY2689" fmla="*/ 494347 h 4741229"/>
              <a:gd name="connsiteX2690" fmla="*/ 1309363 w 4687766"/>
              <a:gd name="connsiteY2690" fmla="*/ 500526 h 4741229"/>
              <a:gd name="connsiteX2691" fmla="*/ 1315539 w 4687766"/>
              <a:gd name="connsiteY2691" fmla="*/ 469629 h 4741229"/>
              <a:gd name="connsiteX2692" fmla="*/ 1340244 w 4687766"/>
              <a:gd name="connsiteY2692" fmla="*/ 451091 h 4741229"/>
              <a:gd name="connsiteX2693" fmla="*/ 1303187 w 4687766"/>
              <a:gd name="connsiteY2693" fmla="*/ 469629 h 4741229"/>
              <a:gd name="connsiteX2694" fmla="*/ 1321716 w 4687766"/>
              <a:gd name="connsiteY2694" fmla="*/ 444912 h 4741229"/>
              <a:gd name="connsiteX2695" fmla="*/ 1278482 w 4687766"/>
              <a:gd name="connsiteY2695" fmla="*/ 438733 h 4741229"/>
              <a:gd name="connsiteX2696" fmla="*/ 1229072 w 4687766"/>
              <a:gd name="connsiteY2696" fmla="*/ 451091 h 4741229"/>
              <a:gd name="connsiteX2697" fmla="*/ 1253777 w 4687766"/>
              <a:gd name="connsiteY2697" fmla="*/ 432554 h 4741229"/>
              <a:gd name="connsiteX2698" fmla="*/ 1241424 w 4687766"/>
              <a:gd name="connsiteY2698" fmla="*/ 438733 h 4741229"/>
              <a:gd name="connsiteX2699" fmla="*/ 1204367 w 4687766"/>
              <a:gd name="connsiteY2699" fmla="*/ 414016 h 4741229"/>
              <a:gd name="connsiteX2700" fmla="*/ 1247601 w 4687766"/>
              <a:gd name="connsiteY2700" fmla="*/ 370760 h 4741229"/>
              <a:gd name="connsiteX2701" fmla="*/ 1173486 w 4687766"/>
              <a:gd name="connsiteY2701" fmla="*/ 389298 h 4741229"/>
              <a:gd name="connsiteX2702" fmla="*/ 1192014 w 4687766"/>
              <a:gd name="connsiteY2702" fmla="*/ 420195 h 4741229"/>
              <a:gd name="connsiteX2703" fmla="*/ 1148781 w 4687766"/>
              <a:gd name="connsiteY2703" fmla="*/ 401657 h 4741229"/>
              <a:gd name="connsiteX2704" fmla="*/ 1117900 w 4687766"/>
              <a:gd name="connsiteY2704" fmla="*/ 420195 h 4741229"/>
              <a:gd name="connsiteX2705" fmla="*/ 1204367 w 4687766"/>
              <a:gd name="connsiteY2705" fmla="*/ 346043 h 4741229"/>
              <a:gd name="connsiteX2706" fmla="*/ 1204367 w 4687766"/>
              <a:gd name="connsiteY2706" fmla="*/ 376940 h 4741229"/>
              <a:gd name="connsiteX2707" fmla="*/ 1229072 w 4687766"/>
              <a:gd name="connsiteY2707" fmla="*/ 339864 h 4741229"/>
              <a:gd name="connsiteX2708" fmla="*/ 1216719 w 4687766"/>
              <a:gd name="connsiteY2708" fmla="*/ 333684 h 4741229"/>
              <a:gd name="connsiteX2709" fmla="*/ 1241424 w 4687766"/>
              <a:gd name="connsiteY2709" fmla="*/ 265712 h 4741229"/>
              <a:gd name="connsiteX2710" fmla="*/ 1278482 w 4687766"/>
              <a:gd name="connsiteY2710" fmla="*/ 259532 h 4741229"/>
              <a:gd name="connsiteX2711" fmla="*/ 1334068 w 4687766"/>
              <a:gd name="connsiteY2711" fmla="*/ 222456 h 4741229"/>
              <a:gd name="connsiteX2712" fmla="*/ 1321716 w 4687766"/>
              <a:gd name="connsiteY2712" fmla="*/ 247174 h 4741229"/>
              <a:gd name="connsiteX2713" fmla="*/ 1408183 w 4687766"/>
              <a:gd name="connsiteY2713" fmla="*/ 253353 h 4741229"/>
              <a:gd name="connsiteX2714" fmla="*/ 1377302 w 4687766"/>
              <a:gd name="connsiteY2714" fmla="*/ 216277 h 4741229"/>
              <a:gd name="connsiteX2715" fmla="*/ 1402007 w 4687766"/>
              <a:gd name="connsiteY2715" fmla="*/ 197739 h 4741229"/>
              <a:gd name="connsiteX2716" fmla="*/ 1432888 w 4687766"/>
              <a:gd name="connsiteY2716" fmla="*/ 234815 h 4741229"/>
              <a:gd name="connsiteX2717" fmla="*/ 1507003 w 4687766"/>
              <a:gd name="connsiteY2717" fmla="*/ 160663 h 4741229"/>
              <a:gd name="connsiteX2718" fmla="*/ 1531708 w 4687766"/>
              <a:gd name="connsiteY2718" fmla="*/ 173022 h 4741229"/>
              <a:gd name="connsiteX2719" fmla="*/ 1537884 w 4687766"/>
              <a:gd name="connsiteY2719" fmla="*/ 160663 h 4741229"/>
              <a:gd name="connsiteX2720" fmla="*/ 1537884 w 4687766"/>
              <a:gd name="connsiteY2720" fmla="*/ 135946 h 4741229"/>
              <a:gd name="connsiteX2721" fmla="*/ 1556413 w 4687766"/>
              <a:gd name="connsiteY2721" fmla="*/ 148304 h 4741229"/>
              <a:gd name="connsiteX2722" fmla="*/ 1611999 w 4687766"/>
              <a:gd name="connsiteY2722" fmla="*/ 111228 h 4741229"/>
              <a:gd name="connsiteX2723" fmla="*/ 1661409 w 4687766"/>
              <a:gd name="connsiteY2723" fmla="*/ 105049 h 4741229"/>
              <a:gd name="connsiteX2724" fmla="*/ 1642880 w 4687766"/>
              <a:gd name="connsiteY2724" fmla="*/ 105049 h 4741229"/>
              <a:gd name="connsiteX2725" fmla="*/ 1698466 w 4687766"/>
              <a:gd name="connsiteY2725" fmla="*/ 80332 h 4741229"/>
              <a:gd name="connsiteX2726" fmla="*/ 1766405 w 4687766"/>
              <a:gd name="connsiteY2726" fmla="*/ 55614 h 4741229"/>
              <a:gd name="connsiteX2727" fmla="*/ 1797286 w 4687766"/>
              <a:gd name="connsiteY2727" fmla="*/ 80332 h 4741229"/>
              <a:gd name="connsiteX2728" fmla="*/ 1797286 w 4687766"/>
              <a:gd name="connsiteY2728" fmla="*/ 61794 h 4741229"/>
              <a:gd name="connsiteX2729" fmla="*/ 1896106 w 4687766"/>
              <a:gd name="connsiteY2729" fmla="*/ 30897 h 4741229"/>
              <a:gd name="connsiteX2730" fmla="*/ 1933163 w 4687766"/>
              <a:gd name="connsiteY2730" fmla="*/ 49435 h 4741229"/>
              <a:gd name="connsiteX2731" fmla="*/ 1920811 w 4687766"/>
              <a:gd name="connsiteY2731" fmla="*/ 37076 h 4741229"/>
              <a:gd name="connsiteX2732" fmla="*/ 1933163 w 4687766"/>
              <a:gd name="connsiteY2732" fmla="*/ 43256 h 4741229"/>
              <a:gd name="connsiteX2733" fmla="*/ 1982573 w 4687766"/>
              <a:gd name="connsiteY2733" fmla="*/ 37076 h 4741229"/>
              <a:gd name="connsiteX2734" fmla="*/ 1902282 w 4687766"/>
              <a:gd name="connsiteY2734" fmla="*/ 61794 h 4741229"/>
              <a:gd name="connsiteX2735" fmla="*/ 1877577 w 4687766"/>
              <a:gd name="connsiteY2735" fmla="*/ 86511 h 4741229"/>
              <a:gd name="connsiteX2736" fmla="*/ 1815815 w 4687766"/>
              <a:gd name="connsiteY2736" fmla="*/ 80332 h 4741229"/>
              <a:gd name="connsiteX2737" fmla="*/ 1797286 w 4687766"/>
              <a:gd name="connsiteY2737" fmla="*/ 105049 h 4741229"/>
              <a:gd name="connsiteX2738" fmla="*/ 1766405 w 4687766"/>
              <a:gd name="connsiteY2738" fmla="*/ 80332 h 4741229"/>
              <a:gd name="connsiteX2739" fmla="*/ 1710819 w 4687766"/>
              <a:gd name="connsiteY2739" fmla="*/ 86511 h 4741229"/>
              <a:gd name="connsiteX2740" fmla="*/ 1747876 w 4687766"/>
              <a:gd name="connsiteY2740" fmla="*/ 129766 h 4741229"/>
              <a:gd name="connsiteX2741" fmla="*/ 1698466 w 4687766"/>
              <a:gd name="connsiteY2741" fmla="*/ 92690 h 4741229"/>
              <a:gd name="connsiteX2742" fmla="*/ 1692290 w 4687766"/>
              <a:gd name="connsiteY2742" fmla="*/ 123587 h 4741229"/>
              <a:gd name="connsiteX2743" fmla="*/ 1679937 w 4687766"/>
              <a:gd name="connsiteY2743" fmla="*/ 117408 h 4741229"/>
              <a:gd name="connsiteX2744" fmla="*/ 1630527 w 4687766"/>
              <a:gd name="connsiteY2744" fmla="*/ 123587 h 4741229"/>
              <a:gd name="connsiteX2745" fmla="*/ 1642880 w 4687766"/>
              <a:gd name="connsiteY2745" fmla="*/ 135946 h 4741229"/>
              <a:gd name="connsiteX2746" fmla="*/ 1605823 w 4687766"/>
              <a:gd name="connsiteY2746" fmla="*/ 154484 h 4741229"/>
              <a:gd name="connsiteX2747" fmla="*/ 1618175 w 4687766"/>
              <a:gd name="connsiteY2747" fmla="*/ 173022 h 4741229"/>
              <a:gd name="connsiteX2748" fmla="*/ 1655232 w 4687766"/>
              <a:gd name="connsiteY2748" fmla="*/ 142125 h 4741229"/>
              <a:gd name="connsiteX2749" fmla="*/ 1698466 w 4687766"/>
              <a:gd name="connsiteY2749" fmla="*/ 135946 h 4741229"/>
              <a:gd name="connsiteX2750" fmla="*/ 1692290 w 4687766"/>
              <a:gd name="connsiteY2750" fmla="*/ 160663 h 4741229"/>
              <a:gd name="connsiteX2751" fmla="*/ 1704642 w 4687766"/>
              <a:gd name="connsiteY2751" fmla="*/ 148304 h 4741229"/>
              <a:gd name="connsiteX2752" fmla="*/ 1723171 w 4687766"/>
              <a:gd name="connsiteY2752" fmla="*/ 154484 h 4741229"/>
              <a:gd name="connsiteX2753" fmla="*/ 1754052 w 4687766"/>
              <a:gd name="connsiteY2753" fmla="*/ 135946 h 4741229"/>
              <a:gd name="connsiteX2754" fmla="*/ 1754052 w 4687766"/>
              <a:gd name="connsiteY2754" fmla="*/ 111228 h 4741229"/>
              <a:gd name="connsiteX2755" fmla="*/ 1803462 w 4687766"/>
              <a:gd name="connsiteY2755" fmla="*/ 123587 h 4741229"/>
              <a:gd name="connsiteX2756" fmla="*/ 1821991 w 4687766"/>
              <a:gd name="connsiteY2756" fmla="*/ 92690 h 4741229"/>
              <a:gd name="connsiteX2757" fmla="*/ 1865225 w 4687766"/>
              <a:gd name="connsiteY2757" fmla="*/ 117408 h 4741229"/>
              <a:gd name="connsiteX2758" fmla="*/ 1939339 w 4687766"/>
              <a:gd name="connsiteY2758" fmla="*/ 74152 h 4741229"/>
              <a:gd name="connsiteX2759" fmla="*/ 1982573 w 4687766"/>
              <a:gd name="connsiteY2759" fmla="*/ 80332 h 4741229"/>
              <a:gd name="connsiteX2760" fmla="*/ 2019631 w 4687766"/>
              <a:gd name="connsiteY2760" fmla="*/ 49435 h 4741229"/>
              <a:gd name="connsiteX2761" fmla="*/ 2007278 w 4687766"/>
              <a:gd name="connsiteY2761" fmla="*/ 61794 h 4741229"/>
              <a:gd name="connsiteX2762" fmla="*/ 2038159 w 4687766"/>
              <a:gd name="connsiteY2762" fmla="*/ 55614 h 4741229"/>
              <a:gd name="connsiteX2763" fmla="*/ 2019631 w 4687766"/>
              <a:gd name="connsiteY2763" fmla="*/ 43256 h 4741229"/>
              <a:gd name="connsiteX2764" fmla="*/ 1994926 w 4687766"/>
              <a:gd name="connsiteY2764" fmla="*/ 18539 h 4741229"/>
              <a:gd name="connsiteX2765" fmla="*/ 1939339 w 4687766"/>
              <a:gd name="connsiteY2765" fmla="*/ 30897 h 4741229"/>
              <a:gd name="connsiteX2766" fmla="*/ 2007278 w 4687766"/>
              <a:gd name="connsiteY2766" fmla="*/ 12359 h 4741229"/>
              <a:gd name="connsiteX2767" fmla="*/ 2118450 w 4687766"/>
              <a:gd name="connsiteY2767" fmla="*/ 0 h 47412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Lst>
            <a:rect l="l" t="t" r="r" b="b"/>
            <a:pathLst>
              <a:path w="4687766" h="4741229">
                <a:moveTo>
                  <a:pt x="2223241" y="4175682"/>
                </a:moveTo>
                <a:lnTo>
                  <a:pt x="2222256" y="4176407"/>
                </a:lnTo>
                <a:lnTo>
                  <a:pt x="2222192" y="4177034"/>
                </a:lnTo>
                <a:lnTo>
                  <a:pt x="2220235" y="4179486"/>
                </a:lnTo>
                <a:lnTo>
                  <a:pt x="2223883" y="4181460"/>
                </a:lnTo>
                <a:cubicBezTo>
                  <a:pt x="2228375" y="4183386"/>
                  <a:pt x="2233509" y="4185955"/>
                  <a:pt x="2228375" y="4191091"/>
                </a:cubicBezTo>
                <a:cubicBezTo>
                  <a:pt x="2223241" y="4193659"/>
                  <a:pt x="2216824" y="4194943"/>
                  <a:pt x="2209766" y="4194943"/>
                </a:cubicBezTo>
                <a:lnTo>
                  <a:pt x="2208431" y="4194714"/>
                </a:lnTo>
                <a:lnTo>
                  <a:pt x="2203470" y="4201365"/>
                </a:lnTo>
                <a:cubicBezTo>
                  <a:pt x="2200672" y="4206578"/>
                  <a:pt x="2198741" y="4212758"/>
                  <a:pt x="2198741" y="4220482"/>
                </a:cubicBezTo>
                <a:cubicBezTo>
                  <a:pt x="2204918" y="4239020"/>
                  <a:pt x="2229623" y="4220482"/>
                  <a:pt x="2235799" y="4226661"/>
                </a:cubicBezTo>
                <a:cubicBezTo>
                  <a:pt x="2241975" y="4220482"/>
                  <a:pt x="2235799" y="4214303"/>
                  <a:pt x="2241975" y="4201944"/>
                </a:cubicBezTo>
                <a:cubicBezTo>
                  <a:pt x="2260504" y="4195765"/>
                  <a:pt x="2254328" y="4226661"/>
                  <a:pt x="2266680" y="4226661"/>
                </a:cubicBezTo>
                <a:cubicBezTo>
                  <a:pt x="2285209" y="4239020"/>
                  <a:pt x="2285209" y="4214303"/>
                  <a:pt x="2297561" y="4220482"/>
                </a:cubicBezTo>
                <a:cubicBezTo>
                  <a:pt x="2297561" y="4223572"/>
                  <a:pt x="2299105" y="4226661"/>
                  <a:pt x="2300650" y="4230523"/>
                </a:cubicBezTo>
                <a:lnTo>
                  <a:pt x="2301303" y="4233631"/>
                </a:lnTo>
                <a:lnTo>
                  <a:pt x="2307305" y="4237317"/>
                </a:lnTo>
                <a:cubicBezTo>
                  <a:pt x="2309551" y="4239243"/>
                  <a:pt x="2311637" y="4241169"/>
                  <a:pt x="2314444" y="4242293"/>
                </a:cubicBezTo>
                <a:lnTo>
                  <a:pt x="2321712" y="4242394"/>
                </a:lnTo>
                <a:lnTo>
                  <a:pt x="2322266" y="4242110"/>
                </a:lnTo>
                <a:cubicBezTo>
                  <a:pt x="2324583" y="4240565"/>
                  <a:pt x="2326899" y="4239020"/>
                  <a:pt x="2329794" y="4238248"/>
                </a:cubicBezTo>
                <a:lnTo>
                  <a:pt x="2330713" y="4238312"/>
                </a:lnTo>
                <a:lnTo>
                  <a:pt x="2327198" y="4234107"/>
                </a:lnTo>
                <a:cubicBezTo>
                  <a:pt x="2323348" y="4230897"/>
                  <a:pt x="2318214" y="4227045"/>
                  <a:pt x="2320781" y="4221908"/>
                </a:cubicBezTo>
                <a:cubicBezTo>
                  <a:pt x="2325915" y="4227044"/>
                  <a:pt x="2346450" y="4221908"/>
                  <a:pt x="2346450" y="4232181"/>
                </a:cubicBezTo>
                <a:cubicBezTo>
                  <a:pt x="2361851" y="4232181"/>
                  <a:pt x="2341316" y="4216772"/>
                  <a:pt x="2336182" y="4216772"/>
                </a:cubicBezTo>
                <a:cubicBezTo>
                  <a:pt x="2351583" y="4206499"/>
                  <a:pt x="2377252" y="4221908"/>
                  <a:pt x="2392653" y="4206499"/>
                </a:cubicBezTo>
                <a:cubicBezTo>
                  <a:pt x="2382385" y="4191091"/>
                  <a:pt x="2372118" y="4216772"/>
                  <a:pt x="2356717" y="4211636"/>
                </a:cubicBezTo>
                <a:cubicBezTo>
                  <a:pt x="2356717" y="4201363"/>
                  <a:pt x="2336182" y="4196227"/>
                  <a:pt x="2351583" y="4185954"/>
                </a:cubicBezTo>
                <a:cubicBezTo>
                  <a:pt x="2325915" y="4180818"/>
                  <a:pt x="2331049" y="4196227"/>
                  <a:pt x="2310514" y="4196227"/>
                </a:cubicBezTo>
                <a:cubicBezTo>
                  <a:pt x="2289979" y="4191091"/>
                  <a:pt x="2305380" y="4180818"/>
                  <a:pt x="2284845" y="4185954"/>
                </a:cubicBezTo>
                <a:cubicBezTo>
                  <a:pt x="2274578" y="4191091"/>
                  <a:pt x="2269444" y="4196227"/>
                  <a:pt x="2259177" y="4196227"/>
                </a:cubicBezTo>
                <a:cubicBezTo>
                  <a:pt x="2248910" y="4185954"/>
                  <a:pt x="2238642" y="4180818"/>
                  <a:pt x="2223241" y="4175682"/>
                </a:cubicBezTo>
                <a:close/>
                <a:moveTo>
                  <a:pt x="2254088" y="3714146"/>
                </a:moveTo>
                <a:lnTo>
                  <a:pt x="2253355" y="3714686"/>
                </a:lnTo>
                <a:lnTo>
                  <a:pt x="2253308" y="3715152"/>
                </a:lnTo>
                <a:lnTo>
                  <a:pt x="2251851" y="3716978"/>
                </a:lnTo>
                <a:lnTo>
                  <a:pt x="2254566" y="3718447"/>
                </a:lnTo>
                <a:cubicBezTo>
                  <a:pt x="2257910" y="3719880"/>
                  <a:pt x="2261731" y="3721792"/>
                  <a:pt x="2257910" y="3725615"/>
                </a:cubicBezTo>
                <a:cubicBezTo>
                  <a:pt x="2254088" y="3727527"/>
                  <a:pt x="2249312" y="3728482"/>
                  <a:pt x="2244059" y="3728482"/>
                </a:cubicBezTo>
                <a:lnTo>
                  <a:pt x="2243065" y="3728312"/>
                </a:lnTo>
                <a:lnTo>
                  <a:pt x="2239373" y="3733262"/>
                </a:lnTo>
                <a:cubicBezTo>
                  <a:pt x="2237290" y="3737142"/>
                  <a:pt x="2235853" y="3741742"/>
                  <a:pt x="2235853" y="3747491"/>
                </a:cubicBezTo>
                <a:cubicBezTo>
                  <a:pt x="2240450" y="3761289"/>
                  <a:pt x="2258839" y="3747491"/>
                  <a:pt x="2263436" y="3752090"/>
                </a:cubicBezTo>
                <a:cubicBezTo>
                  <a:pt x="2268032" y="3747491"/>
                  <a:pt x="2263436" y="3742892"/>
                  <a:pt x="2268032" y="3733693"/>
                </a:cubicBezTo>
                <a:cubicBezTo>
                  <a:pt x="2281824" y="3729094"/>
                  <a:pt x="2277227" y="3752090"/>
                  <a:pt x="2286421" y="3752090"/>
                </a:cubicBezTo>
                <a:cubicBezTo>
                  <a:pt x="2300212" y="3761289"/>
                  <a:pt x="2300212" y="3742892"/>
                  <a:pt x="2309406" y="3747491"/>
                </a:cubicBezTo>
                <a:cubicBezTo>
                  <a:pt x="2309406" y="3749791"/>
                  <a:pt x="2310555" y="3752090"/>
                  <a:pt x="2311705" y="3754965"/>
                </a:cubicBezTo>
                <a:lnTo>
                  <a:pt x="2312191" y="3757278"/>
                </a:lnTo>
                <a:lnTo>
                  <a:pt x="2316658" y="3760022"/>
                </a:lnTo>
                <a:cubicBezTo>
                  <a:pt x="2318330" y="3761455"/>
                  <a:pt x="2319883" y="3762889"/>
                  <a:pt x="2321972" y="3763725"/>
                </a:cubicBezTo>
                <a:lnTo>
                  <a:pt x="2327382" y="3763801"/>
                </a:lnTo>
                <a:lnTo>
                  <a:pt x="2327794" y="3763589"/>
                </a:lnTo>
                <a:cubicBezTo>
                  <a:pt x="2329518" y="3762439"/>
                  <a:pt x="2331242" y="3761289"/>
                  <a:pt x="2333397" y="3760715"/>
                </a:cubicBezTo>
                <a:lnTo>
                  <a:pt x="2334081" y="3760762"/>
                </a:lnTo>
                <a:lnTo>
                  <a:pt x="2331465" y="3757633"/>
                </a:lnTo>
                <a:cubicBezTo>
                  <a:pt x="2328599" y="3755243"/>
                  <a:pt x="2324778" y="3752376"/>
                  <a:pt x="2326689" y="3748553"/>
                </a:cubicBezTo>
                <a:cubicBezTo>
                  <a:pt x="2330510" y="3752375"/>
                  <a:pt x="2345794" y="3748553"/>
                  <a:pt x="2345794" y="3756199"/>
                </a:cubicBezTo>
                <a:cubicBezTo>
                  <a:pt x="2357257" y="3756199"/>
                  <a:pt x="2341973" y="3744730"/>
                  <a:pt x="2338152" y="3744730"/>
                </a:cubicBezTo>
                <a:cubicBezTo>
                  <a:pt x="2349615" y="3737084"/>
                  <a:pt x="2368721" y="3748553"/>
                  <a:pt x="2380184" y="3737084"/>
                </a:cubicBezTo>
                <a:cubicBezTo>
                  <a:pt x="2372541" y="3725615"/>
                  <a:pt x="2364899" y="3744730"/>
                  <a:pt x="2353436" y="3740907"/>
                </a:cubicBezTo>
                <a:cubicBezTo>
                  <a:pt x="2353436" y="3733261"/>
                  <a:pt x="2338152" y="3729438"/>
                  <a:pt x="2349615" y="3721792"/>
                </a:cubicBezTo>
                <a:cubicBezTo>
                  <a:pt x="2330510" y="3717969"/>
                  <a:pt x="2334331" y="3729438"/>
                  <a:pt x="2319047" y="3729438"/>
                </a:cubicBezTo>
                <a:cubicBezTo>
                  <a:pt x="2303762" y="3725615"/>
                  <a:pt x="2315225" y="3717969"/>
                  <a:pt x="2299941" y="3721792"/>
                </a:cubicBezTo>
                <a:cubicBezTo>
                  <a:pt x="2292299" y="3725615"/>
                  <a:pt x="2288478" y="3729438"/>
                  <a:pt x="2280836" y="3729438"/>
                </a:cubicBezTo>
                <a:cubicBezTo>
                  <a:pt x="2273194" y="3721792"/>
                  <a:pt x="2265552" y="3717969"/>
                  <a:pt x="2254088" y="3714146"/>
                </a:cubicBezTo>
                <a:close/>
                <a:moveTo>
                  <a:pt x="2452944" y="3519050"/>
                </a:moveTo>
                <a:lnTo>
                  <a:pt x="2452949" y="3519169"/>
                </a:lnTo>
                <a:lnTo>
                  <a:pt x="2452783" y="3519175"/>
                </a:lnTo>
                <a:close/>
                <a:moveTo>
                  <a:pt x="2452783" y="3515353"/>
                </a:moveTo>
                <a:cubicBezTo>
                  <a:pt x="2456604" y="3515353"/>
                  <a:pt x="2457559" y="3515353"/>
                  <a:pt x="2457082" y="3515830"/>
                </a:cubicBezTo>
                <a:lnTo>
                  <a:pt x="2452944" y="3519050"/>
                </a:lnTo>
                <a:close/>
                <a:moveTo>
                  <a:pt x="2568505" y="3499842"/>
                </a:moveTo>
                <a:lnTo>
                  <a:pt x="2567661" y="3500307"/>
                </a:lnTo>
                <a:lnTo>
                  <a:pt x="2567414" y="3500061"/>
                </a:lnTo>
                <a:close/>
                <a:moveTo>
                  <a:pt x="2575057" y="3496237"/>
                </a:moveTo>
                <a:cubicBezTo>
                  <a:pt x="2578878" y="3496237"/>
                  <a:pt x="2578878" y="3497193"/>
                  <a:pt x="2576967" y="3498149"/>
                </a:cubicBezTo>
                <a:lnTo>
                  <a:pt x="2568505" y="3499842"/>
                </a:lnTo>
                <a:close/>
                <a:moveTo>
                  <a:pt x="1526004" y="3380332"/>
                </a:moveTo>
                <a:lnTo>
                  <a:pt x="1527334" y="3382993"/>
                </a:lnTo>
                <a:cubicBezTo>
                  <a:pt x="1527909" y="3385293"/>
                  <a:pt x="1527909" y="3386443"/>
                  <a:pt x="1527909" y="3384143"/>
                </a:cubicBezTo>
                <a:lnTo>
                  <a:pt x="1530827" y="3385539"/>
                </a:lnTo>
                <a:lnTo>
                  <a:pt x="1531910" y="3385371"/>
                </a:lnTo>
                <a:cubicBezTo>
                  <a:pt x="1530000" y="3382504"/>
                  <a:pt x="1528089" y="3381071"/>
                  <a:pt x="1526179" y="3380354"/>
                </a:cubicBezTo>
                <a:close/>
                <a:moveTo>
                  <a:pt x="2952386" y="3346774"/>
                </a:moveTo>
                <a:lnTo>
                  <a:pt x="2953341" y="3347142"/>
                </a:lnTo>
                <a:lnTo>
                  <a:pt x="2953038" y="3348431"/>
                </a:lnTo>
                <a:close/>
                <a:moveTo>
                  <a:pt x="2949520" y="3339496"/>
                </a:moveTo>
                <a:lnTo>
                  <a:pt x="2952386" y="3346774"/>
                </a:lnTo>
                <a:lnTo>
                  <a:pt x="2947132" y="3344753"/>
                </a:lnTo>
                <a:cubicBezTo>
                  <a:pt x="2946654" y="3343319"/>
                  <a:pt x="2947609" y="3341408"/>
                  <a:pt x="2949520" y="3339496"/>
                </a:cubicBezTo>
                <a:close/>
                <a:moveTo>
                  <a:pt x="655755" y="3336193"/>
                </a:moveTo>
                <a:lnTo>
                  <a:pt x="662319" y="3346798"/>
                </a:lnTo>
                <a:lnTo>
                  <a:pt x="662605" y="3343611"/>
                </a:lnTo>
                <a:cubicBezTo>
                  <a:pt x="661322" y="3339759"/>
                  <a:pt x="659717" y="3337833"/>
                  <a:pt x="657953" y="3336790"/>
                </a:cubicBezTo>
                <a:close/>
                <a:moveTo>
                  <a:pt x="832612" y="3272001"/>
                </a:moveTo>
                <a:lnTo>
                  <a:pt x="826748" y="3272659"/>
                </a:lnTo>
                <a:lnTo>
                  <a:pt x="824155" y="3278686"/>
                </a:lnTo>
                <a:lnTo>
                  <a:pt x="818792" y="3277373"/>
                </a:lnTo>
                <a:lnTo>
                  <a:pt x="815264" y="3281224"/>
                </a:lnTo>
                <a:cubicBezTo>
                  <a:pt x="818352" y="3284314"/>
                  <a:pt x="819896" y="3284314"/>
                  <a:pt x="821440" y="3284314"/>
                </a:cubicBezTo>
                <a:lnTo>
                  <a:pt x="824065" y="3285627"/>
                </a:lnTo>
                <a:lnTo>
                  <a:pt x="832605" y="3272034"/>
                </a:lnTo>
                <a:close/>
                <a:moveTo>
                  <a:pt x="1010737" y="3214186"/>
                </a:moveTo>
                <a:lnTo>
                  <a:pt x="1011142" y="3216450"/>
                </a:lnTo>
                <a:lnTo>
                  <a:pt x="1011695" y="3215205"/>
                </a:lnTo>
                <a:close/>
                <a:moveTo>
                  <a:pt x="1292080" y="3120094"/>
                </a:moveTo>
                <a:lnTo>
                  <a:pt x="1289190" y="3123511"/>
                </a:lnTo>
                <a:lnTo>
                  <a:pt x="1293459" y="3126580"/>
                </a:lnTo>
                <a:cubicBezTo>
                  <a:pt x="1298056" y="3140377"/>
                  <a:pt x="1293459" y="3149576"/>
                  <a:pt x="1302653" y="3158775"/>
                </a:cubicBezTo>
                <a:cubicBezTo>
                  <a:pt x="1307250" y="3158775"/>
                  <a:pt x="1307250" y="3154175"/>
                  <a:pt x="1302653" y="3149576"/>
                </a:cubicBezTo>
                <a:lnTo>
                  <a:pt x="1310233" y="3155739"/>
                </a:lnTo>
                <a:lnTo>
                  <a:pt x="1313454" y="3154023"/>
                </a:lnTo>
                <a:cubicBezTo>
                  <a:pt x="1314588" y="3152888"/>
                  <a:pt x="1315066" y="3151215"/>
                  <a:pt x="1314110" y="3148348"/>
                </a:cubicBezTo>
                <a:cubicBezTo>
                  <a:pt x="1306469" y="3133056"/>
                  <a:pt x="1310289" y="3159817"/>
                  <a:pt x="1302647" y="3148348"/>
                </a:cubicBezTo>
                <a:cubicBezTo>
                  <a:pt x="1287363" y="3136879"/>
                  <a:pt x="1310289" y="3133056"/>
                  <a:pt x="1295005" y="3121587"/>
                </a:cubicBezTo>
                <a:cubicBezTo>
                  <a:pt x="1294050" y="3119676"/>
                  <a:pt x="1293095" y="3119437"/>
                  <a:pt x="1292080" y="3120094"/>
                </a:cubicBezTo>
                <a:close/>
                <a:moveTo>
                  <a:pt x="1087391" y="3089305"/>
                </a:moveTo>
                <a:lnTo>
                  <a:pt x="1092199" y="3097072"/>
                </a:lnTo>
                <a:lnTo>
                  <a:pt x="1092288" y="3097072"/>
                </a:lnTo>
                <a:lnTo>
                  <a:pt x="1092490" y="3094826"/>
                </a:lnTo>
                <a:cubicBezTo>
                  <a:pt x="1091535" y="3091959"/>
                  <a:pt x="1090340" y="3090526"/>
                  <a:pt x="1089027" y="3089749"/>
                </a:cubicBezTo>
                <a:close/>
                <a:moveTo>
                  <a:pt x="1229100" y="3034593"/>
                </a:moveTo>
                <a:cubicBezTo>
                  <a:pt x="1229100" y="3041492"/>
                  <a:pt x="1224504" y="3041492"/>
                  <a:pt x="1219331" y="3041492"/>
                </a:cubicBezTo>
                <a:lnTo>
                  <a:pt x="1214663" y="3042016"/>
                </a:lnTo>
                <a:lnTo>
                  <a:pt x="1212733" y="3046502"/>
                </a:lnTo>
                <a:lnTo>
                  <a:pt x="1208741" y="3045525"/>
                </a:lnTo>
                <a:lnTo>
                  <a:pt x="1206115" y="3048391"/>
                </a:lnTo>
                <a:cubicBezTo>
                  <a:pt x="1208414" y="3050691"/>
                  <a:pt x="1209563" y="3050691"/>
                  <a:pt x="1210712" y="3050691"/>
                </a:cubicBezTo>
                <a:lnTo>
                  <a:pt x="1213066" y="3051868"/>
                </a:lnTo>
                <a:lnTo>
                  <a:pt x="1218226" y="3049668"/>
                </a:lnTo>
                <a:lnTo>
                  <a:pt x="1221359" y="3050397"/>
                </a:lnTo>
                <a:lnTo>
                  <a:pt x="1223713" y="3046523"/>
                </a:lnTo>
                <a:lnTo>
                  <a:pt x="1227958" y="3044371"/>
                </a:lnTo>
                <a:lnTo>
                  <a:pt x="1226227" y="3041305"/>
                </a:lnTo>
                <a:lnTo>
                  <a:pt x="1232003" y="3039918"/>
                </a:lnTo>
                <a:close/>
                <a:moveTo>
                  <a:pt x="1237988" y="3029836"/>
                </a:moveTo>
                <a:lnTo>
                  <a:pt x="1236197" y="3030953"/>
                </a:lnTo>
                <a:lnTo>
                  <a:pt x="1239447" y="3037187"/>
                </a:lnTo>
                <a:lnTo>
                  <a:pt x="1240734" y="3035929"/>
                </a:lnTo>
                <a:cubicBezTo>
                  <a:pt x="1241271" y="3034615"/>
                  <a:pt x="1241510" y="3032703"/>
                  <a:pt x="1241510" y="3029836"/>
                </a:cubicBezTo>
                <a:cubicBezTo>
                  <a:pt x="1240555" y="3028880"/>
                  <a:pt x="1239361" y="3029119"/>
                  <a:pt x="1237988" y="3029836"/>
                </a:cubicBezTo>
                <a:close/>
                <a:moveTo>
                  <a:pt x="1204577" y="2982442"/>
                </a:moveTo>
                <a:lnTo>
                  <a:pt x="1206115" y="2988600"/>
                </a:lnTo>
                <a:lnTo>
                  <a:pt x="1208091" y="2991566"/>
                </a:lnTo>
                <a:lnTo>
                  <a:pt x="1207121" y="2983960"/>
                </a:lnTo>
                <a:close/>
                <a:moveTo>
                  <a:pt x="4080632" y="2930062"/>
                </a:moveTo>
                <a:lnTo>
                  <a:pt x="4079064" y="2934638"/>
                </a:lnTo>
                <a:cubicBezTo>
                  <a:pt x="4076497" y="2941701"/>
                  <a:pt x="4073930" y="2948121"/>
                  <a:pt x="4071363" y="2953257"/>
                </a:cubicBezTo>
                <a:cubicBezTo>
                  <a:pt x="4070080" y="2955825"/>
                  <a:pt x="4070080" y="2957751"/>
                  <a:pt x="4070802" y="2959356"/>
                </a:cubicBezTo>
                <a:lnTo>
                  <a:pt x="4073253" y="2962070"/>
                </a:lnTo>
                <a:lnTo>
                  <a:pt x="4078635" y="2944451"/>
                </a:lnTo>
                <a:close/>
                <a:moveTo>
                  <a:pt x="4118419" y="2809026"/>
                </a:moveTo>
                <a:lnTo>
                  <a:pt x="4117566" y="2812011"/>
                </a:lnTo>
                <a:lnTo>
                  <a:pt x="4115920" y="2817774"/>
                </a:lnTo>
                <a:lnTo>
                  <a:pt x="4119552" y="2817774"/>
                </a:lnTo>
                <a:close/>
                <a:moveTo>
                  <a:pt x="3636565" y="2787017"/>
                </a:moveTo>
                <a:lnTo>
                  <a:pt x="3635398" y="2790423"/>
                </a:lnTo>
                <a:cubicBezTo>
                  <a:pt x="3633488" y="2795680"/>
                  <a:pt x="3631577" y="2800459"/>
                  <a:pt x="3629666" y="2804281"/>
                </a:cubicBezTo>
                <a:cubicBezTo>
                  <a:pt x="3628711" y="2806193"/>
                  <a:pt x="3628711" y="2807626"/>
                  <a:pt x="3629249" y="2808821"/>
                </a:cubicBezTo>
                <a:lnTo>
                  <a:pt x="3631073" y="2810841"/>
                </a:lnTo>
                <a:lnTo>
                  <a:pt x="3635079" y="2797727"/>
                </a:lnTo>
                <a:close/>
                <a:moveTo>
                  <a:pt x="4114080" y="2773194"/>
                </a:moveTo>
                <a:lnTo>
                  <a:pt x="4107299" y="2773489"/>
                </a:lnTo>
                <a:cubicBezTo>
                  <a:pt x="4107299" y="2778625"/>
                  <a:pt x="4111150" y="2782477"/>
                  <a:pt x="4115000" y="2785687"/>
                </a:cubicBezTo>
                <a:lnTo>
                  <a:pt x="4115460" y="2786186"/>
                </a:lnTo>
                <a:lnTo>
                  <a:pt x="4114148" y="2776064"/>
                </a:lnTo>
                <a:close/>
                <a:moveTo>
                  <a:pt x="450761" y="2720361"/>
                </a:moveTo>
                <a:lnTo>
                  <a:pt x="442697" y="2721375"/>
                </a:lnTo>
                <a:lnTo>
                  <a:pt x="446434" y="2734379"/>
                </a:lnTo>
                <a:lnTo>
                  <a:pt x="457258" y="2747808"/>
                </a:lnTo>
                <a:cubicBezTo>
                  <a:pt x="468809" y="2740103"/>
                  <a:pt x="463034" y="2723731"/>
                  <a:pt x="450761" y="2720361"/>
                </a:cubicBezTo>
                <a:close/>
                <a:moveTo>
                  <a:pt x="3664691" y="2696929"/>
                </a:moveTo>
                <a:lnTo>
                  <a:pt x="3664056" y="2699151"/>
                </a:lnTo>
                <a:lnTo>
                  <a:pt x="3662831" y="2703440"/>
                </a:lnTo>
                <a:lnTo>
                  <a:pt x="3665534" y="2703440"/>
                </a:lnTo>
                <a:close/>
                <a:moveTo>
                  <a:pt x="3661461" y="2670259"/>
                </a:moveTo>
                <a:lnTo>
                  <a:pt x="3656414" y="2670478"/>
                </a:lnTo>
                <a:cubicBezTo>
                  <a:pt x="3656414" y="2674301"/>
                  <a:pt x="3659280" y="2677168"/>
                  <a:pt x="3662146" y="2679557"/>
                </a:cubicBezTo>
                <a:lnTo>
                  <a:pt x="3662488" y="2679929"/>
                </a:lnTo>
                <a:lnTo>
                  <a:pt x="3661512" y="2672395"/>
                </a:lnTo>
                <a:close/>
                <a:moveTo>
                  <a:pt x="939490" y="2635580"/>
                </a:moveTo>
                <a:lnTo>
                  <a:pt x="942056" y="2644861"/>
                </a:lnTo>
                <a:lnTo>
                  <a:pt x="943879" y="2639939"/>
                </a:lnTo>
                <a:close/>
                <a:moveTo>
                  <a:pt x="408964" y="2499093"/>
                </a:moveTo>
                <a:lnTo>
                  <a:pt x="405316" y="2501084"/>
                </a:lnTo>
                <a:cubicBezTo>
                  <a:pt x="403000" y="2504173"/>
                  <a:pt x="401456" y="2508808"/>
                  <a:pt x="401456" y="2514987"/>
                </a:cubicBezTo>
                <a:cubicBezTo>
                  <a:pt x="413808" y="2521167"/>
                  <a:pt x="407632" y="2545884"/>
                  <a:pt x="407632" y="2564422"/>
                </a:cubicBezTo>
                <a:lnTo>
                  <a:pt x="411935" y="2575904"/>
                </a:lnTo>
                <a:lnTo>
                  <a:pt x="411697" y="2573175"/>
                </a:lnTo>
                <a:cubicBezTo>
                  <a:pt x="411055" y="2556483"/>
                  <a:pt x="411055" y="2539790"/>
                  <a:pt x="411055" y="2521813"/>
                </a:cubicBezTo>
                <a:close/>
                <a:moveTo>
                  <a:pt x="593532" y="2498699"/>
                </a:moveTo>
                <a:lnTo>
                  <a:pt x="590734" y="2507688"/>
                </a:lnTo>
                <a:cubicBezTo>
                  <a:pt x="590092" y="2510899"/>
                  <a:pt x="590092" y="2513788"/>
                  <a:pt x="591536" y="2515553"/>
                </a:cubicBezTo>
                <a:lnTo>
                  <a:pt x="595970" y="2516080"/>
                </a:lnTo>
                <a:lnTo>
                  <a:pt x="597551" y="2513442"/>
                </a:lnTo>
                <a:close/>
                <a:moveTo>
                  <a:pt x="573237" y="2488899"/>
                </a:moveTo>
                <a:lnTo>
                  <a:pt x="568214" y="2490270"/>
                </a:lnTo>
                <a:cubicBezTo>
                  <a:pt x="565126" y="2493360"/>
                  <a:pt x="568214" y="2497994"/>
                  <a:pt x="571302" y="2500311"/>
                </a:cubicBezTo>
                <a:lnTo>
                  <a:pt x="573529" y="2501035"/>
                </a:lnTo>
                <a:lnTo>
                  <a:pt x="573408" y="2499984"/>
                </a:lnTo>
                <a:cubicBezTo>
                  <a:pt x="574049" y="2494848"/>
                  <a:pt x="575333" y="2490996"/>
                  <a:pt x="575333" y="2490996"/>
                </a:cubicBezTo>
                <a:close/>
                <a:moveTo>
                  <a:pt x="503606" y="2485699"/>
                </a:moveTo>
                <a:lnTo>
                  <a:pt x="503461" y="2485859"/>
                </a:lnTo>
                <a:lnTo>
                  <a:pt x="503667" y="2486330"/>
                </a:lnTo>
                <a:close/>
                <a:moveTo>
                  <a:pt x="1041078" y="2465949"/>
                </a:moveTo>
                <a:lnTo>
                  <a:pt x="1038995" y="2472640"/>
                </a:lnTo>
                <a:cubicBezTo>
                  <a:pt x="1038517" y="2475030"/>
                  <a:pt x="1038517" y="2477180"/>
                  <a:pt x="1039592" y="2478494"/>
                </a:cubicBezTo>
                <a:lnTo>
                  <a:pt x="1042892" y="2478886"/>
                </a:lnTo>
                <a:lnTo>
                  <a:pt x="1044069" y="2476922"/>
                </a:lnTo>
                <a:close/>
                <a:moveTo>
                  <a:pt x="1025972" y="2458655"/>
                </a:moveTo>
                <a:lnTo>
                  <a:pt x="1022233" y="2459675"/>
                </a:lnTo>
                <a:cubicBezTo>
                  <a:pt x="1019935" y="2461975"/>
                  <a:pt x="1022233" y="2465424"/>
                  <a:pt x="1024532" y="2467149"/>
                </a:cubicBezTo>
                <a:lnTo>
                  <a:pt x="1026189" y="2467688"/>
                </a:lnTo>
                <a:lnTo>
                  <a:pt x="1026099" y="2466905"/>
                </a:lnTo>
                <a:cubicBezTo>
                  <a:pt x="1026576" y="2463083"/>
                  <a:pt x="1027532" y="2460215"/>
                  <a:pt x="1027532" y="2460215"/>
                </a:cubicBezTo>
                <a:close/>
                <a:moveTo>
                  <a:pt x="974145" y="2456273"/>
                </a:moveTo>
                <a:lnTo>
                  <a:pt x="974037" y="2456392"/>
                </a:lnTo>
                <a:lnTo>
                  <a:pt x="974190" y="2456743"/>
                </a:lnTo>
                <a:close/>
                <a:moveTo>
                  <a:pt x="566327" y="2450254"/>
                </a:moveTo>
                <a:lnTo>
                  <a:pt x="558081" y="2455511"/>
                </a:lnTo>
                <a:cubicBezTo>
                  <a:pt x="555476" y="2458987"/>
                  <a:pt x="554318" y="2464008"/>
                  <a:pt x="555862" y="2471732"/>
                </a:cubicBezTo>
                <a:cubicBezTo>
                  <a:pt x="562038" y="2465553"/>
                  <a:pt x="562038" y="2459373"/>
                  <a:pt x="574390" y="2459373"/>
                </a:cubicBezTo>
                <a:lnTo>
                  <a:pt x="574434" y="2464277"/>
                </a:lnTo>
                <a:lnTo>
                  <a:pt x="576616" y="2467241"/>
                </a:lnTo>
                <a:lnTo>
                  <a:pt x="579237" y="2476419"/>
                </a:lnTo>
                <a:lnTo>
                  <a:pt x="579795" y="2477139"/>
                </a:lnTo>
                <a:cubicBezTo>
                  <a:pt x="581725" y="2479070"/>
                  <a:pt x="583462" y="2480808"/>
                  <a:pt x="583944" y="2482835"/>
                </a:cubicBezTo>
                <a:lnTo>
                  <a:pt x="583872" y="2482995"/>
                </a:lnTo>
                <a:lnTo>
                  <a:pt x="588167" y="2485859"/>
                </a:lnTo>
                <a:lnTo>
                  <a:pt x="594942" y="2490378"/>
                </a:lnTo>
                <a:lnTo>
                  <a:pt x="597551" y="2482546"/>
                </a:lnTo>
                <a:lnTo>
                  <a:pt x="600533" y="2481551"/>
                </a:lnTo>
                <a:lnTo>
                  <a:pt x="600359" y="2476149"/>
                </a:lnTo>
                <a:lnTo>
                  <a:pt x="600375" y="2476051"/>
                </a:lnTo>
                <a:lnTo>
                  <a:pt x="586743" y="2477911"/>
                </a:lnTo>
                <a:lnTo>
                  <a:pt x="586743" y="2460631"/>
                </a:lnTo>
                <a:lnTo>
                  <a:pt x="584557" y="2460740"/>
                </a:lnTo>
                <a:cubicBezTo>
                  <a:pt x="579263" y="2459295"/>
                  <a:pt x="577498" y="2454962"/>
                  <a:pt x="573488" y="2452233"/>
                </a:cubicBezTo>
                <a:close/>
                <a:moveTo>
                  <a:pt x="1253240" y="2444337"/>
                </a:moveTo>
                <a:lnTo>
                  <a:pt x="1253392" y="2444385"/>
                </a:lnTo>
                <a:cubicBezTo>
                  <a:pt x="1253929" y="2444685"/>
                  <a:pt x="1253929" y="2444924"/>
                  <a:pt x="1252973" y="2444924"/>
                </a:cubicBezTo>
                <a:close/>
                <a:moveTo>
                  <a:pt x="1020829" y="2429891"/>
                </a:moveTo>
                <a:lnTo>
                  <a:pt x="1014691" y="2433804"/>
                </a:lnTo>
                <a:cubicBezTo>
                  <a:pt x="1012752" y="2436391"/>
                  <a:pt x="1011890" y="2440128"/>
                  <a:pt x="1013039" y="2445877"/>
                </a:cubicBezTo>
                <a:cubicBezTo>
                  <a:pt x="1017636" y="2441278"/>
                  <a:pt x="1017636" y="2436678"/>
                  <a:pt x="1026830" y="2436678"/>
                </a:cubicBezTo>
                <a:lnTo>
                  <a:pt x="1026863" y="2440328"/>
                </a:lnTo>
                <a:lnTo>
                  <a:pt x="1028487" y="2442534"/>
                </a:lnTo>
                <a:lnTo>
                  <a:pt x="1030438" y="2449366"/>
                </a:lnTo>
                <a:lnTo>
                  <a:pt x="1030853" y="2449902"/>
                </a:lnTo>
                <a:cubicBezTo>
                  <a:pt x="1032290" y="2451339"/>
                  <a:pt x="1033583" y="2452632"/>
                  <a:pt x="1033941" y="2454141"/>
                </a:cubicBezTo>
                <a:lnTo>
                  <a:pt x="1033888" y="2454260"/>
                </a:lnTo>
                <a:lnTo>
                  <a:pt x="1037084" y="2456392"/>
                </a:lnTo>
                <a:lnTo>
                  <a:pt x="1042127" y="2459756"/>
                </a:lnTo>
                <a:lnTo>
                  <a:pt x="1044069" y="2453926"/>
                </a:lnTo>
                <a:lnTo>
                  <a:pt x="1046289" y="2453185"/>
                </a:lnTo>
                <a:lnTo>
                  <a:pt x="1046159" y="2449165"/>
                </a:lnTo>
                <a:lnTo>
                  <a:pt x="1046171" y="2449092"/>
                </a:lnTo>
                <a:lnTo>
                  <a:pt x="1036025" y="2450476"/>
                </a:lnTo>
                <a:lnTo>
                  <a:pt x="1036025" y="2437614"/>
                </a:lnTo>
                <a:lnTo>
                  <a:pt x="1034398" y="2437696"/>
                </a:lnTo>
                <a:cubicBezTo>
                  <a:pt x="1030457" y="2436620"/>
                  <a:pt x="1029143" y="2433395"/>
                  <a:pt x="1026159" y="2431364"/>
                </a:cubicBezTo>
                <a:close/>
                <a:moveTo>
                  <a:pt x="606135" y="2419088"/>
                </a:moveTo>
                <a:cubicBezTo>
                  <a:pt x="594584" y="2419088"/>
                  <a:pt x="600359" y="2436423"/>
                  <a:pt x="599637" y="2449424"/>
                </a:cubicBezTo>
                <a:lnTo>
                  <a:pt x="597557" y="2455358"/>
                </a:lnTo>
                <a:lnTo>
                  <a:pt x="603435" y="2456534"/>
                </a:lnTo>
                <a:lnTo>
                  <a:pt x="603568" y="2455684"/>
                </a:lnTo>
                <a:cubicBezTo>
                  <a:pt x="606135" y="2442201"/>
                  <a:pt x="608702" y="2429361"/>
                  <a:pt x="606135" y="2419088"/>
                </a:cubicBezTo>
                <a:close/>
                <a:moveTo>
                  <a:pt x="1050458" y="2406694"/>
                </a:moveTo>
                <a:cubicBezTo>
                  <a:pt x="1041861" y="2406694"/>
                  <a:pt x="1046159" y="2419596"/>
                  <a:pt x="1045622" y="2429273"/>
                </a:cubicBezTo>
                <a:lnTo>
                  <a:pt x="1044074" y="2433690"/>
                </a:lnTo>
                <a:lnTo>
                  <a:pt x="1048449" y="2434565"/>
                </a:lnTo>
                <a:lnTo>
                  <a:pt x="1048548" y="2433932"/>
                </a:lnTo>
                <a:cubicBezTo>
                  <a:pt x="1050458" y="2423897"/>
                  <a:pt x="1052369" y="2414340"/>
                  <a:pt x="1050458" y="2406694"/>
                </a:cubicBezTo>
                <a:close/>
                <a:moveTo>
                  <a:pt x="899476" y="2362809"/>
                </a:moveTo>
                <a:lnTo>
                  <a:pt x="893516" y="2367688"/>
                </a:lnTo>
                <a:cubicBezTo>
                  <a:pt x="893516" y="2367688"/>
                  <a:pt x="898113" y="2372288"/>
                  <a:pt x="898113" y="2376887"/>
                </a:cubicBezTo>
                <a:cubicBezTo>
                  <a:pt x="898113" y="2395284"/>
                  <a:pt x="893516" y="2427480"/>
                  <a:pt x="898113" y="2441278"/>
                </a:cubicBezTo>
                <a:lnTo>
                  <a:pt x="898458" y="2442656"/>
                </a:lnTo>
                <a:lnTo>
                  <a:pt x="901869" y="2443338"/>
                </a:lnTo>
                <a:lnTo>
                  <a:pt x="901437" y="2410517"/>
                </a:lnTo>
                <a:cubicBezTo>
                  <a:pt x="901437" y="2399048"/>
                  <a:pt x="901437" y="2387579"/>
                  <a:pt x="900960" y="2376588"/>
                </a:cubicBezTo>
                <a:close/>
                <a:moveTo>
                  <a:pt x="403287" y="2360128"/>
                </a:moveTo>
                <a:lnTo>
                  <a:pt x="395279" y="2366683"/>
                </a:lnTo>
                <a:cubicBezTo>
                  <a:pt x="395279" y="2366683"/>
                  <a:pt x="401456" y="2372863"/>
                  <a:pt x="401456" y="2379042"/>
                </a:cubicBezTo>
                <a:cubicBezTo>
                  <a:pt x="401456" y="2403759"/>
                  <a:pt x="395279" y="2447015"/>
                  <a:pt x="401456" y="2465553"/>
                </a:cubicBezTo>
                <a:cubicBezTo>
                  <a:pt x="401456" y="2471732"/>
                  <a:pt x="403000" y="2476366"/>
                  <a:pt x="405316" y="2481001"/>
                </a:cubicBezTo>
                <a:lnTo>
                  <a:pt x="407697" y="2485332"/>
                </a:lnTo>
                <a:lnTo>
                  <a:pt x="406563" y="2473019"/>
                </a:lnTo>
                <a:cubicBezTo>
                  <a:pt x="405922" y="2456326"/>
                  <a:pt x="405922" y="2439633"/>
                  <a:pt x="405922" y="2424225"/>
                </a:cubicBezTo>
                <a:cubicBezTo>
                  <a:pt x="405922" y="2408816"/>
                  <a:pt x="405922" y="2393407"/>
                  <a:pt x="405280" y="2378641"/>
                </a:cubicBezTo>
                <a:close/>
                <a:moveTo>
                  <a:pt x="1023759" y="2315136"/>
                </a:moveTo>
                <a:lnTo>
                  <a:pt x="1017636" y="2323419"/>
                </a:lnTo>
                <a:cubicBezTo>
                  <a:pt x="1013039" y="2328594"/>
                  <a:pt x="1008442" y="2333193"/>
                  <a:pt x="1008442" y="2340092"/>
                </a:cubicBezTo>
                <a:cubicBezTo>
                  <a:pt x="1008442" y="2344692"/>
                  <a:pt x="1013039" y="2340092"/>
                  <a:pt x="1017636" y="2340092"/>
                </a:cubicBezTo>
                <a:cubicBezTo>
                  <a:pt x="1022233" y="2358490"/>
                  <a:pt x="1008442" y="2363089"/>
                  <a:pt x="1008442" y="2381486"/>
                </a:cubicBezTo>
                <a:cubicBezTo>
                  <a:pt x="1010741" y="2383786"/>
                  <a:pt x="1014189" y="2384936"/>
                  <a:pt x="1016487" y="2386086"/>
                </a:cubicBezTo>
                <a:lnTo>
                  <a:pt x="1017382" y="2389668"/>
                </a:lnTo>
                <a:lnTo>
                  <a:pt x="1017980" y="2377066"/>
                </a:lnTo>
                <a:cubicBezTo>
                  <a:pt x="1019889" y="2360818"/>
                  <a:pt x="1023711" y="2345527"/>
                  <a:pt x="1027532" y="2330235"/>
                </a:cubicBezTo>
                <a:close/>
                <a:moveTo>
                  <a:pt x="570264" y="2296078"/>
                </a:moveTo>
                <a:lnTo>
                  <a:pt x="562038" y="2307207"/>
                </a:lnTo>
                <a:cubicBezTo>
                  <a:pt x="555862" y="2314159"/>
                  <a:pt x="549685" y="2320338"/>
                  <a:pt x="549685" y="2329607"/>
                </a:cubicBezTo>
                <a:cubicBezTo>
                  <a:pt x="549685" y="2335787"/>
                  <a:pt x="555862" y="2329607"/>
                  <a:pt x="562038" y="2329607"/>
                </a:cubicBezTo>
                <a:cubicBezTo>
                  <a:pt x="568214" y="2354325"/>
                  <a:pt x="549685" y="2360504"/>
                  <a:pt x="549685" y="2385221"/>
                </a:cubicBezTo>
                <a:cubicBezTo>
                  <a:pt x="552774" y="2388311"/>
                  <a:pt x="557406" y="2389856"/>
                  <a:pt x="560494" y="2391401"/>
                </a:cubicBezTo>
                <a:lnTo>
                  <a:pt x="561696" y="2396214"/>
                </a:lnTo>
                <a:lnTo>
                  <a:pt x="562499" y="2379282"/>
                </a:lnTo>
                <a:cubicBezTo>
                  <a:pt x="565065" y="2357453"/>
                  <a:pt x="570199" y="2336909"/>
                  <a:pt x="575333" y="2316364"/>
                </a:cubicBezTo>
                <a:close/>
                <a:moveTo>
                  <a:pt x="1023711" y="2257598"/>
                </a:moveTo>
                <a:cubicBezTo>
                  <a:pt x="1012247" y="2253776"/>
                  <a:pt x="1008426" y="2261421"/>
                  <a:pt x="1004606" y="2272890"/>
                </a:cubicBezTo>
                <a:lnTo>
                  <a:pt x="1002158" y="2269481"/>
                </a:lnTo>
                <a:lnTo>
                  <a:pt x="1002121" y="2269952"/>
                </a:lnTo>
                <a:cubicBezTo>
                  <a:pt x="1001547" y="2276851"/>
                  <a:pt x="1001547" y="2282601"/>
                  <a:pt x="1003845" y="2284900"/>
                </a:cubicBezTo>
                <a:cubicBezTo>
                  <a:pt x="1013039" y="2284900"/>
                  <a:pt x="1013039" y="2280301"/>
                  <a:pt x="1017636" y="2271102"/>
                </a:cubicBezTo>
                <a:lnTo>
                  <a:pt x="1019912" y="2283855"/>
                </a:lnTo>
                <a:close/>
                <a:moveTo>
                  <a:pt x="755604" y="2234307"/>
                </a:moveTo>
                <a:cubicBezTo>
                  <a:pt x="741814" y="2229708"/>
                  <a:pt x="737216" y="2238906"/>
                  <a:pt x="732620" y="2252704"/>
                </a:cubicBezTo>
                <a:cubicBezTo>
                  <a:pt x="728023" y="2250405"/>
                  <a:pt x="728023" y="2244656"/>
                  <a:pt x="728023" y="2238907"/>
                </a:cubicBezTo>
                <a:lnTo>
                  <a:pt x="727128" y="2236220"/>
                </a:lnTo>
                <a:lnTo>
                  <a:pt x="724209" y="2239320"/>
                </a:lnTo>
                <a:cubicBezTo>
                  <a:pt x="724209" y="2254729"/>
                  <a:pt x="739610" y="2295819"/>
                  <a:pt x="739610" y="2316364"/>
                </a:cubicBezTo>
                <a:cubicBezTo>
                  <a:pt x="739610" y="2321500"/>
                  <a:pt x="734476" y="2331772"/>
                  <a:pt x="734476" y="2331772"/>
                </a:cubicBezTo>
                <a:cubicBezTo>
                  <a:pt x="729343" y="2342045"/>
                  <a:pt x="739610" y="2342045"/>
                  <a:pt x="734476" y="2352317"/>
                </a:cubicBezTo>
                <a:cubicBezTo>
                  <a:pt x="734476" y="2362590"/>
                  <a:pt x="729343" y="2362590"/>
                  <a:pt x="724209" y="2367726"/>
                </a:cubicBezTo>
                <a:cubicBezTo>
                  <a:pt x="724209" y="2367726"/>
                  <a:pt x="729343" y="2372862"/>
                  <a:pt x="729343" y="2377998"/>
                </a:cubicBezTo>
                <a:cubicBezTo>
                  <a:pt x="729343" y="2398543"/>
                  <a:pt x="724209" y="2434497"/>
                  <a:pt x="729343" y="2449906"/>
                </a:cubicBezTo>
                <a:cubicBezTo>
                  <a:pt x="729343" y="2460178"/>
                  <a:pt x="734476" y="2465314"/>
                  <a:pt x="739610" y="2475587"/>
                </a:cubicBezTo>
                <a:cubicBezTo>
                  <a:pt x="734476" y="2475587"/>
                  <a:pt x="729343" y="2480723"/>
                  <a:pt x="729343" y="2490996"/>
                </a:cubicBezTo>
                <a:cubicBezTo>
                  <a:pt x="739610" y="2496132"/>
                  <a:pt x="734476" y="2516677"/>
                  <a:pt x="734476" y="2532086"/>
                </a:cubicBezTo>
                <a:cubicBezTo>
                  <a:pt x="734476" y="2542358"/>
                  <a:pt x="744744" y="2552630"/>
                  <a:pt x="749878" y="2562903"/>
                </a:cubicBezTo>
                <a:cubicBezTo>
                  <a:pt x="749878" y="2573175"/>
                  <a:pt x="744744" y="2573175"/>
                  <a:pt x="744744" y="2583448"/>
                </a:cubicBezTo>
                <a:cubicBezTo>
                  <a:pt x="749878" y="2614265"/>
                  <a:pt x="760145" y="2655355"/>
                  <a:pt x="770412" y="2686173"/>
                </a:cubicBezTo>
                <a:cubicBezTo>
                  <a:pt x="770412" y="2696445"/>
                  <a:pt x="765279" y="2696445"/>
                  <a:pt x="770412" y="2701581"/>
                </a:cubicBezTo>
                <a:cubicBezTo>
                  <a:pt x="775546" y="2732399"/>
                  <a:pt x="790947" y="2758080"/>
                  <a:pt x="796080" y="2778625"/>
                </a:cubicBezTo>
                <a:cubicBezTo>
                  <a:pt x="796080" y="2788897"/>
                  <a:pt x="790947" y="2783761"/>
                  <a:pt x="785813" y="2794034"/>
                </a:cubicBezTo>
                <a:cubicBezTo>
                  <a:pt x="796080" y="2814579"/>
                  <a:pt x="811482" y="2835124"/>
                  <a:pt x="816615" y="2860805"/>
                </a:cubicBezTo>
                <a:cubicBezTo>
                  <a:pt x="811482" y="2865941"/>
                  <a:pt x="816615" y="2876214"/>
                  <a:pt x="806348" y="2876214"/>
                </a:cubicBezTo>
                <a:cubicBezTo>
                  <a:pt x="806348" y="2881350"/>
                  <a:pt x="816615" y="2876214"/>
                  <a:pt x="821749" y="2876214"/>
                </a:cubicBezTo>
                <a:cubicBezTo>
                  <a:pt x="826883" y="2907031"/>
                  <a:pt x="857685" y="2917303"/>
                  <a:pt x="842284" y="2948121"/>
                </a:cubicBezTo>
                <a:cubicBezTo>
                  <a:pt x="852551" y="2963530"/>
                  <a:pt x="847417" y="2963530"/>
                  <a:pt x="862818" y="2978938"/>
                </a:cubicBezTo>
                <a:cubicBezTo>
                  <a:pt x="857685" y="2989211"/>
                  <a:pt x="857685" y="2994347"/>
                  <a:pt x="842284" y="2999483"/>
                </a:cubicBezTo>
                <a:cubicBezTo>
                  <a:pt x="847417" y="3020028"/>
                  <a:pt x="852551" y="2999483"/>
                  <a:pt x="862818" y="3004620"/>
                </a:cubicBezTo>
                <a:cubicBezTo>
                  <a:pt x="878219" y="3020028"/>
                  <a:pt x="862818" y="3030301"/>
                  <a:pt x="873086" y="3045709"/>
                </a:cubicBezTo>
                <a:cubicBezTo>
                  <a:pt x="873086" y="3055982"/>
                  <a:pt x="888487" y="3045709"/>
                  <a:pt x="893620" y="3045709"/>
                </a:cubicBezTo>
                <a:cubicBezTo>
                  <a:pt x="893620" y="3071391"/>
                  <a:pt x="919289" y="3097072"/>
                  <a:pt x="929556" y="3127889"/>
                </a:cubicBezTo>
                <a:cubicBezTo>
                  <a:pt x="934690" y="3138162"/>
                  <a:pt x="929556" y="3153570"/>
                  <a:pt x="934690" y="3163843"/>
                </a:cubicBezTo>
                <a:cubicBezTo>
                  <a:pt x="944957" y="3189524"/>
                  <a:pt x="991160" y="3225478"/>
                  <a:pt x="975759" y="3251159"/>
                </a:cubicBezTo>
                <a:cubicBezTo>
                  <a:pt x="980893" y="3251159"/>
                  <a:pt x="991160" y="3251159"/>
                  <a:pt x="996294" y="3251159"/>
                </a:cubicBezTo>
                <a:cubicBezTo>
                  <a:pt x="1001427" y="3281976"/>
                  <a:pt x="1032229" y="3287113"/>
                  <a:pt x="1042497" y="3323066"/>
                </a:cubicBezTo>
                <a:cubicBezTo>
                  <a:pt x="1063032" y="3317930"/>
                  <a:pt x="1057898" y="3333339"/>
                  <a:pt x="1073299" y="3343611"/>
                </a:cubicBezTo>
                <a:cubicBezTo>
                  <a:pt x="1078433" y="3343611"/>
                  <a:pt x="1083566" y="3328203"/>
                  <a:pt x="1078433" y="3328203"/>
                </a:cubicBezTo>
                <a:cubicBezTo>
                  <a:pt x="1078433" y="3323066"/>
                  <a:pt x="1068165" y="3328203"/>
                  <a:pt x="1063032" y="3323066"/>
                </a:cubicBezTo>
                <a:cubicBezTo>
                  <a:pt x="1057898" y="3317930"/>
                  <a:pt x="1063032" y="3312794"/>
                  <a:pt x="1063032" y="3307658"/>
                </a:cubicBezTo>
                <a:cubicBezTo>
                  <a:pt x="1057898" y="3302521"/>
                  <a:pt x="1047630" y="3302521"/>
                  <a:pt x="1042497" y="3297385"/>
                </a:cubicBezTo>
                <a:cubicBezTo>
                  <a:pt x="1037363" y="3292249"/>
                  <a:pt x="1037363" y="3281976"/>
                  <a:pt x="1032229" y="3271704"/>
                </a:cubicBezTo>
                <a:cubicBezTo>
                  <a:pt x="1027096" y="3261431"/>
                  <a:pt x="1011695" y="3251159"/>
                  <a:pt x="1006561" y="3230614"/>
                </a:cubicBezTo>
                <a:lnTo>
                  <a:pt x="1008665" y="3222722"/>
                </a:lnTo>
                <a:lnTo>
                  <a:pt x="1003845" y="3209368"/>
                </a:lnTo>
                <a:cubicBezTo>
                  <a:pt x="999248" y="3204769"/>
                  <a:pt x="985457" y="3204769"/>
                  <a:pt x="980860" y="3190971"/>
                </a:cubicBezTo>
                <a:lnTo>
                  <a:pt x="991076" y="3189398"/>
                </a:lnTo>
                <a:lnTo>
                  <a:pt x="984616" y="3179703"/>
                </a:lnTo>
                <a:lnTo>
                  <a:pt x="983015" y="3183425"/>
                </a:lnTo>
                <a:cubicBezTo>
                  <a:pt x="981722" y="3184359"/>
                  <a:pt x="979711" y="3184072"/>
                  <a:pt x="976263" y="3181772"/>
                </a:cubicBezTo>
                <a:cubicBezTo>
                  <a:pt x="973965" y="3174873"/>
                  <a:pt x="973965" y="3172573"/>
                  <a:pt x="975114" y="3171998"/>
                </a:cubicBezTo>
                <a:lnTo>
                  <a:pt x="979794" y="3172467"/>
                </a:lnTo>
                <a:lnTo>
                  <a:pt x="970625" y="3158707"/>
                </a:lnTo>
                <a:cubicBezTo>
                  <a:pt x="968059" y="3151003"/>
                  <a:pt x="964208" y="3142014"/>
                  <a:pt x="959716" y="3132384"/>
                </a:cubicBezTo>
                <a:lnTo>
                  <a:pt x="947898" y="3108221"/>
                </a:lnTo>
                <a:lnTo>
                  <a:pt x="939487" y="3112782"/>
                </a:lnTo>
                <a:cubicBezTo>
                  <a:pt x="934890" y="3094384"/>
                  <a:pt x="916502" y="3089785"/>
                  <a:pt x="921098" y="3071388"/>
                </a:cubicBezTo>
                <a:cubicBezTo>
                  <a:pt x="911904" y="3071388"/>
                  <a:pt x="907307" y="3062189"/>
                  <a:pt x="902710" y="3043792"/>
                </a:cubicBezTo>
                <a:cubicBezTo>
                  <a:pt x="893516" y="3029994"/>
                  <a:pt x="888919" y="3011596"/>
                  <a:pt x="879725" y="2997798"/>
                </a:cubicBezTo>
                <a:cubicBezTo>
                  <a:pt x="870531" y="2979401"/>
                  <a:pt x="865934" y="2979401"/>
                  <a:pt x="870531" y="2961004"/>
                </a:cubicBezTo>
                <a:cubicBezTo>
                  <a:pt x="870531" y="2956404"/>
                  <a:pt x="861337" y="2961004"/>
                  <a:pt x="861337" y="2956404"/>
                </a:cubicBezTo>
                <a:cubicBezTo>
                  <a:pt x="842949" y="2896613"/>
                  <a:pt x="819964" y="2869016"/>
                  <a:pt x="819964" y="2818423"/>
                </a:cubicBezTo>
                <a:cubicBezTo>
                  <a:pt x="815366" y="2813824"/>
                  <a:pt x="810769" y="2818423"/>
                  <a:pt x="806172" y="2813824"/>
                </a:cubicBezTo>
                <a:cubicBezTo>
                  <a:pt x="801575" y="2800026"/>
                  <a:pt x="810769" y="2800026"/>
                  <a:pt x="806172" y="2786228"/>
                </a:cubicBezTo>
                <a:cubicBezTo>
                  <a:pt x="819964" y="2781629"/>
                  <a:pt x="819964" y="2795427"/>
                  <a:pt x="829157" y="2795427"/>
                </a:cubicBezTo>
                <a:cubicBezTo>
                  <a:pt x="824561" y="2804626"/>
                  <a:pt x="815366" y="2827622"/>
                  <a:pt x="833754" y="2836821"/>
                </a:cubicBezTo>
                <a:cubicBezTo>
                  <a:pt x="842949" y="2832221"/>
                  <a:pt x="829157" y="2823023"/>
                  <a:pt x="833754" y="2809225"/>
                </a:cubicBezTo>
                <a:cubicBezTo>
                  <a:pt x="833754" y="2806926"/>
                  <a:pt x="836053" y="2805776"/>
                  <a:pt x="838926" y="2804626"/>
                </a:cubicBezTo>
                <a:lnTo>
                  <a:pt x="840910" y="2803567"/>
                </a:lnTo>
                <a:lnTo>
                  <a:pt x="835998" y="2781372"/>
                </a:lnTo>
                <a:lnTo>
                  <a:pt x="835191" y="2786013"/>
                </a:lnTo>
                <a:cubicBezTo>
                  <a:pt x="834329" y="2787091"/>
                  <a:pt x="832605" y="2787378"/>
                  <a:pt x="829157" y="2786228"/>
                </a:cubicBezTo>
                <a:cubicBezTo>
                  <a:pt x="819964" y="2781629"/>
                  <a:pt x="806172" y="2758632"/>
                  <a:pt x="801575" y="2777030"/>
                </a:cubicBezTo>
                <a:cubicBezTo>
                  <a:pt x="796978" y="2777030"/>
                  <a:pt x="783187" y="2740235"/>
                  <a:pt x="801575" y="2740235"/>
                </a:cubicBezTo>
                <a:cubicBezTo>
                  <a:pt x="778590" y="2721838"/>
                  <a:pt x="783187" y="2685043"/>
                  <a:pt x="778590" y="2648248"/>
                </a:cubicBezTo>
                <a:cubicBezTo>
                  <a:pt x="769396" y="2606854"/>
                  <a:pt x="760202" y="2556261"/>
                  <a:pt x="755604" y="2519466"/>
                </a:cubicBezTo>
                <a:cubicBezTo>
                  <a:pt x="751008" y="2510267"/>
                  <a:pt x="760202" y="2510267"/>
                  <a:pt x="760202" y="2501069"/>
                </a:cubicBezTo>
                <a:cubicBezTo>
                  <a:pt x="755604" y="2491870"/>
                  <a:pt x="760202" y="2478072"/>
                  <a:pt x="760202" y="2478072"/>
                </a:cubicBezTo>
                <a:cubicBezTo>
                  <a:pt x="760202" y="2473473"/>
                  <a:pt x="746411" y="2473473"/>
                  <a:pt x="751008" y="2455076"/>
                </a:cubicBezTo>
                <a:cubicBezTo>
                  <a:pt x="764799" y="2445877"/>
                  <a:pt x="760202" y="2464274"/>
                  <a:pt x="764799" y="2468874"/>
                </a:cubicBezTo>
                <a:cubicBezTo>
                  <a:pt x="764799" y="2473473"/>
                  <a:pt x="778590" y="2473473"/>
                  <a:pt x="778590" y="2478072"/>
                </a:cubicBezTo>
                <a:cubicBezTo>
                  <a:pt x="778590" y="2482672"/>
                  <a:pt x="764799" y="2505668"/>
                  <a:pt x="783187" y="2501069"/>
                </a:cubicBezTo>
                <a:cubicBezTo>
                  <a:pt x="792381" y="2496469"/>
                  <a:pt x="778590" y="2491870"/>
                  <a:pt x="783187" y="2487271"/>
                </a:cubicBezTo>
                <a:cubicBezTo>
                  <a:pt x="783187" y="2482672"/>
                  <a:pt x="806172" y="2482672"/>
                  <a:pt x="796978" y="2468874"/>
                </a:cubicBezTo>
                <a:cubicBezTo>
                  <a:pt x="783187" y="2464274"/>
                  <a:pt x="796978" y="2487271"/>
                  <a:pt x="783187" y="2482672"/>
                </a:cubicBezTo>
                <a:cubicBezTo>
                  <a:pt x="778590" y="2459675"/>
                  <a:pt x="792381" y="2432079"/>
                  <a:pt x="787784" y="2413682"/>
                </a:cubicBezTo>
                <a:cubicBezTo>
                  <a:pt x="773993" y="2413682"/>
                  <a:pt x="787784" y="2441278"/>
                  <a:pt x="778590" y="2450476"/>
                </a:cubicBezTo>
                <a:cubicBezTo>
                  <a:pt x="760202" y="2455076"/>
                  <a:pt x="764799" y="2441278"/>
                  <a:pt x="751008" y="2441278"/>
                </a:cubicBezTo>
                <a:cubicBezTo>
                  <a:pt x="741814" y="2395284"/>
                  <a:pt x="751008" y="2358490"/>
                  <a:pt x="760202" y="2321695"/>
                </a:cubicBezTo>
                <a:cubicBezTo>
                  <a:pt x="746411" y="2294099"/>
                  <a:pt x="746411" y="2261903"/>
                  <a:pt x="755604" y="2234307"/>
                </a:cubicBezTo>
                <a:close/>
                <a:moveTo>
                  <a:pt x="570199" y="2218775"/>
                </a:moveTo>
                <a:cubicBezTo>
                  <a:pt x="554798" y="2213639"/>
                  <a:pt x="549664" y="2223911"/>
                  <a:pt x="544531" y="2239320"/>
                </a:cubicBezTo>
                <a:lnTo>
                  <a:pt x="541243" y="2234739"/>
                </a:lnTo>
                <a:lnTo>
                  <a:pt x="541193" y="2235373"/>
                </a:lnTo>
                <a:cubicBezTo>
                  <a:pt x="540421" y="2244642"/>
                  <a:pt x="540421" y="2252366"/>
                  <a:pt x="543509" y="2255455"/>
                </a:cubicBezTo>
                <a:cubicBezTo>
                  <a:pt x="555862" y="2255455"/>
                  <a:pt x="555862" y="2249276"/>
                  <a:pt x="562038" y="2236917"/>
                </a:cubicBezTo>
                <a:lnTo>
                  <a:pt x="565096" y="2254051"/>
                </a:lnTo>
                <a:close/>
                <a:moveTo>
                  <a:pt x="940086" y="2021514"/>
                </a:moveTo>
                <a:lnTo>
                  <a:pt x="940061" y="2021588"/>
                </a:lnTo>
                <a:cubicBezTo>
                  <a:pt x="937188" y="2035385"/>
                  <a:pt x="934889" y="2050333"/>
                  <a:pt x="930292" y="2068731"/>
                </a:cubicBezTo>
                <a:cubicBezTo>
                  <a:pt x="925695" y="2068731"/>
                  <a:pt x="925695" y="2059532"/>
                  <a:pt x="921098" y="2059532"/>
                </a:cubicBezTo>
                <a:cubicBezTo>
                  <a:pt x="911904" y="2073330"/>
                  <a:pt x="930292" y="2073330"/>
                  <a:pt x="934890" y="2082529"/>
                </a:cubicBezTo>
                <a:cubicBezTo>
                  <a:pt x="930292" y="2091728"/>
                  <a:pt x="911904" y="2082529"/>
                  <a:pt x="911904" y="2077930"/>
                </a:cubicBezTo>
                <a:cubicBezTo>
                  <a:pt x="911904" y="2091728"/>
                  <a:pt x="916502" y="2100926"/>
                  <a:pt x="916502" y="2110125"/>
                </a:cubicBezTo>
                <a:cubicBezTo>
                  <a:pt x="907307" y="2123923"/>
                  <a:pt x="911904" y="2133122"/>
                  <a:pt x="911904" y="2146920"/>
                </a:cubicBezTo>
                <a:cubicBezTo>
                  <a:pt x="911904" y="2156118"/>
                  <a:pt x="902710" y="2160718"/>
                  <a:pt x="902710" y="2169916"/>
                </a:cubicBezTo>
                <a:cubicBezTo>
                  <a:pt x="902710" y="2179115"/>
                  <a:pt x="911904" y="2197512"/>
                  <a:pt x="907307" y="2220509"/>
                </a:cubicBezTo>
                <a:cubicBezTo>
                  <a:pt x="902710" y="2225108"/>
                  <a:pt x="898113" y="2229708"/>
                  <a:pt x="893516" y="2229708"/>
                </a:cubicBezTo>
                <a:cubicBezTo>
                  <a:pt x="893516" y="2238906"/>
                  <a:pt x="907307" y="2243506"/>
                  <a:pt x="893516" y="2252704"/>
                </a:cubicBezTo>
                <a:cubicBezTo>
                  <a:pt x="893516" y="2263053"/>
                  <a:pt x="901274" y="2286337"/>
                  <a:pt x="905152" y="2305094"/>
                </a:cubicBezTo>
                <a:lnTo>
                  <a:pt x="905268" y="2305989"/>
                </a:lnTo>
                <a:lnTo>
                  <a:pt x="909079" y="2303474"/>
                </a:lnTo>
                <a:cubicBezTo>
                  <a:pt x="916721" y="2292005"/>
                  <a:pt x="912900" y="2288182"/>
                  <a:pt x="912900" y="2284359"/>
                </a:cubicBezTo>
                <a:cubicBezTo>
                  <a:pt x="916721" y="2272890"/>
                  <a:pt x="912900" y="2299651"/>
                  <a:pt x="920542" y="2303474"/>
                </a:cubicBezTo>
                <a:cubicBezTo>
                  <a:pt x="924363" y="2288182"/>
                  <a:pt x="932006" y="2276713"/>
                  <a:pt x="935827" y="2261421"/>
                </a:cubicBezTo>
                <a:cubicBezTo>
                  <a:pt x="920542" y="2253776"/>
                  <a:pt x="912900" y="2238484"/>
                  <a:pt x="909079" y="2223192"/>
                </a:cubicBezTo>
                <a:cubicBezTo>
                  <a:pt x="909079" y="2215546"/>
                  <a:pt x="912900" y="2204077"/>
                  <a:pt x="924363" y="2204077"/>
                </a:cubicBezTo>
                <a:cubicBezTo>
                  <a:pt x="912900" y="2184962"/>
                  <a:pt x="932006" y="2162024"/>
                  <a:pt x="932006" y="2123795"/>
                </a:cubicBezTo>
                <a:cubicBezTo>
                  <a:pt x="935827" y="2119971"/>
                  <a:pt x="943469" y="2119971"/>
                  <a:pt x="947290" y="2123795"/>
                </a:cubicBezTo>
                <a:cubicBezTo>
                  <a:pt x="951110" y="2112326"/>
                  <a:pt x="943469" y="2112326"/>
                  <a:pt x="939647" y="2112326"/>
                </a:cubicBezTo>
                <a:cubicBezTo>
                  <a:pt x="947290" y="2093211"/>
                  <a:pt x="947290" y="2074097"/>
                  <a:pt x="951110" y="2047336"/>
                </a:cubicBezTo>
                <a:lnTo>
                  <a:pt x="960064" y="2023598"/>
                </a:lnTo>
                <a:lnTo>
                  <a:pt x="943674" y="2023598"/>
                </a:lnTo>
                <a:close/>
                <a:moveTo>
                  <a:pt x="947727" y="1530438"/>
                </a:moveTo>
                <a:lnTo>
                  <a:pt x="946574" y="1532222"/>
                </a:lnTo>
                <a:lnTo>
                  <a:pt x="948680" y="1535207"/>
                </a:lnTo>
                <a:close/>
                <a:moveTo>
                  <a:pt x="3378394" y="1479515"/>
                </a:moveTo>
                <a:lnTo>
                  <a:pt x="3381347" y="1480637"/>
                </a:lnTo>
                <a:lnTo>
                  <a:pt x="3380517" y="1480015"/>
                </a:lnTo>
                <a:close/>
                <a:moveTo>
                  <a:pt x="3733772" y="1173401"/>
                </a:moveTo>
                <a:lnTo>
                  <a:pt x="3737740" y="1174909"/>
                </a:lnTo>
                <a:lnTo>
                  <a:pt x="3736625" y="1174073"/>
                </a:lnTo>
                <a:close/>
                <a:moveTo>
                  <a:pt x="1524461" y="926944"/>
                </a:moveTo>
                <a:cubicBezTo>
                  <a:pt x="1522162" y="928094"/>
                  <a:pt x="1521013" y="930393"/>
                  <a:pt x="1523311" y="932693"/>
                </a:cubicBezTo>
                <a:lnTo>
                  <a:pt x="1521162" y="930584"/>
                </a:lnTo>
                <a:lnTo>
                  <a:pt x="1509661" y="939851"/>
                </a:lnTo>
                <a:cubicBezTo>
                  <a:pt x="1504527" y="944988"/>
                  <a:pt x="1509661" y="950124"/>
                  <a:pt x="1509661" y="955260"/>
                </a:cubicBezTo>
                <a:cubicBezTo>
                  <a:pt x="1494260" y="965533"/>
                  <a:pt x="1473725" y="980941"/>
                  <a:pt x="1463458" y="975805"/>
                </a:cubicBezTo>
                <a:cubicBezTo>
                  <a:pt x="1448057" y="980941"/>
                  <a:pt x="1463458" y="991214"/>
                  <a:pt x="1442923" y="996350"/>
                </a:cubicBezTo>
                <a:cubicBezTo>
                  <a:pt x="1432656" y="986078"/>
                  <a:pt x="1432656" y="975805"/>
                  <a:pt x="1448057" y="970669"/>
                </a:cubicBezTo>
                <a:cubicBezTo>
                  <a:pt x="1442923" y="955260"/>
                  <a:pt x="1427522" y="965533"/>
                  <a:pt x="1417255" y="975805"/>
                </a:cubicBezTo>
                <a:cubicBezTo>
                  <a:pt x="1422389" y="986078"/>
                  <a:pt x="1432656" y="986078"/>
                  <a:pt x="1437790" y="996350"/>
                </a:cubicBezTo>
                <a:cubicBezTo>
                  <a:pt x="1350517" y="1068257"/>
                  <a:pt x="1268378" y="1140165"/>
                  <a:pt x="1191373" y="1222345"/>
                </a:cubicBezTo>
                <a:cubicBezTo>
                  <a:pt x="1109235" y="1299388"/>
                  <a:pt x="1037363" y="1386704"/>
                  <a:pt x="980893" y="1479157"/>
                </a:cubicBezTo>
                <a:lnTo>
                  <a:pt x="968156" y="1498851"/>
                </a:lnTo>
                <a:lnTo>
                  <a:pt x="971666" y="1498412"/>
                </a:lnTo>
                <a:cubicBezTo>
                  <a:pt x="967069" y="1512210"/>
                  <a:pt x="962472" y="1530608"/>
                  <a:pt x="953278" y="1544406"/>
                </a:cubicBezTo>
                <a:cubicBezTo>
                  <a:pt x="948681" y="1553605"/>
                  <a:pt x="944084" y="1561653"/>
                  <a:pt x="938912" y="1567403"/>
                </a:cubicBezTo>
                <a:lnTo>
                  <a:pt x="922874" y="1575684"/>
                </a:lnTo>
                <a:lnTo>
                  <a:pt x="924422" y="1581881"/>
                </a:lnTo>
                <a:lnTo>
                  <a:pt x="923246" y="1583315"/>
                </a:lnTo>
                <a:lnTo>
                  <a:pt x="923971" y="1583500"/>
                </a:lnTo>
                <a:cubicBezTo>
                  <a:pt x="926845" y="1583500"/>
                  <a:pt x="930292" y="1583500"/>
                  <a:pt x="930292" y="1590399"/>
                </a:cubicBezTo>
                <a:cubicBezTo>
                  <a:pt x="921098" y="1604197"/>
                  <a:pt x="911904" y="1631793"/>
                  <a:pt x="898113" y="1640992"/>
                </a:cubicBezTo>
                <a:cubicBezTo>
                  <a:pt x="898113" y="1645591"/>
                  <a:pt x="902710" y="1645591"/>
                  <a:pt x="902710" y="1650190"/>
                </a:cubicBezTo>
                <a:cubicBezTo>
                  <a:pt x="893516" y="1673187"/>
                  <a:pt x="870531" y="1682386"/>
                  <a:pt x="879725" y="1709982"/>
                </a:cubicBezTo>
                <a:cubicBezTo>
                  <a:pt x="861337" y="1714582"/>
                  <a:pt x="852143" y="1765174"/>
                  <a:pt x="852143" y="1783572"/>
                </a:cubicBezTo>
                <a:cubicBezTo>
                  <a:pt x="838352" y="1783572"/>
                  <a:pt x="833754" y="1806568"/>
                  <a:pt x="824561" y="1815767"/>
                </a:cubicBezTo>
                <a:cubicBezTo>
                  <a:pt x="842949" y="1824966"/>
                  <a:pt x="847546" y="1806568"/>
                  <a:pt x="856740" y="1801969"/>
                </a:cubicBezTo>
                <a:cubicBezTo>
                  <a:pt x="870531" y="1811168"/>
                  <a:pt x="852143" y="1806568"/>
                  <a:pt x="847546" y="1820366"/>
                </a:cubicBezTo>
                <a:cubicBezTo>
                  <a:pt x="842949" y="1829565"/>
                  <a:pt x="861337" y="1829565"/>
                  <a:pt x="865934" y="1834164"/>
                </a:cubicBezTo>
                <a:cubicBezTo>
                  <a:pt x="879725" y="1806568"/>
                  <a:pt x="870531" y="1792770"/>
                  <a:pt x="865934" y="1778972"/>
                </a:cubicBezTo>
                <a:cubicBezTo>
                  <a:pt x="879725" y="1751376"/>
                  <a:pt x="884322" y="1732979"/>
                  <a:pt x="893516" y="1709982"/>
                </a:cubicBezTo>
                <a:cubicBezTo>
                  <a:pt x="902710" y="1691585"/>
                  <a:pt x="911904" y="1677787"/>
                  <a:pt x="925695" y="1659389"/>
                </a:cubicBezTo>
                <a:cubicBezTo>
                  <a:pt x="925695" y="1673187"/>
                  <a:pt x="939487" y="1677787"/>
                  <a:pt x="939487" y="1691585"/>
                </a:cubicBezTo>
                <a:cubicBezTo>
                  <a:pt x="948680" y="1691585"/>
                  <a:pt x="948680" y="1668588"/>
                  <a:pt x="957875" y="1668588"/>
                </a:cubicBezTo>
                <a:cubicBezTo>
                  <a:pt x="948680" y="1663989"/>
                  <a:pt x="944084" y="1663989"/>
                  <a:pt x="939487" y="1673187"/>
                </a:cubicBezTo>
                <a:cubicBezTo>
                  <a:pt x="930292" y="1663989"/>
                  <a:pt x="944084" y="1650190"/>
                  <a:pt x="948680" y="1636392"/>
                </a:cubicBezTo>
                <a:cubicBezTo>
                  <a:pt x="957875" y="1640992"/>
                  <a:pt x="962472" y="1645591"/>
                  <a:pt x="967069" y="1640992"/>
                </a:cubicBezTo>
                <a:cubicBezTo>
                  <a:pt x="980860" y="1627193"/>
                  <a:pt x="948680" y="1627193"/>
                  <a:pt x="967069" y="1613395"/>
                </a:cubicBezTo>
                <a:cubicBezTo>
                  <a:pt x="976263" y="1627193"/>
                  <a:pt x="971666" y="1627193"/>
                  <a:pt x="990054" y="1622594"/>
                </a:cubicBezTo>
                <a:cubicBezTo>
                  <a:pt x="990054" y="1613395"/>
                  <a:pt x="980860" y="1613395"/>
                  <a:pt x="980860" y="1622594"/>
                </a:cubicBezTo>
                <a:cubicBezTo>
                  <a:pt x="971666" y="1617995"/>
                  <a:pt x="985457" y="1608796"/>
                  <a:pt x="976263" y="1604197"/>
                </a:cubicBezTo>
                <a:cubicBezTo>
                  <a:pt x="990054" y="1599597"/>
                  <a:pt x="999248" y="1590399"/>
                  <a:pt x="1008442" y="1604197"/>
                </a:cubicBezTo>
                <a:cubicBezTo>
                  <a:pt x="1017636" y="1590399"/>
                  <a:pt x="1003845" y="1581200"/>
                  <a:pt x="1022233" y="1567402"/>
                </a:cubicBezTo>
                <a:cubicBezTo>
                  <a:pt x="1026830" y="1553604"/>
                  <a:pt x="1045218" y="1567402"/>
                  <a:pt x="1049816" y="1549005"/>
                </a:cubicBezTo>
                <a:cubicBezTo>
                  <a:pt x="1054413" y="1535207"/>
                  <a:pt x="1054413" y="1521409"/>
                  <a:pt x="1040621" y="1521409"/>
                </a:cubicBezTo>
                <a:cubicBezTo>
                  <a:pt x="1054413" y="1498412"/>
                  <a:pt x="1054413" y="1484614"/>
                  <a:pt x="1040621" y="1480015"/>
                </a:cubicBezTo>
                <a:cubicBezTo>
                  <a:pt x="1045218" y="1466217"/>
                  <a:pt x="1054413" y="1470816"/>
                  <a:pt x="1059010" y="1461618"/>
                </a:cubicBezTo>
                <a:cubicBezTo>
                  <a:pt x="1063607" y="1466217"/>
                  <a:pt x="1059010" y="1470816"/>
                  <a:pt x="1054413" y="1480015"/>
                </a:cubicBezTo>
                <a:cubicBezTo>
                  <a:pt x="1068204" y="1484614"/>
                  <a:pt x="1077398" y="1480015"/>
                  <a:pt x="1086592" y="1475416"/>
                </a:cubicBezTo>
                <a:cubicBezTo>
                  <a:pt x="1086592" y="1457018"/>
                  <a:pt x="1086592" y="1461618"/>
                  <a:pt x="1100383" y="1452419"/>
                </a:cubicBezTo>
                <a:cubicBezTo>
                  <a:pt x="1118771" y="1457018"/>
                  <a:pt x="1095786" y="1466217"/>
                  <a:pt x="1109577" y="1466217"/>
                </a:cubicBezTo>
                <a:cubicBezTo>
                  <a:pt x="1118771" y="1475416"/>
                  <a:pt x="1118771" y="1457018"/>
                  <a:pt x="1109577" y="1457018"/>
                </a:cubicBezTo>
                <a:cubicBezTo>
                  <a:pt x="1118771" y="1443220"/>
                  <a:pt x="1118771" y="1434022"/>
                  <a:pt x="1132562" y="1420224"/>
                </a:cubicBezTo>
                <a:cubicBezTo>
                  <a:pt x="1123368" y="1415624"/>
                  <a:pt x="1118771" y="1411025"/>
                  <a:pt x="1109577" y="1411025"/>
                </a:cubicBezTo>
                <a:cubicBezTo>
                  <a:pt x="1109577" y="1420224"/>
                  <a:pt x="1100383" y="1429422"/>
                  <a:pt x="1095786" y="1438621"/>
                </a:cubicBezTo>
                <a:cubicBezTo>
                  <a:pt x="1077398" y="1424823"/>
                  <a:pt x="1068204" y="1452419"/>
                  <a:pt x="1054413" y="1438621"/>
                </a:cubicBezTo>
                <a:cubicBezTo>
                  <a:pt x="1068204" y="1415624"/>
                  <a:pt x="1091189" y="1388028"/>
                  <a:pt x="1114174" y="1360432"/>
                </a:cubicBezTo>
                <a:cubicBezTo>
                  <a:pt x="1137159" y="1332836"/>
                  <a:pt x="1155548" y="1305239"/>
                  <a:pt x="1178533" y="1291441"/>
                </a:cubicBezTo>
                <a:cubicBezTo>
                  <a:pt x="1192324" y="1305239"/>
                  <a:pt x="1173936" y="1300640"/>
                  <a:pt x="1169339" y="1305239"/>
                </a:cubicBezTo>
                <a:cubicBezTo>
                  <a:pt x="1155548" y="1323637"/>
                  <a:pt x="1141756" y="1342034"/>
                  <a:pt x="1123368" y="1360432"/>
                </a:cubicBezTo>
                <a:cubicBezTo>
                  <a:pt x="1109577" y="1378829"/>
                  <a:pt x="1095786" y="1397227"/>
                  <a:pt x="1081995" y="1411025"/>
                </a:cubicBezTo>
                <a:cubicBezTo>
                  <a:pt x="1095786" y="1406426"/>
                  <a:pt x="1109577" y="1388028"/>
                  <a:pt x="1123368" y="1392628"/>
                </a:cubicBezTo>
                <a:cubicBezTo>
                  <a:pt x="1137159" y="1383429"/>
                  <a:pt x="1114174" y="1378829"/>
                  <a:pt x="1127966" y="1369631"/>
                </a:cubicBezTo>
                <a:cubicBezTo>
                  <a:pt x="1132562" y="1360432"/>
                  <a:pt x="1137159" y="1369631"/>
                  <a:pt x="1141756" y="1365031"/>
                </a:cubicBezTo>
                <a:cubicBezTo>
                  <a:pt x="1155548" y="1360432"/>
                  <a:pt x="1146354" y="1346634"/>
                  <a:pt x="1146354" y="1346634"/>
                </a:cubicBezTo>
                <a:cubicBezTo>
                  <a:pt x="1146354" y="1346634"/>
                  <a:pt x="1150951" y="1346634"/>
                  <a:pt x="1155548" y="1342034"/>
                </a:cubicBezTo>
                <a:cubicBezTo>
                  <a:pt x="1160144" y="1337435"/>
                  <a:pt x="1155548" y="1332836"/>
                  <a:pt x="1155548" y="1332836"/>
                </a:cubicBezTo>
                <a:cubicBezTo>
                  <a:pt x="1169339" y="1319037"/>
                  <a:pt x="1187727" y="1314438"/>
                  <a:pt x="1196921" y="1291441"/>
                </a:cubicBezTo>
                <a:cubicBezTo>
                  <a:pt x="1201518" y="1282243"/>
                  <a:pt x="1206115" y="1286842"/>
                  <a:pt x="1210712" y="1291441"/>
                </a:cubicBezTo>
                <a:cubicBezTo>
                  <a:pt x="1215309" y="1277643"/>
                  <a:pt x="1196921" y="1286842"/>
                  <a:pt x="1196921" y="1277643"/>
                </a:cubicBezTo>
                <a:cubicBezTo>
                  <a:pt x="1201518" y="1268445"/>
                  <a:pt x="1210712" y="1277643"/>
                  <a:pt x="1219907" y="1273044"/>
                </a:cubicBezTo>
                <a:cubicBezTo>
                  <a:pt x="1224504" y="1268445"/>
                  <a:pt x="1206115" y="1259246"/>
                  <a:pt x="1206115" y="1254647"/>
                </a:cubicBezTo>
                <a:cubicBezTo>
                  <a:pt x="1210712" y="1245448"/>
                  <a:pt x="1215309" y="1240849"/>
                  <a:pt x="1219907" y="1231650"/>
                </a:cubicBezTo>
                <a:cubicBezTo>
                  <a:pt x="1229100" y="1227051"/>
                  <a:pt x="1233697" y="1217852"/>
                  <a:pt x="1238294" y="1213253"/>
                </a:cubicBezTo>
                <a:cubicBezTo>
                  <a:pt x="1247489" y="1199455"/>
                  <a:pt x="1261280" y="1190256"/>
                  <a:pt x="1270474" y="1176458"/>
                </a:cubicBezTo>
                <a:cubicBezTo>
                  <a:pt x="1275071" y="1171859"/>
                  <a:pt x="1279668" y="1181058"/>
                  <a:pt x="1284265" y="1176458"/>
                </a:cubicBezTo>
                <a:cubicBezTo>
                  <a:pt x="1288862" y="1176458"/>
                  <a:pt x="1298056" y="1162660"/>
                  <a:pt x="1302653" y="1158061"/>
                </a:cubicBezTo>
                <a:cubicBezTo>
                  <a:pt x="1307250" y="1148862"/>
                  <a:pt x="1321041" y="1144263"/>
                  <a:pt x="1321041" y="1135064"/>
                </a:cubicBezTo>
                <a:cubicBezTo>
                  <a:pt x="1325638" y="1135064"/>
                  <a:pt x="1330235" y="1130465"/>
                  <a:pt x="1334833" y="1135064"/>
                </a:cubicBezTo>
                <a:cubicBezTo>
                  <a:pt x="1339430" y="1121266"/>
                  <a:pt x="1353220" y="1107468"/>
                  <a:pt x="1371608" y="1098270"/>
                </a:cubicBezTo>
                <a:cubicBezTo>
                  <a:pt x="1389997" y="1084471"/>
                  <a:pt x="1403788" y="1070673"/>
                  <a:pt x="1417579" y="1056875"/>
                </a:cubicBezTo>
                <a:cubicBezTo>
                  <a:pt x="1426773" y="1066074"/>
                  <a:pt x="1412982" y="1070673"/>
                  <a:pt x="1417579" y="1079872"/>
                </a:cubicBezTo>
                <a:cubicBezTo>
                  <a:pt x="1399191" y="1089071"/>
                  <a:pt x="1389997" y="1093670"/>
                  <a:pt x="1380803" y="1107468"/>
                </a:cubicBezTo>
                <a:cubicBezTo>
                  <a:pt x="1376206" y="1116667"/>
                  <a:pt x="1389997" y="1125866"/>
                  <a:pt x="1376206" y="1130465"/>
                </a:cubicBezTo>
                <a:cubicBezTo>
                  <a:pt x="1394594" y="1135064"/>
                  <a:pt x="1389997" y="1107468"/>
                  <a:pt x="1399191" y="1098270"/>
                </a:cubicBezTo>
                <a:cubicBezTo>
                  <a:pt x="1408385" y="1102869"/>
                  <a:pt x="1426773" y="1079872"/>
                  <a:pt x="1431371" y="1093670"/>
                </a:cubicBezTo>
                <a:cubicBezTo>
                  <a:pt x="1435968" y="1084471"/>
                  <a:pt x="1417579" y="1084471"/>
                  <a:pt x="1426773" y="1070673"/>
                </a:cubicBezTo>
                <a:cubicBezTo>
                  <a:pt x="1431371" y="1056875"/>
                  <a:pt x="1435968" y="1066074"/>
                  <a:pt x="1445161" y="1061475"/>
                </a:cubicBezTo>
                <a:cubicBezTo>
                  <a:pt x="1440564" y="1047676"/>
                  <a:pt x="1431371" y="1061475"/>
                  <a:pt x="1426773" y="1061475"/>
                </a:cubicBezTo>
                <a:cubicBezTo>
                  <a:pt x="1426773" y="1052276"/>
                  <a:pt x="1445161" y="1033878"/>
                  <a:pt x="1454356" y="1024679"/>
                </a:cubicBezTo>
                <a:cubicBezTo>
                  <a:pt x="1463550" y="1015481"/>
                  <a:pt x="1477341" y="1010881"/>
                  <a:pt x="1486535" y="1006282"/>
                </a:cubicBezTo>
                <a:cubicBezTo>
                  <a:pt x="1491132" y="1001683"/>
                  <a:pt x="1504923" y="1006282"/>
                  <a:pt x="1504923" y="1006282"/>
                </a:cubicBezTo>
                <a:cubicBezTo>
                  <a:pt x="1504923" y="1001683"/>
                  <a:pt x="1504923" y="997083"/>
                  <a:pt x="1504923" y="992484"/>
                </a:cubicBezTo>
                <a:cubicBezTo>
                  <a:pt x="1514117" y="987885"/>
                  <a:pt x="1527909" y="992484"/>
                  <a:pt x="1527909" y="974087"/>
                </a:cubicBezTo>
                <a:cubicBezTo>
                  <a:pt x="1532505" y="969487"/>
                  <a:pt x="1537102" y="974087"/>
                  <a:pt x="1537102" y="978686"/>
                </a:cubicBezTo>
                <a:cubicBezTo>
                  <a:pt x="1550894" y="974087"/>
                  <a:pt x="1546297" y="960289"/>
                  <a:pt x="1560087" y="955689"/>
                </a:cubicBezTo>
                <a:cubicBezTo>
                  <a:pt x="1560087" y="964888"/>
                  <a:pt x="1555491" y="969487"/>
                  <a:pt x="1546297" y="974087"/>
                </a:cubicBezTo>
                <a:cubicBezTo>
                  <a:pt x="1555491" y="978686"/>
                  <a:pt x="1564685" y="974087"/>
                  <a:pt x="1573879" y="978686"/>
                </a:cubicBezTo>
                <a:cubicBezTo>
                  <a:pt x="1578476" y="974087"/>
                  <a:pt x="1587670" y="964888"/>
                  <a:pt x="1578476" y="955689"/>
                </a:cubicBezTo>
                <a:cubicBezTo>
                  <a:pt x="1583073" y="955689"/>
                  <a:pt x="1606058" y="951090"/>
                  <a:pt x="1596864" y="941891"/>
                </a:cubicBezTo>
                <a:cubicBezTo>
                  <a:pt x="1587670" y="932693"/>
                  <a:pt x="1583073" y="955689"/>
                  <a:pt x="1569282" y="955689"/>
                </a:cubicBezTo>
                <a:cubicBezTo>
                  <a:pt x="1569282" y="946491"/>
                  <a:pt x="1578476" y="941891"/>
                  <a:pt x="1583073" y="937292"/>
                </a:cubicBezTo>
                <a:cubicBezTo>
                  <a:pt x="1573879" y="928094"/>
                  <a:pt x="1560087" y="941891"/>
                  <a:pt x="1550894" y="932693"/>
                </a:cubicBezTo>
                <a:cubicBezTo>
                  <a:pt x="1532505" y="946491"/>
                  <a:pt x="1527909" y="941891"/>
                  <a:pt x="1514117" y="941891"/>
                </a:cubicBezTo>
                <a:cubicBezTo>
                  <a:pt x="1509520" y="932693"/>
                  <a:pt x="1537102" y="946491"/>
                  <a:pt x="1532505" y="928094"/>
                </a:cubicBezTo>
                <a:cubicBezTo>
                  <a:pt x="1530207" y="925794"/>
                  <a:pt x="1526759" y="925794"/>
                  <a:pt x="1524461" y="926944"/>
                </a:cubicBezTo>
                <a:close/>
                <a:moveTo>
                  <a:pt x="1906157" y="733921"/>
                </a:moveTo>
                <a:cubicBezTo>
                  <a:pt x="1899179" y="736328"/>
                  <a:pt x="1897253" y="745958"/>
                  <a:pt x="1889553" y="749811"/>
                </a:cubicBezTo>
                <a:lnTo>
                  <a:pt x="1888793" y="749608"/>
                </a:lnTo>
                <a:lnTo>
                  <a:pt x="1891075" y="753319"/>
                </a:lnTo>
                <a:lnTo>
                  <a:pt x="1899796" y="744593"/>
                </a:lnTo>
                <a:lnTo>
                  <a:pt x="1899339" y="743069"/>
                </a:lnTo>
                <a:cubicBezTo>
                  <a:pt x="1900141" y="742106"/>
                  <a:pt x="1901745" y="740822"/>
                  <a:pt x="1903670" y="739538"/>
                </a:cubicBezTo>
                <a:lnTo>
                  <a:pt x="1905791" y="738595"/>
                </a:lnTo>
                <a:lnTo>
                  <a:pt x="1910246" y="734138"/>
                </a:lnTo>
                <a:close/>
                <a:moveTo>
                  <a:pt x="2038015" y="648390"/>
                </a:moveTo>
                <a:lnTo>
                  <a:pt x="2015195" y="652133"/>
                </a:lnTo>
                <a:cubicBezTo>
                  <a:pt x="2006001" y="656732"/>
                  <a:pt x="2010598" y="670530"/>
                  <a:pt x="1996807" y="670530"/>
                </a:cubicBezTo>
                <a:cubicBezTo>
                  <a:pt x="2001404" y="661332"/>
                  <a:pt x="1992210" y="662481"/>
                  <a:pt x="1980717" y="664781"/>
                </a:cubicBezTo>
                <a:lnTo>
                  <a:pt x="1972454" y="666272"/>
                </a:lnTo>
                <a:lnTo>
                  <a:pt x="1972333" y="666347"/>
                </a:lnTo>
                <a:lnTo>
                  <a:pt x="1971803" y="666389"/>
                </a:lnTo>
                <a:lnTo>
                  <a:pt x="1963191" y="667943"/>
                </a:lnTo>
                <a:lnTo>
                  <a:pt x="1959632" y="667364"/>
                </a:lnTo>
                <a:lnTo>
                  <a:pt x="1956290" y="667631"/>
                </a:lnTo>
                <a:cubicBezTo>
                  <a:pt x="1963991" y="672767"/>
                  <a:pt x="1969124" y="677903"/>
                  <a:pt x="1971050" y="683682"/>
                </a:cubicBezTo>
                <a:lnTo>
                  <a:pt x="1970975" y="684015"/>
                </a:lnTo>
                <a:lnTo>
                  <a:pt x="1971523" y="684328"/>
                </a:lnTo>
                <a:cubicBezTo>
                  <a:pt x="1976120" y="687778"/>
                  <a:pt x="1980717" y="691227"/>
                  <a:pt x="1987613" y="693527"/>
                </a:cubicBezTo>
                <a:cubicBezTo>
                  <a:pt x="1989912" y="684328"/>
                  <a:pt x="1997956" y="678579"/>
                  <a:pt x="2008300" y="673980"/>
                </a:cubicBezTo>
                <a:lnTo>
                  <a:pt x="2041123" y="661938"/>
                </a:lnTo>
                <a:lnTo>
                  <a:pt x="2038429" y="662495"/>
                </a:lnTo>
                <a:close/>
                <a:moveTo>
                  <a:pt x="2030488" y="637937"/>
                </a:moveTo>
                <a:lnTo>
                  <a:pt x="2019759" y="641356"/>
                </a:lnTo>
                <a:lnTo>
                  <a:pt x="2020942" y="642934"/>
                </a:lnTo>
                <a:lnTo>
                  <a:pt x="2037854" y="642934"/>
                </a:lnTo>
                <a:lnTo>
                  <a:pt x="2037848" y="642727"/>
                </a:lnTo>
                <a:lnTo>
                  <a:pt x="2033583" y="640060"/>
                </a:lnTo>
                <a:lnTo>
                  <a:pt x="2032620" y="638734"/>
                </a:lnTo>
                <a:close/>
                <a:moveTo>
                  <a:pt x="1951157" y="636813"/>
                </a:moveTo>
                <a:cubicBezTo>
                  <a:pt x="1935756" y="636813"/>
                  <a:pt x="1930622" y="641950"/>
                  <a:pt x="1925488" y="652222"/>
                </a:cubicBezTo>
                <a:cubicBezTo>
                  <a:pt x="1928055" y="657358"/>
                  <a:pt x="1931264" y="660569"/>
                  <a:pt x="1934954" y="662414"/>
                </a:cubicBezTo>
                <a:lnTo>
                  <a:pt x="1938955" y="663064"/>
                </a:lnTo>
                <a:lnTo>
                  <a:pt x="1940493" y="660756"/>
                </a:lnTo>
                <a:cubicBezTo>
                  <a:pt x="1939344" y="659032"/>
                  <a:pt x="1937045" y="656732"/>
                  <a:pt x="1937045" y="652133"/>
                </a:cubicBezTo>
                <a:lnTo>
                  <a:pt x="1941549" y="651232"/>
                </a:lnTo>
                <a:lnTo>
                  <a:pt x="1946023" y="644518"/>
                </a:lnTo>
                <a:cubicBezTo>
                  <a:pt x="1948590" y="641950"/>
                  <a:pt x="1951157" y="639382"/>
                  <a:pt x="1951157" y="636813"/>
                </a:cubicBezTo>
                <a:close/>
                <a:moveTo>
                  <a:pt x="2084151" y="619938"/>
                </a:moveTo>
                <a:lnTo>
                  <a:pt x="2080630" y="620721"/>
                </a:lnTo>
                <a:lnTo>
                  <a:pt x="2074365" y="626541"/>
                </a:lnTo>
                <a:cubicBezTo>
                  <a:pt x="2074365" y="636813"/>
                  <a:pt x="2094900" y="626541"/>
                  <a:pt x="2089766" y="641950"/>
                </a:cubicBezTo>
                <a:cubicBezTo>
                  <a:pt x="2084632" y="641950"/>
                  <a:pt x="2069231" y="652222"/>
                  <a:pt x="2069231" y="641950"/>
                </a:cubicBezTo>
                <a:cubicBezTo>
                  <a:pt x="2061531" y="645802"/>
                  <a:pt x="2059606" y="655433"/>
                  <a:pt x="2050461" y="660007"/>
                </a:cubicBezTo>
                <a:lnTo>
                  <a:pt x="2042902" y="661570"/>
                </a:lnTo>
                <a:lnTo>
                  <a:pt x="2045866" y="667224"/>
                </a:lnTo>
                <a:cubicBezTo>
                  <a:pt x="2051684" y="669380"/>
                  <a:pt x="2064613" y="662481"/>
                  <a:pt x="2074957" y="665931"/>
                </a:cubicBezTo>
                <a:cubicBezTo>
                  <a:pt x="2088748" y="661331"/>
                  <a:pt x="2079553" y="638335"/>
                  <a:pt x="2102539" y="642934"/>
                </a:cubicBezTo>
                <a:cubicBezTo>
                  <a:pt x="2102539" y="647533"/>
                  <a:pt x="2097942" y="647533"/>
                  <a:pt x="2093345" y="652133"/>
                </a:cubicBezTo>
                <a:cubicBezTo>
                  <a:pt x="2093345" y="661331"/>
                  <a:pt x="2111733" y="652133"/>
                  <a:pt x="2116330" y="647533"/>
                </a:cubicBezTo>
                <a:cubicBezTo>
                  <a:pt x="2111733" y="642934"/>
                  <a:pt x="2107136" y="638335"/>
                  <a:pt x="2102539" y="638335"/>
                </a:cubicBezTo>
                <a:cubicBezTo>
                  <a:pt x="2088748" y="624537"/>
                  <a:pt x="2079553" y="638335"/>
                  <a:pt x="2084151" y="619938"/>
                </a:cubicBezTo>
                <a:close/>
                <a:moveTo>
                  <a:pt x="2124015" y="616620"/>
                </a:moveTo>
                <a:lnTo>
                  <a:pt x="2116474" y="623028"/>
                </a:lnTo>
                <a:cubicBezTo>
                  <a:pt x="2111733" y="631436"/>
                  <a:pt x="2118628" y="641785"/>
                  <a:pt x="2125524" y="652133"/>
                </a:cubicBezTo>
                <a:lnTo>
                  <a:pt x="2125666" y="652100"/>
                </a:lnTo>
                <a:lnTo>
                  <a:pt x="2120568" y="634888"/>
                </a:lnTo>
                <a:lnTo>
                  <a:pt x="2124815" y="629311"/>
                </a:lnTo>
                <a:lnTo>
                  <a:pt x="2120927" y="629136"/>
                </a:lnTo>
                <a:lnTo>
                  <a:pt x="2124892" y="617236"/>
                </a:lnTo>
                <a:close/>
                <a:moveTo>
                  <a:pt x="2089766" y="595723"/>
                </a:moveTo>
                <a:cubicBezTo>
                  <a:pt x="2082066" y="598292"/>
                  <a:pt x="2082066" y="604712"/>
                  <a:pt x="2082066" y="611133"/>
                </a:cubicBezTo>
                <a:lnTo>
                  <a:pt x="2081333" y="618098"/>
                </a:lnTo>
                <a:lnTo>
                  <a:pt x="2092943" y="615430"/>
                </a:lnTo>
                <a:close/>
                <a:moveTo>
                  <a:pt x="1951157" y="575178"/>
                </a:moveTo>
                <a:cubicBezTo>
                  <a:pt x="1930622" y="575178"/>
                  <a:pt x="1940889" y="590587"/>
                  <a:pt x="1935756" y="600860"/>
                </a:cubicBezTo>
                <a:cubicBezTo>
                  <a:pt x="1925488" y="600860"/>
                  <a:pt x="1930622" y="575178"/>
                  <a:pt x="1910087" y="590587"/>
                </a:cubicBezTo>
                <a:cubicBezTo>
                  <a:pt x="1910087" y="595723"/>
                  <a:pt x="1915221" y="605996"/>
                  <a:pt x="1904954" y="616268"/>
                </a:cubicBezTo>
                <a:cubicBezTo>
                  <a:pt x="1910087" y="626541"/>
                  <a:pt x="1910087" y="600860"/>
                  <a:pt x="1930622" y="605996"/>
                </a:cubicBezTo>
                <a:cubicBezTo>
                  <a:pt x="1925488" y="621405"/>
                  <a:pt x="1946023" y="611132"/>
                  <a:pt x="1951157" y="616268"/>
                </a:cubicBezTo>
                <a:cubicBezTo>
                  <a:pt x="1951157" y="616268"/>
                  <a:pt x="1951157" y="626541"/>
                  <a:pt x="1951157" y="631677"/>
                </a:cubicBezTo>
                <a:cubicBezTo>
                  <a:pt x="1956290" y="636813"/>
                  <a:pt x="1966558" y="631677"/>
                  <a:pt x="1966558" y="641950"/>
                </a:cubicBezTo>
                <a:lnTo>
                  <a:pt x="1959258" y="647688"/>
                </a:lnTo>
                <a:lnTo>
                  <a:pt x="1977269" y="644084"/>
                </a:lnTo>
                <a:cubicBezTo>
                  <a:pt x="1989911" y="640634"/>
                  <a:pt x="2001404" y="636035"/>
                  <a:pt x="2010598" y="629136"/>
                </a:cubicBezTo>
                <a:lnTo>
                  <a:pt x="2013591" y="633129"/>
                </a:lnTo>
                <a:lnTo>
                  <a:pt x="2015328" y="629109"/>
                </a:lnTo>
                <a:cubicBezTo>
                  <a:pt x="2017895" y="625257"/>
                  <a:pt x="2020462" y="621405"/>
                  <a:pt x="2012761" y="616268"/>
                </a:cubicBezTo>
                <a:cubicBezTo>
                  <a:pt x="2007627" y="621405"/>
                  <a:pt x="2007627" y="631677"/>
                  <a:pt x="1987092" y="631677"/>
                </a:cubicBezTo>
                <a:cubicBezTo>
                  <a:pt x="1987092" y="621405"/>
                  <a:pt x="1981959" y="621405"/>
                  <a:pt x="1976825" y="626541"/>
                </a:cubicBezTo>
                <a:cubicBezTo>
                  <a:pt x="1976825" y="611132"/>
                  <a:pt x="1981959" y="590587"/>
                  <a:pt x="1966558" y="585451"/>
                </a:cubicBezTo>
                <a:cubicBezTo>
                  <a:pt x="1961424" y="590587"/>
                  <a:pt x="1966558" y="605996"/>
                  <a:pt x="1946023" y="605996"/>
                </a:cubicBezTo>
                <a:cubicBezTo>
                  <a:pt x="1935756" y="590587"/>
                  <a:pt x="1961424" y="590587"/>
                  <a:pt x="1951157" y="575178"/>
                </a:cubicBezTo>
                <a:close/>
                <a:moveTo>
                  <a:pt x="2118450" y="0"/>
                </a:moveTo>
                <a:cubicBezTo>
                  <a:pt x="2112274" y="18539"/>
                  <a:pt x="2124627" y="18539"/>
                  <a:pt x="2124627" y="30897"/>
                </a:cubicBezTo>
                <a:cubicBezTo>
                  <a:pt x="2161684" y="37076"/>
                  <a:pt x="2174037" y="24718"/>
                  <a:pt x="2204918" y="30897"/>
                </a:cubicBezTo>
                <a:cubicBezTo>
                  <a:pt x="2204918" y="43256"/>
                  <a:pt x="2192565" y="55614"/>
                  <a:pt x="2180213" y="55614"/>
                </a:cubicBezTo>
                <a:cubicBezTo>
                  <a:pt x="2198741" y="74152"/>
                  <a:pt x="2211094" y="37076"/>
                  <a:pt x="2223446" y="30897"/>
                </a:cubicBezTo>
                <a:cubicBezTo>
                  <a:pt x="2248151" y="24718"/>
                  <a:pt x="2241975" y="49435"/>
                  <a:pt x="2266680" y="43256"/>
                </a:cubicBezTo>
                <a:cubicBezTo>
                  <a:pt x="2279033" y="43256"/>
                  <a:pt x="2260504" y="18539"/>
                  <a:pt x="2241975" y="30897"/>
                </a:cubicBezTo>
                <a:cubicBezTo>
                  <a:pt x="2254328" y="0"/>
                  <a:pt x="2266680" y="37076"/>
                  <a:pt x="2285209" y="37076"/>
                </a:cubicBezTo>
                <a:cubicBezTo>
                  <a:pt x="2309914" y="30897"/>
                  <a:pt x="2291385" y="18539"/>
                  <a:pt x="2303738" y="6180"/>
                </a:cubicBezTo>
                <a:cubicBezTo>
                  <a:pt x="2328443" y="6180"/>
                  <a:pt x="2297561" y="30897"/>
                  <a:pt x="2322266" y="30897"/>
                </a:cubicBezTo>
                <a:cubicBezTo>
                  <a:pt x="2328443" y="18539"/>
                  <a:pt x="2359324" y="24718"/>
                  <a:pt x="2346971" y="0"/>
                </a:cubicBezTo>
                <a:cubicBezTo>
                  <a:pt x="2371676" y="12359"/>
                  <a:pt x="2408734" y="-6179"/>
                  <a:pt x="2390205" y="12359"/>
                </a:cubicBezTo>
                <a:cubicBezTo>
                  <a:pt x="2408734" y="12359"/>
                  <a:pt x="2439615" y="24718"/>
                  <a:pt x="2445791" y="6180"/>
                </a:cubicBezTo>
                <a:cubicBezTo>
                  <a:pt x="2458144" y="12359"/>
                  <a:pt x="2445791" y="18539"/>
                  <a:pt x="2445791" y="24718"/>
                </a:cubicBezTo>
                <a:cubicBezTo>
                  <a:pt x="2470496" y="30897"/>
                  <a:pt x="2458144" y="6180"/>
                  <a:pt x="2470496" y="6180"/>
                </a:cubicBezTo>
                <a:cubicBezTo>
                  <a:pt x="2476672" y="24718"/>
                  <a:pt x="2489025" y="-6179"/>
                  <a:pt x="2519906" y="6180"/>
                </a:cubicBezTo>
                <a:cubicBezTo>
                  <a:pt x="2513730" y="18539"/>
                  <a:pt x="2507553" y="24718"/>
                  <a:pt x="2501377" y="37076"/>
                </a:cubicBezTo>
                <a:cubicBezTo>
                  <a:pt x="2377852" y="24718"/>
                  <a:pt x="2328443" y="49435"/>
                  <a:pt x="2223446" y="61794"/>
                </a:cubicBezTo>
                <a:cubicBezTo>
                  <a:pt x="2211094" y="61794"/>
                  <a:pt x="2223446" y="74152"/>
                  <a:pt x="2229623" y="74152"/>
                </a:cubicBezTo>
                <a:cubicBezTo>
                  <a:pt x="2204918" y="80332"/>
                  <a:pt x="2180213" y="86511"/>
                  <a:pt x="2161684" y="86511"/>
                </a:cubicBezTo>
                <a:cubicBezTo>
                  <a:pt x="2161684" y="86511"/>
                  <a:pt x="2149332" y="80332"/>
                  <a:pt x="2143155" y="80332"/>
                </a:cubicBezTo>
                <a:cubicBezTo>
                  <a:pt x="2136979" y="80332"/>
                  <a:pt x="2130803" y="86511"/>
                  <a:pt x="2130803" y="86511"/>
                </a:cubicBezTo>
                <a:cubicBezTo>
                  <a:pt x="2124627" y="86511"/>
                  <a:pt x="2136979" y="67973"/>
                  <a:pt x="2106098" y="80332"/>
                </a:cubicBezTo>
                <a:cubicBezTo>
                  <a:pt x="2112274" y="37076"/>
                  <a:pt x="2149332" y="61794"/>
                  <a:pt x="2167860" y="55614"/>
                </a:cubicBezTo>
                <a:cubicBezTo>
                  <a:pt x="2136979" y="30897"/>
                  <a:pt x="2093745" y="30897"/>
                  <a:pt x="2044336" y="30897"/>
                </a:cubicBezTo>
                <a:cubicBezTo>
                  <a:pt x="2050512" y="24718"/>
                  <a:pt x="2050512" y="18539"/>
                  <a:pt x="2050512" y="12359"/>
                </a:cubicBezTo>
                <a:cubicBezTo>
                  <a:pt x="2025807" y="24718"/>
                  <a:pt x="2038159" y="43256"/>
                  <a:pt x="2050512" y="61794"/>
                </a:cubicBezTo>
                <a:cubicBezTo>
                  <a:pt x="2081393" y="61794"/>
                  <a:pt x="2069041" y="37076"/>
                  <a:pt x="2093745" y="37076"/>
                </a:cubicBezTo>
                <a:cubicBezTo>
                  <a:pt x="2093745" y="61794"/>
                  <a:pt x="2075217" y="92690"/>
                  <a:pt x="2112274" y="92690"/>
                </a:cubicBezTo>
                <a:cubicBezTo>
                  <a:pt x="2087569" y="98870"/>
                  <a:pt x="2056688" y="111228"/>
                  <a:pt x="2025807" y="117408"/>
                </a:cubicBezTo>
                <a:cubicBezTo>
                  <a:pt x="1994926" y="129766"/>
                  <a:pt x="1964044" y="135946"/>
                  <a:pt x="1933163" y="129766"/>
                </a:cubicBezTo>
                <a:cubicBezTo>
                  <a:pt x="1914635" y="148304"/>
                  <a:pt x="1871401" y="154484"/>
                  <a:pt x="1834343" y="160663"/>
                </a:cubicBezTo>
                <a:cubicBezTo>
                  <a:pt x="1821991" y="166842"/>
                  <a:pt x="1834343" y="185380"/>
                  <a:pt x="1815815" y="185380"/>
                </a:cubicBezTo>
                <a:cubicBezTo>
                  <a:pt x="1797286" y="179201"/>
                  <a:pt x="1791110" y="166842"/>
                  <a:pt x="1784933" y="154484"/>
                </a:cubicBezTo>
                <a:cubicBezTo>
                  <a:pt x="1754052" y="166842"/>
                  <a:pt x="1760229" y="160663"/>
                  <a:pt x="1723171" y="173022"/>
                </a:cubicBezTo>
                <a:cubicBezTo>
                  <a:pt x="1723171" y="185380"/>
                  <a:pt x="1735524" y="191560"/>
                  <a:pt x="1735524" y="197739"/>
                </a:cubicBezTo>
                <a:cubicBezTo>
                  <a:pt x="1741700" y="179201"/>
                  <a:pt x="1766405" y="179201"/>
                  <a:pt x="1772581" y="160663"/>
                </a:cubicBezTo>
                <a:cubicBezTo>
                  <a:pt x="1821991" y="185380"/>
                  <a:pt x="1760229" y="216277"/>
                  <a:pt x="1729347" y="216277"/>
                </a:cubicBezTo>
                <a:cubicBezTo>
                  <a:pt x="1729347" y="216277"/>
                  <a:pt x="1735524" y="203918"/>
                  <a:pt x="1729347" y="203918"/>
                </a:cubicBezTo>
                <a:cubicBezTo>
                  <a:pt x="1729347" y="203918"/>
                  <a:pt x="1698466" y="216277"/>
                  <a:pt x="1704642" y="222456"/>
                </a:cubicBezTo>
                <a:cubicBezTo>
                  <a:pt x="1686114" y="228636"/>
                  <a:pt x="1661409" y="240994"/>
                  <a:pt x="1630527" y="247174"/>
                </a:cubicBezTo>
                <a:cubicBezTo>
                  <a:pt x="1605823" y="265712"/>
                  <a:pt x="1574941" y="278070"/>
                  <a:pt x="1550236" y="290429"/>
                </a:cubicBezTo>
                <a:cubicBezTo>
                  <a:pt x="1513179" y="308967"/>
                  <a:pt x="1476121" y="321325"/>
                  <a:pt x="1445240" y="339864"/>
                </a:cubicBezTo>
                <a:cubicBezTo>
                  <a:pt x="1432888" y="346043"/>
                  <a:pt x="1420535" y="364581"/>
                  <a:pt x="1402007" y="376940"/>
                </a:cubicBezTo>
                <a:cubicBezTo>
                  <a:pt x="1377302" y="389298"/>
                  <a:pt x="1358773" y="401657"/>
                  <a:pt x="1352597" y="420195"/>
                </a:cubicBezTo>
                <a:cubicBezTo>
                  <a:pt x="1364949" y="438733"/>
                  <a:pt x="1389654" y="414016"/>
                  <a:pt x="1402007" y="438733"/>
                </a:cubicBezTo>
                <a:cubicBezTo>
                  <a:pt x="1420535" y="414016"/>
                  <a:pt x="1463769" y="395477"/>
                  <a:pt x="1482298" y="420195"/>
                </a:cubicBezTo>
                <a:cubicBezTo>
                  <a:pt x="1476121" y="395477"/>
                  <a:pt x="1494650" y="376940"/>
                  <a:pt x="1513179" y="364581"/>
                </a:cubicBezTo>
                <a:cubicBezTo>
                  <a:pt x="1507003" y="346043"/>
                  <a:pt x="1500826" y="352222"/>
                  <a:pt x="1494650" y="339864"/>
                </a:cubicBezTo>
                <a:cubicBezTo>
                  <a:pt x="1525531" y="321325"/>
                  <a:pt x="1525531" y="364581"/>
                  <a:pt x="1525531" y="376940"/>
                </a:cubicBezTo>
                <a:cubicBezTo>
                  <a:pt x="1531708" y="383119"/>
                  <a:pt x="1550236" y="364581"/>
                  <a:pt x="1568765" y="364581"/>
                </a:cubicBezTo>
                <a:cubicBezTo>
                  <a:pt x="1581118" y="358402"/>
                  <a:pt x="1556413" y="346043"/>
                  <a:pt x="1568765" y="333684"/>
                </a:cubicBezTo>
                <a:cubicBezTo>
                  <a:pt x="1562589" y="327505"/>
                  <a:pt x="1544060" y="364581"/>
                  <a:pt x="1525531" y="352222"/>
                </a:cubicBezTo>
                <a:cubicBezTo>
                  <a:pt x="1531708" y="346043"/>
                  <a:pt x="1537884" y="333684"/>
                  <a:pt x="1531708" y="321325"/>
                </a:cubicBezTo>
                <a:cubicBezTo>
                  <a:pt x="1556413" y="321325"/>
                  <a:pt x="1581118" y="308967"/>
                  <a:pt x="1605823" y="296608"/>
                </a:cubicBezTo>
                <a:cubicBezTo>
                  <a:pt x="1630527" y="284250"/>
                  <a:pt x="1661409" y="271891"/>
                  <a:pt x="1692290" y="265712"/>
                </a:cubicBezTo>
                <a:cubicBezTo>
                  <a:pt x="1716995" y="271891"/>
                  <a:pt x="1655232" y="278070"/>
                  <a:pt x="1667585" y="290429"/>
                </a:cubicBezTo>
                <a:cubicBezTo>
                  <a:pt x="1673761" y="308967"/>
                  <a:pt x="1692290" y="296608"/>
                  <a:pt x="1704642" y="290429"/>
                </a:cubicBezTo>
                <a:cubicBezTo>
                  <a:pt x="1723171" y="290429"/>
                  <a:pt x="1704642" y="265712"/>
                  <a:pt x="1723171" y="265712"/>
                </a:cubicBezTo>
                <a:cubicBezTo>
                  <a:pt x="1716995" y="290429"/>
                  <a:pt x="1741700" y="284250"/>
                  <a:pt x="1747876" y="278070"/>
                </a:cubicBezTo>
                <a:cubicBezTo>
                  <a:pt x="1760229" y="265712"/>
                  <a:pt x="1741700" y="253353"/>
                  <a:pt x="1760229" y="271891"/>
                </a:cubicBezTo>
                <a:cubicBezTo>
                  <a:pt x="1772581" y="284250"/>
                  <a:pt x="1791110" y="284250"/>
                  <a:pt x="1803462" y="271891"/>
                </a:cubicBezTo>
                <a:cubicBezTo>
                  <a:pt x="1791110" y="259532"/>
                  <a:pt x="1772581" y="265712"/>
                  <a:pt x="1772581" y="247174"/>
                </a:cubicBezTo>
                <a:cubicBezTo>
                  <a:pt x="1791110" y="240994"/>
                  <a:pt x="1791110" y="259532"/>
                  <a:pt x="1803462" y="259532"/>
                </a:cubicBezTo>
                <a:cubicBezTo>
                  <a:pt x="1809638" y="253353"/>
                  <a:pt x="1809638" y="247174"/>
                  <a:pt x="1815815" y="247174"/>
                </a:cubicBezTo>
                <a:cubicBezTo>
                  <a:pt x="1815815" y="228636"/>
                  <a:pt x="1803462" y="240994"/>
                  <a:pt x="1791110" y="234815"/>
                </a:cubicBezTo>
                <a:cubicBezTo>
                  <a:pt x="1784933" y="222456"/>
                  <a:pt x="1809638" y="222456"/>
                  <a:pt x="1809638" y="222456"/>
                </a:cubicBezTo>
                <a:cubicBezTo>
                  <a:pt x="1821991" y="216277"/>
                  <a:pt x="1821991" y="210098"/>
                  <a:pt x="1828167" y="203918"/>
                </a:cubicBezTo>
                <a:cubicBezTo>
                  <a:pt x="1859048" y="197739"/>
                  <a:pt x="1896106" y="197739"/>
                  <a:pt x="1926987" y="185380"/>
                </a:cubicBezTo>
                <a:cubicBezTo>
                  <a:pt x="1914635" y="203918"/>
                  <a:pt x="1908458" y="191560"/>
                  <a:pt x="1883753" y="203918"/>
                </a:cubicBezTo>
                <a:cubicBezTo>
                  <a:pt x="1883753" y="216277"/>
                  <a:pt x="1902282" y="210098"/>
                  <a:pt x="1920811" y="203918"/>
                </a:cubicBezTo>
                <a:cubicBezTo>
                  <a:pt x="1926987" y="222456"/>
                  <a:pt x="1939339" y="222456"/>
                  <a:pt x="1951692" y="228636"/>
                </a:cubicBezTo>
                <a:cubicBezTo>
                  <a:pt x="1970221" y="216277"/>
                  <a:pt x="1933163" y="216277"/>
                  <a:pt x="1939339" y="197739"/>
                </a:cubicBezTo>
                <a:cubicBezTo>
                  <a:pt x="1970221" y="185380"/>
                  <a:pt x="1970221" y="222456"/>
                  <a:pt x="1988749" y="234815"/>
                </a:cubicBezTo>
                <a:cubicBezTo>
                  <a:pt x="2013454" y="228636"/>
                  <a:pt x="2025807" y="234815"/>
                  <a:pt x="2044336" y="234815"/>
                </a:cubicBezTo>
                <a:cubicBezTo>
                  <a:pt x="2056688" y="234815"/>
                  <a:pt x="2044336" y="216277"/>
                  <a:pt x="2050512" y="210098"/>
                </a:cubicBezTo>
                <a:cubicBezTo>
                  <a:pt x="2081393" y="203918"/>
                  <a:pt x="2081393" y="234815"/>
                  <a:pt x="2118450" y="222456"/>
                </a:cubicBezTo>
                <a:cubicBezTo>
                  <a:pt x="2118450" y="247174"/>
                  <a:pt x="2143155" y="240994"/>
                  <a:pt x="2136979" y="271891"/>
                </a:cubicBezTo>
                <a:cubicBezTo>
                  <a:pt x="2118450" y="259532"/>
                  <a:pt x="2099922" y="284250"/>
                  <a:pt x="2087569" y="296608"/>
                </a:cubicBezTo>
                <a:cubicBezTo>
                  <a:pt x="2093745" y="302788"/>
                  <a:pt x="2106098" y="296608"/>
                  <a:pt x="2112274" y="296608"/>
                </a:cubicBezTo>
                <a:cubicBezTo>
                  <a:pt x="2112274" y="302788"/>
                  <a:pt x="2106098" y="315146"/>
                  <a:pt x="2112274" y="321325"/>
                </a:cubicBezTo>
                <a:cubicBezTo>
                  <a:pt x="2099922" y="327505"/>
                  <a:pt x="2093745" y="321325"/>
                  <a:pt x="2093745" y="308967"/>
                </a:cubicBezTo>
                <a:cubicBezTo>
                  <a:pt x="2081393" y="302788"/>
                  <a:pt x="2081393" y="333684"/>
                  <a:pt x="2075217" y="315146"/>
                </a:cubicBezTo>
                <a:cubicBezTo>
                  <a:pt x="2062864" y="308967"/>
                  <a:pt x="2069041" y="302788"/>
                  <a:pt x="2081393" y="302788"/>
                </a:cubicBezTo>
                <a:cubicBezTo>
                  <a:pt x="2069041" y="290429"/>
                  <a:pt x="2075217" y="271891"/>
                  <a:pt x="2087569" y="265712"/>
                </a:cubicBezTo>
                <a:cubicBezTo>
                  <a:pt x="2075217" y="247174"/>
                  <a:pt x="2069041" y="278070"/>
                  <a:pt x="2050512" y="278070"/>
                </a:cubicBezTo>
                <a:cubicBezTo>
                  <a:pt x="2044336" y="265712"/>
                  <a:pt x="2038159" y="253353"/>
                  <a:pt x="2038159" y="234815"/>
                </a:cubicBezTo>
                <a:cubicBezTo>
                  <a:pt x="2019631" y="240994"/>
                  <a:pt x="2038159" y="265712"/>
                  <a:pt x="2019631" y="271891"/>
                </a:cubicBezTo>
                <a:cubicBezTo>
                  <a:pt x="2019631" y="284250"/>
                  <a:pt x="2044336" y="271891"/>
                  <a:pt x="2038159" y="290429"/>
                </a:cubicBezTo>
                <a:cubicBezTo>
                  <a:pt x="2031983" y="290429"/>
                  <a:pt x="2013454" y="302788"/>
                  <a:pt x="2013454" y="290429"/>
                </a:cubicBezTo>
                <a:cubicBezTo>
                  <a:pt x="2001102" y="296608"/>
                  <a:pt x="2001102" y="315146"/>
                  <a:pt x="1976397" y="315146"/>
                </a:cubicBezTo>
                <a:cubicBezTo>
                  <a:pt x="1982573" y="290429"/>
                  <a:pt x="1976397" y="278070"/>
                  <a:pt x="1951692" y="290429"/>
                </a:cubicBezTo>
                <a:cubicBezTo>
                  <a:pt x="1933163" y="278070"/>
                  <a:pt x="1964044" y="271891"/>
                  <a:pt x="1945516" y="259532"/>
                </a:cubicBezTo>
                <a:cubicBezTo>
                  <a:pt x="1939339" y="265712"/>
                  <a:pt x="1939339" y="278070"/>
                  <a:pt x="1914635" y="278070"/>
                </a:cubicBezTo>
                <a:cubicBezTo>
                  <a:pt x="1914635" y="265712"/>
                  <a:pt x="1908458" y="265712"/>
                  <a:pt x="1902282" y="271891"/>
                </a:cubicBezTo>
                <a:cubicBezTo>
                  <a:pt x="1902282" y="253353"/>
                  <a:pt x="1908458" y="228636"/>
                  <a:pt x="1889930" y="222456"/>
                </a:cubicBezTo>
                <a:cubicBezTo>
                  <a:pt x="1883753" y="228636"/>
                  <a:pt x="1889930" y="247174"/>
                  <a:pt x="1865225" y="247174"/>
                </a:cubicBezTo>
                <a:cubicBezTo>
                  <a:pt x="1852872" y="228636"/>
                  <a:pt x="1883753" y="228636"/>
                  <a:pt x="1871401" y="210098"/>
                </a:cubicBezTo>
                <a:cubicBezTo>
                  <a:pt x="1846696" y="210098"/>
                  <a:pt x="1859048" y="228636"/>
                  <a:pt x="1852872" y="240994"/>
                </a:cubicBezTo>
                <a:cubicBezTo>
                  <a:pt x="1840520" y="240994"/>
                  <a:pt x="1846696" y="210098"/>
                  <a:pt x="1821991" y="228636"/>
                </a:cubicBezTo>
                <a:cubicBezTo>
                  <a:pt x="1821991" y="234815"/>
                  <a:pt x="1828167" y="247174"/>
                  <a:pt x="1815815" y="259532"/>
                </a:cubicBezTo>
                <a:cubicBezTo>
                  <a:pt x="1821991" y="271891"/>
                  <a:pt x="1821991" y="240994"/>
                  <a:pt x="1846696" y="247174"/>
                </a:cubicBezTo>
                <a:cubicBezTo>
                  <a:pt x="1840520" y="265712"/>
                  <a:pt x="1865225" y="253353"/>
                  <a:pt x="1871401" y="259532"/>
                </a:cubicBezTo>
                <a:cubicBezTo>
                  <a:pt x="1871401" y="259532"/>
                  <a:pt x="1871401" y="271891"/>
                  <a:pt x="1871401" y="278070"/>
                </a:cubicBezTo>
                <a:cubicBezTo>
                  <a:pt x="1877577" y="284250"/>
                  <a:pt x="1889930" y="278070"/>
                  <a:pt x="1889930" y="290429"/>
                </a:cubicBezTo>
                <a:cubicBezTo>
                  <a:pt x="1883753" y="296608"/>
                  <a:pt x="1877577" y="302788"/>
                  <a:pt x="1859048" y="302788"/>
                </a:cubicBezTo>
                <a:cubicBezTo>
                  <a:pt x="1859048" y="296608"/>
                  <a:pt x="1871401" y="290429"/>
                  <a:pt x="1871401" y="284250"/>
                </a:cubicBezTo>
                <a:cubicBezTo>
                  <a:pt x="1852872" y="284250"/>
                  <a:pt x="1846696" y="290429"/>
                  <a:pt x="1840520" y="302788"/>
                </a:cubicBezTo>
                <a:cubicBezTo>
                  <a:pt x="1852872" y="327505"/>
                  <a:pt x="1877577" y="315146"/>
                  <a:pt x="1902282" y="308967"/>
                </a:cubicBezTo>
                <a:cubicBezTo>
                  <a:pt x="1908458" y="321325"/>
                  <a:pt x="1889930" y="321325"/>
                  <a:pt x="1877577" y="321325"/>
                </a:cubicBezTo>
                <a:cubicBezTo>
                  <a:pt x="1896106" y="333684"/>
                  <a:pt x="1902282" y="346043"/>
                  <a:pt x="1889930" y="364581"/>
                </a:cubicBezTo>
                <a:cubicBezTo>
                  <a:pt x="1889930" y="370760"/>
                  <a:pt x="1902282" y="364581"/>
                  <a:pt x="1902282" y="370760"/>
                </a:cubicBezTo>
                <a:cubicBezTo>
                  <a:pt x="1914635" y="370760"/>
                  <a:pt x="1914635" y="346043"/>
                  <a:pt x="1933163" y="358402"/>
                </a:cubicBezTo>
                <a:cubicBezTo>
                  <a:pt x="1939339" y="389298"/>
                  <a:pt x="1889930" y="383119"/>
                  <a:pt x="1852872" y="395477"/>
                </a:cubicBezTo>
                <a:cubicBezTo>
                  <a:pt x="1834343" y="401657"/>
                  <a:pt x="1828167" y="414016"/>
                  <a:pt x="1809638" y="414016"/>
                </a:cubicBezTo>
                <a:cubicBezTo>
                  <a:pt x="1803462" y="414016"/>
                  <a:pt x="1821991" y="401657"/>
                  <a:pt x="1828167" y="401657"/>
                </a:cubicBezTo>
                <a:cubicBezTo>
                  <a:pt x="1809638" y="395477"/>
                  <a:pt x="1809638" y="414016"/>
                  <a:pt x="1797286" y="420195"/>
                </a:cubicBezTo>
                <a:cubicBezTo>
                  <a:pt x="1791110" y="420195"/>
                  <a:pt x="1778757" y="414016"/>
                  <a:pt x="1778757" y="414016"/>
                </a:cubicBezTo>
                <a:cubicBezTo>
                  <a:pt x="1766405" y="420195"/>
                  <a:pt x="1766405" y="432554"/>
                  <a:pt x="1754052" y="438733"/>
                </a:cubicBezTo>
                <a:cubicBezTo>
                  <a:pt x="1747876" y="444912"/>
                  <a:pt x="1741700" y="438733"/>
                  <a:pt x="1729347" y="438733"/>
                </a:cubicBezTo>
                <a:cubicBezTo>
                  <a:pt x="1723171" y="444912"/>
                  <a:pt x="1710819" y="451091"/>
                  <a:pt x="1704642" y="457271"/>
                </a:cubicBezTo>
                <a:cubicBezTo>
                  <a:pt x="1692290" y="463450"/>
                  <a:pt x="1686114" y="463450"/>
                  <a:pt x="1679937" y="457271"/>
                </a:cubicBezTo>
                <a:cubicBezTo>
                  <a:pt x="1667585" y="432554"/>
                  <a:pt x="1686114" y="407836"/>
                  <a:pt x="1723171" y="414016"/>
                </a:cubicBezTo>
                <a:cubicBezTo>
                  <a:pt x="1710819" y="395477"/>
                  <a:pt x="1692290" y="401657"/>
                  <a:pt x="1673761" y="407836"/>
                </a:cubicBezTo>
                <a:cubicBezTo>
                  <a:pt x="1655232" y="420195"/>
                  <a:pt x="1667585" y="420195"/>
                  <a:pt x="1673761" y="432554"/>
                </a:cubicBezTo>
                <a:cubicBezTo>
                  <a:pt x="1661409" y="438733"/>
                  <a:pt x="1655232" y="444912"/>
                  <a:pt x="1661409" y="451091"/>
                </a:cubicBezTo>
                <a:cubicBezTo>
                  <a:pt x="1655232" y="457271"/>
                  <a:pt x="1630527" y="457271"/>
                  <a:pt x="1642880" y="469629"/>
                </a:cubicBezTo>
                <a:cubicBezTo>
                  <a:pt x="1649056" y="481988"/>
                  <a:pt x="1661409" y="457271"/>
                  <a:pt x="1673761" y="469629"/>
                </a:cubicBezTo>
                <a:cubicBezTo>
                  <a:pt x="1655232" y="494347"/>
                  <a:pt x="1618175" y="488167"/>
                  <a:pt x="1593470" y="506705"/>
                </a:cubicBezTo>
                <a:cubicBezTo>
                  <a:pt x="1587294" y="512885"/>
                  <a:pt x="1581118" y="519064"/>
                  <a:pt x="1574941" y="525243"/>
                </a:cubicBezTo>
                <a:cubicBezTo>
                  <a:pt x="1550236" y="537602"/>
                  <a:pt x="1519355" y="556140"/>
                  <a:pt x="1500826" y="568499"/>
                </a:cubicBezTo>
                <a:cubicBezTo>
                  <a:pt x="1482298" y="574678"/>
                  <a:pt x="1463769" y="587037"/>
                  <a:pt x="1445240" y="599395"/>
                </a:cubicBezTo>
                <a:cubicBezTo>
                  <a:pt x="1426712" y="611754"/>
                  <a:pt x="1408183" y="617933"/>
                  <a:pt x="1395830" y="624113"/>
                </a:cubicBezTo>
                <a:cubicBezTo>
                  <a:pt x="1395830" y="624113"/>
                  <a:pt x="1389654" y="611754"/>
                  <a:pt x="1389654" y="611754"/>
                </a:cubicBezTo>
                <a:cubicBezTo>
                  <a:pt x="1383478" y="611754"/>
                  <a:pt x="1383478" y="630292"/>
                  <a:pt x="1371125" y="630292"/>
                </a:cubicBezTo>
                <a:cubicBezTo>
                  <a:pt x="1364949" y="587037"/>
                  <a:pt x="1364949" y="642651"/>
                  <a:pt x="1340244" y="648830"/>
                </a:cubicBezTo>
                <a:cubicBezTo>
                  <a:pt x="1334068" y="655009"/>
                  <a:pt x="1340244" y="661189"/>
                  <a:pt x="1340244" y="667368"/>
                </a:cubicBezTo>
                <a:cubicBezTo>
                  <a:pt x="1321716" y="679727"/>
                  <a:pt x="1297011" y="698265"/>
                  <a:pt x="1284658" y="692085"/>
                </a:cubicBezTo>
                <a:cubicBezTo>
                  <a:pt x="1266129" y="698265"/>
                  <a:pt x="1284658" y="710623"/>
                  <a:pt x="1259953" y="716803"/>
                </a:cubicBezTo>
                <a:cubicBezTo>
                  <a:pt x="1247601" y="704444"/>
                  <a:pt x="1247601" y="692085"/>
                  <a:pt x="1266129" y="685906"/>
                </a:cubicBezTo>
                <a:cubicBezTo>
                  <a:pt x="1259953" y="667368"/>
                  <a:pt x="1241424" y="679727"/>
                  <a:pt x="1229072" y="692085"/>
                </a:cubicBezTo>
                <a:cubicBezTo>
                  <a:pt x="1235248" y="704444"/>
                  <a:pt x="1247601" y="704444"/>
                  <a:pt x="1253777" y="716803"/>
                </a:cubicBezTo>
                <a:cubicBezTo>
                  <a:pt x="1148781" y="803313"/>
                  <a:pt x="1049961" y="889824"/>
                  <a:pt x="957317" y="988693"/>
                </a:cubicBezTo>
                <a:cubicBezTo>
                  <a:pt x="858497" y="1081383"/>
                  <a:pt x="772030" y="1186432"/>
                  <a:pt x="704091" y="1297660"/>
                </a:cubicBezTo>
                <a:cubicBezTo>
                  <a:pt x="679387" y="1334735"/>
                  <a:pt x="660858" y="1365632"/>
                  <a:pt x="636153" y="1402708"/>
                </a:cubicBezTo>
                <a:cubicBezTo>
                  <a:pt x="629977" y="1408887"/>
                  <a:pt x="636153" y="1415067"/>
                  <a:pt x="636153" y="1421246"/>
                </a:cubicBezTo>
                <a:cubicBezTo>
                  <a:pt x="623800" y="1433605"/>
                  <a:pt x="599095" y="1464501"/>
                  <a:pt x="586743" y="1495398"/>
                </a:cubicBezTo>
                <a:cubicBezTo>
                  <a:pt x="580567" y="1513936"/>
                  <a:pt x="580567" y="1532474"/>
                  <a:pt x="568214" y="1551012"/>
                </a:cubicBezTo>
                <a:cubicBezTo>
                  <a:pt x="555862" y="1575729"/>
                  <a:pt x="518804" y="1643702"/>
                  <a:pt x="506452" y="1693137"/>
                </a:cubicBezTo>
                <a:cubicBezTo>
                  <a:pt x="506452" y="1705495"/>
                  <a:pt x="506452" y="1717854"/>
                  <a:pt x="500276" y="1736392"/>
                </a:cubicBezTo>
                <a:cubicBezTo>
                  <a:pt x="500276" y="1754930"/>
                  <a:pt x="494099" y="1767288"/>
                  <a:pt x="475571" y="1779647"/>
                </a:cubicBezTo>
                <a:cubicBezTo>
                  <a:pt x="475571" y="1810544"/>
                  <a:pt x="475571" y="1835261"/>
                  <a:pt x="457042" y="1853799"/>
                </a:cubicBezTo>
                <a:cubicBezTo>
                  <a:pt x="463218" y="1853799"/>
                  <a:pt x="463218" y="1841440"/>
                  <a:pt x="475571" y="1847620"/>
                </a:cubicBezTo>
                <a:cubicBezTo>
                  <a:pt x="457042" y="1884696"/>
                  <a:pt x="457042" y="1915592"/>
                  <a:pt x="444689" y="1965027"/>
                </a:cubicBezTo>
                <a:cubicBezTo>
                  <a:pt x="438513" y="1965027"/>
                  <a:pt x="438513" y="1952668"/>
                  <a:pt x="432337" y="1952668"/>
                </a:cubicBezTo>
                <a:cubicBezTo>
                  <a:pt x="419984" y="1971206"/>
                  <a:pt x="444689" y="1971206"/>
                  <a:pt x="450866" y="1983565"/>
                </a:cubicBezTo>
                <a:cubicBezTo>
                  <a:pt x="444689" y="1995924"/>
                  <a:pt x="419984" y="1983565"/>
                  <a:pt x="419984" y="1977386"/>
                </a:cubicBezTo>
                <a:cubicBezTo>
                  <a:pt x="419984" y="1995924"/>
                  <a:pt x="426161" y="2008282"/>
                  <a:pt x="426161" y="2020641"/>
                </a:cubicBezTo>
                <a:cubicBezTo>
                  <a:pt x="413808" y="2039179"/>
                  <a:pt x="419984" y="2051538"/>
                  <a:pt x="419984" y="2070076"/>
                </a:cubicBezTo>
                <a:cubicBezTo>
                  <a:pt x="419984" y="2082434"/>
                  <a:pt x="407632" y="2088614"/>
                  <a:pt x="407632" y="2100972"/>
                </a:cubicBezTo>
                <a:cubicBezTo>
                  <a:pt x="407632" y="2113331"/>
                  <a:pt x="419984" y="2138048"/>
                  <a:pt x="413808" y="2168945"/>
                </a:cubicBezTo>
                <a:cubicBezTo>
                  <a:pt x="407632" y="2175124"/>
                  <a:pt x="401456" y="2181303"/>
                  <a:pt x="395279" y="2181303"/>
                </a:cubicBezTo>
                <a:cubicBezTo>
                  <a:pt x="395279" y="2193662"/>
                  <a:pt x="413808" y="2199841"/>
                  <a:pt x="395279" y="2212200"/>
                </a:cubicBezTo>
                <a:cubicBezTo>
                  <a:pt x="395279" y="2226104"/>
                  <a:pt x="405702" y="2257386"/>
                  <a:pt x="410913" y="2282587"/>
                </a:cubicBezTo>
                <a:lnTo>
                  <a:pt x="411069" y="2283789"/>
                </a:lnTo>
                <a:lnTo>
                  <a:pt x="416189" y="2280410"/>
                </a:lnTo>
                <a:cubicBezTo>
                  <a:pt x="426456" y="2265001"/>
                  <a:pt x="421322" y="2259865"/>
                  <a:pt x="421322" y="2254729"/>
                </a:cubicBezTo>
                <a:cubicBezTo>
                  <a:pt x="426456" y="2239320"/>
                  <a:pt x="421322" y="2275274"/>
                  <a:pt x="431590" y="2280410"/>
                </a:cubicBezTo>
                <a:cubicBezTo>
                  <a:pt x="436723" y="2259865"/>
                  <a:pt x="446991" y="2244456"/>
                  <a:pt x="452125" y="2223911"/>
                </a:cubicBezTo>
                <a:cubicBezTo>
                  <a:pt x="431590" y="2213639"/>
                  <a:pt x="421322" y="2193094"/>
                  <a:pt x="416189" y="2172549"/>
                </a:cubicBezTo>
                <a:cubicBezTo>
                  <a:pt x="416189" y="2162276"/>
                  <a:pt x="421322" y="2146868"/>
                  <a:pt x="436723" y="2146868"/>
                </a:cubicBezTo>
                <a:cubicBezTo>
                  <a:pt x="421322" y="2121186"/>
                  <a:pt x="446991" y="2090369"/>
                  <a:pt x="446991" y="2039007"/>
                </a:cubicBezTo>
                <a:cubicBezTo>
                  <a:pt x="452125" y="2033870"/>
                  <a:pt x="462392" y="2033870"/>
                  <a:pt x="467526" y="2039007"/>
                </a:cubicBezTo>
                <a:cubicBezTo>
                  <a:pt x="472659" y="2023598"/>
                  <a:pt x="462392" y="2023598"/>
                  <a:pt x="457258" y="2023598"/>
                </a:cubicBezTo>
                <a:cubicBezTo>
                  <a:pt x="467526" y="1997917"/>
                  <a:pt x="467526" y="1972236"/>
                  <a:pt x="472659" y="1936282"/>
                </a:cubicBezTo>
                <a:cubicBezTo>
                  <a:pt x="488060" y="1890056"/>
                  <a:pt x="508595" y="1843830"/>
                  <a:pt x="523996" y="1807876"/>
                </a:cubicBezTo>
                <a:cubicBezTo>
                  <a:pt x="534263" y="1787331"/>
                  <a:pt x="529130" y="1766786"/>
                  <a:pt x="544531" y="1761650"/>
                </a:cubicBezTo>
                <a:cubicBezTo>
                  <a:pt x="544531" y="1756514"/>
                  <a:pt x="539397" y="1751377"/>
                  <a:pt x="544531" y="1741105"/>
                </a:cubicBezTo>
                <a:cubicBezTo>
                  <a:pt x="549664" y="1730832"/>
                  <a:pt x="559932" y="1730832"/>
                  <a:pt x="565065" y="1720560"/>
                </a:cubicBezTo>
                <a:cubicBezTo>
                  <a:pt x="559932" y="1674334"/>
                  <a:pt x="601001" y="1628108"/>
                  <a:pt x="626669" y="1566473"/>
                </a:cubicBezTo>
                <a:cubicBezTo>
                  <a:pt x="642070" y="1556200"/>
                  <a:pt x="631803" y="1576745"/>
                  <a:pt x="647204" y="1581881"/>
                </a:cubicBezTo>
                <a:cubicBezTo>
                  <a:pt x="657471" y="1556200"/>
                  <a:pt x="626669" y="1545928"/>
                  <a:pt x="647204" y="1520247"/>
                </a:cubicBezTo>
                <a:cubicBezTo>
                  <a:pt x="652338" y="1530519"/>
                  <a:pt x="652338" y="1540791"/>
                  <a:pt x="667739" y="1545928"/>
                </a:cubicBezTo>
                <a:cubicBezTo>
                  <a:pt x="683140" y="1525383"/>
                  <a:pt x="662605" y="1515110"/>
                  <a:pt x="683140" y="1504838"/>
                </a:cubicBezTo>
                <a:cubicBezTo>
                  <a:pt x="688273" y="1515110"/>
                  <a:pt x="672872" y="1530519"/>
                  <a:pt x="683140" y="1535655"/>
                </a:cubicBezTo>
                <a:cubicBezTo>
                  <a:pt x="698541" y="1530519"/>
                  <a:pt x="678006" y="1504838"/>
                  <a:pt x="698541" y="1484293"/>
                </a:cubicBezTo>
                <a:cubicBezTo>
                  <a:pt x="713942" y="1489429"/>
                  <a:pt x="708808" y="1499702"/>
                  <a:pt x="703674" y="1509974"/>
                </a:cubicBezTo>
                <a:cubicBezTo>
                  <a:pt x="724209" y="1509974"/>
                  <a:pt x="703674" y="1489429"/>
                  <a:pt x="713942" y="1479157"/>
                </a:cubicBezTo>
                <a:cubicBezTo>
                  <a:pt x="724209" y="1484293"/>
                  <a:pt x="724209" y="1463748"/>
                  <a:pt x="734476" y="1463748"/>
                </a:cubicBezTo>
                <a:cubicBezTo>
                  <a:pt x="734476" y="1448339"/>
                  <a:pt x="724209" y="1417522"/>
                  <a:pt x="739610" y="1407249"/>
                </a:cubicBezTo>
                <a:cubicBezTo>
                  <a:pt x="739610" y="1417522"/>
                  <a:pt x="749878" y="1422658"/>
                  <a:pt x="755011" y="1427794"/>
                </a:cubicBezTo>
                <a:cubicBezTo>
                  <a:pt x="749878" y="1438067"/>
                  <a:pt x="744744" y="1438067"/>
                  <a:pt x="739610" y="1448339"/>
                </a:cubicBezTo>
                <a:cubicBezTo>
                  <a:pt x="749878" y="1453475"/>
                  <a:pt x="755011" y="1448339"/>
                  <a:pt x="760145" y="1438067"/>
                </a:cubicBezTo>
                <a:cubicBezTo>
                  <a:pt x="765279" y="1432930"/>
                  <a:pt x="765279" y="1422658"/>
                  <a:pt x="770412" y="1412385"/>
                </a:cubicBezTo>
                <a:cubicBezTo>
                  <a:pt x="780680" y="1422658"/>
                  <a:pt x="775546" y="1432930"/>
                  <a:pt x="785813" y="1438067"/>
                </a:cubicBezTo>
                <a:cubicBezTo>
                  <a:pt x="785813" y="1427794"/>
                  <a:pt x="780680" y="1422658"/>
                  <a:pt x="780680" y="1412385"/>
                </a:cubicBezTo>
                <a:cubicBezTo>
                  <a:pt x="790947" y="1391841"/>
                  <a:pt x="801214" y="1402113"/>
                  <a:pt x="811482" y="1396977"/>
                </a:cubicBezTo>
                <a:cubicBezTo>
                  <a:pt x="806348" y="1412385"/>
                  <a:pt x="801214" y="1432930"/>
                  <a:pt x="790947" y="1448339"/>
                </a:cubicBezTo>
                <a:cubicBezTo>
                  <a:pt x="780680" y="1468884"/>
                  <a:pt x="770412" y="1484293"/>
                  <a:pt x="755011" y="1484293"/>
                </a:cubicBezTo>
                <a:cubicBezTo>
                  <a:pt x="749878" y="1499702"/>
                  <a:pt x="765279" y="1484293"/>
                  <a:pt x="765279" y="1499702"/>
                </a:cubicBezTo>
                <a:cubicBezTo>
                  <a:pt x="755011" y="1515110"/>
                  <a:pt x="744744" y="1545928"/>
                  <a:pt x="729343" y="1556200"/>
                </a:cubicBezTo>
                <a:cubicBezTo>
                  <a:pt x="729343" y="1561336"/>
                  <a:pt x="734476" y="1561336"/>
                  <a:pt x="734476" y="1566473"/>
                </a:cubicBezTo>
                <a:cubicBezTo>
                  <a:pt x="724209" y="1592154"/>
                  <a:pt x="698541" y="1602426"/>
                  <a:pt x="708808" y="1633244"/>
                </a:cubicBezTo>
                <a:cubicBezTo>
                  <a:pt x="688273" y="1638380"/>
                  <a:pt x="678006" y="1694879"/>
                  <a:pt x="678006" y="1715424"/>
                </a:cubicBezTo>
                <a:cubicBezTo>
                  <a:pt x="662605" y="1715424"/>
                  <a:pt x="657471" y="1741105"/>
                  <a:pt x="647204" y="1751377"/>
                </a:cubicBezTo>
                <a:cubicBezTo>
                  <a:pt x="667739" y="1761650"/>
                  <a:pt x="672872" y="1741105"/>
                  <a:pt x="683140" y="1735969"/>
                </a:cubicBezTo>
                <a:cubicBezTo>
                  <a:pt x="698541" y="1746241"/>
                  <a:pt x="678006" y="1741105"/>
                  <a:pt x="672872" y="1756514"/>
                </a:cubicBezTo>
                <a:cubicBezTo>
                  <a:pt x="667739" y="1766786"/>
                  <a:pt x="688273" y="1766786"/>
                  <a:pt x="693407" y="1771922"/>
                </a:cubicBezTo>
                <a:cubicBezTo>
                  <a:pt x="708808" y="1741105"/>
                  <a:pt x="698541" y="1725696"/>
                  <a:pt x="693407" y="1710287"/>
                </a:cubicBezTo>
                <a:cubicBezTo>
                  <a:pt x="708808" y="1679470"/>
                  <a:pt x="713942" y="1658925"/>
                  <a:pt x="724209" y="1633244"/>
                </a:cubicBezTo>
                <a:cubicBezTo>
                  <a:pt x="734476" y="1612699"/>
                  <a:pt x="744744" y="1597290"/>
                  <a:pt x="760145" y="1576745"/>
                </a:cubicBezTo>
                <a:cubicBezTo>
                  <a:pt x="760145" y="1592154"/>
                  <a:pt x="775546" y="1597290"/>
                  <a:pt x="775546" y="1612699"/>
                </a:cubicBezTo>
                <a:cubicBezTo>
                  <a:pt x="785813" y="1612699"/>
                  <a:pt x="785813" y="1587018"/>
                  <a:pt x="796080" y="1587018"/>
                </a:cubicBezTo>
                <a:cubicBezTo>
                  <a:pt x="785813" y="1581881"/>
                  <a:pt x="780680" y="1581881"/>
                  <a:pt x="775546" y="1592154"/>
                </a:cubicBezTo>
                <a:cubicBezTo>
                  <a:pt x="765279" y="1581881"/>
                  <a:pt x="780680" y="1566473"/>
                  <a:pt x="785813" y="1551064"/>
                </a:cubicBezTo>
                <a:cubicBezTo>
                  <a:pt x="796080" y="1556200"/>
                  <a:pt x="801214" y="1561336"/>
                  <a:pt x="806348" y="1556200"/>
                </a:cubicBezTo>
                <a:cubicBezTo>
                  <a:pt x="821749" y="1540791"/>
                  <a:pt x="785813" y="1540791"/>
                  <a:pt x="806348" y="1525383"/>
                </a:cubicBezTo>
                <a:cubicBezTo>
                  <a:pt x="816615" y="1540791"/>
                  <a:pt x="811482" y="1540791"/>
                  <a:pt x="832016" y="1535655"/>
                </a:cubicBezTo>
                <a:cubicBezTo>
                  <a:pt x="832016" y="1525383"/>
                  <a:pt x="821749" y="1525383"/>
                  <a:pt x="821749" y="1535655"/>
                </a:cubicBezTo>
                <a:cubicBezTo>
                  <a:pt x="811482" y="1530519"/>
                  <a:pt x="826883" y="1520247"/>
                  <a:pt x="816615" y="1515110"/>
                </a:cubicBezTo>
                <a:cubicBezTo>
                  <a:pt x="832016" y="1509974"/>
                  <a:pt x="842284" y="1499702"/>
                  <a:pt x="852551" y="1515110"/>
                </a:cubicBezTo>
                <a:cubicBezTo>
                  <a:pt x="862818" y="1499702"/>
                  <a:pt x="847417" y="1489429"/>
                  <a:pt x="867952" y="1474020"/>
                </a:cubicBezTo>
                <a:cubicBezTo>
                  <a:pt x="873086" y="1458612"/>
                  <a:pt x="893620" y="1474020"/>
                  <a:pt x="898754" y="1453475"/>
                </a:cubicBezTo>
                <a:cubicBezTo>
                  <a:pt x="903888" y="1438067"/>
                  <a:pt x="903888" y="1422658"/>
                  <a:pt x="888487" y="1422658"/>
                </a:cubicBezTo>
                <a:cubicBezTo>
                  <a:pt x="903888" y="1396977"/>
                  <a:pt x="903888" y="1381568"/>
                  <a:pt x="888487" y="1376432"/>
                </a:cubicBezTo>
                <a:cubicBezTo>
                  <a:pt x="893620" y="1361023"/>
                  <a:pt x="903888" y="1366159"/>
                  <a:pt x="909021" y="1355887"/>
                </a:cubicBezTo>
                <a:cubicBezTo>
                  <a:pt x="914155" y="1361023"/>
                  <a:pt x="909021" y="1366159"/>
                  <a:pt x="903888" y="1376432"/>
                </a:cubicBezTo>
                <a:cubicBezTo>
                  <a:pt x="919289" y="1381568"/>
                  <a:pt x="929556" y="1376432"/>
                  <a:pt x="939823" y="1371296"/>
                </a:cubicBezTo>
                <a:cubicBezTo>
                  <a:pt x="939823" y="1350751"/>
                  <a:pt x="939823" y="1355887"/>
                  <a:pt x="955224" y="1345614"/>
                </a:cubicBezTo>
                <a:cubicBezTo>
                  <a:pt x="975759" y="1350751"/>
                  <a:pt x="950091" y="1361023"/>
                  <a:pt x="965492" y="1361023"/>
                </a:cubicBezTo>
                <a:cubicBezTo>
                  <a:pt x="975759" y="1371296"/>
                  <a:pt x="975759" y="1350751"/>
                  <a:pt x="965492" y="1350751"/>
                </a:cubicBezTo>
                <a:cubicBezTo>
                  <a:pt x="975759" y="1335342"/>
                  <a:pt x="975759" y="1325069"/>
                  <a:pt x="991160" y="1309661"/>
                </a:cubicBezTo>
                <a:cubicBezTo>
                  <a:pt x="980893" y="1304524"/>
                  <a:pt x="975759" y="1299388"/>
                  <a:pt x="965492" y="1299388"/>
                </a:cubicBezTo>
                <a:cubicBezTo>
                  <a:pt x="965492" y="1309661"/>
                  <a:pt x="955224" y="1319933"/>
                  <a:pt x="950091" y="1330206"/>
                </a:cubicBezTo>
                <a:cubicBezTo>
                  <a:pt x="929556" y="1314797"/>
                  <a:pt x="919289" y="1345614"/>
                  <a:pt x="903888" y="1330206"/>
                </a:cubicBezTo>
                <a:cubicBezTo>
                  <a:pt x="919289" y="1304524"/>
                  <a:pt x="944957" y="1273707"/>
                  <a:pt x="970625" y="1242890"/>
                </a:cubicBezTo>
                <a:cubicBezTo>
                  <a:pt x="996294" y="1212072"/>
                  <a:pt x="1016828" y="1181255"/>
                  <a:pt x="1042497" y="1165846"/>
                </a:cubicBezTo>
                <a:cubicBezTo>
                  <a:pt x="1057898" y="1181255"/>
                  <a:pt x="1037363" y="1176118"/>
                  <a:pt x="1032229" y="1181255"/>
                </a:cubicBezTo>
                <a:cubicBezTo>
                  <a:pt x="1016828" y="1201800"/>
                  <a:pt x="1001427" y="1222345"/>
                  <a:pt x="980893" y="1242890"/>
                </a:cubicBezTo>
                <a:cubicBezTo>
                  <a:pt x="965492" y="1263435"/>
                  <a:pt x="950091" y="1283979"/>
                  <a:pt x="934690" y="1299388"/>
                </a:cubicBezTo>
                <a:cubicBezTo>
                  <a:pt x="950091" y="1294252"/>
                  <a:pt x="965492" y="1273707"/>
                  <a:pt x="980893" y="1278843"/>
                </a:cubicBezTo>
                <a:cubicBezTo>
                  <a:pt x="996294" y="1268571"/>
                  <a:pt x="970625" y="1263435"/>
                  <a:pt x="986026" y="1253162"/>
                </a:cubicBezTo>
                <a:cubicBezTo>
                  <a:pt x="991160" y="1242890"/>
                  <a:pt x="996294" y="1253162"/>
                  <a:pt x="1001427" y="1248026"/>
                </a:cubicBezTo>
                <a:cubicBezTo>
                  <a:pt x="1016828" y="1242890"/>
                  <a:pt x="1006561" y="1227481"/>
                  <a:pt x="1006561" y="1227481"/>
                </a:cubicBezTo>
                <a:cubicBezTo>
                  <a:pt x="1006561" y="1227481"/>
                  <a:pt x="1011695" y="1227481"/>
                  <a:pt x="1016828" y="1222345"/>
                </a:cubicBezTo>
                <a:cubicBezTo>
                  <a:pt x="1021962" y="1217208"/>
                  <a:pt x="1016828" y="1212072"/>
                  <a:pt x="1016828" y="1212072"/>
                </a:cubicBezTo>
                <a:cubicBezTo>
                  <a:pt x="1032229" y="1196663"/>
                  <a:pt x="1052764" y="1191527"/>
                  <a:pt x="1063032" y="1165846"/>
                </a:cubicBezTo>
                <a:cubicBezTo>
                  <a:pt x="1068165" y="1155574"/>
                  <a:pt x="1073299" y="1160710"/>
                  <a:pt x="1078433" y="1165846"/>
                </a:cubicBezTo>
                <a:cubicBezTo>
                  <a:pt x="1083566" y="1150437"/>
                  <a:pt x="1063032" y="1160710"/>
                  <a:pt x="1063032" y="1150437"/>
                </a:cubicBezTo>
                <a:cubicBezTo>
                  <a:pt x="1068165" y="1140165"/>
                  <a:pt x="1078433" y="1150437"/>
                  <a:pt x="1088700" y="1145301"/>
                </a:cubicBezTo>
                <a:cubicBezTo>
                  <a:pt x="1093834" y="1140165"/>
                  <a:pt x="1073299" y="1129892"/>
                  <a:pt x="1073299" y="1124756"/>
                </a:cubicBezTo>
                <a:cubicBezTo>
                  <a:pt x="1078433" y="1114484"/>
                  <a:pt x="1083566" y="1109347"/>
                  <a:pt x="1088700" y="1099075"/>
                </a:cubicBezTo>
                <a:cubicBezTo>
                  <a:pt x="1098967" y="1093939"/>
                  <a:pt x="1104101" y="1083666"/>
                  <a:pt x="1109235" y="1078530"/>
                </a:cubicBezTo>
                <a:cubicBezTo>
                  <a:pt x="1119502" y="1063121"/>
                  <a:pt x="1134903" y="1052849"/>
                  <a:pt x="1145170" y="1037440"/>
                </a:cubicBezTo>
                <a:cubicBezTo>
                  <a:pt x="1150304" y="1032304"/>
                  <a:pt x="1155438" y="1042576"/>
                  <a:pt x="1160571" y="1037440"/>
                </a:cubicBezTo>
                <a:cubicBezTo>
                  <a:pt x="1165705" y="1037440"/>
                  <a:pt x="1175972" y="1022031"/>
                  <a:pt x="1181106" y="1016895"/>
                </a:cubicBezTo>
                <a:cubicBezTo>
                  <a:pt x="1186240" y="1006623"/>
                  <a:pt x="1201641" y="1001486"/>
                  <a:pt x="1201641" y="991214"/>
                </a:cubicBezTo>
                <a:cubicBezTo>
                  <a:pt x="1206774" y="991214"/>
                  <a:pt x="1211908" y="986078"/>
                  <a:pt x="1217042" y="991214"/>
                </a:cubicBezTo>
                <a:cubicBezTo>
                  <a:pt x="1222175" y="975805"/>
                  <a:pt x="1237576" y="960396"/>
                  <a:pt x="1258111" y="950124"/>
                </a:cubicBezTo>
                <a:cubicBezTo>
                  <a:pt x="1278646" y="934715"/>
                  <a:pt x="1294047" y="919306"/>
                  <a:pt x="1309448" y="903898"/>
                </a:cubicBezTo>
                <a:cubicBezTo>
                  <a:pt x="1319715" y="914170"/>
                  <a:pt x="1304314" y="919306"/>
                  <a:pt x="1309448" y="929579"/>
                </a:cubicBezTo>
                <a:cubicBezTo>
                  <a:pt x="1288913" y="939851"/>
                  <a:pt x="1278646" y="944988"/>
                  <a:pt x="1268378" y="960396"/>
                </a:cubicBezTo>
                <a:cubicBezTo>
                  <a:pt x="1263245" y="970669"/>
                  <a:pt x="1278646" y="980941"/>
                  <a:pt x="1263245" y="986078"/>
                </a:cubicBezTo>
                <a:cubicBezTo>
                  <a:pt x="1283779" y="991214"/>
                  <a:pt x="1278646" y="960396"/>
                  <a:pt x="1288913" y="950124"/>
                </a:cubicBezTo>
                <a:cubicBezTo>
                  <a:pt x="1299180" y="955260"/>
                  <a:pt x="1319715" y="929579"/>
                  <a:pt x="1324849" y="944988"/>
                </a:cubicBezTo>
                <a:cubicBezTo>
                  <a:pt x="1329982" y="934715"/>
                  <a:pt x="1309448" y="934715"/>
                  <a:pt x="1319715" y="919306"/>
                </a:cubicBezTo>
                <a:cubicBezTo>
                  <a:pt x="1324849" y="903898"/>
                  <a:pt x="1329982" y="914170"/>
                  <a:pt x="1340250" y="909034"/>
                </a:cubicBezTo>
                <a:cubicBezTo>
                  <a:pt x="1335116" y="893625"/>
                  <a:pt x="1324849" y="909034"/>
                  <a:pt x="1319715" y="909034"/>
                </a:cubicBezTo>
                <a:cubicBezTo>
                  <a:pt x="1319715" y="898762"/>
                  <a:pt x="1340250" y="878217"/>
                  <a:pt x="1350517" y="867944"/>
                </a:cubicBezTo>
                <a:cubicBezTo>
                  <a:pt x="1360784" y="857672"/>
                  <a:pt x="1376185" y="852535"/>
                  <a:pt x="1386453" y="847399"/>
                </a:cubicBezTo>
                <a:cubicBezTo>
                  <a:pt x="1391587" y="842263"/>
                  <a:pt x="1406988" y="847399"/>
                  <a:pt x="1406988" y="847399"/>
                </a:cubicBezTo>
                <a:cubicBezTo>
                  <a:pt x="1406988" y="842263"/>
                  <a:pt x="1406988" y="837127"/>
                  <a:pt x="1406988" y="831990"/>
                </a:cubicBezTo>
                <a:cubicBezTo>
                  <a:pt x="1417255" y="826854"/>
                  <a:pt x="1432656" y="831990"/>
                  <a:pt x="1432656" y="811446"/>
                </a:cubicBezTo>
                <a:cubicBezTo>
                  <a:pt x="1437790" y="806309"/>
                  <a:pt x="1442923" y="811446"/>
                  <a:pt x="1442923" y="816582"/>
                </a:cubicBezTo>
                <a:cubicBezTo>
                  <a:pt x="1458324" y="811446"/>
                  <a:pt x="1453191" y="796037"/>
                  <a:pt x="1468592" y="790900"/>
                </a:cubicBezTo>
                <a:cubicBezTo>
                  <a:pt x="1468592" y="801173"/>
                  <a:pt x="1463458" y="806309"/>
                  <a:pt x="1453191" y="811446"/>
                </a:cubicBezTo>
                <a:cubicBezTo>
                  <a:pt x="1463458" y="816582"/>
                  <a:pt x="1473725" y="811446"/>
                  <a:pt x="1483993" y="816582"/>
                </a:cubicBezTo>
                <a:cubicBezTo>
                  <a:pt x="1489126" y="811446"/>
                  <a:pt x="1499394" y="801173"/>
                  <a:pt x="1489126" y="790900"/>
                </a:cubicBezTo>
                <a:cubicBezTo>
                  <a:pt x="1494260" y="790900"/>
                  <a:pt x="1519928" y="785764"/>
                  <a:pt x="1509661" y="775492"/>
                </a:cubicBezTo>
                <a:cubicBezTo>
                  <a:pt x="1499394" y="765219"/>
                  <a:pt x="1494260" y="790900"/>
                  <a:pt x="1478859" y="790900"/>
                </a:cubicBezTo>
                <a:cubicBezTo>
                  <a:pt x="1478859" y="780628"/>
                  <a:pt x="1489126" y="775492"/>
                  <a:pt x="1494260" y="770356"/>
                </a:cubicBezTo>
                <a:cubicBezTo>
                  <a:pt x="1483993" y="760083"/>
                  <a:pt x="1468592" y="775492"/>
                  <a:pt x="1458324" y="765219"/>
                </a:cubicBezTo>
                <a:cubicBezTo>
                  <a:pt x="1437790" y="780628"/>
                  <a:pt x="1432656" y="775492"/>
                  <a:pt x="1417255" y="775492"/>
                </a:cubicBezTo>
                <a:cubicBezTo>
                  <a:pt x="1412121" y="765219"/>
                  <a:pt x="1442923" y="780628"/>
                  <a:pt x="1437790" y="760083"/>
                </a:cubicBezTo>
                <a:cubicBezTo>
                  <a:pt x="1432656" y="754947"/>
                  <a:pt x="1422389" y="760083"/>
                  <a:pt x="1427522" y="765219"/>
                </a:cubicBezTo>
                <a:cubicBezTo>
                  <a:pt x="1406988" y="760083"/>
                  <a:pt x="1432656" y="724129"/>
                  <a:pt x="1396720" y="744674"/>
                </a:cubicBezTo>
                <a:cubicBezTo>
                  <a:pt x="1386453" y="724129"/>
                  <a:pt x="1442923" y="734402"/>
                  <a:pt x="1432656" y="708721"/>
                </a:cubicBezTo>
                <a:cubicBezTo>
                  <a:pt x="1412121" y="713857"/>
                  <a:pt x="1396720" y="708721"/>
                  <a:pt x="1371052" y="724129"/>
                </a:cubicBezTo>
                <a:cubicBezTo>
                  <a:pt x="1360784" y="739538"/>
                  <a:pt x="1386453" y="734402"/>
                  <a:pt x="1386453" y="749811"/>
                </a:cubicBezTo>
                <a:cubicBezTo>
                  <a:pt x="1371052" y="749811"/>
                  <a:pt x="1365918" y="739538"/>
                  <a:pt x="1350517" y="734402"/>
                </a:cubicBezTo>
                <a:cubicBezTo>
                  <a:pt x="1340250" y="739538"/>
                  <a:pt x="1340250" y="754947"/>
                  <a:pt x="1324849" y="749811"/>
                </a:cubicBezTo>
                <a:cubicBezTo>
                  <a:pt x="1329982" y="718993"/>
                  <a:pt x="1371052" y="713857"/>
                  <a:pt x="1396720" y="688176"/>
                </a:cubicBezTo>
                <a:cubicBezTo>
                  <a:pt x="1396720" y="698448"/>
                  <a:pt x="1381319" y="703585"/>
                  <a:pt x="1396720" y="713857"/>
                </a:cubicBezTo>
                <a:cubicBezTo>
                  <a:pt x="1417255" y="703585"/>
                  <a:pt x="1391587" y="688176"/>
                  <a:pt x="1417255" y="683039"/>
                </a:cubicBezTo>
                <a:cubicBezTo>
                  <a:pt x="1417255" y="677903"/>
                  <a:pt x="1412121" y="677903"/>
                  <a:pt x="1406988" y="677903"/>
                </a:cubicBezTo>
                <a:cubicBezTo>
                  <a:pt x="1417255" y="662495"/>
                  <a:pt x="1437790" y="641950"/>
                  <a:pt x="1427522" y="621405"/>
                </a:cubicBezTo>
                <a:cubicBezTo>
                  <a:pt x="1442923" y="611132"/>
                  <a:pt x="1448057" y="621405"/>
                  <a:pt x="1458324" y="616268"/>
                </a:cubicBezTo>
                <a:cubicBezTo>
                  <a:pt x="1478859" y="611132"/>
                  <a:pt x="1483993" y="595723"/>
                  <a:pt x="1504527" y="585451"/>
                </a:cubicBezTo>
                <a:cubicBezTo>
                  <a:pt x="1509661" y="595723"/>
                  <a:pt x="1509661" y="605996"/>
                  <a:pt x="1494260" y="605996"/>
                </a:cubicBezTo>
                <a:cubicBezTo>
                  <a:pt x="1519928" y="621405"/>
                  <a:pt x="1550730" y="580315"/>
                  <a:pt x="1566131" y="611132"/>
                </a:cubicBezTo>
                <a:cubicBezTo>
                  <a:pt x="1581532" y="595723"/>
                  <a:pt x="1550730" y="585451"/>
                  <a:pt x="1540463" y="580315"/>
                </a:cubicBezTo>
                <a:cubicBezTo>
                  <a:pt x="1535329" y="570042"/>
                  <a:pt x="1555864" y="570042"/>
                  <a:pt x="1560998" y="564906"/>
                </a:cubicBezTo>
                <a:cubicBezTo>
                  <a:pt x="1555864" y="585451"/>
                  <a:pt x="1581532" y="580315"/>
                  <a:pt x="1586666" y="595723"/>
                </a:cubicBezTo>
                <a:cubicBezTo>
                  <a:pt x="1607201" y="575178"/>
                  <a:pt x="1607201" y="549497"/>
                  <a:pt x="1648270" y="534089"/>
                </a:cubicBezTo>
                <a:cubicBezTo>
                  <a:pt x="1658537" y="528952"/>
                  <a:pt x="1658537" y="539225"/>
                  <a:pt x="1668805" y="544361"/>
                </a:cubicBezTo>
                <a:cubicBezTo>
                  <a:pt x="1668805" y="539225"/>
                  <a:pt x="1668805" y="539225"/>
                  <a:pt x="1673938" y="534089"/>
                </a:cubicBezTo>
                <a:cubicBezTo>
                  <a:pt x="1684206" y="523816"/>
                  <a:pt x="1658537" y="528952"/>
                  <a:pt x="1673938" y="513544"/>
                </a:cubicBezTo>
                <a:cubicBezTo>
                  <a:pt x="1684206" y="508407"/>
                  <a:pt x="1684206" y="518680"/>
                  <a:pt x="1689340" y="523816"/>
                </a:cubicBezTo>
                <a:cubicBezTo>
                  <a:pt x="1704741" y="513544"/>
                  <a:pt x="1715008" y="498135"/>
                  <a:pt x="1735543" y="492999"/>
                </a:cubicBezTo>
                <a:cubicBezTo>
                  <a:pt x="1750944" y="487862"/>
                  <a:pt x="1756077" y="503271"/>
                  <a:pt x="1776612" y="487862"/>
                </a:cubicBezTo>
                <a:cubicBezTo>
                  <a:pt x="1776612" y="482726"/>
                  <a:pt x="1766345" y="487862"/>
                  <a:pt x="1761211" y="487862"/>
                </a:cubicBezTo>
                <a:cubicBezTo>
                  <a:pt x="1766345" y="482726"/>
                  <a:pt x="1781746" y="472454"/>
                  <a:pt x="1807414" y="467317"/>
                </a:cubicBezTo>
                <a:cubicBezTo>
                  <a:pt x="1827949" y="462181"/>
                  <a:pt x="1848483" y="457045"/>
                  <a:pt x="1863884" y="446773"/>
                </a:cubicBezTo>
                <a:cubicBezTo>
                  <a:pt x="1874152" y="451909"/>
                  <a:pt x="1874152" y="472454"/>
                  <a:pt x="1889553" y="467317"/>
                </a:cubicBezTo>
                <a:cubicBezTo>
                  <a:pt x="1899820" y="462181"/>
                  <a:pt x="1889553" y="462181"/>
                  <a:pt x="1889553" y="451909"/>
                </a:cubicBezTo>
                <a:cubicBezTo>
                  <a:pt x="1920355" y="446773"/>
                  <a:pt x="1951157" y="441636"/>
                  <a:pt x="1971691" y="426228"/>
                </a:cubicBezTo>
                <a:cubicBezTo>
                  <a:pt x="1976825" y="441636"/>
                  <a:pt x="1987092" y="446773"/>
                  <a:pt x="2002494" y="441636"/>
                </a:cubicBezTo>
                <a:cubicBezTo>
                  <a:pt x="2002494" y="436500"/>
                  <a:pt x="1992226" y="441636"/>
                  <a:pt x="1992226" y="431364"/>
                </a:cubicBezTo>
                <a:cubicBezTo>
                  <a:pt x="2002494" y="421091"/>
                  <a:pt x="2002494" y="436500"/>
                  <a:pt x="2002494" y="436500"/>
                </a:cubicBezTo>
                <a:cubicBezTo>
                  <a:pt x="2017895" y="436500"/>
                  <a:pt x="2028162" y="421091"/>
                  <a:pt x="2043563" y="431364"/>
                </a:cubicBezTo>
                <a:cubicBezTo>
                  <a:pt x="2028162" y="451909"/>
                  <a:pt x="2007627" y="441636"/>
                  <a:pt x="1976825" y="451909"/>
                </a:cubicBezTo>
                <a:cubicBezTo>
                  <a:pt x="1966558" y="457045"/>
                  <a:pt x="1971691" y="472454"/>
                  <a:pt x="1956290" y="472454"/>
                </a:cubicBezTo>
                <a:cubicBezTo>
                  <a:pt x="1966558" y="451909"/>
                  <a:pt x="1915221" y="477590"/>
                  <a:pt x="1904954" y="467317"/>
                </a:cubicBezTo>
                <a:cubicBezTo>
                  <a:pt x="1899820" y="472454"/>
                  <a:pt x="1894686" y="482726"/>
                  <a:pt x="1889553" y="487862"/>
                </a:cubicBezTo>
                <a:cubicBezTo>
                  <a:pt x="1874152" y="487862"/>
                  <a:pt x="1874152" y="472454"/>
                  <a:pt x="1863884" y="467317"/>
                </a:cubicBezTo>
                <a:cubicBezTo>
                  <a:pt x="1848483" y="482726"/>
                  <a:pt x="1838216" y="457045"/>
                  <a:pt x="1817681" y="472454"/>
                </a:cubicBezTo>
                <a:cubicBezTo>
                  <a:pt x="1817681" y="503271"/>
                  <a:pt x="1858751" y="482726"/>
                  <a:pt x="1848483" y="508407"/>
                </a:cubicBezTo>
                <a:cubicBezTo>
                  <a:pt x="1827949" y="503271"/>
                  <a:pt x="1812548" y="498135"/>
                  <a:pt x="1807414" y="477590"/>
                </a:cubicBezTo>
                <a:cubicBezTo>
                  <a:pt x="1786879" y="482726"/>
                  <a:pt x="1786879" y="498135"/>
                  <a:pt x="1802280" y="503271"/>
                </a:cubicBezTo>
                <a:cubicBezTo>
                  <a:pt x="1802280" y="508407"/>
                  <a:pt x="1792013" y="508407"/>
                  <a:pt x="1792013" y="498135"/>
                </a:cubicBezTo>
                <a:cubicBezTo>
                  <a:pt x="1776612" y="508407"/>
                  <a:pt x="1766345" y="503271"/>
                  <a:pt x="1750944" y="503271"/>
                </a:cubicBezTo>
                <a:cubicBezTo>
                  <a:pt x="1740676" y="503271"/>
                  <a:pt x="1750944" y="528952"/>
                  <a:pt x="1761211" y="513544"/>
                </a:cubicBezTo>
                <a:cubicBezTo>
                  <a:pt x="1761211" y="534089"/>
                  <a:pt x="1735543" y="513544"/>
                  <a:pt x="1730409" y="528952"/>
                </a:cubicBezTo>
                <a:cubicBezTo>
                  <a:pt x="1735543" y="539225"/>
                  <a:pt x="1740676" y="534089"/>
                  <a:pt x="1740676" y="544361"/>
                </a:cubicBezTo>
                <a:cubicBezTo>
                  <a:pt x="1750944" y="534089"/>
                  <a:pt x="1776612" y="534089"/>
                  <a:pt x="1771478" y="518680"/>
                </a:cubicBezTo>
                <a:cubicBezTo>
                  <a:pt x="1786879" y="508407"/>
                  <a:pt x="1786879" y="528952"/>
                  <a:pt x="1807414" y="513544"/>
                </a:cubicBezTo>
                <a:cubicBezTo>
                  <a:pt x="1812548" y="523816"/>
                  <a:pt x="1802280" y="523816"/>
                  <a:pt x="1802280" y="534089"/>
                </a:cubicBezTo>
                <a:cubicBezTo>
                  <a:pt x="1807414" y="544361"/>
                  <a:pt x="1807414" y="523816"/>
                  <a:pt x="1812548" y="523816"/>
                </a:cubicBezTo>
                <a:cubicBezTo>
                  <a:pt x="1817681" y="523816"/>
                  <a:pt x="1822815" y="534089"/>
                  <a:pt x="1827949" y="528952"/>
                </a:cubicBezTo>
                <a:cubicBezTo>
                  <a:pt x="1838216" y="528952"/>
                  <a:pt x="1838216" y="513544"/>
                  <a:pt x="1853617" y="513544"/>
                </a:cubicBezTo>
                <a:cubicBezTo>
                  <a:pt x="1858751" y="508407"/>
                  <a:pt x="1853617" y="498135"/>
                  <a:pt x="1853617" y="492999"/>
                </a:cubicBezTo>
                <a:cubicBezTo>
                  <a:pt x="1874152" y="482726"/>
                  <a:pt x="1879285" y="498135"/>
                  <a:pt x="1894686" y="503271"/>
                </a:cubicBezTo>
                <a:cubicBezTo>
                  <a:pt x="1910087" y="498135"/>
                  <a:pt x="1904954" y="487862"/>
                  <a:pt x="1910087" y="477590"/>
                </a:cubicBezTo>
                <a:cubicBezTo>
                  <a:pt x="1925488" y="482726"/>
                  <a:pt x="1930622" y="492999"/>
                  <a:pt x="1946023" y="498135"/>
                </a:cubicBezTo>
                <a:cubicBezTo>
                  <a:pt x="1951157" y="477590"/>
                  <a:pt x="1981959" y="472454"/>
                  <a:pt x="2007627" y="462181"/>
                </a:cubicBezTo>
                <a:cubicBezTo>
                  <a:pt x="2007627" y="477590"/>
                  <a:pt x="2028162" y="462181"/>
                  <a:pt x="2043563" y="467317"/>
                </a:cubicBezTo>
                <a:cubicBezTo>
                  <a:pt x="2058964" y="462181"/>
                  <a:pt x="2048697" y="436500"/>
                  <a:pt x="2074365" y="441636"/>
                </a:cubicBezTo>
                <a:cubicBezTo>
                  <a:pt x="2074365" y="446773"/>
                  <a:pt x="2069231" y="446773"/>
                  <a:pt x="2064098" y="451909"/>
                </a:cubicBezTo>
                <a:cubicBezTo>
                  <a:pt x="2064098" y="462181"/>
                  <a:pt x="2084632" y="451909"/>
                  <a:pt x="2089766" y="446773"/>
                </a:cubicBezTo>
                <a:cubicBezTo>
                  <a:pt x="2084632" y="441636"/>
                  <a:pt x="2079499" y="436500"/>
                  <a:pt x="2074365" y="436500"/>
                </a:cubicBezTo>
                <a:cubicBezTo>
                  <a:pt x="2058964" y="421091"/>
                  <a:pt x="2048697" y="436500"/>
                  <a:pt x="2053830" y="415955"/>
                </a:cubicBezTo>
                <a:cubicBezTo>
                  <a:pt x="2007627" y="426228"/>
                  <a:pt x="2007627" y="426228"/>
                  <a:pt x="2007627" y="426228"/>
                </a:cubicBezTo>
                <a:cubicBezTo>
                  <a:pt x="2012761" y="405683"/>
                  <a:pt x="2043563" y="421091"/>
                  <a:pt x="2064098" y="410819"/>
                </a:cubicBezTo>
                <a:cubicBezTo>
                  <a:pt x="2084632" y="405683"/>
                  <a:pt x="2120568" y="400546"/>
                  <a:pt x="2156504" y="400546"/>
                </a:cubicBezTo>
                <a:cubicBezTo>
                  <a:pt x="2151370" y="415955"/>
                  <a:pt x="2161637" y="415955"/>
                  <a:pt x="2161637" y="426228"/>
                </a:cubicBezTo>
                <a:cubicBezTo>
                  <a:pt x="2192439" y="431364"/>
                  <a:pt x="2202707" y="421091"/>
                  <a:pt x="2228375" y="426228"/>
                </a:cubicBezTo>
                <a:cubicBezTo>
                  <a:pt x="2228375" y="436500"/>
                  <a:pt x="2218108" y="446773"/>
                  <a:pt x="2207840" y="446773"/>
                </a:cubicBezTo>
                <a:cubicBezTo>
                  <a:pt x="2223241" y="462181"/>
                  <a:pt x="2233509" y="431364"/>
                  <a:pt x="2243776" y="426228"/>
                </a:cubicBezTo>
                <a:cubicBezTo>
                  <a:pt x="2264311" y="421091"/>
                  <a:pt x="2259177" y="441636"/>
                  <a:pt x="2279712" y="436500"/>
                </a:cubicBezTo>
                <a:cubicBezTo>
                  <a:pt x="2289979" y="436500"/>
                  <a:pt x="2274578" y="415955"/>
                  <a:pt x="2259177" y="426228"/>
                </a:cubicBezTo>
                <a:cubicBezTo>
                  <a:pt x="2269444" y="400546"/>
                  <a:pt x="2279712" y="431364"/>
                  <a:pt x="2295113" y="431364"/>
                </a:cubicBezTo>
                <a:cubicBezTo>
                  <a:pt x="2315647" y="426228"/>
                  <a:pt x="2300246" y="415955"/>
                  <a:pt x="2310514" y="405683"/>
                </a:cubicBezTo>
                <a:cubicBezTo>
                  <a:pt x="2331049" y="405683"/>
                  <a:pt x="2305380" y="426228"/>
                  <a:pt x="2325915" y="426228"/>
                </a:cubicBezTo>
                <a:cubicBezTo>
                  <a:pt x="2331049" y="415955"/>
                  <a:pt x="2356717" y="421091"/>
                  <a:pt x="2346450" y="400546"/>
                </a:cubicBezTo>
                <a:cubicBezTo>
                  <a:pt x="2366984" y="410819"/>
                  <a:pt x="2397786" y="395410"/>
                  <a:pt x="2382385" y="410819"/>
                </a:cubicBezTo>
                <a:cubicBezTo>
                  <a:pt x="2397786" y="410819"/>
                  <a:pt x="2423455" y="421091"/>
                  <a:pt x="2428588" y="405683"/>
                </a:cubicBezTo>
                <a:cubicBezTo>
                  <a:pt x="2438856" y="410819"/>
                  <a:pt x="2428588" y="415955"/>
                  <a:pt x="2428588" y="421091"/>
                </a:cubicBezTo>
                <a:cubicBezTo>
                  <a:pt x="2449123" y="426228"/>
                  <a:pt x="2438856" y="405683"/>
                  <a:pt x="2449123" y="405683"/>
                </a:cubicBezTo>
                <a:cubicBezTo>
                  <a:pt x="2454257" y="421091"/>
                  <a:pt x="2464524" y="395410"/>
                  <a:pt x="2490192" y="405683"/>
                </a:cubicBezTo>
                <a:cubicBezTo>
                  <a:pt x="2485059" y="415955"/>
                  <a:pt x="2479925" y="421091"/>
                  <a:pt x="2474791" y="431364"/>
                </a:cubicBezTo>
                <a:cubicBezTo>
                  <a:pt x="2372118" y="421091"/>
                  <a:pt x="2331049" y="441636"/>
                  <a:pt x="2243776" y="451909"/>
                </a:cubicBezTo>
                <a:cubicBezTo>
                  <a:pt x="2233509" y="451909"/>
                  <a:pt x="2243776" y="462181"/>
                  <a:pt x="2248910" y="462181"/>
                </a:cubicBezTo>
                <a:cubicBezTo>
                  <a:pt x="2228375" y="467317"/>
                  <a:pt x="2207840" y="472454"/>
                  <a:pt x="2192439" y="472454"/>
                </a:cubicBezTo>
                <a:cubicBezTo>
                  <a:pt x="2192439" y="472454"/>
                  <a:pt x="2182172" y="467317"/>
                  <a:pt x="2177038" y="467317"/>
                </a:cubicBezTo>
                <a:cubicBezTo>
                  <a:pt x="2171905" y="467317"/>
                  <a:pt x="2166771" y="472454"/>
                  <a:pt x="2166771" y="472454"/>
                </a:cubicBezTo>
                <a:cubicBezTo>
                  <a:pt x="2161637" y="472454"/>
                  <a:pt x="2171905" y="457045"/>
                  <a:pt x="2146236" y="467317"/>
                </a:cubicBezTo>
                <a:cubicBezTo>
                  <a:pt x="2151370" y="431364"/>
                  <a:pt x="2182172" y="451909"/>
                  <a:pt x="2197573" y="446773"/>
                </a:cubicBezTo>
                <a:cubicBezTo>
                  <a:pt x="2171905" y="426228"/>
                  <a:pt x="2135969" y="426228"/>
                  <a:pt x="2094900" y="426228"/>
                </a:cubicBezTo>
                <a:cubicBezTo>
                  <a:pt x="2100033" y="421091"/>
                  <a:pt x="2100033" y="415955"/>
                  <a:pt x="2100033" y="410819"/>
                </a:cubicBezTo>
                <a:cubicBezTo>
                  <a:pt x="2079499" y="421091"/>
                  <a:pt x="2089766" y="436500"/>
                  <a:pt x="2100033" y="451909"/>
                </a:cubicBezTo>
                <a:cubicBezTo>
                  <a:pt x="2125702" y="451909"/>
                  <a:pt x="2115434" y="431364"/>
                  <a:pt x="2135969" y="431364"/>
                </a:cubicBezTo>
                <a:cubicBezTo>
                  <a:pt x="2135969" y="451909"/>
                  <a:pt x="2120568" y="477590"/>
                  <a:pt x="2151370" y="477590"/>
                </a:cubicBezTo>
                <a:cubicBezTo>
                  <a:pt x="2130835" y="482726"/>
                  <a:pt x="2105167" y="492999"/>
                  <a:pt x="2079499" y="498135"/>
                </a:cubicBezTo>
                <a:cubicBezTo>
                  <a:pt x="2053830" y="508407"/>
                  <a:pt x="2028162" y="513544"/>
                  <a:pt x="2002494" y="508407"/>
                </a:cubicBezTo>
                <a:cubicBezTo>
                  <a:pt x="1987092" y="523816"/>
                  <a:pt x="1951157" y="528952"/>
                  <a:pt x="1920355" y="534089"/>
                </a:cubicBezTo>
                <a:cubicBezTo>
                  <a:pt x="1910087" y="539225"/>
                  <a:pt x="1920355" y="554634"/>
                  <a:pt x="1904954" y="554634"/>
                </a:cubicBezTo>
                <a:cubicBezTo>
                  <a:pt x="1889553" y="549497"/>
                  <a:pt x="1884419" y="539225"/>
                  <a:pt x="1879285" y="528952"/>
                </a:cubicBezTo>
                <a:cubicBezTo>
                  <a:pt x="1853617" y="539225"/>
                  <a:pt x="1858751" y="534089"/>
                  <a:pt x="1827949" y="544361"/>
                </a:cubicBezTo>
                <a:cubicBezTo>
                  <a:pt x="1827949" y="554634"/>
                  <a:pt x="1838216" y="559770"/>
                  <a:pt x="1838216" y="564906"/>
                </a:cubicBezTo>
                <a:cubicBezTo>
                  <a:pt x="1843350" y="549497"/>
                  <a:pt x="1863884" y="549497"/>
                  <a:pt x="1869018" y="534089"/>
                </a:cubicBezTo>
                <a:cubicBezTo>
                  <a:pt x="1910087" y="554634"/>
                  <a:pt x="1858751" y="580315"/>
                  <a:pt x="1833082" y="580315"/>
                </a:cubicBezTo>
                <a:cubicBezTo>
                  <a:pt x="1833082" y="580315"/>
                  <a:pt x="1838216" y="570042"/>
                  <a:pt x="1833082" y="570042"/>
                </a:cubicBezTo>
                <a:cubicBezTo>
                  <a:pt x="1833082" y="570042"/>
                  <a:pt x="1807414" y="580315"/>
                  <a:pt x="1812548" y="585451"/>
                </a:cubicBezTo>
                <a:cubicBezTo>
                  <a:pt x="1797147" y="590587"/>
                  <a:pt x="1776612" y="600860"/>
                  <a:pt x="1750944" y="605996"/>
                </a:cubicBezTo>
                <a:cubicBezTo>
                  <a:pt x="1730409" y="621405"/>
                  <a:pt x="1704741" y="631677"/>
                  <a:pt x="1684206" y="641950"/>
                </a:cubicBezTo>
                <a:cubicBezTo>
                  <a:pt x="1653404" y="657358"/>
                  <a:pt x="1622602" y="667631"/>
                  <a:pt x="1596933" y="683039"/>
                </a:cubicBezTo>
                <a:cubicBezTo>
                  <a:pt x="1586666" y="688176"/>
                  <a:pt x="1576399" y="703585"/>
                  <a:pt x="1560998" y="713857"/>
                </a:cubicBezTo>
                <a:cubicBezTo>
                  <a:pt x="1540463" y="724129"/>
                  <a:pt x="1525062" y="734402"/>
                  <a:pt x="1519928" y="749811"/>
                </a:cubicBezTo>
                <a:cubicBezTo>
                  <a:pt x="1530196" y="765219"/>
                  <a:pt x="1550730" y="744674"/>
                  <a:pt x="1560998" y="765219"/>
                </a:cubicBezTo>
                <a:cubicBezTo>
                  <a:pt x="1576399" y="744674"/>
                  <a:pt x="1612334" y="729266"/>
                  <a:pt x="1627735" y="749811"/>
                </a:cubicBezTo>
                <a:cubicBezTo>
                  <a:pt x="1622602" y="729266"/>
                  <a:pt x="1638003" y="713857"/>
                  <a:pt x="1653404" y="703585"/>
                </a:cubicBezTo>
                <a:cubicBezTo>
                  <a:pt x="1648270" y="688176"/>
                  <a:pt x="1643136" y="693312"/>
                  <a:pt x="1638003" y="683039"/>
                </a:cubicBezTo>
                <a:cubicBezTo>
                  <a:pt x="1663671" y="667631"/>
                  <a:pt x="1663671" y="703585"/>
                  <a:pt x="1663671" y="713857"/>
                </a:cubicBezTo>
                <a:cubicBezTo>
                  <a:pt x="1668805" y="718993"/>
                  <a:pt x="1684206" y="703585"/>
                  <a:pt x="1699607" y="703585"/>
                </a:cubicBezTo>
                <a:cubicBezTo>
                  <a:pt x="1709874" y="698448"/>
                  <a:pt x="1689340" y="688176"/>
                  <a:pt x="1699607" y="677903"/>
                </a:cubicBezTo>
                <a:cubicBezTo>
                  <a:pt x="1694473" y="672767"/>
                  <a:pt x="1679072" y="703585"/>
                  <a:pt x="1663671" y="693312"/>
                </a:cubicBezTo>
                <a:cubicBezTo>
                  <a:pt x="1668805" y="688176"/>
                  <a:pt x="1673938" y="677903"/>
                  <a:pt x="1668805" y="667631"/>
                </a:cubicBezTo>
                <a:cubicBezTo>
                  <a:pt x="1689340" y="667631"/>
                  <a:pt x="1709874" y="657358"/>
                  <a:pt x="1730409" y="647086"/>
                </a:cubicBezTo>
                <a:cubicBezTo>
                  <a:pt x="1750944" y="636813"/>
                  <a:pt x="1776612" y="626541"/>
                  <a:pt x="1802280" y="621405"/>
                </a:cubicBezTo>
                <a:cubicBezTo>
                  <a:pt x="1822815" y="626541"/>
                  <a:pt x="1771478" y="631677"/>
                  <a:pt x="1781746" y="641950"/>
                </a:cubicBezTo>
                <a:cubicBezTo>
                  <a:pt x="1786879" y="657358"/>
                  <a:pt x="1802280" y="647086"/>
                  <a:pt x="1812548" y="641950"/>
                </a:cubicBezTo>
                <a:cubicBezTo>
                  <a:pt x="1827949" y="641950"/>
                  <a:pt x="1812548" y="621405"/>
                  <a:pt x="1827949" y="621405"/>
                </a:cubicBezTo>
                <a:cubicBezTo>
                  <a:pt x="1822815" y="641950"/>
                  <a:pt x="1843350" y="636813"/>
                  <a:pt x="1848483" y="631677"/>
                </a:cubicBezTo>
                <a:cubicBezTo>
                  <a:pt x="1858751" y="621405"/>
                  <a:pt x="1843350" y="611132"/>
                  <a:pt x="1858751" y="626541"/>
                </a:cubicBezTo>
                <a:cubicBezTo>
                  <a:pt x="1869018" y="636813"/>
                  <a:pt x="1884419" y="636813"/>
                  <a:pt x="1894686" y="626541"/>
                </a:cubicBezTo>
                <a:cubicBezTo>
                  <a:pt x="1884419" y="616268"/>
                  <a:pt x="1869018" y="621405"/>
                  <a:pt x="1869018" y="605996"/>
                </a:cubicBezTo>
                <a:cubicBezTo>
                  <a:pt x="1884419" y="600860"/>
                  <a:pt x="1884419" y="616268"/>
                  <a:pt x="1894686" y="616268"/>
                </a:cubicBezTo>
                <a:cubicBezTo>
                  <a:pt x="1899820" y="611132"/>
                  <a:pt x="1899820" y="605996"/>
                  <a:pt x="1904954" y="605996"/>
                </a:cubicBezTo>
                <a:cubicBezTo>
                  <a:pt x="1904954" y="590587"/>
                  <a:pt x="1894686" y="600860"/>
                  <a:pt x="1884419" y="595723"/>
                </a:cubicBezTo>
                <a:cubicBezTo>
                  <a:pt x="1879285" y="585451"/>
                  <a:pt x="1899820" y="585451"/>
                  <a:pt x="1899820" y="585451"/>
                </a:cubicBezTo>
                <a:cubicBezTo>
                  <a:pt x="1910087" y="580315"/>
                  <a:pt x="1910087" y="575178"/>
                  <a:pt x="1915221" y="570042"/>
                </a:cubicBezTo>
                <a:cubicBezTo>
                  <a:pt x="1940889" y="564906"/>
                  <a:pt x="1971691" y="564906"/>
                  <a:pt x="1997360" y="554634"/>
                </a:cubicBezTo>
                <a:cubicBezTo>
                  <a:pt x="1987092" y="570042"/>
                  <a:pt x="1981959" y="559770"/>
                  <a:pt x="1961424" y="570042"/>
                </a:cubicBezTo>
                <a:cubicBezTo>
                  <a:pt x="1961424" y="580315"/>
                  <a:pt x="1976825" y="575178"/>
                  <a:pt x="1992226" y="570042"/>
                </a:cubicBezTo>
                <a:cubicBezTo>
                  <a:pt x="1997360" y="585451"/>
                  <a:pt x="2007627" y="585451"/>
                  <a:pt x="2017895" y="590587"/>
                </a:cubicBezTo>
                <a:cubicBezTo>
                  <a:pt x="2033296" y="580315"/>
                  <a:pt x="2002494" y="580315"/>
                  <a:pt x="2007627" y="564906"/>
                </a:cubicBezTo>
                <a:cubicBezTo>
                  <a:pt x="2033296" y="554634"/>
                  <a:pt x="2033296" y="585451"/>
                  <a:pt x="2048697" y="595723"/>
                </a:cubicBezTo>
                <a:cubicBezTo>
                  <a:pt x="2069231" y="590587"/>
                  <a:pt x="2079499" y="595723"/>
                  <a:pt x="2094900" y="595723"/>
                </a:cubicBezTo>
                <a:cubicBezTo>
                  <a:pt x="2105167" y="595723"/>
                  <a:pt x="2094900" y="580315"/>
                  <a:pt x="2100033" y="575178"/>
                </a:cubicBezTo>
                <a:cubicBezTo>
                  <a:pt x="2125702" y="570042"/>
                  <a:pt x="2125702" y="595723"/>
                  <a:pt x="2156504" y="585451"/>
                </a:cubicBezTo>
                <a:cubicBezTo>
                  <a:pt x="2156504" y="595724"/>
                  <a:pt x="2161638" y="599576"/>
                  <a:pt x="2166130" y="604070"/>
                </a:cubicBezTo>
                <a:lnTo>
                  <a:pt x="2167888" y="606646"/>
                </a:lnTo>
                <a:lnTo>
                  <a:pt x="2176091" y="606139"/>
                </a:lnTo>
                <a:cubicBezTo>
                  <a:pt x="2171495" y="619938"/>
                  <a:pt x="2180689" y="619938"/>
                  <a:pt x="2180689" y="629136"/>
                </a:cubicBezTo>
                <a:cubicBezTo>
                  <a:pt x="2208271" y="633735"/>
                  <a:pt x="2217465" y="624537"/>
                  <a:pt x="2240450" y="629136"/>
                </a:cubicBezTo>
                <a:cubicBezTo>
                  <a:pt x="2240450" y="638335"/>
                  <a:pt x="2231256" y="647533"/>
                  <a:pt x="2222062" y="647533"/>
                </a:cubicBezTo>
                <a:cubicBezTo>
                  <a:pt x="2235853" y="661331"/>
                  <a:pt x="2245047" y="633735"/>
                  <a:pt x="2254241" y="629136"/>
                </a:cubicBezTo>
                <a:cubicBezTo>
                  <a:pt x="2272629" y="624537"/>
                  <a:pt x="2268032" y="642934"/>
                  <a:pt x="2286421" y="638335"/>
                </a:cubicBezTo>
                <a:cubicBezTo>
                  <a:pt x="2295615" y="638335"/>
                  <a:pt x="2281824" y="619938"/>
                  <a:pt x="2268032" y="629136"/>
                </a:cubicBezTo>
                <a:cubicBezTo>
                  <a:pt x="2277227" y="606139"/>
                  <a:pt x="2286421" y="633735"/>
                  <a:pt x="2300212" y="633735"/>
                </a:cubicBezTo>
                <a:cubicBezTo>
                  <a:pt x="2318600" y="629136"/>
                  <a:pt x="2304809" y="619938"/>
                  <a:pt x="2314003" y="610739"/>
                </a:cubicBezTo>
                <a:cubicBezTo>
                  <a:pt x="2332392" y="610739"/>
                  <a:pt x="2309406" y="629136"/>
                  <a:pt x="2327794" y="629136"/>
                </a:cubicBezTo>
                <a:cubicBezTo>
                  <a:pt x="2332392" y="619938"/>
                  <a:pt x="2355377" y="624537"/>
                  <a:pt x="2346182" y="606139"/>
                </a:cubicBezTo>
                <a:cubicBezTo>
                  <a:pt x="2364570" y="615338"/>
                  <a:pt x="2392153" y="601540"/>
                  <a:pt x="2378362" y="615338"/>
                </a:cubicBezTo>
                <a:cubicBezTo>
                  <a:pt x="2392153" y="615338"/>
                  <a:pt x="2415138" y="624537"/>
                  <a:pt x="2419735" y="610739"/>
                </a:cubicBezTo>
                <a:cubicBezTo>
                  <a:pt x="2428929" y="615338"/>
                  <a:pt x="2419735" y="619938"/>
                  <a:pt x="2419735" y="624537"/>
                </a:cubicBezTo>
                <a:cubicBezTo>
                  <a:pt x="2438123" y="629136"/>
                  <a:pt x="2428929" y="610739"/>
                  <a:pt x="2438123" y="610739"/>
                </a:cubicBezTo>
                <a:cubicBezTo>
                  <a:pt x="2442720" y="624537"/>
                  <a:pt x="2451915" y="601540"/>
                  <a:pt x="2474900" y="610739"/>
                </a:cubicBezTo>
                <a:cubicBezTo>
                  <a:pt x="2470303" y="619938"/>
                  <a:pt x="2465705" y="624537"/>
                  <a:pt x="2461108" y="633735"/>
                </a:cubicBezTo>
                <a:cubicBezTo>
                  <a:pt x="2369167" y="624537"/>
                  <a:pt x="2332392" y="642934"/>
                  <a:pt x="2254241" y="652133"/>
                </a:cubicBezTo>
                <a:cubicBezTo>
                  <a:pt x="2245047" y="652133"/>
                  <a:pt x="2254241" y="661331"/>
                  <a:pt x="2258839" y="661331"/>
                </a:cubicBezTo>
                <a:cubicBezTo>
                  <a:pt x="2240450" y="665931"/>
                  <a:pt x="2222062" y="670530"/>
                  <a:pt x="2208271" y="670530"/>
                </a:cubicBezTo>
                <a:cubicBezTo>
                  <a:pt x="2208271" y="670530"/>
                  <a:pt x="2199077" y="665931"/>
                  <a:pt x="2194480" y="665931"/>
                </a:cubicBezTo>
                <a:cubicBezTo>
                  <a:pt x="2189883" y="665931"/>
                  <a:pt x="2185286" y="670530"/>
                  <a:pt x="2185286" y="670530"/>
                </a:cubicBezTo>
                <a:cubicBezTo>
                  <a:pt x="2180689" y="670530"/>
                  <a:pt x="2189883" y="656732"/>
                  <a:pt x="2166898" y="665931"/>
                </a:cubicBezTo>
                <a:cubicBezTo>
                  <a:pt x="2171495" y="633735"/>
                  <a:pt x="2199077" y="652133"/>
                  <a:pt x="2212868" y="647533"/>
                </a:cubicBezTo>
                <a:cubicBezTo>
                  <a:pt x="2201375" y="638335"/>
                  <a:pt x="2187584" y="633735"/>
                  <a:pt x="2172069" y="631436"/>
                </a:cubicBezTo>
                <a:lnTo>
                  <a:pt x="2148150" y="630360"/>
                </a:lnTo>
                <a:lnTo>
                  <a:pt x="2130835" y="647086"/>
                </a:lnTo>
                <a:lnTo>
                  <a:pt x="2138348" y="648495"/>
                </a:lnTo>
                <a:lnTo>
                  <a:pt x="2143338" y="642934"/>
                </a:lnTo>
                <a:cubicBezTo>
                  <a:pt x="2146211" y="638335"/>
                  <a:pt x="2148509" y="633735"/>
                  <a:pt x="2157703" y="633735"/>
                </a:cubicBezTo>
                <a:cubicBezTo>
                  <a:pt x="2157703" y="652133"/>
                  <a:pt x="2143913" y="675129"/>
                  <a:pt x="2171495" y="675129"/>
                </a:cubicBezTo>
                <a:cubicBezTo>
                  <a:pt x="2153106" y="679729"/>
                  <a:pt x="2130121" y="688927"/>
                  <a:pt x="2107136" y="693527"/>
                </a:cubicBezTo>
                <a:cubicBezTo>
                  <a:pt x="2084151" y="702725"/>
                  <a:pt x="2061165" y="707325"/>
                  <a:pt x="2038180" y="702725"/>
                </a:cubicBezTo>
                <a:cubicBezTo>
                  <a:pt x="2024390" y="716524"/>
                  <a:pt x="1992210" y="721123"/>
                  <a:pt x="1964627" y="725722"/>
                </a:cubicBezTo>
                <a:cubicBezTo>
                  <a:pt x="1955434" y="730321"/>
                  <a:pt x="1964627" y="744120"/>
                  <a:pt x="1950837" y="744120"/>
                </a:cubicBezTo>
                <a:cubicBezTo>
                  <a:pt x="1943941" y="741820"/>
                  <a:pt x="1939344" y="738370"/>
                  <a:pt x="1935896" y="734346"/>
                </a:cubicBezTo>
                <a:lnTo>
                  <a:pt x="1933531" y="730459"/>
                </a:lnTo>
                <a:lnTo>
                  <a:pt x="1928865" y="732960"/>
                </a:lnTo>
                <a:lnTo>
                  <a:pt x="1932377" y="739951"/>
                </a:lnTo>
                <a:cubicBezTo>
                  <a:pt x="1933885" y="754181"/>
                  <a:pt x="1903717" y="767116"/>
                  <a:pt x="1886478" y="767116"/>
                </a:cubicBezTo>
                <a:cubicBezTo>
                  <a:pt x="1886478" y="767116"/>
                  <a:pt x="1891075" y="757918"/>
                  <a:pt x="1886478" y="757918"/>
                </a:cubicBezTo>
                <a:cubicBezTo>
                  <a:pt x="1886478" y="757918"/>
                  <a:pt x="1863493" y="767116"/>
                  <a:pt x="1868089" y="771716"/>
                </a:cubicBezTo>
                <a:cubicBezTo>
                  <a:pt x="1854299" y="776316"/>
                  <a:pt x="1835911" y="785514"/>
                  <a:pt x="1812925" y="790114"/>
                </a:cubicBezTo>
                <a:cubicBezTo>
                  <a:pt x="1794537" y="803911"/>
                  <a:pt x="1771552" y="813110"/>
                  <a:pt x="1753163" y="822309"/>
                </a:cubicBezTo>
                <a:cubicBezTo>
                  <a:pt x="1725581" y="836107"/>
                  <a:pt x="1697999" y="845305"/>
                  <a:pt x="1675014" y="859104"/>
                </a:cubicBezTo>
                <a:cubicBezTo>
                  <a:pt x="1665820" y="863703"/>
                  <a:pt x="1656625" y="877501"/>
                  <a:pt x="1642835" y="886700"/>
                </a:cubicBezTo>
                <a:cubicBezTo>
                  <a:pt x="1624447" y="895898"/>
                  <a:pt x="1610655" y="905097"/>
                  <a:pt x="1606058" y="918895"/>
                </a:cubicBezTo>
                <a:cubicBezTo>
                  <a:pt x="1615252" y="932693"/>
                  <a:pt x="1633640" y="914296"/>
                  <a:pt x="1642835" y="932693"/>
                </a:cubicBezTo>
                <a:cubicBezTo>
                  <a:pt x="1656625" y="914296"/>
                  <a:pt x="1688805" y="900497"/>
                  <a:pt x="1702596" y="918895"/>
                </a:cubicBezTo>
                <a:cubicBezTo>
                  <a:pt x="1697999" y="900497"/>
                  <a:pt x="1711790" y="886700"/>
                  <a:pt x="1725581" y="877501"/>
                </a:cubicBezTo>
                <a:cubicBezTo>
                  <a:pt x="1720984" y="863703"/>
                  <a:pt x="1716387" y="868302"/>
                  <a:pt x="1711790" y="859104"/>
                </a:cubicBezTo>
                <a:cubicBezTo>
                  <a:pt x="1734775" y="845305"/>
                  <a:pt x="1734775" y="877501"/>
                  <a:pt x="1734775" y="886700"/>
                </a:cubicBezTo>
                <a:cubicBezTo>
                  <a:pt x="1739373" y="891299"/>
                  <a:pt x="1753163" y="877501"/>
                  <a:pt x="1766955" y="877501"/>
                </a:cubicBezTo>
                <a:cubicBezTo>
                  <a:pt x="1776149" y="872902"/>
                  <a:pt x="1757761" y="863703"/>
                  <a:pt x="1766955" y="854504"/>
                </a:cubicBezTo>
                <a:cubicBezTo>
                  <a:pt x="1762358" y="849905"/>
                  <a:pt x="1748566" y="877501"/>
                  <a:pt x="1734775" y="868302"/>
                </a:cubicBezTo>
                <a:cubicBezTo>
                  <a:pt x="1739373" y="863703"/>
                  <a:pt x="1743970" y="854504"/>
                  <a:pt x="1739373" y="845305"/>
                </a:cubicBezTo>
                <a:cubicBezTo>
                  <a:pt x="1757761" y="845305"/>
                  <a:pt x="1776149" y="836107"/>
                  <a:pt x="1794537" y="826908"/>
                </a:cubicBezTo>
                <a:cubicBezTo>
                  <a:pt x="1812925" y="817710"/>
                  <a:pt x="1835911" y="808511"/>
                  <a:pt x="1858896" y="803911"/>
                </a:cubicBezTo>
                <a:cubicBezTo>
                  <a:pt x="1877284" y="808511"/>
                  <a:pt x="1831313" y="813110"/>
                  <a:pt x="1840507" y="822309"/>
                </a:cubicBezTo>
                <a:cubicBezTo>
                  <a:pt x="1845104" y="836107"/>
                  <a:pt x="1858896" y="826908"/>
                  <a:pt x="1868089" y="822309"/>
                </a:cubicBezTo>
                <a:cubicBezTo>
                  <a:pt x="1881881" y="822309"/>
                  <a:pt x="1868089" y="803911"/>
                  <a:pt x="1881881" y="803911"/>
                </a:cubicBezTo>
                <a:cubicBezTo>
                  <a:pt x="1877284" y="822309"/>
                  <a:pt x="1895672" y="817710"/>
                  <a:pt x="1900269" y="813110"/>
                </a:cubicBezTo>
                <a:cubicBezTo>
                  <a:pt x="1909463" y="803911"/>
                  <a:pt x="1895672" y="794713"/>
                  <a:pt x="1909463" y="808511"/>
                </a:cubicBezTo>
                <a:cubicBezTo>
                  <a:pt x="1918657" y="817710"/>
                  <a:pt x="1932449" y="817710"/>
                  <a:pt x="1941642" y="808511"/>
                </a:cubicBezTo>
                <a:cubicBezTo>
                  <a:pt x="1932449" y="799312"/>
                  <a:pt x="1918657" y="803911"/>
                  <a:pt x="1918657" y="790114"/>
                </a:cubicBezTo>
                <a:cubicBezTo>
                  <a:pt x="1932449" y="785514"/>
                  <a:pt x="1932449" y="799312"/>
                  <a:pt x="1941642" y="799312"/>
                </a:cubicBezTo>
                <a:cubicBezTo>
                  <a:pt x="1946239" y="794713"/>
                  <a:pt x="1946239" y="790114"/>
                  <a:pt x="1950837" y="790114"/>
                </a:cubicBezTo>
                <a:cubicBezTo>
                  <a:pt x="1950837" y="776316"/>
                  <a:pt x="1941642" y="785514"/>
                  <a:pt x="1932449" y="780915"/>
                </a:cubicBezTo>
                <a:cubicBezTo>
                  <a:pt x="1927851" y="771716"/>
                  <a:pt x="1946239" y="771716"/>
                  <a:pt x="1946239" y="771716"/>
                </a:cubicBezTo>
                <a:cubicBezTo>
                  <a:pt x="1955434" y="767116"/>
                  <a:pt x="1955434" y="762517"/>
                  <a:pt x="1960030" y="757918"/>
                </a:cubicBezTo>
                <a:cubicBezTo>
                  <a:pt x="1983016" y="753319"/>
                  <a:pt x="2010598" y="753319"/>
                  <a:pt x="2033583" y="744120"/>
                </a:cubicBezTo>
                <a:cubicBezTo>
                  <a:pt x="2024390" y="757918"/>
                  <a:pt x="2019792" y="748719"/>
                  <a:pt x="2001404" y="757918"/>
                </a:cubicBezTo>
                <a:cubicBezTo>
                  <a:pt x="2001404" y="767116"/>
                  <a:pt x="2015195" y="762517"/>
                  <a:pt x="2028986" y="757918"/>
                </a:cubicBezTo>
                <a:cubicBezTo>
                  <a:pt x="2033583" y="771716"/>
                  <a:pt x="2042777" y="771716"/>
                  <a:pt x="2051972" y="776316"/>
                </a:cubicBezTo>
                <a:cubicBezTo>
                  <a:pt x="2065763" y="767116"/>
                  <a:pt x="2038180" y="767116"/>
                  <a:pt x="2042777" y="753319"/>
                </a:cubicBezTo>
                <a:cubicBezTo>
                  <a:pt x="2065763" y="744120"/>
                  <a:pt x="2065763" y="771716"/>
                  <a:pt x="2079553" y="780915"/>
                </a:cubicBezTo>
                <a:cubicBezTo>
                  <a:pt x="2097942" y="776316"/>
                  <a:pt x="2107136" y="780915"/>
                  <a:pt x="2120927" y="780915"/>
                </a:cubicBezTo>
                <a:cubicBezTo>
                  <a:pt x="2130121" y="780915"/>
                  <a:pt x="2120927" y="767116"/>
                  <a:pt x="2125524" y="762517"/>
                </a:cubicBezTo>
                <a:cubicBezTo>
                  <a:pt x="2148509" y="757918"/>
                  <a:pt x="2148509" y="780915"/>
                  <a:pt x="2176091" y="771716"/>
                </a:cubicBezTo>
                <a:cubicBezTo>
                  <a:pt x="2176091" y="790114"/>
                  <a:pt x="2194480" y="785514"/>
                  <a:pt x="2189883" y="808511"/>
                </a:cubicBezTo>
                <a:cubicBezTo>
                  <a:pt x="2176091" y="799312"/>
                  <a:pt x="2162301" y="817710"/>
                  <a:pt x="2153106" y="826908"/>
                </a:cubicBezTo>
                <a:cubicBezTo>
                  <a:pt x="2157703" y="831508"/>
                  <a:pt x="2166898" y="826908"/>
                  <a:pt x="2171495" y="826908"/>
                </a:cubicBezTo>
                <a:cubicBezTo>
                  <a:pt x="2171495" y="831508"/>
                  <a:pt x="2166898" y="840706"/>
                  <a:pt x="2171495" y="845305"/>
                </a:cubicBezTo>
                <a:cubicBezTo>
                  <a:pt x="2162301" y="849905"/>
                  <a:pt x="2157703" y="845305"/>
                  <a:pt x="2157703" y="836107"/>
                </a:cubicBezTo>
                <a:cubicBezTo>
                  <a:pt x="2148509" y="831508"/>
                  <a:pt x="2148509" y="854504"/>
                  <a:pt x="2143913" y="840706"/>
                </a:cubicBezTo>
                <a:cubicBezTo>
                  <a:pt x="2134718" y="836107"/>
                  <a:pt x="2139316" y="831508"/>
                  <a:pt x="2148509" y="831508"/>
                </a:cubicBezTo>
                <a:cubicBezTo>
                  <a:pt x="2139316" y="822309"/>
                  <a:pt x="2143913" y="808511"/>
                  <a:pt x="2153106" y="803911"/>
                </a:cubicBezTo>
                <a:cubicBezTo>
                  <a:pt x="2143913" y="790114"/>
                  <a:pt x="2139316" y="813110"/>
                  <a:pt x="2125524" y="813110"/>
                </a:cubicBezTo>
                <a:cubicBezTo>
                  <a:pt x="2120927" y="803911"/>
                  <a:pt x="2116330" y="794713"/>
                  <a:pt x="2116330" y="780915"/>
                </a:cubicBezTo>
                <a:cubicBezTo>
                  <a:pt x="2102539" y="785514"/>
                  <a:pt x="2116330" y="803911"/>
                  <a:pt x="2102539" y="808511"/>
                </a:cubicBezTo>
                <a:cubicBezTo>
                  <a:pt x="2102539" y="817710"/>
                  <a:pt x="2120927" y="808511"/>
                  <a:pt x="2116330" y="822309"/>
                </a:cubicBezTo>
                <a:cubicBezTo>
                  <a:pt x="2111733" y="822309"/>
                  <a:pt x="2097942" y="831508"/>
                  <a:pt x="2097942" y="822309"/>
                </a:cubicBezTo>
                <a:cubicBezTo>
                  <a:pt x="2088748" y="826908"/>
                  <a:pt x="2088748" y="840706"/>
                  <a:pt x="2070360" y="840706"/>
                </a:cubicBezTo>
                <a:cubicBezTo>
                  <a:pt x="2074957" y="822309"/>
                  <a:pt x="2070360" y="813110"/>
                  <a:pt x="2051972" y="822309"/>
                </a:cubicBezTo>
                <a:cubicBezTo>
                  <a:pt x="2038180" y="813110"/>
                  <a:pt x="2061165" y="808511"/>
                  <a:pt x="2047375" y="799312"/>
                </a:cubicBezTo>
                <a:cubicBezTo>
                  <a:pt x="2042777" y="803911"/>
                  <a:pt x="2042777" y="813110"/>
                  <a:pt x="2024390" y="813110"/>
                </a:cubicBezTo>
                <a:cubicBezTo>
                  <a:pt x="2024390" y="803911"/>
                  <a:pt x="2019792" y="803911"/>
                  <a:pt x="2015195" y="808511"/>
                </a:cubicBezTo>
                <a:cubicBezTo>
                  <a:pt x="2015195" y="794713"/>
                  <a:pt x="2019792" y="776316"/>
                  <a:pt x="2006001" y="771716"/>
                </a:cubicBezTo>
                <a:cubicBezTo>
                  <a:pt x="2001404" y="776316"/>
                  <a:pt x="2006001" y="790114"/>
                  <a:pt x="1987613" y="790114"/>
                </a:cubicBezTo>
                <a:cubicBezTo>
                  <a:pt x="1978419" y="776316"/>
                  <a:pt x="2001404" y="776316"/>
                  <a:pt x="1992210" y="762517"/>
                </a:cubicBezTo>
                <a:cubicBezTo>
                  <a:pt x="1973822" y="762517"/>
                  <a:pt x="1983016" y="776316"/>
                  <a:pt x="1978419" y="785514"/>
                </a:cubicBezTo>
                <a:cubicBezTo>
                  <a:pt x="1969225" y="785514"/>
                  <a:pt x="1973822" y="762517"/>
                  <a:pt x="1955434" y="776316"/>
                </a:cubicBezTo>
                <a:cubicBezTo>
                  <a:pt x="1955434" y="780915"/>
                  <a:pt x="1960030" y="790114"/>
                  <a:pt x="1950837" y="799312"/>
                </a:cubicBezTo>
                <a:cubicBezTo>
                  <a:pt x="1955434" y="808511"/>
                  <a:pt x="1955434" y="785514"/>
                  <a:pt x="1973822" y="790114"/>
                </a:cubicBezTo>
                <a:cubicBezTo>
                  <a:pt x="1969225" y="803911"/>
                  <a:pt x="1987613" y="794713"/>
                  <a:pt x="1992210" y="799312"/>
                </a:cubicBezTo>
                <a:cubicBezTo>
                  <a:pt x="1992210" y="799312"/>
                  <a:pt x="1992210" y="808511"/>
                  <a:pt x="1992210" y="813110"/>
                </a:cubicBezTo>
                <a:cubicBezTo>
                  <a:pt x="1996807" y="817710"/>
                  <a:pt x="2006001" y="813110"/>
                  <a:pt x="2006001" y="822309"/>
                </a:cubicBezTo>
                <a:cubicBezTo>
                  <a:pt x="2001404" y="826908"/>
                  <a:pt x="1996807" y="831508"/>
                  <a:pt x="1983016" y="831508"/>
                </a:cubicBezTo>
                <a:cubicBezTo>
                  <a:pt x="1983016" y="826908"/>
                  <a:pt x="1992210" y="822309"/>
                  <a:pt x="1992210" y="817710"/>
                </a:cubicBezTo>
                <a:cubicBezTo>
                  <a:pt x="1978419" y="817710"/>
                  <a:pt x="1973822" y="822309"/>
                  <a:pt x="1969225" y="831508"/>
                </a:cubicBezTo>
                <a:cubicBezTo>
                  <a:pt x="1978419" y="849905"/>
                  <a:pt x="1996807" y="840706"/>
                  <a:pt x="2015195" y="836107"/>
                </a:cubicBezTo>
                <a:cubicBezTo>
                  <a:pt x="2019792" y="845305"/>
                  <a:pt x="2006001" y="845305"/>
                  <a:pt x="1996807" y="845305"/>
                </a:cubicBezTo>
                <a:cubicBezTo>
                  <a:pt x="2010598" y="854504"/>
                  <a:pt x="2015195" y="863703"/>
                  <a:pt x="2006001" y="877501"/>
                </a:cubicBezTo>
                <a:cubicBezTo>
                  <a:pt x="2006001" y="882100"/>
                  <a:pt x="2015195" y="877501"/>
                  <a:pt x="2015195" y="882100"/>
                </a:cubicBezTo>
                <a:cubicBezTo>
                  <a:pt x="2024390" y="882100"/>
                  <a:pt x="2024390" y="863703"/>
                  <a:pt x="2038180" y="872902"/>
                </a:cubicBezTo>
                <a:cubicBezTo>
                  <a:pt x="2042777" y="895898"/>
                  <a:pt x="2006001" y="891299"/>
                  <a:pt x="1978419" y="900497"/>
                </a:cubicBezTo>
                <a:cubicBezTo>
                  <a:pt x="1964627" y="905097"/>
                  <a:pt x="1960030" y="914296"/>
                  <a:pt x="1946239" y="914296"/>
                </a:cubicBezTo>
                <a:cubicBezTo>
                  <a:pt x="1941642" y="914296"/>
                  <a:pt x="1955434" y="905097"/>
                  <a:pt x="1960030" y="905097"/>
                </a:cubicBezTo>
                <a:cubicBezTo>
                  <a:pt x="1946239" y="900497"/>
                  <a:pt x="1946239" y="914296"/>
                  <a:pt x="1937045" y="918895"/>
                </a:cubicBezTo>
                <a:cubicBezTo>
                  <a:pt x="1932449" y="918895"/>
                  <a:pt x="1923254" y="914296"/>
                  <a:pt x="1923254" y="914296"/>
                </a:cubicBezTo>
                <a:cubicBezTo>
                  <a:pt x="1914060" y="918895"/>
                  <a:pt x="1914060" y="928094"/>
                  <a:pt x="1904866" y="932693"/>
                </a:cubicBezTo>
                <a:cubicBezTo>
                  <a:pt x="1900269" y="937292"/>
                  <a:pt x="1895672" y="932693"/>
                  <a:pt x="1886478" y="932693"/>
                </a:cubicBezTo>
                <a:cubicBezTo>
                  <a:pt x="1881881" y="937292"/>
                  <a:pt x="1872687" y="941891"/>
                  <a:pt x="1868089" y="946491"/>
                </a:cubicBezTo>
                <a:cubicBezTo>
                  <a:pt x="1858896" y="951090"/>
                  <a:pt x="1854299" y="951090"/>
                  <a:pt x="1849701" y="946491"/>
                </a:cubicBezTo>
                <a:cubicBezTo>
                  <a:pt x="1840507" y="928094"/>
                  <a:pt x="1854299" y="909696"/>
                  <a:pt x="1881881" y="914296"/>
                </a:cubicBezTo>
                <a:cubicBezTo>
                  <a:pt x="1872687" y="900497"/>
                  <a:pt x="1858896" y="905097"/>
                  <a:pt x="1845104" y="909696"/>
                </a:cubicBezTo>
                <a:cubicBezTo>
                  <a:pt x="1831313" y="918895"/>
                  <a:pt x="1840507" y="918895"/>
                  <a:pt x="1845104" y="928094"/>
                </a:cubicBezTo>
                <a:cubicBezTo>
                  <a:pt x="1835911" y="932693"/>
                  <a:pt x="1831313" y="937292"/>
                  <a:pt x="1835911" y="941891"/>
                </a:cubicBezTo>
                <a:cubicBezTo>
                  <a:pt x="1831313" y="946491"/>
                  <a:pt x="1812925" y="946491"/>
                  <a:pt x="1822119" y="955689"/>
                </a:cubicBezTo>
                <a:cubicBezTo>
                  <a:pt x="1826716" y="964888"/>
                  <a:pt x="1835911" y="946491"/>
                  <a:pt x="1845104" y="955689"/>
                </a:cubicBezTo>
                <a:cubicBezTo>
                  <a:pt x="1831313" y="974087"/>
                  <a:pt x="1803731" y="969487"/>
                  <a:pt x="1785343" y="983285"/>
                </a:cubicBezTo>
                <a:cubicBezTo>
                  <a:pt x="1780746" y="987885"/>
                  <a:pt x="1776149" y="992484"/>
                  <a:pt x="1771552" y="997083"/>
                </a:cubicBezTo>
                <a:cubicBezTo>
                  <a:pt x="1753163" y="1006282"/>
                  <a:pt x="1730178" y="1020080"/>
                  <a:pt x="1716387" y="1029279"/>
                </a:cubicBezTo>
                <a:cubicBezTo>
                  <a:pt x="1702596" y="1033878"/>
                  <a:pt x="1688805" y="1043077"/>
                  <a:pt x="1675014" y="1052276"/>
                </a:cubicBezTo>
                <a:cubicBezTo>
                  <a:pt x="1661223" y="1061475"/>
                  <a:pt x="1647432" y="1066074"/>
                  <a:pt x="1638237" y="1070673"/>
                </a:cubicBezTo>
                <a:cubicBezTo>
                  <a:pt x="1638237" y="1070673"/>
                  <a:pt x="1633640" y="1061475"/>
                  <a:pt x="1633640" y="1061475"/>
                </a:cubicBezTo>
                <a:cubicBezTo>
                  <a:pt x="1629043" y="1061475"/>
                  <a:pt x="1629043" y="1075273"/>
                  <a:pt x="1619849" y="1075273"/>
                </a:cubicBezTo>
                <a:cubicBezTo>
                  <a:pt x="1615252" y="1043077"/>
                  <a:pt x="1615252" y="1084471"/>
                  <a:pt x="1596864" y="1089071"/>
                </a:cubicBezTo>
                <a:cubicBezTo>
                  <a:pt x="1592267" y="1093670"/>
                  <a:pt x="1596864" y="1098270"/>
                  <a:pt x="1596864" y="1102869"/>
                </a:cubicBezTo>
                <a:cubicBezTo>
                  <a:pt x="1583073" y="1112068"/>
                  <a:pt x="1564685" y="1125866"/>
                  <a:pt x="1555491" y="1121266"/>
                </a:cubicBezTo>
                <a:cubicBezTo>
                  <a:pt x="1541699" y="1125866"/>
                  <a:pt x="1555491" y="1135064"/>
                  <a:pt x="1537102" y="1139664"/>
                </a:cubicBezTo>
                <a:cubicBezTo>
                  <a:pt x="1527909" y="1130465"/>
                  <a:pt x="1527909" y="1121266"/>
                  <a:pt x="1541699" y="1116667"/>
                </a:cubicBezTo>
                <a:cubicBezTo>
                  <a:pt x="1537102" y="1102869"/>
                  <a:pt x="1523311" y="1112068"/>
                  <a:pt x="1514117" y="1121266"/>
                </a:cubicBezTo>
                <a:cubicBezTo>
                  <a:pt x="1518714" y="1130465"/>
                  <a:pt x="1527909" y="1130465"/>
                  <a:pt x="1532505" y="1139664"/>
                </a:cubicBezTo>
                <a:cubicBezTo>
                  <a:pt x="1454356" y="1204054"/>
                  <a:pt x="1380803" y="1268445"/>
                  <a:pt x="1311847" y="1342034"/>
                </a:cubicBezTo>
                <a:cubicBezTo>
                  <a:pt x="1238294" y="1411025"/>
                  <a:pt x="1173936" y="1489214"/>
                  <a:pt x="1123368" y="1572002"/>
                </a:cubicBezTo>
                <a:cubicBezTo>
                  <a:pt x="1104981" y="1599597"/>
                  <a:pt x="1091189" y="1622594"/>
                  <a:pt x="1072801" y="1650190"/>
                </a:cubicBezTo>
                <a:cubicBezTo>
                  <a:pt x="1068204" y="1654790"/>
                  <a:pt x="1072801" y="1659389"/>
                  <a:pt x="1072801" y="1663989"/>
                </a:cubicBezTo>
                <a:cubicBezTo>
                  <a:pt x="1063607" y="1673187"/>
                  <a:pt x="1045218" y="1696184"/>
                  <a:pt x="1036025" y="1719181"/>
                </a:cubicBezTo>
                <a:cubicBezTo>
                  <a:pt x="1031428" y="1732979"/>
                  <a:pt x="1031428" y="1746777"/>
                  <a:pt x="1022233" y="1760575"/>
                </a:cubicBezTo>
                <a:cubicBezTo>
                  <a:pt x="1013039" y="1778972"/>
                  <a:pt x="985457" y="1829565"/>
                  <a:pt x="976263" y="1866360"/>
                </a:cubicBezTo>
                <a:cubicBezTo>
                  <a:pt x="976263" y="1875558"/>
                  <a:pt x="976263" y="1884757"/>
                  <a:pt x="971666" y="1898555"/>
                </a:cubicBezTo>
                <a:cubicBezTo>
                  <a:pt x="971666" y="1912353"/>
                  <a:pt x="967069" y="1921551"/>
                  <a:pt x="953278" y="1930750"/>
                </a:cubicBezTo>
                <a:cubicBezTo>
                  <a:pt x="953278" y="1942249"/>
                  <a:pt x="953278" y="1952597"/>
                  <a:pt x="951554" y="1961796"/>
                </a:cubicBezTo>
                <a:lnTo>
                  <a:pt x="941928" y="1981059"/>
                </a:lnTo>
                <a:lnTo>
                  <a:pt x="944303" y="1982195"/>
                </a:lnTo>
                <a:lnTo>
                  <a:pt x="944658" y="1981918"/>
                </a:lnTo>
                <a:lnTo>
                  <a:pt x="947408" y="1981735"/>
                </a:lnTo>
                <a:lnTo>
                  <a:pt x="955385" y="1979218"/>
                </a:lnTo>
                <a:cubicBezTo>
                  <a:pt x="961642" y="1973199"/>
                  <a:pt x="957791" y="1960679"/>
                  <a:pt x="965492" y="1956827"/>
                </a:cubicBezTo>
                <a:cubicBezTo>
                  <a:pt x="980893" y="1956827"/>
                  <a:pt x="965492" y="1967099"/>
                  <a:pt x="965492" y="1972236"/>
                </a:cubicBezTo>
                <a:cubicBezTo>
                  <a:pt x="965492" y="1977372"/>
                  <a:pt x="975759" y="1977372"/>
                  <a:pt x="975759" y="1977372"/>
                </a:cubicBezTo>
                <a:lnTo>
                  <a:pt x="972842" y="1990508"/>
                </a:lnTo>
                <a:lnTo>
                  <a:pt x="989321" y="1951762"/>
                </a:lnTo>
                <a:cubicBezTo>
                  <a:pt x="996963" y="1936470"/>
                  <a:pt x="993143" y="1921178"/>
                  <a:pt x="1004606" y="1917355"/>
                </a:cubicBezTo>
                <a:cubicBezTo>
                  <a:pt x="1004606" y="1913532"/>
                  <a:pt x="1000784" y="1909709"/>
                  <a:pt x="1004606" y="1902063"/>
                </a:cubicBezTo>
                <a:cubicBezTo>
                  <a:pt x="1008426" y="1894417"/>
                  <a:pt x="1016069" y="1894417"/>
                  <a:pt x="1019889" y="1886771"/>
                </a:cubicBezTo>
                <a:cubicBezTo>
                  <a:pt x="1016069" y="1852365"/>
                  <a:pt x="1046637" y="1817958"/>
                  <a:pt x="1065742" y="1772083"/>
                </a:cubicBezTo>
                <a:cubicBezTo>
                  <a:pt x="1077205" y="1764436"/>
                  <a:pt x="1069563" y="1779728"/>
                  <a:pt x="1081026" y="1783551"/>
                </a:cubicBezTo>
                <a:cubicBezTo>
                  <a:pt x="1088668" y="1764436"/>
                  <a:pt x="1065742" y="1756791"/>
                  <a:pt x="1081026" y="1737676"/>
                </a:cubicBezTo>
                <a:cubicBezTo>
                  <a:pt x="1084848" y="1745322"/>
                  <a:pt x="1084848" y="1752967"/>
                  <a:pt x="1096311" y="1756791"/>
                </a:cubicBezTo>
                <a:cubicBezTo>
                  <a:pt x="1107774" y="1741499"/>
                  <a:pt x="1092490" y="1733853"/>
                  <a:pt x="1107774" y="1726207"/>
                </a:cubicBezTo>
                <a:cubicBezTo>
                  <a:pt x="1111594" y="1733853"/>
                  <a:pt x="1100131" y="1745322"/>
                  <a:pt x="1107774" y="1749144"/>
                </a:cubicBezTo>
                <a:cubicBezTo>
                  <a:pt x="1119237" y="1745322"/>
                  <a:pt x="1103953" y="1726207"/>
                  <a:pt x="1119237" y="1710915"/>
                </a:cubicBezTo>
                <a:cubicBezTo>
                  <a:pt x="1130700" y="1714738"/>
                  <a:pt x="1126879" y="1722384"/>
                  <a:pt x="1123058" y="1730030"/>
                </a:cubicBezTo>
                <a:cubicBezTo>
                  <a:pt x="1138342" y="1730030"/>
                  <a:pt x="1123058" y="1714738"/>
                  <a:pt x="1130700" y="1707092"/>
                </a:cubicBezTo>
                <a:cubicBezTo>
                  <a:pt x="1138342" y="1710915"/>
                  <a:pt x="1138342" y="1695623"/>
                  <a:pt x="1145984" y="1695623"/>
                </a:cubicBezTo>
                <a:cubicBezTo>
                  <a:pt x="1145984" y="1684154"/>
                  <a:pt x="1138342" y="1661217"/>
                  <a:pt x="1149805" y="1653570"/>
                </a:cubicBezTo>
                <a:cubicBezTo>
                  <a:pt x="1149805" y="1661217"/>
                  <a:pt x="1157448" y="1665040"/>
                  <a:pt x="1161268" y="1668862"/>
                </a:cubicBezTo>
                <a:cubicBezTo>
                  <a:pt x="1157448" y="1676509"/>
                  <a:pt x="1153626" y="1676509"/>
                  <a:pt x="1149805" y="1684154"/>
                </a:cubicBezTo>
                <a:cubicBezTo>
                  <a:pt x="1157448" y="1687977"/>
                  <a:pt x="1161268" y="1684154"/>
                  <a:pt x="1165090" y="1676509"/>
                </a:cubicBezTo>
                <a:cubicBezTo>
                  <a:pt x="1168911" y="1672685"/>
                  <a:pt x="1168911" y="1665040"/>
                  <a:pt x="1172731" y="1657393"/>
                </a:cubicBezTo>
                <a:cubicBezTo>
                  <a:pt x="1180374" y="1665040"/>
                  <a:pt x="1176553" y="1672685"/>
                  <a:pt x="1184195" y="1676509"/>
                </a:cubicBezTo>
                <a:cubicBezTo>
                  <a:pt x="1184195" y="1668862"/>
                  <a:pt x="1180374" y="1665040"/>
                  <a:pt x="1180374" y="1657393"/>
                </a:cubicBezTo>
                <a:cubicBezTo>
                  <a:pt x="1188016" y="1642102"/>
                  <a:pt x="1195658" y="1649748"/>
                  <a:pt x="1203300" y="1645925"/>
                </a:cubicBezTo>
                <a:cubicBezTo>
                  <a:pt x="1199479" y="1657393"/>
                  <a:pt x="1195658" y="1672685"/>
                  <a:pt x="1188016" y="1684154"/>
                </a:cubicBezTo>
                <a:cubicBezTo>
                  <a:pt x="1180374" y="1699446"/>
                  <a:pt x="1172731" y="1710915"/>
                  <a:pt x="1161268" y="1710915"/>
                </a:cubicBezTo>
                <a:cubicBezTo>
                  <a:pt x="1157448" y="1722384"/>
                  <a:pt x="1168911" y="1710915"/>
                  <a:pt x="1168911" y="1722384"/>
                </a:cubicBezTo>
                <a:cubicBezTo>
                  <a:pt x="1161268" y="1733853"/>
                  <a:pt x="1153626" y="1756791"/>
                  <a:pt x="1142163" y="1764436"/>
                </a:cubicBezTo>
                <a:cubicBezTo>
                  <a:pt x="1142163" y="1768259"/>
                  <a:pt x="1145984" y="1768259"/>
                  <a:pt x="1145984" y="1772083"/>
                </a:cubicBezTo>
                <a:cubicBezTo>
                  <a:pt x="1138342" y="1791197"/>
                  <a:pt x="1119237" y="1798843"/>
                  <a:pt x="1126879" y="1821781"/>
                </a:cubicBezTo>
                <a:cubicBezTo>
                  <a:pt x="1111594" y="1825604"/>
                  <a:pt x="1103953" y="1867657"/>
                  <a:pt x="1103953" y="1882949"/>
                </a:cubicBezTo>
                <a:cubicBezTo>
                  <a:pt x="1092490" y="1882949"/>
                  <a:pt x="1088668" y="1902063"/>
                  <a:pt x="1081026" y="1909709"/>
                </a:cubicBezTo>
                <a:cubicBezTo>
                  <a:pt x="1096311" y="1917355"/>
                  <a:pt x="1100131" y="1902063"/>
                  <a:pt x="1107774" y="1898240"/>
                </a:cubicBezTo>
                <a:cubicBezTo>
                  <a:pt x="1119237" y="1905886"/>
                  <a:pt x="1103953" y="1902063"/>
                  <a:pt x="1100131" y="1913532"/>
                </a:cubicBezTo>
                <a:cubicBezTo>
                  <a:pt x="1096311" y="1921178"/>
                  <a:pt x="1111594" y="1921178"/>
                  <a:pt x="1115416" y="1925001"/>
                </a:cubicBezTo>
                <a:cubicBezTo>
                  <a:pt x="1126879" y="1902063"/>
                  <a:pt x="1119237" y="1890594"/>
                  <a:pt x="1115416" y="1879125"/>
                </a:cubicBezTo>
                <a:cubicBezTo>
                  <a:pt x="1126879" y="1856188"/>
                  <a:pt x="1130700" y="1840896"/>
                  <a:pt x="1138342" y="1821781"/>
                </a:cubicBezTo>
                <a:cubicBezTo>
                  <a:pt x="1145984" y="1806489"/>
                  <a:pt x="1153626" y="1795020"/>
                  <a:pt x="1165090" y="1779728"/>
                </a:cubicBezTo>
                <a:cubicBezTo>
                  <a:pt x="1165090" y="1791197"/>
                  <a:pt x="1176553" y="1795020"/>
                  <a:pt x="1176553" y="1806489"/>
                </a:cubicBezTo>
                <a:cubicBezTo>
                  <a:pt x="1184195" y="1806489"/>
                  <a:pt x="1184195" y="1787375"/>
                  <a:pt x="1191836" y="1787375"/>
                </a:cubicBezTo>
                <a:cubicBezTo>
                  <a:pt x="1184195" y="1783551"/>
                  <a:pt x="1180374" y="1783551"/>
                  <a:pt x="1176553" y="1791197"/>
                </a:cubicBezTo>
                <a:cubicBezTo>
                  <a:pt x="1168911" y="1783551"/>
                  <a:pt x="1180374" y="1772083"/>
                  <a:pt x="1184195" y="1760614"/>
                </a:cubicBezTo>
                <a:cubicBezTo>
                  <a:pt x="1191836" y="1764436"/>
                  <a:pt x="1195658" y="1768259"/>
                  <a:pt x="1199479" y="1764436"/>
                </a:cubicBezTo>
                <a:cubicBezTo>
                  <a:pt x="1210942" y="1752967"/>
                  <a:pt x="1184195" y="1752967"/>
                  <a:pt x="1199479" y="1741499"/>
                </a:cubicBezTo>
                <a:cubicBezTo>
                  <a:pt x="1207121" y="1752967"/>
                  <a:pt x="1203300" y="1752967"/>
                  <a:pt x="1218584" y="1749144"/>
                </a:cubicBezTo>
                <a:cubicBezTo>
                  <a:pt x="1218584" y="1741499"/>
                  <a:pt x="1210942" y="1741499"/>
                  <a:pt x="1210942" y="1749144"/>
                </a:cubicBezTo>
                <a:cubicBezTo>
                  <a:pt x="1203300" y="1745322"/>
                  <a:pt x="1214763" y="1737676"/>
                  <a:pt x="1207121" y="1733853"/>
                </a:cubicBezTo>
                <a:cubicBezTo>
                  <a:pt x="1218584" y="1730030"/>
                  <a:pt x="1226227" y="1722384"/>
                  <a:pt x="1233868" y="1733853"/>
                </a:cubicBezTo>
                <a:cubicBezTo>
                  <a:pt x="1241510" y="1722384"/>
                  <a:pt x="1230047" y="1714738"/>
                  <a:pt x="1245332" y="1703269"/>
                </a:cubicBezTo>
                <a:cubicBezTo>
                  <a:pt x="1249153" y="1691800"/>
                  <a:pt x="1264437" y="1703269"/>
                  <a:pt x="1268258" y="1687977"/>
                </a:cubicBezTo>
                <a:cubicBezTo>
                  <a:pt x="1272079" y="1676509"/>
                  <a:pt x="1272079" y="1665040"/>
                  <a:pt x="1260616" y="1665040"/>
                </a:cubicBezTo>
                <a:cubicBezTo>
                  <a:pt x="1272079" y="1645925"/>
                  <a:pt x="1272079" y="1634456"/>
                  <a:pt x="1260616" y="1630633"/>
                </a:cubicBezTo>
                <a:cubicBezTo>
                  <a:pt x="1264437" y="1619164"/>
                  <a:pt x="1272079" y="1622987"/>
                  <a:pt x="1275900" y="1615341"/>
                </a:cubicBezTo>
                <a:cubicBezTo>
                  <a:pt x="1279721" y="1619164"/>
                  <a:pt x="1275900" y="1622987"/>
                  <a:pt x="1272079" y="1630633"/>
                </a:cubicBezTo>
                <a:cubicBezTo>
                  <a:pt x="1283542" y="1634456"/>
                  <a:pt x="1291184" y="1630633"/>
                  <a:pt x="1298826" y="1626810"/>
                </a:cubicBezTo>
                <a:cubicBezTo>
                  <a:pt x="1298826" y="1611518"/>
                  <a:pt x="1298826" y="1615341"/>
                  <a:pt x="1310289" y="1607695"/>
                </a:cubicBezTo>
                <a:cubicBezTo>
                  <a:pt x="1325574" y="1611518"/>
                  <a:pt x="1306469" y="1619164"/>
                  <a:pt x="1317932" y="1619164"/>
                </a:cubicBezTo>
                <a:cubicBezTo>
                  <a:pt x="1325574" y="1626810"/>
                  <a:pt x="1325574" y="1611518"/>
                  <a:pt x="1317932" y="1611518"/>
                </a:cubicBezTo>
                <a:cubicBezTo>
                  <a:pt x="1325574" y="1600049"/>
                  <a:pt x="1325574" y="1592403"/>
                  <a:pt x="1337037" y="1580935"/>
                </a:cubicBezTo>
                <a:cubicBezTo>
                  <a:pt x="1329395" y="1577111"/>
                  <a:pt x="1325574" y="1573288"/>
                  <a:pt x="1317932" y="1573288"/>
                </a:cubicBezTo>
                <a:cubicBezTo>
                  <a:pt x="1317932" y="1580935"/>
                  <a:pt x="1310289" y="1588580"/>
                  <a:pt x="1306469" y="1596226"/>
                </a:cubicBezTo>
                <a:cubicBezTo>
                  <a:pt x="1291184" y="1584757"/>
                  <a:pt x="1283542" y="1607695"/>
                  <a:pt x="1272079" y="1596226"/>
                </a:cubicBezTo>
                <a:cubicBezTo>
                  <a:pt x="1283542" y="1577111"/>
                  <a:pt x="1302647" y="1554174"/>
                  <a:pt x="1321752" y="1531236"/>
                </a:cubicBezTo>
                <a:cubicBezTo>
                  <a:pt x="1340858" y="1508298"/>
                  <a:pt x="1356142" y="1485361"/>
                  <a:pt x="1375247" y="1473891"/>
                </a:cubicBezTo>
                <a:cubicBezTo>
                  <a:pt x="1386711" y="1485361"/>
                  <a:pt x="1371426" y="1481537"/>
                  <a:pt x="1367605" y="1485361"/>
                </a:cubicBezTo>
                <a:cubicBezTo>
                  <a:pt x="1356142" y="1500652"/>
                  <a:pt x="1344679" y="1515944"/>
                  <a:pt x="1329395" y="1531236"/>
                </a:cubicBezTo>
                <a:cubicBezTo>
                  <a:pt x="1317932" y="1546528"/>
                  <a:pt x="1306469" y="1561819"/>
                  <a:pt x="1295005" y="1573288"/>
                </a:cubicBezTo>
                <a:cubicBezTo>
                  <a:pt x="1306469" y="1569465"/>
                  <a:pt x="1317932" y="1554174"/>
                  <a:pt x="1329395" y="1557996"/>
                </a:cubicBezTo>
                <a:cubicBezTo>
                  <a:pt x="1340858" y="1550351"/>
                  <a:pt x="1321752" y="1546528"/>
                  <a:pt x="1333215" y="1538882"/>
                </a:cubicBezTo>
                <a:cubicBezTo>
                  <a:pt x="1337037" y="1531236"/>
                  <a:pt x="1340858" y="1538882"/>
                  <a:pt x="1344679" y="1535059"/>
                </a:cubicBezTo>
                <a:cubicBezTo>
                  <a:pt x="1356142" y="1531236"/>
                  <a:pt x="1348500" y="1519767"/>
                  <a:pt x="1348500" y="1519767"/>
                </a:cubicBezTo>
                <a:cubicBezTo>
                  <a:pt x="1348500" y="1519767"/>
                  <a:pt x="1352321" y="1519767"/>
                  <a:pt x="1356142" y="1515944"/>
                </a:cubicBezTo>
                <a:cubicBezTo>
                  <a:pt x="1359963" y="1512121"/>
                  <a:pt x="1356142" y="1508298"/>
                  <a:pt x="1356142" y="1508298"/>
                </a:cubicBezTo>
                <a:cubicBezTo>
                  <a:pt x="1367605" y="1496829"/>
                  <a:pt x="1382889" y="1493006"/>
                  <a:pt x="1390532" y="1473891"/>
                </a:cubicBezTo>
                <a:cubicBezTo>
                  <a:pt x="1394352" y="1466246"/>
                  <a:pt x="1398174" y="1470069"/>
                  <a:pt x="1401995" y="1473891"/>
                </a:cubicBezTo>
                <a:cubicBezTo>
                  <a:pt x="1405816" y="1462422"/>
                  <a:pt x="1390532" y="1470069"/>
                  <a:pt x="1390532" y="1462422"/>
                </a:cubicBezTo>
                <a:cubicBezTo>
                  <a:pt x="1394352" y="1454777"/>
                  <a:pt x="1401995" y="1462422"/>
                  <a:pt x="1409637" y="1458600"/>
                </a:cubicBezTo>
                <a:cubicBezTo>
                  <a:pt x="1413458" y="1454777"/>
                  <a:pt x="1398174" y="1447130"/>
                  <a:pt x="1398174" y="1443308"/>
                </a:cubicBezTo>
                <a:cubicBezTo>
                  <a:pt x="1401995" y="1435662"/>
                  <a:pt x="1405816" y="1431839"/>
                  <a:pt x="1409637" y="1424193"/>
                </a:cubicBezTo>
                <a:cubicBezTo>
                  <a:pt x="1417279" y="1420370"/>
                  <a:pt x="1421100" y="1412724"/>
                  <a:pt x="1424921" y="1408901"/>
                </a:cubicBezTo>
                <a:cubicBezTo>
                  <a:pt x="1432563" y="1397432"/>
                  <a:pt x="1444026" y="1389786"/>
                  <a:pt x="1451668" y="1378317"/>
                </a:cubicBezTo>
                <a:cubicBezTo>
                  <a:pt x="1455489" y="1374495"/>
                  <a:pt x="1459311" y="1382140"/>
                  <a:pt x="1463131" y="1378317"/>
                </a:cubicBezTo>
                <a:cubicBezTo>
                  <a:pt x="1466953" y="1378317"/>
                  <a:pt x="1474594" y="1366848"/>
                  <a:pt x="1478416" y="1363026"/>
                </a:cubicBezTo>
                <a:cubicBezTo>
                  <a:pt x="1482237" y="1355380"/>
                  <a:pt x="1493700" y="1351556"/>
                  <a:pt x="1493700" y="1343911"/>
                </a:cubicBezTo>
                <a:cubicBezTo>
                  <a:pt x="1497521" y="1343911"/>
                  <a:pt x="1501342" y="1340088"/>
                  <a:pt x="1505163" y="1343911"/>
                </a:cubicBezTo>
                <a:cubicBezTo>
                  <a:pt x="1508984" y="1332442"/>
                  <a:pt x="1520447" y="1320973"/>
                  <a:pt x="1535731" y="1313327"/>
                </a:cubicBezTo>
                <a:cubicBezTo>
                  <a:pt x="1551016" y="1301858"/>
                  <a:pt x="1562479" y="1290389"/>
                  <a:pt x="1573942" y="1278921"/>
                </a:cubicBezTo>
                <a:cubicBezTo>
                  <a:pt x="1581584" y="1286566"/>
                  <a:pt x="1570121" y="1290389"/>
                  <a:pt x="1573942" y="1298035"/>
                </a:cubicBezTo>
                <a:cubicBezTo>
                  <a:pt x="1558658" y="1305681"/>
                  <a:pt x="1551016" y="1309504"/>
                  <a:pt x="1543373" y="1320973"/>
                </a:cubicBezTo>
                <a:cubicBezTo>
                  <a:pt x="1539553" y="1328619"/>
                  <a:pt x="1551016" y="1336265"/>
                  <a:pt x="1539553" y="1340088"/>
                </a:cubicBezTo>
                <a:cubicBezTo>
                  <a:pt x="1554836" y="1343911"/>
                  <a:pt x="1551016" y="1320973"/>
                  <a:pt x="1558658" y="1313327"/>
                </a:cubicBezTo>
                <a:cubicBezTo>
                  <a:pt x="1566299" y="1317150"/>
                  <a:pt x="1581584" y="1298035"/>
                  <a:pt x="1585405" y="1309504"/>
                </a:cubicBezTo>
                <a:cubicBezTo>
                  <a:pt x="1589226" y="1301858"/>
                  <a:pt x="1573942" y="1301858"/>
                  <a:pt x="1581584" y="1290389"/>
                </a:cubicBezTo>
                <a:cubicBezTo>
                  <a:pt x="1585405" y="1278921"/>
                  <a:pt x="1589226" y="1286566"/>
                  <a:pt x="1596868" y="1282743"/>
                </a:cubicBezTo>
                <a:cubicBezTo>
                  <a:pt x="1593047" y="1271274"/>
                  <a:pt x="1585405" y="1282743"/>
                  <a:pt x="1581584" y="1282743"/>
                </a:cubicBezTo>
                <a:cubicBezTo>
                  <a:pt x="1581584" y="1275098"/>
                  <a:pt x="1596868" y="1259806"/>
                  <a:pt x="1604510" y="1252160"/>
                </a:cubicBezTo>
                <a:cubicBezTo>
                  <a:pt x="1612152" y="1244514"/>
                  <a:pt x="1623615" y="1240691"/>
                  <a:pt x="1631258" y="1236868"/>
                </a:cubicBezTo>
                <a:cubicBezTo>
                  <a:pt x="1635079" y="1233045"/>
                  <a:pt x="1646542" y="1236868"/>
                  <a:pt x="1646542" y="1236868"/>
                </a:cubicBezTo>
                <a:cubicBezTo>
                  <a:pt x="1646542" y="1233045"/>
                  <a:pt x="1646542" y="1229222"/>
                  <a:pt x="1646542" y="1225399"/>
                </a:cubicBezTo>
                <a:cubicBezTo>
                  <a:pt x="1654184" y="1221576"/>
                  <a:pt x="1665647" y="1225399"/>
                  <a:pt x="1665647" y="1210108"/>
                </a:cubicBezTo>
                <a:cubicBezTo>
                  <a:pt x="1669468" y="1206284"/>
                  <a:pt x="1673289" y="1210108"/>
                  <a:pt x="1673289" y="1213930"/>
                </a:cubicBezTo>
                <a:cubicBezTo>
                  <a:pt x="1684752" y="1210108"/>
                  <a:pt x="1680932" y="1198638"/>
                  <a:pt x="1692395" y="1194815"/>
                </a:cubicBezTo>
                <a:cubicBezTo>
                  <a:pt x="1692395" y="1202461"/>
                  <a:pt x="1688573" y="1206284"/>
                  <a:pt x="1680932" y="1210108"/>
                </a:cubicBezTo>
                <a:cubicBezTo>
                  <a:pt x="1688573" y="1213930"/>
                  <a:pt x="1696215" y="1210108"/>
                  <a:pt x="1703858" y="1213930"/>
                </a:cubicBezTo>
                <a:cubicBezTo>
                  <a:pt x="1707678" y="1210108"/>
                  <a:pt x="1715321" y="1202461"/>
                  <a:pt x="1707678" y="1194815"/>
                </a:cubicBezTo>
                <a:cubicBezTo>
                  <a:pt x="1711500" y="1194815"/>
                  <a:pt x="1730605" y="1190992"/>
                  <a:pt x="1722963" y="1183347"/>
                </a:cubicBezTo>
                <a:cubicBezTo>
                  <a:pt x="1715321" y="1175700"/>
                  <a:pt x="1711500" y="1194815"/>
                  <a:pt x="1700037" y="1194815"/>
                </a:cubicBezTo>
                <a:cubicBezTo>
                  <a:pt x="1700037" y="1187169"/>
                  <a:pt x="1707678" y="1183347"/>
                  <a:pt x="1711500" y="1179524"/>
                </a:cubicBezTo>
                <a:cubicBezTo>
                  <a:pt x="1703858" y="1171877"/>
                  <a:pt x="1692395" y="1183347"/>
                  <a:pt x="1684752" y="1175700"/>
                </a:cubicBezTo>
                <a:cubicBezTo>
                  <a:pt x="1669468" y="1187169"/>
                  <a:pt x="1665647" y="1183347"/>
                  <a:pt x="1654184" y="1183347"/>
                </a:cubicBezTo>
                <a:cubicBezTo>
                  <a:pt x="1650363" y="1175700"/>
                  <a:pt x="1673289" y="1187169"/>
                  <a:pt x="1669468" y="1171877"/>
                </a:cubicBezTo>
                <a:cubicBezTo>
                  <a:pt x="1665647" y="1168055"/>
                  <a:pt x="1658005" y="1171877"/>
                  <a:pt x="1661826" y="1175700"/>
                </a:cubicBezTo>
                <a:cubicBezTo>
                  <a:pt x="1646542" y="1171877"/>
                  <a:pt x="1665647" y="1145117"/>
                  <a:pt x="1638900" y="1160408"/>
                </a:cubicBezTo>
                <a:cubicBezTo>
                  <a:pt x="1631258" y="1145117"/>
                  <a:pt x="1673289" y="1152763"/>
                  <a:pt x="1665647" y="1133648"/>
                </a:cubicBezTo>
                <a:cubicBezTo>
                  <a:pt x="1650363" y="1137471"/>
                  <a:pt x="1638900" y="1133648"/>
                  <a:pt x="1619795" y="1145117"/>
                </a:cubicBezTo>
                <a:cubicBezTo>
                  <a:pt x="1612152" y="1156586"/>
                  <a:pt x="1631258" y="1152763"/>
                  <a:pt x="1631258" y="1164232"/>
                </a:cubicBezTo>
                <a:cubicBezTo>
                  <a:pt x="1619795" y="1164232"/>
                  <a:pt x="1615973" y="1156586"/>
                  <a:pt x="1604510" y="1152763"/>
                </a:cubicBezTo>
                <a:cubicBezTo>
                  <a:pt x="1596868" y="1156586"/>
                  <a:pt x="1596868" y="1168055"/>
                  <a:pt x="1585405" y="1164232"/>
                </a:cubicBezTo>
                <a:cubicBezTo>
                  <a:pt x="1589226" y="1141294"/>
                  <a:pt x="1619795" y="1137471"/>
                  <a:pt x="1638900" y="1118356"/>
                </a:cubicBezTo>
                <a:cubicBezTo>
                  <a:pt x="1638900" y="1126002"/>
                  <a:pt x="1627436" y="1129825"/>
                  <a:pt x="1638900" y="1137471"/>
                </a:cubicBezTo>
                <a:cubicBezTo>
                  <a:pt x="1654184" y="1129825"/>
                  <a:pt x="1635079" y="1118356"/>
                  <a:pt x="1654184" y="1114533"/>
                </a:cubicBezTo>
                <a:cubicBezTo>
                  <a:pt x="1654184" y="1110710"/>
                  <a:pt x="1650363" y="1110710"/>
                  <a:pt x="1646542" y="1110710"/>
                </a:cubicBezTo>
                <a:cubicBezTo>
                  <a:pt x="1654184" y="1099242"/>
                  <a:pt x="1669468" y="1083950"/>
                  <a:pt x="1661826" y="1068658"/>
                </a:cubicBezTo>
                <a:cubicBezTo>
                  <a:pt x="1673289" y="1061012"/>
                  <a:pt x="1677110" y="1068658"/>
                  <a:pt x="1684752" y="1064834"/>
                </a:cubicBezTo>
                <a:cubicBezTo>
                  <a:pt x="1700037" y="1061012"/>
                  <a:pt x="1703858" y="1049542"/>
                  <a:pt x="1719142" y="1041897"/>
                </a:cubicBezTo>
                <a:cubicBezTo>
                  <a:pt x="1722963" y="1049542"/>
                  <a:pt x="1722963" y="1057189"/>
                  <a:pt x="1711500" y="1057189"/>
                </a:cubicBezTo>
                <a:cubicBezTo>
                  <a:pt x="1730605" y="1068658"/>
                  <a:pt x="1753531" y="1038074"/>
                  <a:pt x="1764994" y="1061012"/>
                </a:cubicBezTo>
                <a:cubicBezTo>
                  <a:pt x="1776457" y="1049542"/>
                  <a:pt x="1753531" y="1041897"/>
                  <a:pt x="1745889" y="1038074"/>
                </a:cubicBezTo>
                <a:cubicBezTo>
                  <a:pt x="1742068" y="1030428"/>
                  <a:pt x="1757352" y="1030428"/>
                  <a:pt x="1761174" y="1026605"/>
                </a:cubicBezTo>
                <a:cubicBezTo>
                  <a:pt x="1757352" y="1041897"/>
                  <a:pt x="1776457" y="1038074"/>
                  <a:pt x="1780279" y="1049542"/>
                </a:cubicBezTo>
                <a:cubicBezTo>
                  <a:pt x="1795563" y="1034251"/>
                  <a:pt x="1795563" y="1015136"/>
                  <a:pt x="1826131" y="1003668"/>
                </a:cubicBezTo>
                <a:cubicBezTo>
                  <a:pt x="1833773" y="999844"/>
                  <a:pt x="1833773" y="1007490"/>
                  <a:pt x="1841416" y="1011313"/>
                </a:cubicBezTo>
                <a:cubicBezTo>
                  <a:pt x="1841416" y="1007490"/>
                  <a:pt x="1841416" y="1007490"/>
                  <a:pt x="1845236" y="1003668"/>
                </a:cubicBezTo>
                <a:cubicBezTo>
                  <a:pt x="1852879" y="996021"/>
                  <a:pt x="1833773" y="999844"/>
                  <a:pt x="1845236" y="988376"/>
                </a:cubicBezTo>
                <a:cubicBezTo>
                  <a:pt x="1852879" y="984552"/>
                  <a:pt x="1852879" y="992199"/>
                  <a:pt x="1856700" y="996021"/>
                </a:cubicBezTo>
                <a:cubicBezTo>
                  <a:pt x="1868163" y="988376"/>
                  <a:pt x="1875805" y="976907"/>
                  <a:pt x="1891089" y="973084"/>
                </a:cubicBezTo>
                <a:cubicBezTo>
                  <a:pt x="1902553" y="969260"/>
                  <a:pt x="1906373" y="980729"/>
                  <a:pt x="1921657" y="969260"/>
                </a:cubicBezTo>
                <a:cubicBezTo>
                  <a:pt x="1921657" y="965437"/>
                  <a:pt x="1914016" y="969260"/>
                  <a:pt x="1910194" y="969260"/>
                </a:cubicBezTo>
                <a:cubicBezTo>
                  <a:pt x="1914016" y="965437"/>
                  <a:pt x="1925479" y="957792"/>
                  <a:pt x="1944584" y="953968"/>
                </a:cubicBezTo>
                <a:cubicBezTo>
                  <a:pt x="1959868" y="950146"/>
                  <a:pt x="1975152" y="946323"/>
                  <a:pt x="1986615" y="938677"/>
                </a:cubicBezTo>
                <a:cubicBezTo>
                  <a:pt x="1994258" y="942500"/>
                  <a:pt x="1994258" y="957792"/>
                  <a:pt x="2005721" y="953968"/>
                </a:cubicBezTo>
                <a:cubicBezTo>
                  <a:pt x="2013363" y="950146"/>
                  <a:pt x="2005721" y="950146"/>
                  <a:pt x="2005721" y="942500"/>
                </a:cubicBezTo>
                <a:cubicBezTo>
                  <a:pt x="2028647" y="938677"/>
                  <a:pt x="2051573" y="934854"/>
                  <a:pt x="2066857" y="923385"/>
                </a:cubicBezTo>
                <a:cubicBezTo>
                  <a:pt x="2070678" y="934854"/>
                  <a:pt x="2078320" y="938677"/>
                  <a:pt x="2089784" y="934854"/>
                </a:cubicBezTo>
                <a:cubicBezTo>
                  <a:pt x="2089784" y="931031"/>
                  <a:pt x="2082141" y="934854"/>
                  <a:pt x="2082141" y="927208"/>
                </a:cubicBezTo>
                <a:cubicBezTo>
                  <a:pt x="2089784" y="919562"/>
                  <a:pt x="2089784" y="931031"/>
                  <a:pt x="2089784" y="931031"/>
                </a:cubicBezTo>
                <a:cubicBezTo>
                  <a:pt x="2101247" y="931031"/>
                  <a:pt x="2108889" y="919562"/>
                  <a:pt x="2120352" y="927208"/>
                </a:cubicBezTo>
                <a:cubicBezTo>
                  <a:pt x="2108889" y="942500"/>
                  <a:pt x="2093605" y="934854"/>
                  <a:pt x="2070678" y="942500"/>
                </a:cubicBezTo>
                <a:cubicBezTo>
                  <a:pt x="2063036" y="946323"/>
                  <a:pt x="2066857" y="957792"/>
                  <a:pt x="2055394" y="957792"/>
                </a:cubicBezTo>
                <a:cubicBezTo>
                  <a:pt x="2063036" y="942500"/>
                  <a:pt x="2024826" y="961615"/>
                  <a:pt x="2017184" y="953968"/>
                </a:cubicBezTo>
                <a:cubicBezTo>
                  <a:pt x="2013363" y="957792"/>
                  <a:pt x="2009541" y="965437"/>
                  <a:pt x="2005721" y="969260"/>
                </a:cubicBezTo>
                <a:cubicBezTo>
                  <a:pt x="1994258" y="969260"/>
                  <a:pt x="1994258" y="957792"/>
                  <a:pt x="1986615" y="953968"/>
                </a:cubicBezTo>
                <a:cubicBezTo>
                  <a:pt x="1975152" y="965437"/>
                  <a:pt x="1967510" y="946323"/>
                  <a:pt x="1952226" y="957792"/>
                </a:cubicBezTo>
                <a:cubicBezTo>
                  <a:pt x="1952226" y="980729"/>
                  <a:pt x="1982794" y="965437"/>
                  <a:pt x="1975152" y="984552"/>
                </a:cubicBezTo>
                <a:cubicBezTo>
                  <a:pt x="1959868" y="980729"/>
                  <a:pt x="1948405" y="976907"/>
                  <a:pt x="1944584" y="961615"/>
                </a:cubicBezTo>
                <a:cubicBezTo>
                  <a:pt x="1929299" y="965437"/>
                  <a:pt x="1929299" y="976907"/>
                  <a:pt x="1940762" y="980729"/>
                </a:cubicBezTo>
                <a:cubicBezTo>
                  <a:pt x="1940762" y="984552"/>
                  <a:pt x="1933121" y="984552"/>
                  <a:pt x="1933121" y="976907"/>
                </a:cubicBezTo>
                <a:cubicBezTo>
                  <a:pt x="1921657" y="984552"/>
                  <a:pt x="1914016" y="980729"/>
                  <a:pt x="1902553" y="980729"/>
                </a:cubicBezTo>
                <a:cubicBezTo>
                  <a:pt x="1894910" y="980729"/>
                  <a:pt x="1902553" y="999844"/>
                  <a:pt x="1910194" y="988376"/>
                </a:cubicBezTo>
                <a:cubicBezTo>
                  <a:pt x="1910194" y="1003668"/>
                  <a:pt x="1891089" y="988376"/>
                  <a:pt x="1887268" y="999844"/>
                </a:cubicBezTo>
                <a:cubicBezTo>
                  <a:pt x="1891089" y="1007490"/>
                  <a:pt x="1894910" y="1003668"/>
                  <a:pt x="1894910" y="1011313"/>
                </a:cubicBezTo>
                <a:cubicBezTo>
                  <a:pt x="1902553" y="1003668"/>
                  <a:pt x="1921657" y="1003668"/>
                  <a:pt x="1917836" y="992199"/>
                </a:cubicBezTo>
                <a:cubicBezTo>
                  <a:pt x="1929299" y="984552"/>
                  <a:pt x="1929299" y="999844"/>
                  <a:pt x="1944584" y="988376"/>
                </a:cubicBezTo>
                <a:cubicBezTo>
                  <a:pt x="1948405" y="996021"/>
                  <a:pt x="1940762" y="996021"/>
                  <a:pt x="1940762" y="1003668"/>
                </a:cubicBezTo>
                <a:cubicBezTo>
                  <a:pt x="1944584" y="1011313"/>
                  <a:pt x="1944584" y="996021"/>
                  <a:pt x="1948405" y="996021"/>
                </a:cubicBezTo>
                <a:cubicBezTo>
                  <a:pt x="1952226" y="996021"/>
                  <a:pt x="1956047" y="1003668"/>
                  <a:pt x="1959868" y="999844"/>
                </a:cubicBezTo>
                <a:cubicBezTo>
                  <a:pt x="1967510" y="999844"/>
                  <a:pt x="1967510" y="988376"/>
                  <a:pt x="1978973" y="988376"/>
                </a:cubicBezTo>
                <a:cubicBezTo>
                  <a:pt x="1982794" y="984552"/>
                  <a:pt x="1978973" y="976907"/>
                  <a:pt x="1978973" y="973084"/>
                </a:cubicBezTo>
                <a:cubicBezTo>
                  <a:pt x="1994258" y="965437"/>
                  <a:pt x="1998078" y="976907"/>
                  <a:pt x="2009541" y="980729"/>
                </a:cubicBezTo>
                <a:cubicBezTo>
                  <a:pt x="2021004" y="976907"/>
                  <a:pt x="2017184" y="969260"/>
                  <a:pt x="2021004" y="961615"/>
                </a:cubicBezTo>
                <a:cubicBezTo>
                  <a:pt x="2032468" y="965437"/>
                  <a:pt x="2036289" y="973084"/>
                  <a:pt x="2047752" y="976907"/>
                </a:cubicBezTo>
                <a:cubicBezTo>
                  <a:pt x="2051573" y="961615"/>
                  <a:pt x="2074500" y="957792"/>
                  <a:pt x="2093605" y="950146"/>
                </a:cubicBezTo>
                <a:cubicBezTo>
                  <a:pt x="2093605" y="961615"/>
                  <a:pt x="2108889" y="950146"/>
                  <a:pt x="2120352" y="953968"/>
                </a:cubicBezTo>
                <a:cubicBezTo>
                  <a:pt x="2131815" y="950146"/>
                  <a:pt x="2124173" y="931031"/>
                  <a:pt x="2143278" y="934854"/>
                </a:cubicBezTo>
                <a:cubicBezTo>
                  <a:pt x="2143278" y="938677"/>
                  <a:pt x="2139457" y="938677"/>
                  <a:pt x="2135637" y="942500"/>
                </a:cubicBezTo>
                <a:cubicBezTo>
                  <a:pt x="2135637" y="950146"/>
                  <a:pt x="2150920" y="942500"/>
                  <a:pt x="2154742" y="938677"/>
                </a:cubicBezTo>
                <a:cubicBezTo>
                  <a:pt x="2150920" y="934854"/>
                  <a:pt x="2147100" y="931031"/>
                  <a:pt x="2143278" y="931031"/>
                </a:cubicBezTo>
                <a:cubicBezTo>
                  <a:pt x="2131815" y="919562"/>
                  <a:pt x="2124173" y="931031"/>
                  <a:pt x="2127994" y="915739"/>
                </a:cubicBezTo>
                <a:cubicBezTo>
                  <a:pt x="2093605" y="923385"/>
                  <a:pt x="2093605" y="923385"/>
                  <a:pt x="2093605" y="923385"/>
                </a:cubicBezTo>
                <a:cubicBezTo>
                  <a:pt x="2097426" y="908093"/>
                  <a:pt x="2120352" y="919562"/>
                  <a:pt x="2135637" y="911916"/>
                </a:cubicBezTo>
                <a:cubicBezTo>
                  <a:pt x="2150920" y="908093"/>
                  <a:pt x="2177668" y="904270"/>
                  <a:pt x="2204415" y="904270"/>
                </a:cubicBezTo>
                <a:cubicBezTo>
                  <a:pt x="2200594" y="915739"/>
                  <a:pt x="2208236" y="915739"/>
                  <a:pt x="2208236" y="923385"/>
                </a:cubicBezTo>
                <a:cubicBezTo>
                  <a:pt x="2231162" y="927208"/>
                  <a:pt x="2238805" y="919562"/>
                  <a:pt x="2257910" y="923385"/>
                </a:cubicBezTo>
                <a:cubicBezTo>
                  <a:pt x="2257910" y="931031"/>
                  <a:pt x="2250268" y="938677"/>
                  <a:pt x="2242625" y="938677"/>
                </a:cubicBezTo>
                <a:cubicBezTo>
                  <a:pt x="2254088" y="950146"/>
                  <a:pt x="2261731" y="927208"/>
                  <a:pt x="2269373" y="923385"/>
                </a:cubicBezTo>
                <a:cubicBezTo>
                  <a:pt x="2284657" y="919562"/>
                  <a:pt x="2280836" y="934854"/>
                  <a:pt x="2296120" y="931031"/>
                </a:cubicBezTo>
                <a:cubicBezTo>
                  <a:pt x="2303762" y="931031"/>
                  <a:pt x="2292299" y="915739"/>
                  <a:pt x="2280836" y="923385"/>
                </a:cubicBezTo>
                <a:cubicBezTo>
                  <a:pt x="2288478" y="904270"/>
                  <a:pt x="2296120" y="927208"/>
                  <a:pt x="2307584" y="927208"/>
                </a:cubicBezTo>
                <a:cubicBezTo>
                  <a:pt x="2322867" y="923385"/>
                  <a:pt x="2311404" y="915739"/>
                  <a:pt x="2319047" y="908093"/>
                </a:cubicBezTo>
                <a:cubicBezTo>
                  <a:pt x="2334331" y="908093"/>
                  <a:pt x="2315225" y="923385"/>
                  <a:pt x="2330510" y="923385"/>
                </a:cubicBezTo>
                <a:cubicBezTo>
                  <a:pt x="2334331" y="915739"/>
                  <a:pt x="2353436" y="919562"/>
                  <a:pt x="2345794" y="904270"/>
                </a:cubicBezTo>
                <a:cubicBezTo>
                  <a:pt x="2361078" y="911916"/>
                  <a:pt x="2384004" y="900447"/>
                  <a:pt x="2372541" y="911916"/>
                </a:cubicBezTo>
                <a:cubicBezTo>
                  <a:pt x="2384004" y="911916"/>
                  <a:pt x="2403110" y="919562"/>
                  <a:pt x="2406931" y="908093"/>
                </a:cubicBezTo>
                <a:cubicBezTo>
                  <a:pt x="2414573" y="911916"/>
                  <a:pt x="2406931" y="915739"/>
                  <a:pt x="2406931" y="919562"/>
                </a:cubicBezTo>
                <a:cubicBezTo>
                  <a:pt x="2422215" y="923385"/>
                  <a:pt x="2414573" y="908093"/>
                  <a:pt x="2422215" y="908093"/>
                </a:cubicBezTo>
                <a:cubicBezTo>
                  <a:pt x="2426036" y="919562"/>
                  <a:pt x="2433678" y="900447"/>
                  <a:pt x="2452783" y="908093"/>
                </a:cubicBezTo>
                <a:cubicBezTo>
                  <a:pt x="2448963" y="915739"/>
                  <a:pt x="2445141" y="919562"/>
                  <a:pt x="2441320" y="927208"/>
                </a:cubicBezTo>
                <a:cubicBezTo>
                  <a:pt x="2364899" y="919562"/>
                  <a:pt x="2334331" y="934854"/>
                  <a:pt x="2269373" y="942500"/>
                </a:cubicBezTo>
                <a:cubicBezTo>
                  <a:pt x="2261731" y="942500"/>
                  <a:pt x="2269373" y="950146"/>
                  <a:pt x="2273194" y="950146"/>
                </a:cubicBezTo>
                <a:cubicBezTo>
                  <a:pt x="2257910" y="953968"/>
                  <a:pt x="2242625" y="957792"/>
                  <a:pt x="2231162" y="957792"/>
                </a:cubicBezTo>
                <a:cubicBezTo>
                  <a:pt x="2231162" y="957792"/>
                  <a:pt x="2223520" y="953968"/>
                  <a:pt x="2219699" y="953968"/>
                </a:cubicBezTo>
                <a:cubicBezTo>
                  <a:pt x="2215879" y="953968"/>
                  <a:pt x="2212057" y="957792"/>
                  <a:pt x="2212057" y="957792"/>
                </a:cubicBezTo>
                <a:cubicBezTo>
                  <a:pt x="2208236" y="957792"/>
                  <a:pt x="2215879" y="946323"/>
                  <a:pt x="2196773" y="953968"/>
                </a:cubicBezTo>
                <a:cubicBezTo>
                  <a:pt x="2200594" y="927208"/>
                  <a:pt x="2223520" y="942500"/>
                  <a:pt x="2234984" y="938677"/>
                </a:cubicBezTo>
                <a:cubicBezTo>
                  <a:pt x="2215879" y="923385"/>
                  <a:pt x="2189131" y="923385"/>
                  <a:pt x="2158563" y="923385"/>
                </a:cubicBezTo>
                <a:cubicBezTo>
                  <a:pt x="2162383" y="919562"/>
                  <a:pt x="2162383" y="915739"/>
                  <a:pt x="2162383" y="911916"/>
                </a:cubicBezTo>
                <a:cubicBezTo>
                  <a:pt x="2147100" y="919562"/>
                  <a:pt x="2154742" y="931031"/>
                  <a:pt x="2162383" y="942500"/>
                </a:cubicBezTo>
                <a:cubicBezTo>
                  <a:pt x="2181489" y="942500"/>
                  <a:pt x="2173847" y="927208"/>
                  <a:pt x="2189131" y="927208"/>
                </a:cubicBezTo>
                <a:cubicBezTo>
                  <a:pt x="2189131" y="942500"/>
                  <a:pt x="2177668" y="961615"/>
                  <a:pt x="2200594" y="961615"/>
                </a:cubicBezTo>
                <a:cubicBezTo>
                  <a:pt x="2185310" y="965437"/>
                  <a:pt x="2166205" y="973084"/>
                  <a:pt x="2147100" y="976907"/>
                </a:cubicBezTo>
                <a:cubicBezTo>
                  <a:pt x="2127994" y="984552"/>
                  <a:pt x="2108889" y="988376"/>
                  <a:pt x="2089784" y="984552"/>
                </a:cubicBezTo>
                <a:cubicBezTo>
                  <a:pt x="2078320" y="996021"/>
                  <a:pt x="2051573" y="999844"/>
                  <a:pt x="2028647" y="1003668"/>
                </a:cubicBezTo>
                <a:cubicBezTo>
                  <a:pt x="2021004" y="1007490"/>
                  <a:pt x="2028647" y="1018959"/>
                  <a:pt x="2017184" y="1018959"/>
                </a:cubicBezTo>
                <a:cubicBezTo>
                  <a:pt x="2005721" y="1015136"/>
                  <a:pt x="2001899" y="1007490"/>
                  <a:pt x="1998078" y="999844"/>
                </a:cubicBezTo>
                <a:cubicBezTo>
                  <a:pt x="1978973" y="1007490"/>
                  <a:pt x="1982794" y="1003668"/>
                  <a:pt x="1959868" y="1011313"/>
                </a:cubicBezTo>
                <a:cubicBezTo>
                  <a:pt x="1959868" y="1018959"/>
                  <a:pt x="1967510" y="1022782"/>
                  <a:pt x="1967510" y="1026605"/>
                </a:cubicBezTo>
                <a:cubicBezTo>
                  <a:pt x="1971331" y="1015136"/>
                  <a:pt x="1986615" y="1015136"/>
                  <a:pt x="1990436" y="1003668"/>
                </a:cubicBezTo>
                <a:cubicBezTo>
                  <a:pt x="2021004" y="1018959"/>
                  <a:pt x="1982794" y="1038074"/>
                  <a:pt x="1963689" y="1038074"/>
                </a:cubicBezTo>
                <a:cubicBezTo>
                  <a:pt x="1963689" y="1038074"/>
                  <a:pt x="1967510" y="1030428"/>
                  <a:pt x="1963689" y="1030428"/>
                </a:cubicBezTo>
                <a:cubicBezTo>
                  <a:pt x="1963689" y="1030428"/>
                  <a:pt x="1944584" y="1038074"/>
                  <a:pt x="1948405" y="1041897"/>
                </a:cubicBezTo>
                <a:cubicBezTo>
                  <a:pt x="1936942" y="1045720"/>
                  <a:pt x="1921657" y="1053366"/>
                  <a:pt x="1902553" y="1057189"/>
                </a:cubicBezTo>
                <a:cubicBezTo>
                  <a:pt x="1887268" y="1068658"/>
                  <a:pt x="1868163" y="1076303"/>
                  <a:pt x="1852879" y="1083950"/>
                </a:cubicBezTo>
                <a:cubicBezTo>
                  <a:pt x="1829952" y="1095418"/>
                  <a:pt x="1807026" y="1103064"/>
                  <a:pt x="1787920" y="1114533"/>
                </a:cubicBezTo>
                <a:cubicBezTo>
                  <a:pt x="1780279" y="1118356"/>
                  <a:pt x="1772637" y="1129825"/>
                  <a:pt x="1761174" y="1137471"/>
                </a:cubicBezTo>
                <a:cubicBezTo>
                  <a:pt x="1745889" y="1145117"/>
                  <a:pt x="1734426" y="1152763"/>
                  <a:pt x="1730605" y="1164232"/>
                </a:cubicBezTo>
                <a:cubicBezTo>
                  <a:pt x="1738247" y="1175700"/>
                  <a:pt x="1753531" y="1160408"/>
                  <a:pt x="1761174" y="1175700"/>
                </a:cubicBezTo>
                <a:cubicBezTo>
                  <a:pt x="1772637" y="1160408"/>
                  <a:pt x="1799384" y="1148940"/>
                  <a:pt x="1810847" y="1164232"/>
                </a:cubicBezTo>
                <a:cubicBezTo>
                  <a:pt x="1807026" y="1148940"/>
                  <a:pt x="1818489" y="1137471"/>
                  <a:pt x="1829952" y="1129825"/>
                </a:cubicBezTo>
                <a:cubicBezTo>
                  <a:pt x="1826131" y="1118356"/>
                  <a:pt x="1822310" y="1122179"/>
                  <a:pt x="1818489" y="1114533"/>
                </a:cubicBezTo>
                <a:cubicBezTo>
                  <a:pt x="1837594" y="1103064"/>
                  <a:pt x="1837594" y="1129825"/>
                  <a:pt x="1837594" y="1137471"/>
                </a:cubicBezTo>
                <a:cubicBezTo>
                  <a:pt x="1841416" y="1141294"/>
                  <a:pt x="1852879" y="1129825"/>
                  <a:pt x="1864342" y="1129825"/>
                </a:cubicBezTo>
                <a:cubicBezTo>
                  <a:pt x="1871984" y="1126002"/>
                  <a:pt x="1856700" y="1118356"/>
                  <a:pt x="1864342" y="1110710"/>
                </a:cubicBezTo>
                <a:cubicBezTo>
                  <a:pt x="1860521" y="1106887"/>
                  <a:pt x="1849057" y="1129825"/>
                  <a:pt x="1837594" y="1122179"/>
                </a:cubicBezTo>
                <a:cubicBezTo>
                  <a:pt x="1841416" y="1118356"/>
                  <a:pt x="1845236" y="1110710"/>
                  <a:pt x="1841416" y="1103064"/>
                </a:cubicBezTo>
                <a:cubicBezTo>
                  <a:pt x="1856700" y="1103064"/>
                  <a:pt x="1871984" y="1095418"/>
                  <a:pt x="1887268" y="1087773"/>
                </a:cubicBezTo>
                <a:cubicBezTo>
                  <a:pt x="1902553" y="1080126"/>
                  <a:pt x="1921657" y="1072481"/>
                  <a:pt x="1940762" y="1068658"/>
                </a:cubicBezTo>
                <a:cubicBezTo>
                  <a:pt x="1956047" y="1072481"/>
                  <a:pt x="1917836" y="1076303"/>
                  <a:pt x="1925479" y="1083950"/>
                </a:cubicBezTo>
                <a:cubicBezTo>
                  <a:pt x="1929299" y="1095418"/>
                  <a:pt x="1940762" y="1087773"/>
                  <a:pt x="1948405" y="1083950"/>
                </a:cubicBezTo>
                <a:cubicBezTo>
                  <a:pt x="1959868" y="1083950"/>
                  <a:pt x="1948405" y="1068658"/>
                  <a:pt x="1959868" y="1068658"/>
                </a:cubicBezTo>
                <a:cubicBezTo>
                  <a:pt x="1956047" y="1083950"/>
                  <a:pt x="1971331" y="1080126"/>
                  <a:pt x="1975152" y="1076303"/>
                </a:cubicBezTo>
                <a:cubicBezTo>
                  <a:pt x="1982794" y="1068658"/>
                  <a:pt x="1971331" y="1061012"/>
                  <a:pt x="1982794" y="1072481"/>
                </a:cubicBezTo>
                <a:cubicBezTo>
                  <a:pt x="1990436" y="1080126"/>
                  <a:pt x="2001899" y="1080126"/>
                  <a:pt x="2009541" y="1072481"/>
                </a:cubicBezTo>
                <a:cubicBezTo>
                  <a:pt x="2001899" y="1064834"/>
                  <a:pt x="1990436" y="1068658"/>
                  <a:pt x="1990436" y="1057189"/>
                </a:cubicBezTo>
                <a:cubicBezTo>
                  <a:pt x="2001899" y="1053366"/>
                  <a:pt x="2001899" y="1064834"/>
                  <a:pt x="2009541" y="1064834"/>
                </a:cubicBezTo>
                <a:cubicBezTo>
                  <a:pt x="2013363" y="1061012"/>
                  <a:pt x="2013363" y="1057189"/>
                  <a:pt x="2017184" y="1057189"/>
                </a:cubicBezTo>
                <a:cubicBezTo>
                  <a:pt x="2017184" y="1045720"/>
                  <a:pt x="2009541" y="1053366"/>
                  <a:pt x="2001899" y="1049542"/>
                </a:cubicBezTo>
                <a:cubicBezTo>
                  <a:pt x="1998078" y="1041897"/>
                  <a:pt x="2013363" y="1041897"/>
                  <a:pt x="2013363" y="1041897"/>
                </a:cubicBezTo>
                <a:cubicBezTo>
                  <a:pt x="2021004" y="1038074"/>
                  <a:pt x="2021004" y="1034251"/>
                  <a:pt x="2024826" y="1030428"/>
                </a:cubicBezTo>
                <a:cubicBezTo>
                  <a:pt x="2043931" y="1026605"/>
                  <a:pt x="2066857" y="1026605"/>
                  <a:pt x="2085963" y="1018959"/>
                </a:cubicBezTo>
                <a:cubicBezTo>
                  <a:pt x="2078320" y="1030428"/>
                  <a:pt x="2074500" y="1022782"/>
                  <a:pt x="2059215" y="1030428"/>
                </a:cubicBezTo>
                <a:cubicBezTo>
                  <a:pt x="2059215" y="1038074"/>
                  <a:pt x="2070678" y="1034251"/>
                  <a:pt x="2082141" y="1030428"/>
                </a:cubicBezTo>
                <a:cubicBezTo>
                  <a:pt x="2085963" y="1041897"/>
                  <a:pt x="2093605" y="1041897"/>
                  <a:pt x="2101247" y="1045720"/>
                </a:cubicBezTo>
                <a:cubicBezTo>
                  <a:pt x="2112710" y="1038074"/>
                  <a:pt x="2089784" y="1038074"/>
                  <a:pt x="2093605" y="1026605"/>
                </a:cubicBezTo>
                <a:cubicBezTo>
                  <a:pt x="2112710" y="1018959"/>
                  <a:pt x="2112710" y="1041897"/>
                  <a:pt x="2124173" y="1049542"/>
                </a:cubicBezTo>
                <a:cubicBezTo>
                  <a:pt x="2139457" y="1045720"/>
                  <a:pt x="2147100" y="1049542"/>
                  <a:pt x="2158563" y="1049542"/>
                </a:cubicBezTo>
                <a:cubicBezTo>
                  <a:pt x="2166205" y="1049542"/>
                  <a:pt x="2158563" y="1038074"/>
                  <a:pt x="2162383" y="1034251"/>
                </a:cubicBezTo>
                <a:cubicBezTo>
                  <a:pt x="2181489" y="1030428"/>
                  <a:pt x="2181489" y="1049542"/>
                  <a:pt x="2204415" y="1041897"/>
                </a:cubicBezTo>
                <a:cubicBezTo>
                  <a:pt x="2204415" y="1057189"/>
                  <a:pt x="2219699" y="1053366"/>
                  <a:pt x="2215879" y="1072481"/>
                </a:cubicBezTo>
                <a:cubicBezTo>
                  <a:pt x="2204415" y="1064834"/>
                  <a:pt x="2192952" y="1080126"/>
                  <a:pt x="2185310" y="1087773"/>
                </a:cubicBezTo>
                <a:cubicBezTo>
                  <a:pt x="2189131" y="1091595"/>
                  <a:pt x="2196773" y="1087773"/>
                  <a:pt x="2200594" y="1087773"/>
                </a:cubicBezTo>
                <a:cubicBezTo>
                  <a:pt x="2200594" y="1091595"/>
                  <a:pt x="2196773" y="1099242"/>
                  <a:pt x="2200594" y="1103064"/>
                </a:cubicBezTo>
                <a:cubicBezTo>
                  <a:pt x="2192952" y="1106887"/>
                  <a:pt x="2189131" y="1103064"/>
                  <a:pt x="2189131" y="1095418"/>
                </a:cubicBezTo>
                <a:cubicBezTo>
                  <a:pt x="2181489" y="1091595"/>
                  <a:pt x="2181489" y="1110710"/>
                  <a:pt x="2177668" y="1099242"/>
                </a:cubicBezTo>
                <a:cubicBezTo>
                  <a:pt x="2170026" y="1095418"/>
                  <a:pt x="2173847" y="1091595"/>
                  <a:pt x="2181489" y="1091595"/>
                </a:cubicBezTo>
                <a:cubicBezTo>
                  <a:pt x="2173847" y="1083950"/>
                  <a:pt x="2177668" y="1072481"/>
                  <a:pt x="2185310" y="1068658"/>
                </a:cubicBezTo>
                <a:cubicBezTo>
                  <a:pt x="2177668" y="1057189"/>
                  <a:pt x="2173847" y="1076303"/>
                  <a:pt x="2162383" y="1076303"/>
                </a:cubicBezTo>
                <a:cubicBezTo>
                  <a:pt x="2158563" y="1068658"/>
                  <a:pt x="2154742" y="1061012"/>
                  <a:pt x="2154742" y="1049542"/>
                </a:cubicBezTo>
                <a:cubicBezTo>
                  <a:pt x="2143278" y="1053366"/>
                  <a:pt x="2154742" y="1068658"/>
                  <a:pt x="2143278" y="1072481"/>
                </a:cubicBezTo>
                <a:cubicBezTo>
                  <a:pt x="2143278" y="1080126"/>
                  <a:pt x="2158563" y="1072481"/>
                  <a:pt x="2154742" y="1083950"/>
                </a:cubicBezTo>
                <a:cubicBezTo>
                  <a:pt x="2150920" y="1083950"/>
                  <a:pt x="2139457" y="1091595"/>
                  <a:pt x="2139457" y="1083950"/>
                </a:cubicBezTo>
                <a:cubicBezTo>
                  <a:pt x="2131815" y="1087773"/>
                  <a:pt x="2131815" y="1099242"/>
                  <a:pt x="2116531" y="1099242"/>
                </a:cubicBezTo>
                <a:cubicBezTo>
                  <a:pt x="2120352" y="1083950"/>
                  <a:pt x="2116531" y="1076303"/>
                  <a:pt x="2101247" y="1083950"/>
                </a:cubicBezTo>
                <a:cubicBezTo>
                  <a:pt x="2089784" y="1076303"/>
                  <a:pt x="2108889" y="1072481"/>
                  <a:pt x="2097426" y="1064834"/>
                </a:cubicBezTo>
                <a:cubicBezTo>
                  <a:pt x="2093605" y="1068658"/>
                  <a:pt x="2093605" y="1076303"/>
                  <a:pt x="2078320" y="1076303"/>
                </a:cubicBezTo>
                <a:cubicBezTo>
                  <a:pt x="2078320" y="1068658"/>
                  <a:pt x="2074500" y="1068658"/>
                  <a:pt x="2070678" y="1072481"/>
                </a:cubicBezTo>
                <a:cubicBezTo>
                  <a:pt x="2070678" y="1061012"/>
                  <a:pt x="2074500" y="1045720"/>
                  <a:pt x="2063036" y="1041897"/>
                </a:cubicBezTo>
                <a:cubicBezTo>
                  <a:pt x="2059215" y="1045720"/>
                  <a:pt x="2063036" y="1057189"/>
                  <a:pt x="2047752" y="1057189"/>
                </a:cubicBezTo>
                <a:cubicBezTo>
                  <a:pt x="2040110" y="1045720"/>
                  <a:pt x="2059215" y="1045720"/>
                  <a:pt x="2051573" y="1034251"/>
                </a:cubicBezTo>
                <a:cubicBezTo>
                  <a:pt x="2036289" y="1034251"/>
                  <a:pt x="2043931" y="1045720"/>
                  <a:pt x="2040110" y="1053366"/>
                </a:cubicBezTo>
                <a:cubicBezTo>
                  <a:pt x="2032468" y="1053366"/>
                  <a:pt x="2036289" y="1034251"/>
                  <a:pt x="2021004" y="1045720"/>
                </a:cubicBezTo>
                <a:cubicBezTo>
                  <a:pt x="2021004" y="1049542"/>
                  <a:pt x="2024826" y="1057189"/>
                  <a:pt x="2017184" y="1064834"/>
                </a:cubicBezTo>
                <a:cubicBezTo>
                  <a:pt x="2021004" y="1072481"/>
                  <a:pt x="2021004" y="1053366"/>
                  <a:pt x="2036289" y="1057189"/>
                </a:cubicBezTo>
                <a:cubicBezTo>
                  <a:pt x="2032468" y="1068658"/>
                  <a:pt x="2047752" y="1061012"/>
                  <a:pt x="2051573" y="1064834"/>
                </a:cubicBezTo>
                <a:cubicBezTo>
                  <a:pt x="2051573" y="1064834"/>
                  <a:pt x="2051573" y="1072481"/>
                  <a:pt x="2051573" y="1076303"/>
                </a:cubicBezTo>
                <a:cubicBezTo>
                  <a:pt x="2055394" y="1080126"/>
                  <a:pt x="2063036" y="1076303"/>
                  <a:pt x="2063036" y="1083950"/>
                </a:cubicBezTo>
                <a:cubicBezTo>
                  <a:pt x="2059215" y="1087773"/>
                  <a:pt x="2055394" y="1091595"/>
                  <a:pt x="2043931" y="1091595"/>
                </a:cubicBezTo>
                <a:cubicBezTo>
                  <a:pt x="2043931" y="1087773"/>
                  <a:pt x="2051573" y="1083950"/>
                  <a:pt x="2051573" y="1080126"/>
                </a:cubicBezTo>
                <a:cubicBezTo>
                  <a:pt x="2040110" y="1080126"/>
                  <a:pt x="2036289" y="1083950"/>
                  <a:pt x="2032468" y="1091595"/>
                </a:cubicBezTo>
                <a:cubicBezTo>
                  <a:pt x="2040110" y="1106887"/>
                  <a:pt x="2055394" y="1099242"/>
                  <a:pt x="2070678" y="1095418"/>
                </a:cubicBezTo>
                <a:cubicBezTo>
                  <a:pt x="2074500" y="1103064"/>
                  <a:pt x="2063036" y="1103064"/>
                  <a:pt x="2055394" y="1103064"/>
                </a:cubicBezTo>
                <a:cubicBezTo>
                  <a:pt x="2066857" y="1110710"/>
                  <a:pt x="2070678" y="1118356"/>
                  <a:pt x="2063036" y="1129825"/>
                </a:cubicBezTo>
                <a:cubicBezTo>
                  <a:pt x="2063036" y="1133648"/>
                  <a:pt x="2070678" y="1129825"/>
                  <a:pt x="2070678" y="1133648"/>
                </a:cubicBezTo>
                <a:cubicBezTo>
                  <a:pt x="2078320" y="1133648"/>
                  <a:pt x="2078320" y="1118356"/>
                  <a:pt x="2089784" y="1126002"/>
                </a:cubicBezTo>
                <a:cubicBezTo>
                  <a:pt x="2093605" y="1145117"/>
                  <a:pt x="2063036" y="1141294"/>
                  <a:pt x="2040110" y="1148940"/>
                </a:cubicBezTo>
                <a:cubicBezTo>
                  <a:pt x="2028647" y="1152763"/>
                  <a:pt x="2024826" y="1160408"/>
                  <a:pt x="2013363" y="1160408"/>
                </a:cubicBezTo>
                <a:cubicBezTo>
                  <a:pt x="2009541" y="1160408"/>
                  <a:pt x="2021004" y="1152763"/>
                  <a:pt x="2024826" y="1152763"/>
                </a:cubicBezTo>
                <a:cubicBezTo>
                  <a:pt x="2013363" y="1148940"/>
                  <a:pt x="2013363" y="1160408"/>
                  <a:pt x="2005721" y="1164232"/>
                </a:cubicBezTo>
                <a:cubicBezTo>
                  <a:pt x="2001899" y="1164232"/>
                  <a:pt x="1994258" y="1160408"/>
                  <a:pt x="1994258" y="1160408"/>
                </a:cubicBezTo>
                <a:cubicBezTo>
                  <a:pt x="1986615" y="1164232"/>
                  <a:pt x="1986615" y="1171877"/>
                  <a:pt x="1978973" y="1175700"/>
                </a:cubicBezTo>
                <a:cubicBezTo>
                  <a:pt x="1975152" y="1179524"/>
                  <a:pt x="1971331" y="1175700"/>
                  <a:pt x="1963689" y="1175700"/>
                </a:cubicBezTo>
                <a:cubicBezTo>
                  <a:pt x="1959868" y="1179524"/>
                  <a:pt x="1952226" y="1183347"/>
                  <a:pt x="1948405" y="1187169"/>
                </a:cubicBezTo>
                <a:cubicBezTo>
                  <a:pt x="1940762" y="1190992"/>
                  <a:pt x="1936942" y="1190992"/>
                  <a:pt x="1933121" y="1187169"/>
                </a:cubicBezTo>
                <a:cubicBezTo>
                  <a:pt x="1925479" y="1171877"/>
                  <a:pt x="1936942" y="1156586"/>
                  <a:pt x="1959868" y="1160408"/>
                </a:cubicBezTo>
                <a:cubicBezTo>
                  <a:pt x="1952226" y="1148940"/>
                  <a:pt x="1940762" y="1152763"/>
                  <a:pt x="1929299" y="1156586"/>
                </a:cubicBezTo>
                <a:cubicBezTo>
                  <a:pt x="1917836" y="1164232"/>
                  <a:pt x="1925479" y="1164232"/>
                  <a:pt x="1929299" y="1171877"/>
                </a:cubicBezTo>
                <a:cubicBezTo>
                  <a:pt x="1921657" y="1175700"/>
                  <a:pt x="1917836" y="1179524"/>
                  <a:pt x="1921657" y="1183347"/>
                </a:cubicBezTo>
                <a:cubicBezTo>
                  <a:pt x="1917836" y="1187169"/>
                  <a:pt x="1902553" y="1187169"/>
                  <a:pt x="1910194" y="1194815"/>
                </a:cubicBezTo>
                <a:cubicBezTo>
                  <a:pt x="1914016" y="1202461"/>
                  <a:pt x="1921657" y="1187169"/>
                  <a:pt x="1929299" y="1194815"/>
                </a:cubicBezTo>
                <a:cubicBezTo>
                  <a:pt x="1917836" y="1210108"/>
                  <a:pt x="1894910" y="1206284"/>
                  <a:pt x="1879626" y="1217753"/>
                </a:cubicBezTo>
                <a:cubicBezTo>
                  <a:pt x="1875805" y="1221576"/>
                  <a:pt x="1871984" y="1225399"/>
                  <a:pt x="1868163" y="1229222"/>
                </a:cubicBezTo>
                <a:cubicBezTo>
                  <a:pt x="1852879" y="1236868"/>
                  <a:pt x="1833773" y="1248337"/>
                  <a:pt x="1822310" y="1255982"/>
                </a:cubicBezTo>
                <a:cubicBezTo>
                  <a:pt x="1810847" y="1259806"/>
                  <a:pt x="1799384" y="1267451"/>
                  <a:pt x="1787920" y="1275098"/>
                </a:cubicBezTo>
                <a:cubicBezTo>
                  <a:pt x="1776457" y="1282743"/>
                  <a:pt x="1764994" y="1286566"/>
                  <a:pt x="1757352" y="1290389"/>
                </a:cubicBezTo>
                <a:cubicBezTo>
                  <a:pt x="1757352" y="1290389"/>
                  <a:pt x="1753531" y="1282743"/>
                  <a:pt x="1753531" y="1282743"/>
                </a:cubicBezTo>
                <a:cubicBezTo>
                  <a:pt x="1749710" y="1282743"/>
                  <a:pt x="1749710" y="1294212"/>
                  <a:pt x="1742068" y="1294212"/>
                </a:cubicBezTo>
                <a:cubicBezTo>
                  <a:pt x="1738247" y="1267451"/>
                  <a:pt x="1738247" y="1301858"/>
                  <a:pt x="1722963" y="1305681"/>
                </a:cubicBezTo>
                <a:cubicBezTo>
                  <a:pt x="1719142" y="1309504"/>
                  <a:pt x="1722963" y="1313327"/>
                  <a:pt x="1722963" y="1317150"/>
                </a:cubicBezTo>
                <a:cubicBezTo>
                  <a:pt x="1711500" y="1324796"/>
                  <a:pt x="1696215" y="1336265"/>
                  <a:pt x="1688573" y="1332442"/>
                </a:cubicBezTo>
                <a:cubicBezTo>
                  <a:pt x="1677110" y="1336265"/>
                  <a:pt x="1688573" y="1343911"/>
                  <a:pt x="1673289" y="1347734"/>
                </a:cubicBezTo>
                <a:cubicBezTo>
                  <a:pt x="1665647" y="1340088"/>
                  <a:pt x="1665647" y="1332442"/>
                  <a:pt x="1677110" y="1328619"/>
                </a:cubicBezTo>
                <a:cubicBezTo>
                  <a:pt x="1673289" y="1317150"/>
                  <a:pt x="1661826" y="1324796"/>
                  <a:pt x="1654184" y="1332442"/>
                </a:cubicBezTo>
                <a:cubicBezTo>
                  <a:pt x="1658005" y="1340088"/>
                  <a:pt x="1665647" y="1340088"/>
                  <a:pt x="1669468" y="1347734"/>
                </a:cubicBezTo>
                <a:cubicBezTo>
                  <a:pt x="1604510" y="1401255"/>
                  <a:pt x="1543373" y="1454777"/>
                  <a:pt x="1486057" y="1515944"/>
                </a:cubicBezTo>
                <a:cubicBezTo>
                  <a:pt x="1424921" y="1573288"/>
                  <a:pt x="1371426" y="1638279"/>
                  <a:pt x="1329395" y="1707092"/>
                </a:cubicBezTo>
                <a:cubicBezTo>
                  <a:pt x="1314110" y="1730030"/>
                  <a:pt x="1302647" y="1749144"/>
                  <a:pt x="1287363" y="1772083"/>
                </a:cubicBezTo>
                <a:cubicBezTo>
                  <a:pt x="1283542" y="1775905"/>
                  <a:pt x="1287363" y="1779728"/>
                  <a:pt x="1287363" y="1783551"/>
                </a:cubicBezTo>
                <a:cubicBezTo>
                  <a:pt x="1279721" y="1791197"/>
                  <a:pt x="1264437" y="1810312"/>
                  <a:pt x="1256795" y="1829427"/>
                </a:cubicBezTo>
                <a:cubicBezTo>
                  <a:pt x="1252973" y="1840896"/>
                  <a:pt x="1252973" y="1852365"/>
                  <a:pt x="1245332" y="1863833"/>
                </a:cubicBezTo>
                <a:cubicBezTo>
                  <a:pt x="1237690" y="1879125"/>
                  <a:pt x="1214763" y="1921178"/>
                  <a:pt x="1207121" y="1951762"/>
                </a:cubicBezTo>
                <a:cubicBezTo>
                  <a:pt x="1207121" y="1959407"/>
                  <a:pt x="1207121" y="1967053"/>
                  <a:pt x="1203300" y="1978523"/>
                </a:cubicBezTo>
                <a:cubicBezTo>
                  <a:pt x="1203300" y="1989991"/>
                  <a:pt x="1199479" y="1997637"/>
                  <a:pt x="1188016" y="2005283"/>
                </a:cubicBezTo>
                <a:cubicBezTo>
                  <a:pt x="1188016" y="2024397"/>
                  <a:pt x="1188016" y="2039689"/>
                  <a:pt x="1176553" y="2051158"/>
                </a:cubicBezTo>
                <a:cubicBezTo>
                  <a:pt x="1180374" y="2051158"/>
                  <a:pt x="1180374" y="2043513"/>
                  <a:pt x="1188016" y="2047336"/>
                </a:cubicBezTo>
                <a:cubicBezTo>
                  <a:pt x="1176553" y="2070273"/>
                  <a:pt x="1176553" y="2089388"/>
                  <a:pt x="1168911" y="2119971"/>
                </a:cubicBezTo>
                <a:cubicBezTo>
                  <a:pt x="1165090" y="2119971"/>
                  <a:pt x="1165090" y="2112326"/>
                  <a:pt x="1161268" y="2112326"/>
                </a:cubicBezTo>
                <a:cubicBezTo>
                  <a:pt x="1153626" y="2123795"/>
                  <a:pt x="1168911" y="2123795"/>
                  <a:pt x="1172731" y="2131441"/>
                </a:cubicBezTo>
                <a:cubicBezTo>
                  <a:pt x="1168911" y="2139087"/>
                  <a:pt x="1153626" y="2131441"/>
                  <a:pt x="1153626" y="2127618"/>
                </a:cubicBezTo>
                <a:cubicBezTo>
                  <a:pt x="1153626" y="2139087"/>
                  <a:pt x="1157448" y="2146732"/>
                  <a:pt x="1157448" y="2154379"/>
                </a:cubicBezTo>
                <a:cubicBezTo>
                  <a:pt x="1149805" y="2165847"/>
                  <a:pt x="1153626" y="2173493"/>
                  <a:pt x="1153626" y="2184962"/>
                </a:cubicBezTo>
                <a:cubicBezTo>
                  <a:pt x="1153626" y="2192608"/>
                  <a:pt x="1145984" y="2196431"/>
                  <a:pt x="1145984" y="2204077"/>
                </a:cubicBezTo>
                <a:cubicBezTo>
                  <a:pt x="1145984" y="2211723"/>
                  <a:pt x="1153626" y="2227015"/>
                  <a:pt x="1149805" y="2246129"/>
                </a:cubicBezTo>
                <a:cubicBezTo>
                  <a:pt x="1145984" y="2249953"/>
                  <a:pt x="1142163" y="2253776"/>
                  <a:pt x="1138342" y="2253776"/>
                </a:cubicBezTo>
                <a:cubicBezTo>
                  <a:pt x="1138342" y="2261421"/>
                  <a:pt x="1149805" y="2265244"/>
                  <a:pt x="1138342" y="2272890"/>
                </a:cubicBezTo>
                <a:cubicBezTo>
                  <a:pt x="1138342" y="2284359"/>
                  <a:pt x="1149805" y="2314943"/>
                  <a:pt x="1149805" y="2330235"/>
                </a:cubicBezTo>
                <a:cubicBezTo>
                  <a:pt x="1149805" y="2334058"/>
                  <a:pt x="1145984" y="2341703"/>
                  <a:pt x="1145984" y="2341703"/>
                </a:cubicBezTo>
                <a:cubicBezTo>
                  <a:pt x="1142163" y="2349350"/>
                  <a:pt x="1149805" y="2349350"/>
                  <a:pt x="1145984" y="2356995"/>
                </a:cubicBezTo>
                <a:cubicBezTo>
                  <a:pt x="1145984" y="2364641"/>
                  <a:pt x="1142163" y="2364641"/>
                  <a:pt x="1138342" y="2368464"/>
                </a:cubicBezTo>
                <a:cubicBezTo>
                  <a:pt x="1138342" y="2368464"/>
                  <a:pt x="1142163" y="2372287"/>
                  <a:pt x="1142163" y="2376110"/>
                </a:cubicBezTo>
                <a:cubicBezTo>
                  <a:pt x="1142163" y="2391402"/>
                  <a:pt x="1138342" y="2418163"/>
                  <a:pt x="1142163" y="2429632"/>
                </a:cubicBezTo>
                <a:cubicBezTo>
                  <a:pt x="1142163" y="2437277"/>
                  <a:pt x="1145984" y="2441100"/>
                  <a:pt x="1149805" y="2448746"/>
                </a:cubicBezTo>
                <a:cubicBezTo>
                  <a:pt x="1145984" y="2448746"/>
                  <a:pt x="1142163" y="2452569"/>
                  <a:pt x="1142163" y="2460215"/>
                </a:cubicBezTo>
                <a:cubicBezTo>
                  <a:pt x="1149805" y="2464038"/>
                  <a:pt x="1145984" y="2479330"/>
                  <a:pt x="1145984" y="2490799"/>
                </a:cubicBezTo>
                <a:cubicBezTo>
                  <a:pt x="1145984" y="2498445"/>
                  <a:pt x="1153626" y="2506090"/>
                  <a:pt x="1157448" y="2513737"/>
                </a:cubicBezTo>
                <a:cubicBezTo>
                  <a:pt x="1157448" y="2521382"/>
                  <a:pt x="1153626" y="2521382"/>
                  <a:pt x="1153626" y="2529029"/>
                </a:cubicBezTo>
                <a:cubicBezTo>
                  <a:pt x="1157448" y="2551966"/>
                  <a:pt x="1165090" y="2582550"/>
                  <a:pt x="1172731" y="2605488"/>
                </a:cubicBezTo>
                <a:cubicBezTo>
                  <a:pt x="1172731" y="2613133"/>
                  <a:pt x="1168911" y="2613133"/>
                  <a:pt x="1172731" y="2616956"/>
                </a:cubicBezTo>
                <a:cubicBezTo>
                  <a:pt x="1176553" y="2639894"/>
                  <a:pt x="1188016" y="2659009"/>
                  <a:pt x="1191836" y="2674301"/>
                </a:cubicBezTo>
                <a:cubicBezTo>
                  <a:pt x="1191836" y="2681947"/>
                  <a:pt x="1188016" y="2678124"/>
                  <a:pt x="1184195" y="2685770"/>
                </a:cubicBezTo>
                <a:cubicBezTo>
                  <a:pt x="1191836" y="2701062"/>
                  <a:pt x="1203300" y="2716354"/>
                  <a:pt x="1207121" y="2735468"/>
                </a:cubicBezTo>
                <a:cubicBezTo>
                  <a:pt x="1203300" y="2739291"/>
                  <a:pt x="1207121" y="2746938"/>
                  <a:pt x="1199479" y="2746938"/>
                </a:cubicBezTo>
                <a:cubicBezTo>
                  <a:pt x="1199479" y="2750760"/>
                  <a:pt x="1207121" y="2746938"/>
                  <a:pt x="1210942" y="2746938"/>
                </a:cubicBezTo>
                <a:cubicBezTo>
                  <a:pt x="1214763" y="2769875"/>
                  <a:pt x="1237690" y="2777521"/>
                  <a:pt x="1226227" y="2800459"/>
                </a:cubicBezTo>
                <a:cubicBezTo>
                  <a:pt x="1233868" y="2811928"/>
                  <a:pt x="1230047" y="2811928"/>
                  <a:pt x="1241510" y="2823396"/>
                </a:cubicBezTo>
                <a:cubicBezTo>
                  <a:pt x="1237690" y="2831042"/>
                  <a:pt x="1237690" y="2834865"/>
                  <a:pt x="1226227" y="2838688"/>
                </a:cubicBezTo>
                <a:cubicBezTo>
                  <a:pt x="1230047" y="2853980"/>
                  <a:pt x="1233868" y="2838688"/>
                  <a:pt x="1241510" y="2842512"/>
                </a:cubicBezTo>
                <a:cubicBezTo>
                  <a:pt x="1252973" y="2853980"/>
                  <a:pt x="1241510" y="2861626"/>
                  <a:pt x="1249153" y="2873095"/>
                </a:cubicBezTo>
                <a:cubicBezTo>
                  <a:pt x="1249153" y="2880741"/>
                  <a:pt x="1260616" y="2873095"/>
                  <a:pt x="1264437" y="2873095"/>
                </a:cubicBezTo>
                <a:cubicBezTo>
                  <a:pt x="1264437" y="2892210"/>
                  <a:pt x="1283542" y="2911325"/>
                  <a:pt x="1291184" y="2934262"/>
                </a:cubicBezTo>
                <a:cubicBezTo>
                  <a:pt x="1295005" y="2941908"/>
                  <a:pt x="1291184" y="2953377"/>
                  <a:pt x="1295005" y="2961023"/>
                </a:cubicBezTo>
                <a:cubicBezTo>
                  <a:pt x="1302647" y="2980138"/>
                  <a:pt x="1337037" y="3006899"/>
                  <a:pt x="1325574" y="3026013"/>
                </a:cubicBezTo>
                <a:cubicBezTo>
                  <a:pt x="1329395" y="3026013"/>
                  <a:pt x="1337037" y="3026013"/>
                  <a:pt x="1340858" y="3026013"/>
                </a:cubicBezTo>
                <a:cubicBezTo>
                  <a:pt x="1344679" y="3048951"/>
                  <a:pt x="1367605" y="3052774"/>
                  <a:pt x="1375247" y="3079534"/>
                </a:cubicBezTo>
                <a:cubicBezTo>
                  <a:pt x="1390532" y="3075712"/>
                  <a:pt x="1386711" y="3087181"/>
                  <a:pt x="1398174" y="3094826"/>
                </a:cubicBezTo>
                <a:cubicBezTo>
                  <a:pt x="1401995" y="3094826"/>
                  <a:pt x="1405816" y="3083358"/>
                  <a:pt x="1401995" y="3083358"/>
                </a:cubicBezTo>
                <a:cubicBezTo>
                  <a:pt x="1401995" y="3079534"/>
                  <a:pt x="1394352" y="3083358"/>
                  <a:pt x="1390532" y="3079534"/>
                </a:cubicBezTo>
                <a:cubicBezTo>
                  <a:pt x="1386711" y="3075712"/>
                  <a:pt x="1390532" y="3071889"/>
                  <a:pt x="1390532" y="3068066"/>
                </a:cubicBezTo>
                <a:cubicBezTo>
                  <a:pt x="1386711" y="3064243"/>
                  <a:pt x="1379068" y="3064243"/>
                  <a:pt x="1375247" y="3060420"/>
                </a:cubicBezTo>
                <a:cubicBezTo>
                  <a:pt x="1371426" y="3056597"/>
                  <a:pt x="1371426" y="3048951"/>
                  <a:pt x="1367605" y="3041305"/>
                </a:cubicBezTo>
                <a:cubicBezTo>
                  <a:pt x="1363784" y="3033659"/>
                  <a:pt x="1352321" y="3026013"/>
                  <a:pt x="1348500" y="3010721"/>
                </a:cubicBezTo>
                <a:cubicBezTo>
                  <a:pt x="1348500" y="3006899"/>
                  <a:pt x="1352321" y="2999252"/>
                  <a:pt x="1352321" y="2999252"/>
                </a:cubicBezTo>
                <a:cubicBezTo>
                  <a:pt x="1348500" y="2995430"/>
                  <a:pt x="1340858" y="2987784"/>
                  <a:pt x="1337037" y="2980138"/>
                </a:cubicBezTo>
                <a:cubicBezTo>
                  <a:pt x="1329395" y="2968669"/>
                  <a:pt x="1329395" y="2968669"/>
                  <a:pt x="1321752" y="2957200"/>
                </a:cubicBezTo>
                <a:cubicBezTo>
                  <a:pt x="1317932" y="2945731"/>
                  <a:pt x="1310289" y="2930439"/>
                  <a:pt x="1302647" y="2915147"/>
                </a:cubicBezTo>
                <a:cubicBezTo>
                  <a:pt x="1306469" y="2911325"/>
                  <a:pt x="1310289" y="2915147"/>
                  <a:pt x="1314110" y="2911325"/>
                </a:cubicBezTo>
                <a:cubicBezTo>
                  <a:pt x="1306469" y="2903678"/>
                  <a:pt x="1302647" y="2892210"/>
                  <a:pt x="1314110" y="2888386"/>
                </a:cubicBezTo>
                <a:cubicBezTo>
                  <a:pt x="1310289" y="2884564"/>
                  <a:pt x="1306469" y="2888386"/>
                  <a:pt x="1302647" y="2892210"/>
                </a:cubicBezTo>
                <a:cubicBezTo>
                  <a:pt x="1295005" y="2892210"/>
                  <a:pt x="1306469" y="2903678"/>
                  <a:pt x="1306469" y="2907502"/>
                </a:cubicBezTo>
                <a:cubicBezTo>
                  <a:pt x="1291184" y="2903678"/>
                  <a:pt x="1283542" y="2880741"/>
                  <a:pt x="1283542" y="2861626"/>
                </a:cubicBezTo>
                <a:cubicBezTo>
                  <a:pt x="1283542" y="2853980"/>
                  <a:pt x="1264437" y="2857803"/>
                  <a:pt x="1272079" y="2850157"/>
                </a:cubicBezTo>
                <a:cubicBezTo>
                  <a:pt x="1279721" y="2842512"/>
                  <a:pt x="1279721" y="2850157"/>
                  <a:pt x="1287363" y="2853980"/>
                </a:cubicBezTo>
                <a:cubicBezTo>
                  <a:pt x="1291184" y="2857803"/>
                  <a:pt x="1295005" y="2850157"/>
                  <a:pt x="1295005" y="2857803"/>
                </a:cubicBezTo>
                <a:cubicBezTo>
                  <a:pt x="1295005" y="2861626"/>
                  <a:pt x="1295005" y="2861626"/>
                  <a:pt x="1295005" y="2865449"/>
                </a:cubicBezTo>
                <a:cubicBezTo>
                  <a:pt x="1291184" y="2865449"/>
                  <a:pt x="1291184" y="2861626"/>
                  <a:pt x="1287363" y="2857803"/>
                </a:cubicBezTo>
                <a:cubicBezTo>
                  <a:pt x="1283542" y="2869272"/>
                  <a:pt x="1298826" y="2876918"/>
                  <a:pt x="1298826" y="2888386"/>
                </a:cubicBezTo>
                <a:cubicBezTo>
                  <a:pt x="1317932" y="2884564"/>
                  <a:pt x="1287363" y="2865449"/>
                  <a:pt x="1310289" y="2861626"/>
                </a:cubicBezTo>
                <a:cubicBezTo>
                  <a:pt x="1298826" y="2846334"/>
                  <a:pt x="1279721" y="2850157"/>
                  <a:pt x="1279721" y="2823396"/>
                </a:cubicBezTo>
                <a:cubicBezTo>
                  <a:pt x="1264437" y="2827220"/>
                  <a:pt x="1279721" y="2842512"/>
                  <a:pt x="1268258" y="2842512"/>
                </a:cubicBezTo>
                <a:cubicBezTo>
                  <a:pt x="1260616" y="2831042"/>
                  <a:pt x="1256795" y="2815751"/>
                  <a:pt x="1260616" y="2804281"/>
                </a:cubicBezTo>
                <a:cubicBezTo>
                  <a:pt x="1268258" y="2808104"/>
                  <a:pt x="1275900" y="2827220"/>
                  <a:pt x="1283542" y="2811928"/>
                </a:cubicBezTo>
                <a:cubicBezTo>
                  <a:pt x="1279721" y="2808104"/>
                  <a:pt x="1268258" y="2815751"/>
                  <a:pt x="1268258" y="2804281"/>
                </a:cubicBezTo>
                <a:cubicBezTo>
                  <a:pt x="1287363" y="2800459"/>
                  <a:pt x="1272079" y="2777521"/>
                  <a:pt x="1260616" y="2777521"/>
                </a:cubicBezTo>
                <a:cubicBezTo>
                  <a:pt x="1256795" y="2781344"/>
                  <a:pt x="1256795" y="2788990"/>
                  <a:pt x="1260616" y="2800459"/>
                </a:cubicBezTo>
                <a:cubicBezTo>
                  <a:pt x="1245332" y="2800459"/>
                  <a:pt x="1252973" y="2785167"/>
                  <a:pt x="1249153" y="2773698"/>
                </a:cubicBezTo>
                <a:cubicBezTo>
                  <a:pt x="1264437" y="2777521"/>
                  <a:pt x="1260616" y="2762229"/>
                  <a:pt x="1264437" y="2754583"/>
                </a:cubicBezTo>
                <a:cubicBezTo>
                  <a:pt x="1252973" y="2754583"/>
                  <a:pt x="1256795" y="2769875"/>
                  <a:pt x="1245332" y="2766052"/>
                </a:cubicBezTo>
                <a:cubicBezTo>
                  <a:pt x="1245332" y="2754583"/>
                  <a:pt x="1256795" y="2750760"/>
                  <a:pt x="1252973" y="2739291"/>
                </a:cubicBezTo>
                <a:cubicBezTo>
                  <a:pt x="1249153" y="2731646"/>
                  <a:pt x="1249153" y="2746938"/>
                  <a:pt x="1249153" y="2750760"/>
                </a:cubicBezTo>
                <a:cubicBezTo>
                  <a:pt x="1230047" y="2720177"/>
                  <a:pt x="1218584" y="2674301"/>
                  <a:pt x="1210942" y="2628425"/>
                </a:cubicBezTo>
                <a:cubicBezTo>
                  <a:pt x="1210942" y="2624603"/>
                  <a:pt x="1218584" y="2609311"/>
                  <a:pt x="1203300" y="2609311"/>
                </a:cubicBezTo>
                <a:cubicBezTo>
                  <a:pt x="1203300" y="2597842"/>
                  <a:pt x="1203300" y="2582550"/>
                  <a:pt x="1199479" y="2571081"/>
                </a:cubicBezTo>
                <a:cubicBezTo>
                  <a:pt x="1199479" y="2555790"/>
                  <a:pt x="1199479" y="2544320"/>
                  <a:pt x="1195658" y="2536674"/>
                </a:cubicBezTo>
                <a:cubicBezTo>
                  <a:pt x="1210942" y="2540498"/>
                  <a:pt x="1207121" y="2559612"/>
                  <a:pt x="1207121" y="2571081"/>
                </a:cubicBezTo>
                <a:cubicBezTo>
                  <a:pt x="1210942" y="2594019"/>
                  <a:pt x="1214763" y="2613133"/>
                  <a:pt x="1222405" y="2624603"/>
                </a:cubicBezTo>
                <a:cubicBezTo>
                  <a:pt x="1233868" y="2620780"/>
                  <a:pt x="1230047" y="2613133"/>
                  <a:pt x="1241510" y="2616956"/>
                </a:cubicBezTo>
                <a:cubicBezTo>
                  <a:pt x="1237690" y="2605488"/>
                  <a:pt x="1245332" y="2597842"/>
                  <a:pt x="1237690" y="2594019"/>
                </a:cubicBezTo>
                <a:cubicBezTo>
                  <a:pt x="1237690" y="2597842"/>
                  <a:pt x="1233868" y="2601664"/>
                  <a:pt x="1233868" y="2613133"/>
                </a:cubicBezTo>
                <a:cubicBezTo>
                  <a:pt x="1214763" y="2609311"/>
                  <a:pt x="1233868" y="2590196"/>
                  <a:pt x="1226227" y="2578727"/>
                </a:cubicBezTo>
                <a:cubicBezTo>
                  <a:pt x="1218584" y="2578727"/>
                  <a:pt x="1233868" y="2594019"/>
                  <a:pt x="1218584" y="2590196"/>
                </a:cubicBezTo>
                <a:cubicBezTo>
                  <a:pt x="1214763" y="2571081"/>
                  <a:pt x="1214763" y="2551966"/>
                  <a:pt x="1210942" y="2529029"/>
                </a:cubicBezTo>
                <a:cubicBezTo>
                  <a:pt x="1207121" y="2506090"/>
                  <a:pt x="1207121" y="2483153"/>
                  <a:pt x="1207121" y="2460215"/>
                </a:cubicBezTo>
                <a:cubicBezTo>
                  <a:pt x="1203300" y="2437277"/>
                  <a:pt x="1203300" y="2414340"/>
                  <a:pt x="1203300" y="2391402"/>
                </a:cubicBezTo>
                <a:cubicBezTo>
                  <a:pt x="1203300" y="2368464"/>
                  <a:pt x="1203300" y="2345527"/>
                  <a:pt x="1203300" y="2326411"/>
                </a:cubicBezTo>
                <a:cubicBezTo>
                  <a:pt x="1203300" y="2318766"/>
                  <a:pt x="1207121" y="2314943"/>
                  <a:pt x="1207121" y="2307297"/>
                </a:cubicBezTo>
                <a:cubicBezTo>
                  <a:pt x="1207121" y="2299651"/>
                  <a:pt x="1207121" y="2295828"/>
                  <a:pt x="1207121" y="2288182"/>
                </a:cubicBezTo>
                <a:cubicBezTo>
                  <a:pt x="1207121" y="2276713"/>
                  <a:pt x="1226227" y="2265244"/>
                  <a:pt x="1214763" y="2257598"/>
                </a:cubicBezTo>
                <a:cubicBezTo>
                  <a:pt x="1222405" y="2257598"/>
                  <a:pt x="1218584" y="2242306"/>
                  <a:pt x="1226227" y="2242306"/>
                </a:cubicBezTo>
                <a:cubicBezTo>
                  <a:pt x="1226227" y="2238484"/>
                  <a:pt x="1218584" y="2238484"/>
                  <a:pt x="1218584" y="2238484"/>
                </a:cubicBezTo>
                <a:cubicBezTo>
                  <a:pt x="1214763" y="2223192"/>
                  <a:pt x="1218584" y="2211723"/>
                  <a:pt x="1218584" y="2196431"/>
                </a:cubicBezTo>
                <a:cubicBezTo>
                  <a:pt x="1218584" y="2181139"/>
                  <a:pt x="1222405" y="2165847"/>
                  <a:pt x="1226227" y="2150555"/>
                </a:cubicBezTo>
                <a:cubicBezTo>
                  <a:pt x="1230047" y="2139087"/>
                  <a:pt x="1233868" y="2123795"/>
                  <a:pt x="1237690" y="2112326"/>
                </a:cubicBezTo>
                <a:cubicBezTo>
                  <a:pt x="1241510" y="2097034"/>
                  <a:pt x="1241510" y="2085565"/>
                  <a:pt x="1241510" y="2074097"/>
                </a:cubicBezTo>
                <a:cubicBezTo>
                  <a:pt x="1245332" y="2070273"/>
                  <a:pt x="1245332" y="2074097"/>
                  <a:pt x="1249153" y="2074097"/>
                </a:cubicBezTo>
                <a:cubicBezTo>
                  <a:pt x="1249153" y="2070273"/>
                  <a:pt x="1249153" y="2062628"/>
                  <a:pt x="1249153" y="2054981"/>
                </a:cubicBezTo>
                <a:cubicBezTo>
                  <a:pt x="1249153" y="2047336"/>
                  <a:pt x="1249153" y="2043513"/>
                  <a:pt x="1252973" y="2035867"/>
                </a:cubicBezTo>
                <a:cubicBezTo>
                  <a:pt x="1260616" y="2035867"/>
                  <a:pt x="1252973" y="2047336"/>
                  <a:pt x="1264437" y="2051158"/>
                </a:cubicBezTo>
                <a:cubicBezTo>
                  <a:pt x="1268258" y="2043513"/>
                  <a:pt x="1256795" y="2024397"/>
                  <a:pt x="1268258" y="2020575"/>
                </a:cubicBezTo>
                <a:cubicBezTo>
                  <a:pt x="1283542" y="2024397"/>
                  <a:pt x="1260616" y="2032044"/>
                  <a:pt x="1275900" y="2039689"/>
                </a:cubicBezTo>
                <a:cubicBezTo>
                  <a:pt x="1275900" y="2047336"/>
                  <a:pt x="1264437" y="2047336"/>
                  <a:pt x="1264437" y="2058805"/>
                </a:cubicBezTo>
                <a:cubicBezTo>
                  <a:pt x="1264437" y="2062628"/>
                  <a:pt x="1268258" y="2062628"/>
                  <a:pt x="1268258" y="2066450"/>
                </a:cubicBezTo>
                <a:cubicBezTo>
                  <a:pt x="1275900" y="2070273"/>
                  <a:pt x="1279721" y="2070273"/>
                  <a:pt x="1283542" y="2062628"/>
                </a:cubicBezTo>
                <a:cubicBezTo>
                  <a:pt x="1283542" y="2074097"/>
                  <a:pt x="1298826" y="2081742"/>
                  <a:pt x="1302647" y="2081742"/>
                </a:cubicBezTo>
                <a:cubicBezTo>
                  <a:pt x="1317932" y="2081742"/>
                  <a:pt x="1310289" y="2066450"/>
                  <a:pt x="1317932" y="2062628"/>
                </a:cubicBezTo>
                <a:cubicBezTo>
                  <a:pt x="1329395" y="2062628"/>
                  <a:pt x="1317932" y="2070273"/>
                  <a:pt x="1317932" y="2074097"/>
                </a:cubicBezTo>
                <a:cubicBezTo>
                  <a:pt x="1317932" y="2077919"/>
                  <a:pt x="1325574" y="2077919"/>
                  <a:pt x="1325574" y="2077919"/>
                </a:cubicBezTo>
                <a:cubicBezTo>
                  <a:pt x="1325574" y="2089388"/>
                  <a:pt x="1317932" y="2100857"/>
                  <a:pt x="1317932" y="2112326"/>
                </a:cubicBezTo>
                <a:cubicBezTo>
                  <a:pt x="1310289" y="2116149"/>
                  <a:pt x="1291184" y="2112326"/>
                  <a:pt x="1291184" y="2100857"/>
                </a:cubicBezTo>
                <a:cubicBezTo>
                  <a:pt x="1283542" y="2097034"/>
                  <a:pt x="1272079" y="2108503"/>
                  <a:pt x="1279721" y="2112326"/>
                </a:cubicBezTo>
                <a:cubicBezTo>
                  <a:pt x="1272079" y="2119971"/>
                  <a:pt x="1272079" y="2104680"/>
                  <a:pt x="1264437" y="2100857"/>
                </a:cubicBezTo>
                <a:cubicBezTo>
                  <a:pt x="1260616" y="2108503"/>
                  <a:pt x="1264437" y="2112326"/>
                  <a:pt x="1272079" y="2116149"/>
                </a:cubicBezTo>
                <a:cubicBezTo>
                  <a:pt x="1272079" y="2123795"/>
                  <a:pt x="1260616" y="2119971"/>
                  <a:pt x="1260616" y="2131441"/>
                </a:cubicBezTo>
                <a:cubicBezTo>
                  <a:pt x="1249153" y="2123795"/>
                  <a:pt x="1268258" y="2112326"/>
                  <a:pt x="1256795" y="2104680"/>
                </a:cubicBezTo>
                <a:cubicBezTo>
                  <a:pt x="1260616" y="2093211"/>
                  <a:pt x="1279721" y="2085565"/>
                  <a:pt x="1268258" y="2070273"/>
                </a:cubicBezTo>
                <a:cubicBezTo>
                  <a:pt x="1256795" y="2062628"/>
                  <a:pt x="1260616" y="2093211"/>
                  <a:pt x="1252973" y="2077919"/>
                </a:cubicBezTo>
                <a:cubicBezTo>
                  <a:pt x="1256795" y="2093211"/>
                  <a:pt x="1245332" y="2100857"/>
                  <a:pt x="1252973" y="2112326"/>
                </a:cubicBezTo>
                <a:cubicBezTo>
                  <a:pt x="1249153" y="2119971"/>
                  <a:pt x="1249153" y="2127618"/>
                  <a:pt x="1241510" y="2123795"/>
                </a:cubicBezTo>
                <a:cubicBezTo>
                  <a:pt x="1249153" y="2139087"/>
                  <a:pt x="1233868" y="2165847"/>
                  <a:pt x="1226227" y="2188785"/>
                </a:cubicBezTo>
                <a:cubicBezTo>
                  <a:pt x="1233868" y="2200254"/>
                  <a:pt x="1233868" y="2219369"/>
                  <a:pt x="1226227" y="2227015"/>
                </a:cubicBezTo>
                <a:cubicBezTo>
                  <a:pt x="1230047" y="2238484"/>
                  <a:pt x="1237690" y="2246129"/>
                  <a:pt x="1233868" y="2257598"/>
                </a:cubicBezTo>
                <a:cubicBezTo>
                  <a:pt x="1230047" y="2257598"/>
                  <a:pt x="1230047" y="2253776"/>
                  <a:pt x="1222405" y="2253776"/>
                </a:cubicBezTo>
                <a:cubicBezTo>
                  <a:pt x="1218584" y="2261421"/>
                  <a:pt x="1230047" y="2261421"/>
                  <a:pt x="1230047" y="2269067"/>
                </a:cubicBezTo>
                <a:cubicBezTo>
                  <a:pt x="1230047" y="2280536"/>
                  <a:pt x="1226227" y="2295828"/>
                  <a:pt x="1230047" y="2299651"/>
                </a:cubicBezTo>
                <a:cubicBezTo>
                  <a:pt x="1237690" y="2299651"/>
                  <a:pt x="1237690" y="2295828"/>
                  <a:pt x="1241510" y="2288182"/>
                </a:cubicBezTo>
                <a:cubicBezTo>
                  <a:pt x="1245332" y="2295828"/>
                  <a:pt x="1241510" y="2307297"/>
                  <a:pt x="1249153" y="2314943"/>
                </a:cubicBezTo>
                <a:cubicBezTo>
                  <a:pt x="1249153" y="2330235"/>
                  <a:pt x="1233868" y="2334058"/>
                  <a:pt x="1233868" y="2345527"/>
                </a:cubicBezTo>
                <a:cubicBezTo>
                  <a:pt x="1233868" y="2349350"/>
                  <a:pt x="1237690" y="2345527"/>
                  <a:pt x="1241510" y="2345527"/>
                </a:cubicBezTo>
                <a:cubicBezTo>
                  <a:pt x="1245332" y="2360818"/>
                  <a:pt x="1233868" y="2364641"/>
                  <a:pt x="1233868" y="2379933"/>
                </a:cubicBezTo>
                <a:cubicBezTo>
                  <a:pt x="1237690" y="2383756"/>
                  <a:pt x="1245332" y="2383756"/>
                  <a:pt x="1241510" y="2387579"/>
                </a:cubicBezTo>
                <a:cubicBezTo>
                  <a:pt x="1249153" y="2391402"/>
                  <a:pt x="1249153" y="2387579"/>
                  <a:pt x="1249153" y="2383756"/>
                </a:cubicBezTo>
                <a:cubicBezTo>
                  <a:pt x="1256795" y="2391402"/>
                  <a:pt x="1252973" y="2399048"/>
                  <a:pt x="1245332" y="2406694"/>
                </a:cubicBezTo>
                <a:cubicBezTo>
                  <a:pt x="1249153" y="2414340"/>
                  <a:pt x="1252973" y="2402871"/>
                  <a:pt x="1256795" y="2410517"/>
                </a:cubicBezTo>
                <a:cubicBezTo>
                  <a:pt x="1256795" y="2421985"/>
                  <a:pt x="1233868" y="2414340"/>
                  <a:pt x="1237690" y="2433455"/>
                </a:cubicBezTo>
                <a:cubicBezTo>
                  <a:pt x="1241510" y="2429632"/>
                  <a:pt x="1241510" y="2425809"/>
                  <a:pt x="1249153" y="2425809"/>
                </a:cubicBezTo>
                <a:cubicBezTo>
                  <a:pt x="1246287" y="2434410"/>
                  <a:pt x="1254168" y="2436561"/>
                  <a:pt x="1255063" y="2440324"/>
                </a:cubicBezTo>
                <a:lnTo>
                  <a:pt x="1253240" y="2444337"/>
                </a:lnTo>
                <a:lnTo>
                  <a:pt x="1250586" y="2443490"/>
                </a:lnTo>
                <a:cubicBezTo>
                  <a:pt x="1248197" y="2443011"/>
                  <a:pt x="1245332" y="2443011"/>
                  <a:pt x="1245332" y="2444924"/>
                </a:cubicBezTo>
                <a:cubicBezTo>
                  <a:pt x="1241510" y="2448746"/>
                  <a:pt x="1252973" y="2456392"/>
                  <a:pt x="1249153" y="2448746"/>
                </a:cubicBezTo>
                <a:cubicBezTo>
                  <a:pt x="1260616" y="2448746"/>
                  <a:pt x="1249153" y="2467861"/>
                  <a:pt x="1260616" y="2464038"/>
                </a:cubicBezTo>
                <a:cubicBezTo>
                  <a:pt x="1264437" y="2464038"/>
                  <a:pt x="1264437" y="2456392"/>
                  <a:pt x="1260616" y="2448746"/>
                </a:cubicBezTo>
                <a:cubicBezTo>
                  <a:pt x="1260616" y="2441100"/>
                  <a:pt x="1264437" y="2437277"/>
                  <a:pt x="1272079" y="2437277"/>
                </a:cubicBezTo>
                <a:cubicBezTo>
                  <a:pt x="1272079" y="2433455"/>
                  <a:pt x="1264437" y="2437277"/>
                  <a:pt x="1256795" y="2437277"/>
                </a:cubicBezTo>
                <a:lnTo>
                  <a:pt x="1256795" y="2421985"/>
                </a:lnTo>
                <a:cubicBezTo>
                  <a:pt x="1291184" y="2421985"/>
                  <a:pt x="1291184" y="2444924"/>
                  <a:pt x="1279721" y="2467861"/>
                </a:cubicBezTo>
                <a:cubicBezTo>
                  <a:pt x="1279721" y="2471684"/>
                  <a:pt x="1283542" y="2467861"/>
                  <a:pt x="1283542" y="2464038"/>
                </a:cubicBezTo>
                <a:cubicBezTo>
                  <a:pt x="1298826" y="2471684"/>
                  <a:pt x="1279721" y="2483153"/>
                  <a:pt x="1279721" y="2490799"/>
                </a:cubicBezTo>
                <a:cubicBezTo>
                  <a:pt x="1279721" y="2494622"/>
                  <a:pt x="1283542" y="2490799"/>
                  <a:pt x="1283542" y="2490799"/>
                </a:cubicBezTo>
                <a:cubicBezTo>
                  <a:pt x="1287363" y="2498445"/>
                  <a:pt x="1291184" y="2517559"/>
                  <a:pt x="1283542" y="2525206"/>
                </a:cubicBezTo>
                <a:cubicBezTo>
                  <a:pt x="1291184" y="2529029"/>
                  <a:pt x="1287363" y="2544320"/>
                  <a:pt x="1298826" y="2540498"/>
                </a:cubicBezTo>
                <a:cubicBezTo>
                  <a:pt x="1291184" y="2551966"/>
                  <a:pt x="1298826" y="2567258"/>
                  <a:pt x="1302647" y="2582550"/>
                </a:cubicBezTo>
                <a:cubicBezTo>
                  <a:pt x="1298826" y="2590196"/>
                  <a:pt x="1287363" y="2594019"/>
                  <a:pt x="1287363" y="2605488"/>
                </a:cubicBezTo>
                <a:cubicBezTo>
                  <a:pt x="1295005" y="2609311"/>
                  <a:pt x="1291184" y="2586373"/>
                  <a:pt x="1310289" y="2594019"/>
                </a:cubicBezTo>
                <a:cubicBezTo>
                  <a:pt x="1310289" y="2601664"/>
                  <a:pt x="1310289" y="2605488"/>
                  <a:pt x="1302647" y="2605488"/>
                </a:cubicBezTo>
                <a:cubicBezTo>
                  <a:pt x="1310289" y="2624603"/>
                  <a:pt x="1310289" y="2655186"/>
                  <a:pt x="1321752" y="2666655"/>
                </a:cubicBezTo>
                <a:cubicBezTo>
                  <a:pt x="1321752" y="2674301"/>
                  <a:pt x="1321752" y="2678124"/>
                  <a:pt x="1314110" y="2678124"/>
                </a:cubicBezTo>
                <a:cubicBezTo>
                  <a:pt x="1325574" y="2681947"/>
                  <a:pt x="1333215" y="2697238"/>
                  <a:pt x="1329395" y="2712530"/>
                </a:cubicBezTo>
                <a:cubicBezTo>
                  <a:pt x="1340858" y="2712530"/>
                  <a:pt x="1340858" y="2727822"/>
                  <a:pt x="1348500" y="2735468"/>
                </a:cubicBezTo>
                <a:cubicBezTo>
                  <a:pt x="1340858" y="2739291"/>
                  <a:pt x="1340858" y="2731646"/>
                  <a:pt x="1337037" y="2727822"/>
                </a:cubicBezTo>
                <a:cubicBezTo>
                  <a:pt x="1329395" y="2739291"/>
                  <a:pt x="1348500" y="2743114"/>
                  <a:pt x="1344679" y="2754583"/>
                </a:cubicBezTo>
                <a:cubicBezTo>
                  <a:pt x="1344679" y="2758406"/>
                  <a:pt x="1348500" y="2754583"/>
                  <a:pt x="1348500" y="2754583"/>
                </a:cubicBezTo>
                <a:cubicBezTo>
                  <a:pt x="1359963" y="2754583"/>
                  <a:pt x="1344679" y="2758406"/>
                  <a:pt x="1344679" y="2766052"/>
                </a:cubicBezTo>
                <a:cubicBezTo>
                  <a:pt x="1344679" y="2766052"/>
                  <a:pt x="1352321" y="2777521"/>
                  <a:pt x="1352321" y="2777521"/>
                </a:cubicBezTo>
                <a:cubicBezTo>
                  <a:pt x="1352321" y="2785167"/>
                  <a:pt x="1356142" y="2788990"/>
                  <a:pt x="1356142" y="2792812"/>
                </a:cubicBezTo>
                <a:cubicBezTo>
                  <a:pt x="1359963" y="2796636"/>
                  <a:pt x="1352321" y="2804281"/>
                  <a:pt x="1352321" y="2804281"/>
                </a:cubicBezTo>
                <a:cubicBezTo>
                  <a:pt x="1356142" y="2808104"/>
                  <a:pt x="1363784" y="2808104"/>
                  <a:pt x="1367605" y="2811928"/>
                </a:cubicBezTo>
                <a:cubicBezTo>
                  <a:pt x="1371426" y="2815751"/>
                  <a:pt x="1367605" y="2819573"/>
                  <a:pt x="1367605" y="2823396"/>
                </a:cubicBezTo>
                <a:cubicBezTo>
                  <a:pt x="1371426" y="2823396"/>
                  <a:pt x="1375247" y="2823396"/>
                  <a:pt x="1375247" y="2827220"/>
                </a:cubicBezTo>
                <a:cubicBezTo>
                  <a:pt x="1379068" y="2838688"/>
                  <a:pt x="1375247" y="2850157"/>
                  <a:pt x="1382889" y="2853980"/>
                </a:cubicBezTo>
                <a:cubicBezTo>
                  <a:pt x="1382889" y="2853980"/>
                  <a:pt x="1382889" y="2846334"/>
                  <a:pt x="1382889" y="2846334"/>
                </a:cubicBezTo>
                <a:cubicBezTo>
                  <a:pt x="1394352" y="2857803"/>
                  <a:pt x="1394352" y="2873095"/>
                  <a:pt x="1398174" y="2884564"/>
                </a:cubicBezTo>
                <a:cubicBezTo>
                  <a:pt x="1398174" y="2888386"/>
                  <a:pt x="1405816" y="2892210"/>
                  <a:pt x="1405816" y="2896033"/>
                </a:cubicBezTo>
                <a:cubicBezTo>
                  <a:pt x="1409637" y="2899856"/>
                  <a:pt x="1405816" y="2907502"/>
                  <a:pt x="1409637" y="2911325"/>
                </a:cubicBezTo>
                <a:cubicBezTo>
                  <a:pt x="1413458" y="2915147"/>
                  <a:pt x="1413458" y="2907502"/>
                  <a:pt x="1417279" y="2911325"/>
                </a:cubicBezTo>
                <a:cubicBezTo>
                  <a:pt x="1424921" y="2911325"/>
                  <a:pt x="1421100" y="2926616"/>
                  <a:pt x="1428742" y="2930439"/>
                </a:cubicBezTo>
                <a:cubicBezTo>
                  <a:pt x="1421100" y="2930439"/>
                  <a:pt x="1417279" y="2926616"/>
                  <a:pt x="1417279" y="2922794"/>
                </a:cubicBezTo>
                <a:cubicBezTo>
                  <a:pt x="1417279" y="2934262"/>
                  <a:pt x="1401995" y="2922794"/>
                  <a:pt x="1398174" y="2934262"/>
                </a:cubicBezTo>
                <a:cubicBezTo>
                  <a:pt x="1401995" y="2938085"/>
                  <a:pt x="1401995" y="2934262"/>
                  <a:pt x="1405816" y="2938085"/>
                </a:cubicBezTo>
                <a:cubicBezTo>
                  <a:pt x="1409637" y="2945731"/>
                  <a:pt x="1409637" y="2930439"/>
                  <a:pt x="1417279" y="2930439"/>
                </a:cubicBezTo>
                <a:cubicBezTo>
                  <a:pt x="1424921" y="2930439"/>
                  <a:pt x="1421100" y="2938085"/>
                  <a:pt x="1424921" y="2941908"/>
                </a:cubicBezTo>
                <a:cubicBezTo>
                  <a:pt x="1424921" y="2941908"/>
                  <a:pt x="1432563" y="2945731"/>
                  <a:pt x="1436384" y="2945731"/>
                </a:cubicBezTo>
                <a:cubicBezTo>
                  <a:pt x="1436384" y="2949554"/>
                  <a:pt x="1432563" y="2964846"/>
                  <a:pt x="1444026" y="2957200"/>
                </a:cubicBezTo>
                <a:cubicBezTo>
                  <a:pt x="1447848" y="2961023"/>
                  <a:pt x="1440205" y="2964846"/>
                  <a:pt x="1444026" y="2968669"/>
                </a:cubicBezTo>
                <a:cubicBezTo>
                  <a:pt x="1444026" y="2972492"/>
                  <a:pt x="1447848" y="2972492"/>
                  <a:pt x="1451668" y="2968669"/>
                </a:cubicBezTo>
                <a:cubicBezTo>
                  <a:pt x="1451668" y="2983960"/>
                  <a:pt x="1455489" y="2995430"/>
                  <a:pt x="1470774" y="2999252"/>
                </a:cubicBezTo>
                <a:cubicBezTo>
                  <a:pt x="1474594" y="3010721"/>
                  <a:pt x="1470774" y="3018368"/>
                  <a:pt x="1478416" y="3026013"/>
                </a:cubicBezTo>
                <a:cubicBezTo>
                  <a:pt x="1482237" y="3026013"/>
                  <a:pt x="1482237" y="3022191"/>
                  <a:pt x="1478416" y="3018368"/>
                </a:cubicBezTo>
                <a:cubicBezTo>
                  <a:pt x="1486057" y="3018368"/>
                  <a:pt x="1486057" y="3029836"/>
                  <a:pt x="1493700" y="3033659"/>
                </a:cubicBezTo>
                <a:cubicBezTo>
                  <a:pt x="1497521" y="3037482"/>
                  <a:pt x="1505163" y="3029836"/>
                  <a:pt x="1508984" y="3029836"/>
                </a:cubicBezTo>
                <a:cubicBezTo>
                  <a:pt x="1512805" y="3041305"/>
                  <a:pt x="1524268" y="3037482"/>
                  <a:pt x="1531910" y="3037482"/>
                </a:cubicBezTo>
                <a:cubicBezTo>
                  <a:pt x="1531910" y="3041305"/>
                  <a:pt x="1535731" y="3048951"/>
                  <a:pt x="1539553" y="3052774"/>
                </a:cubicBezTo>
                <a:cubicBezTo>
                  <a:pt x="1558658" y="3064243"/>
                  <a:pt x="1581584" y="3098650"/>
                  <a:pt x="1600689" y="3125410"/>
                </a:cubicBezTo>
                <a:cubicBezTo>
                  <a:pt x="1608331" y="3129233"/>
                  <a:pt x="1619795" y="3133056"/>
                  <a:pt x="1615973" y="3144525"/>
                </a:cubicBezTo>
                <a:cubicBezTo>
                  <a:pt x="1615973" y="3152171"/>
                  <a:pt x="1623615" y="3140702"/>
                  <a:pt x="1627436" y="3144525"/>
                </a:cubicBezTo>
                <a:cubicBezTo>
                  <a:pt x="1635079" y="3159817"/>
                  <a:pt x="1650363" y="3167463"/>
                  <a:pt x="1658005" y="3178932"/>
                </a:cubicBezTo>
                <a:cubicBezTo>
                  <a:pt x="1665647" y="3182755"/>
                  <a:pt x="1669468" y="3186578"/>
                  <a:pt x="1673289" y="3194224"/>
                </a:cubicBezTo>
                <a:cubicBezTo>
                  <a:pt x="1677110" y="3198047"/>
                  <a:pt x="1680932" y="3205692"/>
                  <a:pt x="1684752" y="3209515"/>
                </a:cubicBezTo>
                <a:cubicBezTo>
                  <a:pt x="1677110" y="3209515"/>
                  <a:pt x="1673289" y="3205692"/>
                  <a:pt x="1669468" y="3201869"/>
                </a:cubicBezTo>
                <a:cubicBezTo>
                  <a:pt x="1665647" y="3194224"/>
                  <a:pt x="1661826" y="3190400"/>
                  <a:pt x="1654184" y="3186578"/>
                </a:cubicBezTo>
                <a:cubicBezTo>
                  <a:pt x="1642721" y="3194224"/>
                  <a:pt x="1658005" y="3201869"/>
                  <a:pt x="1661826" y="3205692"/>
                </a:cubicBezTo>
                <a:cubicBezTo>
                  <a:pt x="1665647" y="3209515"/>
                  <a:pt x="1665647" y="3217161"/>
                  <a:pt x="1665647" y="3213339"/>
                </a:cubicBezTo>
                <a:cubicBezTo>
                  <a:pt x="1673289" y="3220984"/>
                  <a:pt x="1680932" y="3217161"/>
                  <a:pt x="1684752" y="3220984"/>
                </a:cubicBezTo>
                <a:cubicBezTo>
                  <a:pt x="1688573" y="3236276"/>
                  <a:pt x="1703858" y="3251568"/>
                  <a:pt x="1722963" y="3247745"/>
                </a:cubicBezTo>
                <a:cubicBezTo>
                  <a:pt x="1730605" y="3255391"/>
                  <a:pt x="1742068" y="3263037"/>
                  <a:pt x="1749710" y="3270683"/>
                </a:cubicBezTo>
                <a:cubicBezTo>
                  <a:pt x="1761174" y="3278329"/>
                  <a:pt x="1768815" y="3282152"/>
                  <a:pt x="1772637" y="3293621"/>
                </a:cubicBezTo>
                <a:cubicBezTo>
                  <a:pt x="1784100" y="3293621"/>
                  <a:pt x="1791742" y="3301266"/>
                  <a:pt x="1803205" y="3308913"/>
                </a:cubicBezTo>
                <a:cubicBezTo>
                  <a:pt x="1814668" y="3316558"/>
                  <a:pt x="1826131" y="3328027"/>
                  <a:pt x="1833773" y="3335673"/>
                </a:cubicBezTo>
                <a:cubicBezTo>
                  <a:pt x="1849057" y="3324204"/>
                  <a:pt x="1860521" y="3347142"/>
                  <a:pt x="1883447" y="3358611"/>
                </a:cubicBezTo>
                <a:cubicBezTo>
                  <a:pt x="1894910" y="3366257"/>
                  <a:pt x="1914016" y="3366257"/>
                  <a:pt x="1925479" y="3373903"/>
                </a:cubicBezTo>
                <a:cubicBezTo>
                  <a:pt x="1944584" y="3381548"/>
                  <a:pt x="1959868" y="3389195"/>
                  <a:pt x="1975152" y="3396840"/>
                </a:cubicBezTo>
                <a:cubicBezTo>
                  <a:pt x="1990436" y="3400663"/>
                  <a:pt x="2005721" y="3415955"/>
                  <a:pt x="2021004" y="3408309"/>
                </a:cubicBezTo>
                <a:cubicBezTo>
                  <a:pt x="2024826" y="3423601"/>
                  <a:pt x="2036289" y="3415955"/>
                  <a:pt x="2043931" y="3419778"/>
                </a:cubicBezTo>
                <a:cubicBezTo>
                  <a:pt x="2047752" y="3419778"/>
                  <a:pt x="2047752" y="3423601"/>
                  <a:pt x="2051573" y="3423601"/>
                </a:cubicBezTo>
                <a:cubicBezTo>
                  <a:pt x="2066857" y="3431247"/>
                  <a:pt x="2089784" y="3431247"/>
                  <a:pt x="2108889" y="3435070"/>
                </a:cubicBezTo>
                <a:cubicBezTo>
                  <a:pt x="2120352" y="3438893"/>
                  <a:pt x="2127994" y="3446539"/>
                  <a:pt x="2139457" y="3446539"/>
                </a:cubicBezTo>
                <a:cubicBezTo>
                  <a:pt x="2143278" y="3446539"/>
                  <a:pt x="2150920" y="3442716"/>
                  <a:pt x="2158563" y="3442716"/>
                </a:cubicBezTo>
                <a:cubicBezTo>
                  <a:pt x="2166205" y="3446539"/>
                  <a:pt x="2170026" y="3450362"/>
                  <a:pt x="2177668" y="3454185"/>
                </a:cubicBezTo>
                <a:cubicBezTo>
                  <a:pt x="2189131" y="3454185"/>
                  <a:pt x="2200594" y="3446539"/>
                  <a:pt x="2208236" y="3454185"/>
                </a:cubicBezTo>
                <a:cubicBezTo>
                  <a:pt x="2212057" y="3454185"/>
                  <a:pt x="2212057" y="3450362"/>
                  <a:pt x="2215879" y="3450362"/>
                </a:cubicBezTo>
                <a:cubicBezTo>
                  <a:pt x="2219699" y="3450362"/>
                  <a:pt x="2227342" y="3454185"/>
                  <a:pt x="2238805" y="3458008"/>
                </a:cubicBezTo>
                <a:cubicBezTo>
                  <a:pt x="2246447" y="3465653"/>
                  <a:pt x="2250268" y="3480945"/>
                  <a:pt x="2269373" y="3480945"/>
                </a:cubicBezTo>
                <a:cubicBezTo>
                  <a:pt x="2273194" y="3492414"/>
                  <a:pt x="2254088" y="3496237"/>
                  <a:pt x="2254088" y="3515353"/>
                </a:cubicBezTo>
                <a:cubicBezTo>
                  <a:pt x="2257910" y="3526821"/>
                  <a:pt x="2273194" y="3515353"/>
                  <a:pt x="2277015" y="3519175"/>
                </a:cubicBezTo>
                <a:cubicBezTo>
                  <a:pt x="2280836" y="3515353"/>
                  <a:pt x="2277015" y="3511529"/>
                  <a:pt x="2280836" y="3503883"/>
                </a:cubicBezTo>
                <a:cubicBezTo>
                  <a:pt x="2292299" y="3500061"/>
                  <a:pt x="2288478" y="3519175"/>
                  <a:pt x="2296120" y="3519175"/>
                </a:cubicBezTo>
                <a:cubicBezTo>
                  <a:pt x="2307584" y="3526821"/>
                  <a:pt x="2307584" y="3511529"/>
                  <a:pt x="2315225" y="3515353"/>
                </a:cubicBezTo>
                <a:cubicBezTo>
                  <a:pt x="2315225" y="3519175"/>
                  <a:pt x="2319047" y="3522998"/>
                  <a:pt x="2319047" y="3530644"/>
                </a:cubicBezTo>
                <a:cubicBezTo>
                  <a:pt x="2330510" y="3534467"/>
                  <a:pt x="2330510" y="3522998"/>
                  <a:pt x="2341973" y="3526821"/>
                </a:cubicBezTo>
                <a:cubicBezTo>
                  <a:pt x="2341973" y="3534467"/>
                  <a:pt x="2338152" y="3534467"/>
                  <a:pt x="2338152" y="3538290"/>
                </a:cubicBezTo>
                <a:cubicBezTo>
                  <a:pt x="2349615" y="3534467"/>
                  <a:pt x="2361078" y="3534467"/>
                  <a:pt x="2364899" y="3542113"/>
                </a:cubicBezTo>
                <a:cubicBezTo>
                  <a:pt x="2368721" y="3542113"/>
                  <a:pt x="2368721" y="3538290"/>
                  <a:pt x="2364899" y="3538290"/>
                </a:cubicBezTo>
                <a:cubicBezTo>
                  <a:pt x="2376362" y="3534467"/>
                  <a:pt x="2399289" y="3538290"/>
                  <a:pt x="2406931" y="3542113"/>
                </a:cubicBezTo>
                <a:cubicBezTo>
                  <a:pt x="2410752" y="3542113"/>
                  <a:pt x="2406931" y="3534467"/>
                  <a:pt x="2414573" y="3542113"/>
                </a:cubicBezTo>
                <a:cubicBezTo>
                  <a:pt x="2426036" y="3538290"/>
                  <a:pt x="2429857" y="3534467"/>
                  <a:pt x="2433678" y="3526821"/>
                </a:cubicBezTo>
                <a:cubicBezTo>
                  <a:pt x="2441320" y="3526821"/>
                  <a:pt x="2441320" y="3538290"/>
                  <a:pt x="2445141" y="3538290"/>
                </a:cubicBezTo>
                <a:cubicBezTo>
                  <a:pt x="2448963" y="3538290"/>
                  <a:pt x="2448963" y="3534467"/>
                  <a:pt x="2456604" y="3534467"/>
                </a:cubicBezTo>
                <a:cubicBezTo>
                  <a:pt x="2456604" y="3530644"/>
                  <a:pt x="2454694" y="3528732"/>
                  <a:pt x="2453261" y="3526343"/>
                </a:cubicBezTo>
                <a:lnTo>
                  <a:pt x="2452949" y="3519169"/>
                </a:lnTo>
                <a:lnTo>
                  <a:pt x="2463769" y="3518697"/>
                </a:lnTo>
                <a:cubicBezTo>
                  <a:pt x="2466157" y="3517264"/>
                  <a:pt x="2468068" y="3515353"/>
                  <a:pt x="2471889" y="3515353"/>
                </a:cubicBezTo>
                <a:cubicBezTo>
                  <a:pt x="2479531" y="3519175"/>
                  <a:pt x="2487173" y="3545936"/>
                  <a:pt x="2494815" y="3522998"/>
                </a:cubicBezTo>
                <a:cubicBezTo>
                  <a:pt x="2490994" y="3519175"/>
                  <a:pt x="2483352" y="3519175"/>
                  <a:pt x="2483352" y="3522998"/>
                </a:cubicBezTo>
                <a:cubicBezTo>
                  <a:pt x="2479531" y="3519175"/>
                  <a:pt x="2479531" y="3507706"/>
                  <a:pt x="2475709" y="3500061"/>
                </a:cubicBezTo>
                <a:cubicBezTo>
                  <a:pt x="2483352" y="3500061"/>
                  <a:pt x="2490994" y="3496237"/>
                  <a:pt x="2502457" y="3496237"/>
                </a:cubicBezTo>
                <a:cubicBezTo>
                  <a:pt x="2498636" y="3503883"/>
                  <a:pt x="2483352" y="3496237"/>
                  <a:pt x="2487173" y="3507706"/>
                </a:cubicBezTo>
                <a:cubicBezTo>
                  <a:pt x="2498636" y="3515353"/>
                  <a:pt x="2521562" y="3507706"/>
                  <a:pt x="2525383" y="3496237"/>
                </a:cubicBezTo>
                <a:cubicBezTo>
                  <a:pt x="2536846" y="3496237"/>
                  <a:pt x="2555951" y="3488592"/>
                  <a:pt x="2555951" y="3503883"/>
                </a:cubicBezTo>
                <a:cubicBezTo>
                  <a:pt x="2561683" y="3505795"/>
                  <a:pt x="2563593" y="3503883"/>
                  <a:pt x="2565504" y="3501494"/>
                </a:cubicBezTo>
                <a:lnTo>
                  <a:pt x="2567661" y="3500307"/>
                </a:lnTo>
                <a:lnTo>
                  <a:pt x="2579355" y="3512007"/>
                </a:lnTo>
                <a:cubicBezTo>
                  <a:pt x="2583654" y="3515352"/>
                  <a:pt x="2586520" y="3519175"/>
                  <a:pt x="2582699" y="3526821"/>
                </a:cubicBezTo>
                <a:cubicBezTo>
                  <a:pt x="2586520" y="3534467"/>
                  <a:pt x="2601804" y="3530644"/>
                  <a:pt x="2605625" y="3522998"/>
                </a:cubicBezTo>
                <a:cubicBezTo>
                  <a:pt x="2601804" y="3519175"/>
                  <a:pt x="2594162" y="3519175"/>
                  <a:pt x="2586520" y="3519175"/>
                </a:cubicBezTo>
                <a:cubicBezTo>
                  <a:pt x="2594162" y="3515353"/>
                  <a:pt x="2578878" y="3500061"/>
                  <a:pt x="2594162" y="3496237"/>
                </a:cubicBezTo>
                <a:cubicBezTo>
                  <a:pt x="2609447" y="3496237"/>
                  <a:pt x="2590341" y="3503883"/>
                  <a:pt x="2597983" y="3511529"/>
                </a:cubicBezTo>
                <a:cubicBezTo>
                  <a:pt x="2605625" y="3507706"/>
                  <a:pt x="2609447" y="3496237"/>
                  <a:pt x="2617088" y="3507706"/>
                </a:cubicBezTo>
                <a:cubicBezTo>
                  <a:pt x="2624731" y="3503883"/>
                  <a:pt x="2613267" y="3500061"/>
                  <a:pt x="2613267" y="3492414"/>
                </a:cubicBezTo>
                <a:cubicBezTo>
                  <a:pt x="2620910" y="3500061"/>
                  <a:pt x="2636194" y="3492414"/>
                  <a:pt x="2643836" y="3492414"/>
                </a:cubicBezTo>
                <a:cubicBezTo>
                  <a:pt x="2651478" y="3496237"/>
                  <a:pt x="2643836" y="3507706"/>
                  <a:pt x="2655299" y="3507706"/>
                </a:cubicBezTo>
                <a:cubicBezTo>
                  <a:pt x="2662941" y="3507706"/>
                  <a:pt x="2662941" y="3503883"/>
                  <a:pt x="2662941" y="3500061"/>
                </a:cubicBezTo>
                <a:cubicBezTo>
                  <a:pt x="2662941" y="3492414"/>
                  <a:pt x="2655299" y="3500061"/>
                  <a:pt x="2651478" y="3492414"/>
                </a:cubicBezTo>
                <a:cubicBezTo>
                  <a:pt x="2647657" y="3480945"/>
                  <a:pt x="2662941" y="3484769"/>
                  <a:pt x="2666762" y="3480945"/>
                </a:cubicBezTo>
                <a:cubicBezTo>
                  <a:pt x="2659120" y="3469477"/>
                  <a:pt x="2655299" y="3480945"/>
                  <a:pt x="2643836" y="3484769"/>
                </a:cubicBezTo>
                <a:cubicBezTo>
                  <a:pt x="2643836" y="3465653"/>
                  <a:pt x="2662941" y="3473300"/>
                  <a:pt x="2678225" y="3469477"/>
                </a:cubicBezTo>
                <a:cubicBezTo>
                  <a:pt x="2678225" y="3473300"/>
                  <a:pt x="2674404" y="3477122"/>
                  <a:pt x="2674404" y="3480945"/>
                </a:cubicBezTo>
                <a:cubicBezTo>
                  <a:pt x="2693510" y="3469477"/>
                  <a:pt x="2697330" y="3484769"/>
                  <a:pt x="2708793" y="3492414"/>
                </a:cubicBezTo>
                <a:cubicBezTo>
                  <a:pt x="2712615" y="3488592"/>
                  <a:pt x="2712615" y="3488592"/>
                  <a:pt x="2712615" y="3484769"/>
                </a:cubicBezTo>
                <a:cubicBezTo>
                  <a:pt x="2704973" y="3477122"/>
                  <a:pt x="2697330" y="3473300"/>
                  <a:pt x="2689688" y="3458008"/>
                </a:cubicBezTo>
                <a:cubicBezTo>
                  <a:pt x="2697330" y="3458008"/>
                  <a:pt x="2704973" y="3461831"/>
                  <a:pt x="2708793" y="3473300"/>
                </a:cubicBezTo>
                <a:cubicBezTo>
                  <a:pt x="2716436" y="3473300"/>
                  <a:pt x="2720257" y="3465653"/>
                  <a:pt x="2720257" y="3458008"/>
                </a:cubicBezTo>
                <a:cubicBezTo>
                  <a:pt x="2724078" y="3458008"/>
                  <a:pt x="2727899" y="3465653"/>
                  <a:pt x="2731720" y="3469477"/>
                </a:cubicBezTo>
                <a:cubicBezTo>
                  <a:pt x="2739362" y="3465653"/>
                  <a:pt x="2731720" y="3461831"/>
                  <a:pt x="2747004" y="3461831"/>
                </a:cubicBezTo>
                <a:cubicBezTo>
                  <a:pt x="2754646" y="3461831"/>
                  <a:pt x="2762289" y="3458008"/>
                  <a:pt x="2762289" y="3465653"/>
                </a:cubicBezTo>
                <a:cubicBezTo>
                  <a:pt x="2773752" y="3458008"/>
                  <a:pt x="2758467" y="3454185"/>
                  <a:pt x="2762289" y="3446539"/>
                </a:cubicBezTo>
                <a:cubicBezTo>
                  <a:pt x="2754646" y="3446539"/>
                  <a:pt x="2754646" y="3446539"/>
                  <a:pt x="2754646" y="3446539"/>
                </a:cubicBezTo>
                <a:cubicBezTo>
                  <a:pt x="2754646" y="3438893"/>
                  <a:pt x="2773752" y="3438893"/>
                  <a:pt x="2773752" y="3454185"/>
                </a:cubicBezTo>
                <a:cubicBezTo>
                  <a:pt x="2789035" y="3446539"/>
                  <a:pt x="2796678" y="3450362"/>
                  <a:pt x="2808141" y="3446539"/>
                </a:cubicBezTo>
                <a:cubicBezTo>
                  <a:pt x="2796678" y="3442716"/>
                  <a:pt x="2773752" y="3450362"/>
                  <a:pt x="2773752" y="3431247"/>
                </a:cubicBezTo>
                <a:cubicBezTo>
                  <a:pt x="2785215" y="3431247"/>
                  <a:pt x="2785215" y="3442716"/>
                  <a:pt x="2792857" y="3438893"/>
                </a:cubicBezTo>
                <a:cubicBezTo>
                  <a:pt x="2796678" y="3435070"/>
                  <a:pt x="2796678" y="3435070"/>
                  <a:pt x="2800498" y="3431247"/>
                </a:cubicBezTo>
                <a:cubicBezTo>
                  <a:pt x="2796678" y="3427424"/>
                  <a:pt x="2792857" y="3427424"/>
                  <a:pt x="2789035" y="3419778"/>
                </a:cubicBezTo>
                <a:cubicBezTo>
                  <a:pt x="2785215" y="3419778"/>
                  <a:pt x="2785215" y="3423601"/>
                  <a:pt x="2781394" y="3427424"/>
                </a:cubicBezTo>
                <a:cubicBezTo>
                  <a:pt x="2769930" y="3419778"/>
                  <a:pt x="2796678" y="3415955"/>
                  <a:pt x="2804320" y="3419778"/>
                </a:cubicBezTo>
                <a:cubicBezTo>
                  <a:pt x="2808141" y="3423601"/>
                  <a:pt x="2804320" y="3427424"/>
                  <a:pt x="2804320" y="3435070"/>
                </a:cubicBezTo>
                <a:cubicBezTo>
                  <a:pt x="2815783" y="3423601"/>
                  <a:pt x="2834888" y="3415955"/>
                  <a:pt x="2846351" y="3427424"/>
                </a:cubicBezTo>
                <a:cubicBezTo>
                  <a:pt x="2846351" y="3419778"/>
                  <a:pt x="2838709" y="3415955"/>
                  <a:pt x="2831067" y="3412132"/>
                </a:cubicBezTo>
                <a:cubicBezTo>
                  <a:pt x="2842530" y="3396840"/>
                  <a:pt x="2869278" y="3419778"/>
                  <a:pt x="2884562" y="3396840"/>
                </a:cubicBezTo>
                <a:cubicBezTo>
                  <a:pt x="2892204" y="3393018"/>
                  <a:pt x="2892204" y="3408309"/>
                  <a:pt x="2903667" y="3396840"/>
                </a:cubicBezTo>
                <a:cubicBezTo>
                  <a:pt x="2911309" y="3396840"/>
                  <a:pt x="2903667" y="3385371"/>
                  <a:pt x="2907488" y="3381548"/>
                </a:cubicBezTo>
                <a:cubicBezTo>
                  <a:pt x="2926594" y="3381548"/>
                  <a:pt x="2930414" y="3373903"/>
                  <a:pt x="2945699" y="3377726"/>
                </a:cubicBezTo>
                <a:cubicBezTo>
                  <a:pt x="2945699" y="3373903"/>
                  <a:pt x="2945699" y="3366257"/>
                  <a:pt x="2949520" y="3366257"/>
                </a:cubicBezTo>
                <a:cubicBezTo>
                  <a:pt x="2951430" y="3362434"/>
                  <a:pt x="2951430" y="3358611"/>
                  <a:pt x="2951430" y="3355266"/>
                </a:cubicBezTo>
                <a:lnTo>
                  <a:pt x="2953038" y="3348431"/>
                </a:lnTo>
                <a:lnTo>
                  <a:pt x="2955729" y="3355266"/>
                </a:lnTo>
                <a:cubicBezTo>
                  <a:pt x="2957162" y="3359567"/>
                  <a:pt x="2959073" y="3362434"/>
                  <a:pt x="2964804" y="3362434"/>
                </a:cubicBezTo>
                <a:cubicBezTo>
                  <a:pt x="2972446" y="3354788"/>
                  <a:pt x="2957162" y="3358611"/>
                  <a:pt x="2957162" y="3347142"/>
                </a:cubicBezTo>
                <a:cubicBezTo>
                  <a:pt x="2972446" y="3343319"/>
                  <a:pt x="2972446" y="3331850"/>
                  <a:pt x="2980088" y="3328027"/>
                </a:cubicBezTo>
                <a:cubicBezTo>
                  <a:pt x="2991551" y="3320381"/>
                  <a:pt x="3003014" y="3328027"/>
                  <a:pt x="3014478" y="3320381"/>
                </a:cubicBezTo>
                <a:cubicBezTo>
                  <a:pt x="3022119" y="3316558"/>
                  <a:pt x="3003014" y="3305089"/>
                  <a:pt x="3018299" y="3305089"/>
                </a:cubicBezTo>
                <a:cubicBezTo>
                  <a:pt x="3025941" y="3297443"/>
                  <a:pt x="3022119" y="3308913"/>
                  <a:pt x="3025941" y="3308913"/>
                </a:cubicBezTo>
                <a:cubicBezTo>
                  <a:pt x="3025941" y="3312735"/>
                  <a:pt x="3033583" y="3305089"/>
                  <a:pt x="3037404" y="3312735"/>
                </a:cubicBezTo>
                <a:cubicBezTo>
                  <a:pt x="3045046" y="3301266"/>
                  <a:pt x="3033583" y="3301266"/>
                  <a:pt x="3033583" y="3289797"/>
                </a:cubicBezTo>
                <a:cubicBezTo>
                  <a:pt x="3045046" y="3289797"/>
                  <a:pt x="3056509" y="3278329"/>
                  <a:pt x="3060330" y="3270683"/>
                </a:cubicBezTo>
                <a:cubicBezTo>
                  <a:pt x="3071793" y="3270683"/>
                  <a:pt x="3067972" y="3278329"/>
                  <a:pt x="3071793" y="3285974"/>
                </a:cubicBezTo>
                <a:cubicBezTo>
                  <a:pt x="3079435" y="3289797"/>
                  <a:pt x="3087078" y="3274506"/>
                  <a:pt x="3094720" y="3263037"/>
                </a:cubicBezTo>
                <a:cubicBezTo>
                  <a:pt x="3098541" y="3278329"/>
                  <a:pt x="3106183" y="3278329"/>
                  <a:pt x="3098541" y="3289797"/>
                </a:cubicBezTo>
                <a:cubicBezTo>
                  <a:pt x="3102362" y="3289797"/>
                  <a:pt x="3106183" y="3285974"/>
                  <a:pt x="3113825" y="3282152"/>
                </a:cubicBezTo>
                <a:cubicBezTo>
                  <a:pt x="3117646" y="3278329"/>
                  <a:pt x="3102362" y="3270683"/>
                  <a:pt x="3102362" y="3263037"/>
                </a:cubicBezTo>
                <a:cubicBezTo>
                  <a:pt x="3110004" y="3259214"/>
                  <a:pt x="3098541" y="3247745"/>
                  <a:pt x="3110004" y="3243922"/>
                </a:cubicBezTo>
                <a:cubicBezTo>
                  <a:pt x="3113825" y="3240099"/>
                  <a:pt x="3106183" y="3236276"/>
                  <a:pt x="3106183" y="3232453"/>
                </a:cubicBezTo>
                <a:cubicBezTo>
                  <a:pt x="3125288" y="3224807"/>
                  <a:pt x="3136752" y="3209515"/>
                  <a:pt x="3152035" y="3198047"/>
                </a:cubicBezTo>
                <a:cubicBezTo>
                  <a:pt x="3152035" y="3198047"/>
                  <a:pt x="3148215" y="3194224"/>
                  <a:pt x="3148215" y="3190400"/>
                </a:cubicBezTo>
                <a:cubicBezTo>
                  <a:pt x="3159678" y="3186578"/>
                  <a:pt x="3163498" y="3175109"/>
                  <a:pt x="3171141" y="3171286"/>
                </a:cubicBezTo>
                <a:cubicBezTo>
                  <a:pt x="3171141" y="3171286"/>
                  <a:pt x="3174961" y="3175109"/>
                  <a:pt x="3174961" y="3175109"/>
                </a:cubicBezTo>
                <a:cubicBezTo>
                  <a:pt x="3178783" y="3175109"/>
                  <a:pt x="3182604" y="3167463"/>
                  <a:pt x="3186425" y="3163640"/>
                </a:cubicBezTo>
                <a:cubicBezTo>
                  <a:pt x="3190246" y="3163640"/>
                  <a:pt x="3182604" y="3159817"/>
                  <a:pt x="3186425" y="3155994"/>
                </a:cubicBezTo>
                <a:cubicBezTo>
                  <a:pt x="3182604" y="3144525"/>
                  <a:pt x="3178783" y="3159817"/>
                  <a:pt x="3171141" y="3148348"/>
                </a:cubicBezTo>
                <a:cubicBezTo>
                  <a:pt x="3174961" y="3133056"/>
                  <a:pt x="3194067" y="3159817"/>
                  <a:pt x="3194067" y="3136879"/>
                </a:cubicBezTo>
                <a:cubicBezTo>
                  <a:pt x="3201709" y="3140702"/>
                  <a:pt x="3197888" y="3144525"/>
                  <a:pt x="3201709" y="3148348"/>
                </a:cubicBezTo>
                <a:cubicBezTo>
                  <a:pt x="3213172" y="3144525"/>
                  <a:pt x="3205530" y="3125410"/>
                  <a:pt x="3216993" y="3133056"/>
                </a:cubicBezTo>
                <a:cubicBezTo>
                  <a:pt x="3216993" y="3129233"/>
                  <a:pt x="3213172" y="3125410"/>
                  <a:pt x="3209351" y="3121587"/>
                </a:cubicBezTo>
                <a:cubicBezTo>
                  <a:pt x="3228457" y="3113941"/>
                  <a:pt x="3232277" y="3098650"/>
                  <a:pt x="3239920" y="3083358"/>
                </a:cubicBezTo>
                <a:cubicBezTo>
                  <a:pt x="3243740" y="3087181"/>
                  <a:pt x="3236098" y="3091004"/>
                  <a:pt x="3239920" y="3094826"/>
                </a:cubicBezTo>
                <a:cubicBezTo>
                  <a:pt x="3251383" y="3102473"/>
                  <a:pt x="3251383" y="3060420"/>
                  <a:pt x="3239920" y="3079534"/>
                </a:cubicBezTo>
                <a:cubicBezTo>
                  <a:pt x="3232277" y="3071889"/>
                  <a:pt x="3247562" y="3068066"/>
                  <a:pt x="3251383" y="3060420"/>
                </a:cubicBezTo>
                <a:cubicBezTo>
                  <a:pt x="3255203" y="3068066"/>
                  <a:pt x="3259025" y="3064243"/>
                  <a:pt x="3262846" y="3068066"/>
                </a:cubicBezTo>
                <a:cubicBezTo>
                  <a:pt x="3266667" y="3064243"/>
                  <a:pt x="3262846" y="3064243"/>
                  <a:pt x="3259025" y="3064243"/>
                </a:cubicBezTo>
                <a:cubicBezTo>
                  <a:pt x="3255203" y="3052774"/>
                  <a:pt x="3289593" y="3048951"/>
                  <a:pt x="3278130" y="3033659"/>
                </a:cubicBezTo>
                <a:cubicBezTo>
                  <a:pt x="3281951" y="3026013"/>
                  <a:pt x="3289593" y="3037482"/>
                  <a:pt x="3293414" y="3022191"/>
                </a:cubicBezTo>
                <a:cubicBezTo>
                  <a:pt x="3289593" y="3018368"/>
                  <a:pt x="3285772" y="3022191"/>
                  <a:pt x="3281951" y="3026013"/>
                </a:cubicBezTo>
                <a:cubicBezTo>
                  <a:pt x="3278130" y="3018368"/>
                  <a:pt x="3293414" y="3014544"/>
                  <a:pt x="3297235" y="3010721"/>
                </a:cubicBezTo>
                <a:cubicBezTo>
                  <a:pt x="3301056" y="3006899"/>
                  <a:pt x="3285772" y="3006899"/>
                  <a:pt x="3293414" y="2999252"/>
                </a:cubicBezTo>
                <a:cubicBezTo>
                  <a:pt x="3297235" y="2991607"/>
                  <a:pt x="3301056" y="2995430"/>
                  <a:pt x="3308699" y="2999252"/>
                </a:cubicBezTo>
                <a:cubicBezTo>
                  <a:pt x="3316340" y="2991607"/>
                  <a:pt x="3312519" y="2976315"/>
                  <a:pt x="3316340" y="2968669"/>
                </a:cubicBezTo>
                <a:cubicBezTo>
                  <a:pt x="3316340" y="2964846"/>
                  <a:pt x="3320162" y="2964846"/>
                  <a:pt x="3323982" y="2964846"/>
                </a:cubicBezTo>
                <a:cubicBezTo>
                  <a:pt x="3323982" y="2961023"/>
                  <a:pt x="3323982" y="2957200"/>
                  <a:pt x="3323982" y="2957200"/>
                </a:cubicBezTo>
                <a:cubicBezTo>
                  <a:pt x="3327804" y="2949554"/>
                  <a:pt x="3335445" y="2941908"/>
                  <a:pt x="3343088" y="2930439"/>
                </a:cubicBezTo>
                <a:cubicBezTo>
                  <a:pt x="3343088" y="2922794"/>
                  <a:pt x="3350730" y="2915147"/>
                  <a:pt x="3354551" y="2911325"/>
                </a:cubicBezTo>
                <a:cubicBezTo>
                  <a:pt x="3358372" y="2903678"/>
                  <a:pt x="3350730" y="2892210"/>
                  <a:pt x="3362193" y="2892210"/>
                </a:cubicBezTo>
                <a:cubicBezTo>
                  <a:pt x="3366014" y="2892210"/>
                  <a:pt x="3373656" y="2888386"/>
                  <a:pt x="3373656" y="2880741"/>
                </a:cubicBezTo>
                <a:cubicBezTo>
                  <a:pt x="3373656" y="2880741"/>
                  <a:pt x="3366014" y="2876918"/>
                  <a:pt x="3366014" y="2876918"/>
                </a:cubicBezTo>
                <a:cubicBezTo>
                  <a:pt x="3369836" y="2876918"/>
                  <a:pt x="3392762" y="2865449"/>
                  <a:pt x="3377477" y="2853980"/>
                </a:cubicBezTo>
                <a:cubicBezTo>
                  <a:pt x="3381299" y="2842512"/>
                  <a:pt x="3381299" y="2834865"/>
                  <a:pt x="3388941" y="2819573"/>
                </a:cubicBezTo>
                <a:cubicBezTo>
                  <a:pt x="3388941" y="2815751"/>
                  <a:pt x="3392762" y="2804281"/>
                  <a:pt x="3392762" y="2804281"/>
                </a:cubicBezTo>
                <a:cubicBezTo>
                  <a:pt x="3392762" y="2804281"/>
                  <a:pt x="3400404" y="2804281"/>
                  <a:pt x="3400404" y="2800459"/>
                </a:cubicBezTo>
                <a:cubicBezTo>
                  <a:pt x="3404225" y="2792812"/>
                  <a:pt x="3392762" y="2788990"/>
                  <a:pt x="3408046" y="2785167"/>
                </a:cubicBezTo>
                <a:cubicBezTo>
                  <a:pt x="3404225" y="2781344"/>
                  <a:pt x="3404225" y="2777521"/>
                  <a:pt x="3400404" y="2773698"/>
                </a:cubicBezTo>
                <a:cubicBezTo>
                  <a:pt x="3408046" y="2758406"/>
                  <a:pt x="3408046" y="2758406"/>
                  <a:pt x="3408046" y="2758406"/>
                </a:cubicBezTo>
                <a:cubicBezTo>
                  <a:pt x="3408046" y="2750760"/>
                  <a:pt x="3411867" y="2746938"/>
                  <a:pt x="3411867" y="2743114"/>
                </a:cubicBezTo>
                <a:cubicBezTo>
                  <a:pt x="3415688" y="2731646"/>
                  <a:pt x="3419509" y="2720177"/>
                  <a:pt x="3419509" y="2708707"/>
                </a:cubicBezTo>
                <a:cubicBezTo>
                  <a:pt x="3427151" y="2689593"/>
                  <a:pt x="3427151" y="2670478"/>
                  <a:pt x="3430972" y="2647540"/>
                </a:cubicBezTo>
                <a:cubicBezTo>
                  <a:pt x="3434793" y="2647540"/>
                  <a:pt x="3438614" y="2647540"/>
                  <a:pt x="3442435" y="2647540"/>
                </a:cubicBezTo>
                <a:cubicBezTo>
                  <a:pt x="3438614" y="2628425"/>
                  <a:pt x="3438614" y="2613133"/>
                  <a:pt x="3438614" y="2601664"/>
                </a:cubicBezTo>
                <a:cubicBezTo>
                  <a:pt x="3438614" y="2586373"/>
                  <a:pt x="3442435" y="2571081"/>
                  <a:pt x="3442435" y="2555790"/>
                </a:cubicBezTo>
                <a:cubicBezTo>
                  <a:pt x="3446256" y="2548143"/>
                  <a:pt x="3427151" y="2551966"/>
                  <a:pt x="3434793" y="2544320"/>
                </a:cubicBezTo>
                <a:cubicBezTo>
                  <a:pt x="3442435" y="2544320"/>
                  <a:pt x="3450078" y="2540498"/>
                  <a:pt x="3453898" y="2536674"/>
                </a:cubicBezTo>
                <a:cubicBezTo>
                  <a:pt x="3442435" y="2532851"/>
                  <a:pt x="3446256" y="2544320"/>
                  <a:pt x="3434793" y="2540498"/>
                </a:cubicBezTo>
                <a:cubicBezTo>
                  <a:pt x="3434793" y="2532851"/>
                  <a:pt x="3434793" y="2525206"/>
                  <a:pt x="3442435" y="2525206"/>
                </a:cubicBezTo>
                <a:cubicBezTo>
                  <a:pt x="3442435" y="2521382"/>
                  <a:pt x="3434793" y="2521382"/>
                  <a:pt x="3430972" y="2517559"/>
                </a:cubicBezTo>
                <a:cubicBezTo>
                  <a:pt x="3430972" y="2498445"/>
                  <a:pt x="3434793" y="2490799"/>
                  <a:pt x="3438614" y="2467861"/>
                </a:cubicBezTo>
                <a:cubicBezTo>
                  <a:pt x="3453898" y="2479330"/>
                  <a:pt x="3453898" y="2479330"/>
                  <a:pt x="3476824" y="2483153"/>
                </a:cubicBezTo>
                <a:cubicBezTo>
                  <a:pt x="3476824" y="2475507"/>
                  <a:pt x="3473004" y="2475507"/>
                  <a:pt x="3465361" y="2475507"/>
                </a:cubicBezTo>
                <a:cubicBezTo>
                  <a:pt x="3469183" y="2467861"/>
                  <a:pt x="3480646" y="2467861"/>
                  <a:pt x="3488287" y="2464038"/>
                </a:cubicBezTo>
                <a:cubicBezTo>
                  <a:pt x="3484467" y="2448746"/>
                  <a:pt x="3499751" y="2437277"/>
                  <a:pt x="3484467" y="2425809"/>
                </a:cubicBezTo>
                <a:cubicBezTo>
                  <a:pt x="3484467" y="2421985"/>
                  <a:pt x="3492109" y="2421985"/>
                  <a:pt x="3492109" y="2418163"/>
                </a:cubicBezTo>
                <a:cubicBezTo>
                  <a:pt x="3492109" y="2414340"/>
                  <a:pt x="3484467" y="2414340"/>
                  <a:pt x="3484467" y="2410517"/>
                </a:cubicBezTo>
                <a:cubicBezTo>
                  <a:pt x="3484467" y="2402871"/>
                  <a:pt x="3492109" y="2399048"/>
                  <a:pt x="3492109" y="2391402"/>
                </a:cubicBezTo>
                <a:cubicBezTo>
                  <a:pt x="3499751" y="2387579"/>
                  <a:pt x="3503572" y="2387579"/>
                  <a:pt x="3503572" y="2376110"/>
                </a:cubicBezTo>
                <a:cubicBezTo>
                  <a:pt x="3488287" y="2368464"/>
                  <a:pt x="3495930" y="2399048"/>
                  <a:pt x="3492109" y="2379933"/>
                </a:cubicBezTo>
                <a:cubicBezTo>
                  <a:pt x="3488287" y="2376110"/>
                  <a:pt x="3492109" y="2368464"/>
                  <a:pt x="3492109" y="2368464"/>
                </a:cubicBezTo>
                <a:cubicBezTo>
                  <a:pt x="3488287" y="2360818"/>
                  <a:pt x="3484467" y="2360818"/>
                  <a:pt x="3484467" y="2356995"/>
                </a:cubicBezTo>
                <a:cubicBezTo>
                  <a:pt x="3484467" y="2353172"/>
                  <a:pt x="3488287" y="2349350"/>
                  <a:pt x="3488287" y="2345527"/>
                </a:cubicBezTo>
                <a:cubicBezTo>
                  <a:pt x="3488287" y="2318766"/>
                  <a:pt x="3480646" y="2292005"/>
                  <a:pt x="3480646" y="2276713"/>
                </a:cubicBezTo>
                <a:cubicBezTo>
                  <a:pt x="3480646" y="2272890"/>
                  <a:pt x="3476824" y="2276713"/>
                  <a:pt x="3469183" y="2272890"/>
                </a:cubicBezTo>
                <a:cubicBezTo>
                  <a:pt x="3476824" y="2261421"/>
                  <a:pt x="3469183" y="2234661"/>
                  <a:pt x="3453898" y="2223192"/>
                </a:cubicBezTo>
                <a:cubicBezTo>
                  <a:pt x="3453898" y="2215546"/>
                  <a:pt x="3457719" y="2211723"/>
                  <a:pt x="3457719" y="2207900"/>
                </a:cubicBezTo>
                <a:cubicBezTo>
                  <a:pt x="3457719" y="2200254"/>
                  <a:pt x="3450078" y="2200254"/>
                  <a:pt x="3450078" y="2196431"/>
                </a:cubicBezTo>
                <a:cubicBezTo>
                  <a:pt x="3446256" y="2196431"/>
                  <a:pt x="3453898" y="2192608"/>
                  <a:pt x="3453898" y="2192608"/>
                </a:cubicBezTo>
                <a:cubicBezTo>
                  <a:pt x="3453898" y="2188785"/>
                  <a:pt x="3450078" y="2177316"/>
                  <a:pt x="3450078" y="2177316"/>
                </a:cubicBezTo>
                <a:cubicBezTo>
                  <a:pt x="3446256" y="2169671"/>
                  <a:pt x="3442435" y="2169671"/>
                  <a:pt x="3442435" y="2158202"/>
                </a:cubicBezTo>
                <a:cubicBezTo>
                  <a:pt x="3438614" y="2162024"/>
                  <a:pt x="3442435" y="2165847"/>
                  <a:pt x="3442435" y="2173493"/>
                </a:cubicBezTo>
                <a:cubicBezTo>
                  <a:pt x="3434793" y="2181139"/>
                  <a:pt x="3434793" y="2154379"/>
                  <a:pt x="3430972" y="2146732"/>
                </a:cubicBezTo>
                <a:cubicBezTo>
                  <a:pt x="3442435" y="2150555"/>
                  <a:pt x="3442435" y="2135263"/>
                  <a:pt x="3450078" y="2146732"/>
                </a:cubicBezTo>
                <a:cubicBezTo>
                  <a:pt x="3461541" y="2139087"/>
                  <a:pt x="3442435" y="2142910"/>
                  <a:pt x="3446256" y="2131441"/>
                </a:cubicBezTo>
                <a:cubicBezTo>
                  <a:pt x="3434793" y="2127618"/>
                  <a:pt x="3430972" y="2142910"/>
                  <a:pt x="3430972" y="2135263"/>
                </a:cubicBezTo>
                <a:cubicBezTo>
                  <a:pt x="3427151" y="2123795"/>
                  <a:pt x="3434793" y="2135263"/>
                  <a:pt x="3438614" y="2127618"/>
                </a:cubicBezTo>
                <a:cubicBezTo>
                  <a:pt x="3438614" y="2119971"/>
                  <a:pt x="3430972" y="2123795"/>
                  <a:pt x="3427151" y="2123795"/>
                </a:cubicBezTo>
                <a:cubicBezTo>
                  <a:pt x="3423330" y="2119971"/>
                  <a:pt x="3427151" y="2104680"/>
                  <a:pt x="3419509" y="2112326"/>
                </a:cubicBezTo>
                <a:cubicBezTo>
                  <a:pt x="3411867" y="2097034"/>
                  <a:pt x="3411867" y="2085565"/>
                  <a:pt x="3411867" y="2070273"/>
                </a:cubicBezTo>
                <a:cubicBezTo>
                  <a:pt x="3423330" y="2070273"/>
                  <a:pt x="3423330" y="2062628"/>
                  <a:pt x="3430972" y="2066450"/>
                </a:cubicBezTo>
                <a:cubicBezTo>
                  <a:pt x="3434793" y="2058805"/>
                  <a:pt x="3430972" y="2047336"/>
                  <a:pt x="3430972" y="2039689"/>
                </a:cubicBezTo>
                <a:cubicBezTo>
                  <a:pt x="3427151" y="2028221"/>
                  <a:pt x="3423330" y="2016752"/>
                  <a:pt x="3415688" y="2012929"/>
                </a:cubicBezTo>
                <a:cubicBezTo>
                  <a:pt x="3415688" y="2009106"/>
                  <a:pt x="3411867" y="2012929"/>
                  <a:pt x="3408046" y="2012929"/>
                </a:cubicBezTo>
                <a:cubicBezTo>
                  <a:pt x="3396582" y="1989991"/>
                  <a:pt x="3400404" y="1959407"/>
                  <a:pt x="3385119" y="1951762"/>
                </a:cubicBezTo>
                <a:cubicBezTo>
                  <a:pt x="3381299" y="1936470"/>
                  <a:pt x="3381299" y="1917355"/>
                  <a:pt x="3366014" y="1925001"/>
                </a:cubicBezTo>
                <a:cubicBezTo>
                  <a:pt x="3366014" y="1913532"/>
                  <a:pt x="3354551" y="1909709"/>
                  <a:pt x="3350730" y="1902063"/>
                </a:cubicBezTo>
                <a:cubicBezTo>
                  <a:pt x="3350730" y="1898240"/>
                  <a:pt x="3350730" y="1890594"/>
                  <a:pt x="3346909" y="1886771"/>
                </a:cubicBezTo>
                <a:cubicBezTo>
                  <a:pt x="3346909" y="1882949"/>
                  <a:pt x="3339267" y="1882949"/>
                  <a:pt x="3335445" y="1879125"/>
                </a:cubicBezTo>
                <a:cubicBezTo>
                  <a:pt x="3327804" y="1871479"/>
                  <a:pt x="3323982" y="1856188"/>
                  <a:pt x="3316340" y="1848541"/>
                </a:cubicBezTo>
                <a:cubicBezTo>
                  <a:pt x="3308699" y="1840896"/>
                  <a:pt x="3301056" y="1821781"/>
                  <a:pt x="3289593" y="1810312"/>
                </a:cubicBezTo>
                <a:cubicBezTo>
                  <a:pt x="3281951" y="1802666"/>
                  <a:pt x="3274309" y="1802666"/>
                  <a:pt x="3266667" y="1795020"/>
                </a:cubicBezTo>
                <a:cubicBezTo>
                  <a:pt x="3262846" y="1787375"/>
                  <a:pt x="3259025" y="1775905"/>
                  <a:pt x="3247562" y="1768259"/>
                </a:cubicBezTo>
                <a:cubicBezTo>
                  <a:pt x="3259025" y="1764436"/>
                  <a:pt x="3255203" y="1760614"/>
                  <a:pt x="3262846" y="1752967"/>
                </a:cubicBezTo>
                <a:cubicBezTo>
                  <a:pt x="3266667" y="1764436"/>
                  <a:pt x="3278130" y="1752967"/>
                  <a:pt x="3285772" y="1756791"/>
                </a:cubicBezTo>
                <a:cubicBezTo>
                  <a:pt x="3289593" y="1749144"/>
                  <a:pt x="3274309" y="1752967"/>
                  <a:pt x="3274309" y="1741499"/>
                </a:cubicBezTo>
                <a:cubicBezTo>
                  <a:pt x="3289593" y="1741499"/>
                  <a:pt x="3308699" y="1733853"/>
                  <a:pt x="3304877" y="1718561"/>
                </a:cubicBezTo>
                <a:cubicBezTo>
                  <a:pt x="3304877" y="1714738"/>
                  <a:pt x="3297235" y="1714738"/>
                  <a:pt x="3293414" y="1714738"/>
                </a:cubicBezTo>
                <a:cubicBezTo>
                  <a:pt x="3289593" y="1710915"/>
                  <a:pt x="3285772" y="1695623"/>
                  <a:pt x="3274309" y="1687977"/>
                </a:cubicBezTo>
                <a:cubicBezTo>
                  <a:pt x="3266667" y="1676509"/>
                  <a:pt x="3255203" y="1680331"/>
                  <a:pt x="3255203" y="1665040"/>
                </a:cubicBezTo>
                <a:cubicBezTo>
                  <a:pt x="3247562" y="1668862"/>
                  <a:pt x="3239920" y="1661217"/>
                  <a:pt x="3232277" y="1653570"/>
                </a:cubicBezTo>
                <a:cubicBezTo>
                  <a:pt x="3224635" y="1645925"/>
                  <a:pt x="3213172" y="1634456"/>
                  <a:pt x="3205530" y="1630633"/>
                </a:cubicBezTo>
                <a:cubicBezTo>
                  <a:pt x="3201709" y="1626810"/>
                  <a:pt x="3194067" y="1630633"/>
                  <a:pt x="3186425" y="1626810"/>
                </a:cubicBezTo>
                <a:cubicBezTo>
                  <a:pt x="3171141" y="1619164"/>
                  <a:pt x="3163498" y="1600049"/>
                  <a:pt x="3155856" y="1584757"/>
                </a:cubicBezTo>
                <a:cubicBezTo>
                  <a:pt x="3167320" y="1577111"/>
                  <a:pt x="3159678" y="1569465"/>
                  <a:pt x="3167320" y="1561819"/>
                </a:cubicBezTo>
                <a:cubicBezTo>
                  <a:pt x="3155856" y="1546528"/>
                  <a:pt x="3171141" y="1527413"/>
                  <a:pt x="3167320" y="1508298"/>
                </a:cubicBezTo>
                <a:cubicBezTo>
                  <a:pt x="3178783" y="1504475"/>
                  <a:pt x="3174961" y="1500652"/>
                  <a:pt x="3171141" y="1489183"/>
                </a:cubicBezTo>
                <a:cubicBezTo>
                  <a:pt x="3194067" y="1485361"/>
                  <a:pt x="3182604" y="1466246"/>
                  <a:pt x="3190246" y="1450954"/>
                </a:cubicBezTo>
                <a:cubicBezTo>
                  <a:pt x="3194067" y="1458600"/>
                  <a:pt x="3197888" y="1454777"/>
                  <a:pt x="3201709" y="1458600"/>
                </a:cubicBezTo>
                <a:cubicBezTo>
                  <a:pt x="3205530" y="1450954"/>
                  <a:pt x="3197888" y="1447130"/>
                  <a:pt x="3194067" y="1443308"/>
                </a:cubicBezTo>
                <a:cubicBezTo>
                  <a:pt x="3205530" y="1443308"/>
                  <a:pt x="3201709" y="1435662"/>
                  <a:pt x="3213172" y="1439485"/>
                </a:cubicBezTo>
                <a:cubicBezTo>
                  <a:pt x="3216993" y="1435662"/>
                  <a:pt x="3216993" y="1431839"/>
                  <a:pt x="3213172" y="1428016"/>
                </a:cubicBezTo>
                <a:cubicBezTo>
                  <a:pt x="3216993" y="1428016"/>
                  <a:pt x="3220814" y="1424193"/>
                  <a:pt x="3228457" y="1424193"/>
                </a:cubicBezTo>
                <a:cubicBezTo>
                  <a:pt x="3228457" y="1420370"/>
                  <a:pt x="3232277" y="1428016"/>
                  <a:pt x="3232277" y="1428016"/>
                </a:cubicBezTo>
                <a:cubicBezTo>
                  <a:pt x="3239920" y="1424193"/>
                  <a:pt x="3243740" y="1412724"/>
                  <a:pt x="3247562" y="1416547"/>
                </a:cubicBezTo>
                <a:cubicBezTo>
                  <a:pt x="3251383" y="1416547"/>
                  <a:pt x="3247562" y="1424193"/>
                  <a:pt x="3251383" y="1424193"/>
                </a:cubicBezTo>
                <a:cubicBezTo>
                  <a:pt x="3259025" y="1428016"/>
                  <a:pt x="3262846" y="1424193"/>
                  <a:pt x="3274309" y="1420370"/>
                </a:cubicBezTo>
                <a:cubicBezTo>
                  <a:pt x="3281951" y="1431839"/>
                  <a:pt x="3289593" y="1424193"/>
                  <a:pt x="3297235" y="1435662"/>
                </a:cubicBezTo>
                <a:cubicBezTo>
                  <a:pt x="3297235" y="1439485"/>
                  <a:pt x="3301056" y="1431839"/>
                  <a:pt x="3304877" y="1431839"/>
                </a:cubicBezTo>
                <a:cubicBezTo>
                  <a:pt x="3308699" y="1454777"/>
                  <a:pt x="3335445" y="1477714"/>
                  <a:pt x="3327804" y="1496829"/>
                </a:cubicBezTo>
                <a:cubicBezTo>
                  <a:pt x="3346909" y="1519767"/>
                  <a:pt x="3346909" y="1519767"/>
                  <a:pt x="3346909" y="1519767"/>
                </a:cubicBezTo>
                <a:cubicBezTo>
                  <a:pt x="3361238" y="1511165"/>
                  <a:pt x="3362671" y="1500413"/>
                  <a:pt x="3367328" y="1489124"/>
                </a:cubicBezTo>
                <a:lnTo>
                  <a:pt x="3373320" y="1478321"/>
                </a:lnTo>
                <a:lnTo>
                  <a:pt x="3370749" y="1477715"/>
                </a:lnTo>
                <a:cubicBezTo>
                  <a:pt x="3366727" y="1477715"/>
                  <a:pt x="3362129" y="1477715"/>
                  <a:pt x="3357532" y="1475416"/>
                </a:cubicBezTo>
                <a:cubicBezTo>
                  <a:pt x="3339144" y="1466217"/>
                  <a:pt x="3329950" y="1443220"/>
                  <a:pt x="3320756" y="1424823"/>
                </a:cubicBezTo>
                <a:cubicBezTo>
                  <a:pt x="3334547" y="1415624"/>
                  <a:pt x="3325353" y="1406426"/>
                  <a:pt x="3334547" y="1397227"/>
                </a:cubicBezTo>
                <a:cubicBezTo>
                  <a:pt x="3320756" y="1378829"/>
                  <a:pt x="3339144" y="1355833"/>
                  <a:pt x="3334547" y="1332836"/>
                </a:cubicBezTo>
                <a:cubicBezTo>
                  <a:pt x="3348338" y="1328236"/>
                  <a:pt x="3343741" y="1323637"/>
                  <a:pt x="3339144" y="1309839"/>
                </a:cubicBezTo>
                <a:cubicBezTo>
                  <a:pt x="3366726" y="1305239"/>
                  <a:pt x="3352935" y="1282243"/>
                  <a:pt x="3362129" y="1263845"/>
                </a:cubicBezTo>
                <a:cubicBezTo>
                  <a:pt x="3366726" y="1273044"/>
                  <a:pt x="3371323" y="1268445"/>
                  <a:pt x="3375920" y="1273044"/>
                </a:cubicBezTo>
                <a:cubicBezTo>
                  <a:pt x="3380517" y="1263845"/>
                  <a:pt x="3371323" y="1259246"/>
                  <a:pt x="3366726" y="1254647"/>
                </a:cubicBezTo>
                <a:cubicBezTo>
                  <a:pt x="3380517" y="1254647"/>
                  <a:pt x="3375920" y="1245448"/>
                  <a:pt x="3389712" y="1250047"/>
                </a:cubicBezTo>
                <a:cubicBezTo>
                  <a:pt x="3394309" y="1245448"/>
                  <a:pt x="3394309" y="1240849"/>
                  <a:pt x="3389712" y="1236249"/>
                </a:cubicBezTo>
                <a:cubicBezTo>
                  <a:pt x="3394309" y="1236249"/>
                  <a:pt x="3398905" y="1231650"/>
                  <a:pt x="3408100" y="1231650"/>
                </a:cubicBezTo>
                <a:cubicBezTo>
                  <a:pt x="3408100" y="1227051"/>
                  <a:pt x="3412697" y="1236249"/>
                  <a:pt x="3412697" y="1236249"/>
                </a:cubicBezTo>
                <a:cubicBezTo>
                  <a:pt x="3421890" y="1231650"/>
                  <a:pt x="3426488" y="1217852"/>
                  <a:pt x="3431085" y="1222452"/>
                </a:cubicBezTo>
                <a:cubicBezTo>
                  <a:pt x="3435682" y="1222452"/>
                  <a:pt x="3431085" y="1231650"/>
                  <a:pt x="3435682" y="1231650"/>
                </a:cubicBezTo>
                <a:cubicBezTo>
                  <a:pt x="3440279" y="1233950"/>
                  <a:pt x="3443727" y="1233950"/>
                  <a:pt x="3447749" y="1232800"/>
                </a:cubicBezTo>
                <a:lnTo>
                  <a:pt x="3450046" y="1231949"/>
                </a:lnTo>
                <a:lnTo>
                  <a:pt x="3450189" y="1231253"/>
                </a:lnTo>
                <a:cubicBezTo>
                  <a:pt x="3451152" y="1224913"/>
                  <a:pt x="3451473" y="1218492"/>
                  <a:pt x="3450189" y="1212072"/>
                </a:cubicBezTo>
                <a:cubicBezTo>
                  <a:pt x="3465590" y="1206936"/>
                  <a:pt x="3460456" y="1201800"/>
                  <a:pt x="3455323" y="1186391"/>
                </a:cubicBezTo>
                <a:cubicBezTo>
                  <a:pt x="3486125" y="1181255"/>
                  <a:pt x="3470724" y="1155574"/>
                  <a:pt x="3480991" y="1135029"/>
                </a:cubicBezTo>
                <a:cubicBezTo>
                  <a:pt x="3486125" y="1145301"/>
                  <a:pt x="3491258" y="1140165"/>
                  <a:pt x="3496392" y="1145301"/>
                </a:cubicBezTo>
                <a:cubicBezTo>
                  <a:pt x="3501526" y="1135029"/>
                  <a:pt x="3491258" y="1129892"/>
                  <a:pt x="3486125" y="1124756"/>
                </a:cubicBezTo>
                <a:cubicBezTo>
                  <a:pt x="3501526" y="1124756"/>
                  <a:pt x="3496392" y="1114484"/>
                  <a:pt x="3511793" y="1119620"/>
                </a:cubicBezTo>
                <a:cubicBezTo>
                  <a:pt x="3516927" y="1114484"/>
                  <a:pt x="3516927" y="1109347"/>
                  <a:pt x="3511793" y="1104211"/>
                </a:cubicBezTo>
                <a:cubicBezTo>
                  <a:pt x="3516927" y="1104211"/>
                  <a:pt x="3522060" y="1099075"/>
                  <a:pt x="3532328" y="1099075"/>
                </a:cubicBezTo>
                <a:cubicBezTo>
                  <a:pt x="3532328" y="1093939"/>
                  <a:pt x="3537461" y="1104211"/>
                  <a:pt x="3537461" y="1104211"/>
                </a:cubicBezTo>
                <a:cubicBezTo>
                  <a:pt x="3547729" y="1099075"/>
                  <a:pt x="3552862" y="1083666"/>
                  <a:pt x="3557996" y="1088802"/>
                </a:cubicBezTo>
                <a:cubicBezTo>
                  <a:pt x="3563130" y="1088802"/>
                  <a:pt x="3557996" y="1099075"/>
                  <a:pt x="3563130" y="1099075"/>
                </a:cubicBezTo>
                <a:cubicBezTo>
                  <a:pt x="3573397" y="1104211"/>
                  <a:pt x="3578531" y="1099075"/>
                  <a:pt x="3593932" y="1093939"/>
                </a:cubicBezTo>
                <a:cubicBezTo>
                  <a:pt x="3604199" y="1109347"/>
                  <a:pt x="3614466" y="1099075"/>
                  <a:pt x="3624734" y="1114484"/>
                </a:cubicBezTo>
                <a:cubicBezTo>
                  <a:pt x="3624734" y="1119620"/>
                  <a:pt x="3629867" y="1109347"/>
                  <a:pt x="3635001" y="1109347"/>
                </a:cubicBezTo>
                <a:cubicBezTo>
                  <a:pt x="3640135" y="1140165"/>
                  <a:pt x="3676070" y="1170982"/>
                  <a:pt x="3665803" y="1196663"/>
                </a:cubicBezTo>
                <a:cubicBezTo>
                  <a:pt x="3691472" y="1227481"/>
                  <a:pt x="3691472" y="1227481"/>
                  <a:pt x="3691472" y="1227481"/>
                </a:cubicBezTo>
                <a:cubicBezTo>
                  <a:pt x="3710723" y="1215924"/>
                  <a:pt x="3712648" y="1201479"/>
                  <a:pt x="3718905" y="1186311"/>
                </a:cubicBezTo>
                <a:lnTo>
                  <a:pt x="3726955" y="1171797"/>
                </a:lnTo>
                <a:lnTo>
                  <a:pt x="3723501" y="1170983"/>
                </a:lnTo>
                <a:cubicBezTo>
                  <a:pt x="3718097" y="1170983"/>
                  <a:pt x="3711920" y="1170983"/>
                  <a:pt x="3705744" y="1167894"/>
                </a:cubicBezTo>
                <a:cubicBezTo>
                  <a:pt x="3681039" y="1155535"/>
                  <a:pt x="3668687" y="1124638"/>
                  <a:pt x="3656334" y="1099921"/>
                </a:cubicBezTo>
                <a:cubicBezTo>
                  <a:pt x="3674863" y="1087562"/>
                  <a:pt x="3662510" y="1075204"/>
                  <a:pt x="3674863" y="1062845"/>
                </a:cubicBezTo>
                <a:cubicBezTo>
                  <a:pt x="3656334" y="1038128"/>
                  <a:pt x="3681039" y="1007231"/>
                  <a:pt x="3674863" y="976334"/>
                </a:cubicBezTo>
                <a:cubicBezTo>
                  <a:pt x="3693392" y="970155"/>
                  <a:pt x="3687215" y="963976"/>
                  <a:pt x="3681039" y="945438"/>
                </a:cubicBezTo>
                <a:cubicBezTo>
                  <a:pt x="3718096" y="939258"/>
                  <a:pt x="3699568" y="908362"/>
                  <a:pt x="3711920" y="883644"/>
                </a:cubicBezTo>
                <a:cubicBezTo>
                  <a:pt x="3718096" y="896003"/>
                  <a:pt x="3724273" y="889824"/>
                  <a:pt x="3730449" y="896003"/>
                </a:cubicBezTo>
                <a:cubicBezTo>
                  <a:pt x="3736625" y="883644"/>
                  <a:pt x="3724273" y="877465"/>
                  <a:pt x="3718096" y="871286"/>
                </a:cubicBezTo>
                <a:cubicBezTo>
                  <a:pt x="3736625" y="871286"/>
                  <a:pt x="3730449" y="858927"/>
                  <a:pt x="3748978" y="865106"/>
                </a:cubicBezTo>
                <a:cubicBezTo>
                  <a:pt x="3755154" y="858927"/>
                  <a:pt x="3755154" y="852748"/>
                  <a:pt x="3748978" y="846568"/>
                </a:cubicBezTo>
                <a:cubicBezTo>
                  <a:pt x="3755154" y="846568"/>
                  <a:pt x="3761330" y="840389"/>
                  <a:pt x="3773683" y="840389"/>
                </a:cubicBezTo>
                <a:cubicBezTo>
                  <a:pt x="3773683" y="834210"/>
                  <a:pt x="3779859" y="846568"/>
                  <a:pt x="3779859" y="846568"/>
                </a:cubicBezTo>
                <a:cubicBezTo>
                  <a:pt x="3792211" y="840389"/>
                  <a:pt x="3798388" y="821851"/>
                  <a:pt x="3804564" y="828031"/>
                </a:cubicBezTo>
                <a:cubicBezTo>
                  <a:pt x="3810740" y="828031"/>
                  <a:pt x="3804564" y="840389"/>
                  <a:pt x="3810740" y="840389"/>
                </a:cubicBezTo>
                <a:cubicBezTo>
                  <a:pt x="3823093" y="846568"/>
                  <a:pt x="3829269" y="840389"/>
                  <a:pt x="3847798" y="834210"/>
                </a:cubicBezTo>
                <a:cubicBezTo>
                  <a:pt x="3860150" y="852748"/>
                  <a:pt x="3872502" y="840389"/>
                  <a:pt x="3884855" y="858927"/>
                </a:cubicBezTo>
                <a:cubicBezTo>
                  <a:pt x="3884855" y="865106"/>
                  <a:pt x="3891031" y="852748"/>
                  <a:pt x="3897207" y="852748"/>
                </a:cubicBezTo>
                <a:cubicBezTo>
                  <a:pt x="3903384" y="889824"/>
                  <a:pt x="3946617" y="926900"/>
                  <a:pt x="3934265" y="957796"/>
                </a:cubicBezTo>
                <a:cubicBezTo>
                  <a:pt x="3965146" y="994872"/>
                  <a:pt x="3965146" y="994872"/>
                  <a:pt x="3965146" y="994872"/>
                </a:cubicBezTo>
                <a:cubicBezTo>
                  <a:pt x="3996027" y="976334"/>
                  <a:pt x="3989851" y="951617"/>
                  <a:pt x="4008380" y="926900"/>
                </a:cubicBezTo>
                <a:cubicBezTo>
                  <a:pt x="4039261" y="951617"/>
                  <a:pt x="4033085" y="902182"/>
                  <a:pt x="4057790" y="902182"/>
                </a:cubicBezTo>
                <a:cubicBezTo>
                  <a:pt x="4076318" y="920720"/>
                  <a:pt x="4076318" y="920720"/>
                  <a:pt x="4076318" y="920720"/>
                </a:cubicBezTo>
                <a:cubicBezTo>
                  <a:pt x="4082495" y="908362"/>
                  <a:pt x="4082495" y="902182"/>
                  <a:pt x="4094847" y="889824"/>
                </a:cubicBezTo>
                <a:cubicBezTo>
                  <a:pt x="4113376" y="920720"/>
                  <a:pt x="4119552" y="920720"/>
                  <a:pt x="4138081" y="945438"/>
                </a:cubicBezTo>
                <a:cubicBezTo>
                  <a:pt x="4125728" y="957796"/>
                  <a:pt x="4125728" y="970155"/>
                  <a:pt x="4131905" y="982514"/>
                </a:cubicBezTo>
                <a:cubicBezTo>
                  <a:pt x="4150433" y="1001052"/>
                  <a:pt x="4144257" y="970155"/>
                  <a:pt x="4156610" y="982514"/>
                </a:cubicBezTo>
                <a:cubicBezTo>
                  <a:pt x="4168962" y="1001052"/>
                  <a:pt x="4168962" y="1001052"/>
                  <a:pt x="4168962" y="1001052"/>
                </a:cubicBezTo>
                <a:cubicBezTo>
                  <a:pt x="4150433" y="1013410"/>
                  <a:pt x="4150433" y="1013410"/>
                  <a:pt x="4150433" y="1013410"/>
                </a:cubicBezTo>
                <a:cubicBezTo>
                  <a:pt x="4168962" y="1031948"/>
                  <a:pt x="4162786" y="1062845"/>
                  <a:pt x="4187491" y="1050486"/>
                </a:cubicBezTo>
                <a:cubicBezTo>
                  <a:pt x="4193667" y="1044307"/>
                  <a:pt x="4156610" y="1025769"/>
                  <a:pt x="4181314" y="1013410"/>
                </a:cubicBezTo>
                <a:cubicBezTo>
                  <a:pt x="4236901" y="1093742"/>
                  <a:pt x="4236901" y="1093742"/>
                  <a:pt x="4236901" y="1093742"/>
                </a:cubicBezTo>
                <a:cubicBezTo>
                  <a:pt x="4255429" y="1118459"/>
                  <a:pt x="4273958" y="1149356"/>
                  <a:pt x="4286311" y="1174073"/>
                </a:cubicBezTo>
                <a:cubicBezTo>
                  <a:pt x="4292487" y="1180252"/>
                  <a:pt x="4304839" y="1180252"/>
                  <a:pt x="4311016" y="1186432"/>
                </a:cubicBezTo>
                <a:cubicBezTo>
                  <a:pt x="4323368" y="1180252"/>
                  <a:pt x="4317192" y="1167894"/>
                  <a:pt x="4335721" y="1161714"/>
                </a:cubicBezTo>
                <a:cubicBezTo>
                  <a:pt x="4360426" y="1186432"/>
                  <a:pt x="4366602" y="1174073"/>
                  <a:pt x="4378954" y="1211149"/>
                </a:cubicBezTo>
                <a:cubicBezTo>
                  <a:pt x="4397483" y="1204970"/>
                  <a:pt x="4378954" y="1192611"/>
                  <a:pt x="4372778" y="1180252"/>
                </a:cubicBezTo>
                <a:cubicBezTo>
                  <a:pt x="4372778" y="1161714"/>
                  <a:pt x="4385131" y="1186432"/>
                  <a:pt x="4391307" y="1198790"/>
                </a:cubicBezTo>
                <a:cubicBezTo>
                  <a:pt x="4397483" y="1217328"/>
                  <a:pt x="4416012" y="1242046"/>
                  <a:pt x="4428364" y="1266763"/>
                </a:cubicBezTo>
                <a:cubicBezTo>
                  <a:pt x="4440717" y="1285301"/>
                  <a:pt x="4446893" y="1310018"/>
                  <a:pt x="4440717" y="1322377"/>
                </a:cubicBezTo>
                <a:cubicBezTo>
                  <a:pt x="4453069" y="1328556"/>
                  <a:pt x="4471598" y="1328556"/>
                  <a:pt x="4477774" y="1359453"/>
                </a:cubicBezTo>
                <a:cubicBezTo>
                  <a:pt x="4465422" y="1365632"/>
                  <a:pt x="4465422" y="1347094"/>
                  <a:pt x="4459245" y="1347094"/>
                </a:cubicBezTo>
                <a:cubicBezTo>
                  <a:pt x="4453069" y="1353273"/>
                  <a:pt x="4453069" y="1359453"/>
                  <a:pt x="4446893" y="1359453"/>
                </a:cubicBezTo>
                <a:cubicBezTo>
                  <a:pt x="4459245" y="1371811"/>
                  <a:pt x="4471598" y="1384170"/>
                  <a:pt x="4483950" y="1377991"/>
                </a:cubicBezTo>
                <a:cubicBezTo>
                  <a:pt x="4508655" y="1415067"/>
                  <a:pt x="4502479" y="1458322"/>
                  <a:pt x="4527184" y="1483039"/>
                </a:cubicBezTo>
                <a:cubicBezTo>
                  <a:pt x="4502479" y="1458322"/>
                  <a:pt x="4527184" y="1513936"/>
                  <a:pt x="4539536" y="1513936"/>
                </a:cubicBezTo>
                <a:cubicBezTo>
                  <a:pt x="4545713" y="1532474"/>
                  <a:pt x="4558065" y="1557191"/>
                  <a:pt x="4564241" y="1575729"/>
                </a:cubicBezTo>
                <a:cubicBezTo>
                  <a:pt x="4570418" y="1594267"/>
                  <a:pt x="4576594" y="1612805"/>
                  <a:pt x="4582770" y="1631343"/>
                </a:cubicBezTo>
                <a:cubicBezTo>
                  <a:pt x="4601299" y="1674599"/>
                  <a:pt x="4607475" y="1724033"/>
                  <a:pt x="4619828" y="1773468"/>
                </a:cubicBezTo>
                <a:cubicBezTo>
                  <a:pt x="4632180" y="1822902"/>
                  <a:pt x="4644533" y="1866158"/>
                  <a:pt x="4663061" y="1897054"/>
                </a:cubicBezTo>
                <a:cubicBezTo>
                  <a:pt x="4663061" y="1909413"/>
                  <a:pt x="4650709" y="1903234"/>
                  <a:pt x="4644533" y="1903234"/>
                </a:cubicBezTo>
                <a:cubicBezTo>
                  <a:pt x="4644533" y="1909413"/>
                  <a:pt x="4644533" y="1915592"/>
                  <a:pt x="4638356" y="1915592"/>
                </a:cubicBezTo>
                <a:cubicBezTo>
                  <a:pt x="4644533" y="1934130"/>
                  <a:pt x="4656885" y="1927951"/>
                  <a:pt x="4656885" y="1946489"/>
                </a:cubicBezTo>
                <a:cubicBezTo>
                  <a:pt x="4663061" y="1958848"/>
                  <a:pt x="4650709" y="1977386"/>
                  <a:pt x="4650709" y="1983565"/>
                </a:cubicBezTo>
                <a:cubicBezTo>
                  <a:pt x="4656885" y="1995924"/>
                  <a:pt x="4669238" y="2002103"/>
                  <a:pt x="4669238" y="2014462"/>
                </a:cubicBezTo>
                <a:cubicBezTo>
                  <a:pt x="4669238" y="2026820"/>
                  <a:pt x="4669238" y="2033000"/>
                  <a:pt x="4656885" y="2039179"/>
                </a:cubicBezTo>
                <a:cubicBezTo>
                  <a:pt x="4663061" y="2051538"/>
                  <a:pt x="4681590" y="2051538"/>
                  <a:pt x="4675414" y="2076255"/>
                </a:cubicBezTo>
                <a:cubicBezTo>
                  <a:pt x="4669238" y="2076255"/>
                  <a:pt x="4669238" y="2063896"/>
                  <a:pt x="4663061" y="2070076"/>
                </a:cubicBezTo>
                <a:cubicBezTo>
                  <a:pt x="4656885" y="2076255"/>
                  <a:pt x="4669238" y="2094793"/>
                  <a:pt x="4663061" y="2113331"/>
                </a:cubicBezTo>
                <a:cubicBezTo>
                  <a:pt x="4663061" y="2113331"/>
                  <a:pt x="4650709" y="2125689"/>
                  <a:pt x="4650709" y="2125689"/>
                </a:cubicBezTo>
                <a:cubicBezTo>
                  <a:pt x="4650709" y="2168945"/>
                  <a:pt x="4669238" y="2218379"/>
                  <a:pt x="4663061" y="2249276"/>
                </a:cubicBezTo>
                <a:cubicBezTo>
                  <a:pt x="4669238" y="2255455"/>
                  <a:pt x="4675414" y="2261635"/>
                  <a:pt x="4681590" y="2261635"/>
                </a:cubicBezTo>
                <a:cubicBezTo>
                  <a:pt x="4663061" y="2286352"/>
                  <a:pt x="4681590" y="2329607"/>
                  <a:pt x="4687766" y="2366683"/>
                </a:cubicBezTo>
                <a:cubicBezTo>
                  <a:pt x="4669238" y="2366683"/>
                  <a:pt x="4669238" y="2366683"/>
                  <a:pt x="4669238" y="2366683"/>
                </a:cubicBezTo>
                <a:cubicBezTo>
                  <a:pt x="4669238" y="2379042"/>
                  <a:pt x="4669238" y="2397580"/>
                  <a:pt x="4681590" y="2403759"/>
                </a:cubicBezTo>
                <a:cubicBezTo>
                  <a:pt x="4675414" y="2422297"/>
                  <a:pt x="4669238" y="2397580"/>
                  <a:pt x="4663061" y="2397580"/>
                </a:cubicBezTo>
                <a:cubicBezTo>
                  <a:pt x="4656885" y="2416118"/>
                  <a:pt x="4669238" y="2422297"/>
                  <a:pt x="4675414" y="2440835"/>
                </a:cubicBezTo>
                <a:cubicBezTo>
                  <a:pt x="4669238" y="2465553"/>
                  <a:pt x="4669238" y="2502629"/>
                  <a:pt x="4681590" y="2527346"/>
                </a:cubicBezTo>
                <a:cubicBezTo>
                  <a:pt x="4681590" y="2539704"/>
                  <a:pt x="4675414" y="2545884"/>
                  <a:pt x="4669238" y="2552063"/>
                </a:cubicBezTo>
                <a:cubicBezTo>
                  <a:pt x="4687766" y="2644753"/>
                  <a:pt x="4681590" y="2749802"/>
                  <a:pt x="4644533" y="2848671"/>
                </a:cubicBezTo>
                <a:cubicBezTo>
                  <a:pt x="4644533" y="2867209"/>
                  <a:pt x="4644533" y="2885747"/>
                  <a:pt x="4650709" y="2898106"/>
                </a:cubicBezTo>
                <a:cubicBezTo>
                  <a:pt x="4638356" y="2922823"/>
                  <a:pt x="4626004" y="2941361"/>
                  <a:pt x="4619828" y="2972257"/>
                </a:cubicBezTo>
                <a:cubicBezTo>
                  <a:pt x="4595123" y="2966078"/>
                  <a:pt x="4595123" y="2966078"/>
                  <a:pt x="4595123" y="2966078"/>
                </a:cubicBezTo>
                <a:cubicBezTo>
                  <a:pt x="4601299" y="2990795"/>
                  <a:pt x="4613651" y="3034051"/>
                  <a:pt x="4582770" y="3046409"/>
                </a:cubicBezTo>
                <a:cubicBezTo>
                  <a:pt x="4570418" y="3034051"/>
                  <a:pt x="4595123" y="3015513"/>
                  <a:pt x="4595123" y="3003154"/>
                </a:cubicBezTo>
                <a:cubicBezTo>
                  <a:pt x="4595123" y="2984616"/>
                  <a:pt x="4576594" y="2984616"/>
                  <a:pt x="4582770" y="2959899"/>
                </a:cubicBezTo>
                <a:cubicBezTo>
                  <a:pt x="4576594" y="2959899"/>
                  <a:pt x="4570418" y="2972257"/>
                  <a:pt x="4564241" y="2978437"/>
                </a:cubicBezTo>
                <a:cubicBezTo>
                  <a:pt x="4564241" y="2959899"/>
                  <a:pt x="4533360" y="2959899"/>
                  <a:pt x="4527184" y="2947540"/>
                </a:cubicBezTo>
                <a:cubicBezTo>
                  <a:pt x="4508655" y="2922823"/>
                  <a:pt x="4533360" y="2891926"/>
                  <a:pt x="4527184" y="2861030"/>
                </a:cubicBezTo>
                <a:cubicBezTo>
                  <a:pt x="4527184" y="2848671"/>
                  <a:pt x="4533360" y="2836312"/>
                  <a:pt x="4545713" y="2842492"/>
                </a:cubicBezTo>
                <a:cubicBezTo>
                  <a:pt x="4545713" y="2830133"/>
                  <a:pt x="4545713" y="2823954"/>
                  <a:pt x="4539536" y="2817774"/>
                </a:cubicBezTo>
                <a:cubicBezTo>
                  <a:pt x="4533360" y="2811595"/>
                  <a:pt x="4527184" y="2823954"/>
                  <a:pt x="4527184" y="2836312"/>
                </a:cubicBezTo>
                <a:cubicBezTo>
                  <a:pt x="4514832" y="2817774"/>
                  <a:pt x="4533360" y="2780698"/>
                  <a:pt x="4539536" y="2768340"/>
                </a:cubicBezTo>
                <a:cubicBezTo>
                  <a:pt x="4558065" y="2774519"/>
                  <a:pt x="4558065" y="2768340"/>
                  <a:pt x="4570418" y="2762160"/>
                </a:cubicBezTo>
                <a:cubicBezTo>
                  <a:pt x="4570418" y="2749802"/>
                  <a:pt x="4551889" y="2743622"/>
                  <a:pt x="4570418" y="2725084"/>
                </a:cubicBezTo>
                <a:cubicBezTo>
                  <a:pt x="4564241" y="2725084"/>
                  <a:pt x="4564241" y="2725084"/>
                  <a:pt x="4564241" y="2718905"/>
                </a:cubicBezTo>
                <a:cubicBezTo>
                  <a:pt x="4545713" y="2718905"/>
                  <a:pt x="4558065" y="2768340"/>
                  <a:pt x="4533360" y="2755981"/>
                </a:cubicBezTo>
                <a:cubicBezTo>
                  <a:pt x="4539536" y="2731264"/>
                  <a:pt x="4545713" y="2706546"/>
                  <a:pt x="4551889" y="2688008"/>
                </a:cubicBezTo>
                <a:cubicBezTo>
                  <a:pt x="4551889" y="2663291"/>
                  <a:pt x="4533360" y="2681829"/>
                  <a:pt x="4527184" y="2669470"/>
                </a:cubicBezTo>
                <a:cubicBezTo>
                  <a:pt x="4521008" y="2688008"/>
                  <a:pt x="4533360" y="2706546"/>
                  <a:pt x="4521008" y="2718905"/>
                </a:cubicBezTo>
                <a:cubicBezTo>
                  <a:pt x="4508655" y="2712726"/>
                  <a:pt x="4502479" y="2712726"/>
                  <a:pt x="4496303" y="2700367"/>
                </a:cubicBezTo>
                <a:cubicBezTo>
                  <a:pt x="4490127" y="2706546"/>
                  <a:pt x="4483950" y="2706546"/>
                  <a:pt x="4477774" y="2718905"/>
                </a:cubicBezTo>
                <a:cubicBezTo>
                  <a:pt x="4483950" y="2737443"/>
                  <a:pt x="4496303" y="2706546"/>
                  <a:pt x="4508655" y="2718905"/>
                </a:cubicBezTo>
                <a:cubicBezTo>
                  <a:pt x="4502479" y="2731264"/>
                  <a:pt x="4514832" y="2731264"/>
                  <a:pt x="4521008" y="2731264"/>
                </a:cubicBezTo>
                <a:cubicBezTo>
                  <a:pt x="4521008" y="2749802"/>
                  <a:pt x="4514832" y="2749802"/>
                  <a:pt x="4508655" y="2762160"/>
                </a:cubicBezTo>
                <a:cubicBezTo>
                  <a:pt x="4502479" y="2762160"/>
                  <a:pt x="4508655" y="2749802"/>
                  <a:pt x="4508655" y="2743622"/>
                </a:cubicBezTo>
                <a:cubicBezTo>
                  <a:pt x="4483950" y="2743622"/>
                  <a:pt x="4508655" y="2774519"/>
                  <a:pt x="4514832" y="2786878"/>
                </a:cubicBezTo>
                <a:cubicBezTo>
                  <a:pt x="4508655" y="2805416"/>
                  <a:pt x="4490127" y="2811595"/>
                  <a:pt x="4477774" y="2817774"/>
                </a:cubicBezTo>
                <a:cubicBezTo>
                  <a:pt x="4483950" y="2830133"/>
                  <a:pt x="4508655" y="2830133"/>
                  <a:pt x="4496303" y="2848671"/>
                </a:cubicBezTo>
                <a:cubicBezTo>
                  <a:pt x="4490127" y="2854850"/>
                  <a:pt x="4477774" y="2854850"/>
                  <a:pt x="4465422" y="2854850"/>
                </a:cubicBezTo>
                <a:cubicBezTo>
                  <a:pt x="4465422" y="2867209"/>
                  <a:pt x="4483950" y="2873388"/>
                  <a:pt x="4483950" y="2879568"/>
                </a:cubicBezTo>
                <a:cubicBezTo>
                  <a:pt x="4477774" y="2891926"/>
                  <a:pt x="4477774" y="2910464"/>
                  <a:pt x="4471598" y="2922823"/>
                </a:cubicBezTo>
                <a:cubicBezTo>
                  <a:pt x="4465422" y="2941361"/>
                  <a:pt x="4459245" y="2953720"/>
                  <a:pt x="4459245" y="2972257"/>
                </a:cubicBezTo>
                <a:cubicBezTo>
                  <a:pt x="4453069" y="2990795"/>
                  <a:pt x="4446893" y="3003154"/>
                  <a:pt x="4440717" y="3021692"/>
                </a:cubicBezTo>
                <a:cubicBezTo>
                  <a:pt x="4434540" y="3040230"/>
                  <a:pt x="4428364" y="3058768"/>
                  <a:pt x="4422188" y="3071127"/>
                </a:cubicBezTo>
                <a:cubicBezTo>
                  <a:pt x="4416012" y="3083485"/>
                  <a:pt x="4434540" y="3083485"/>
                  <a:pt x="4434540" y="3095844"/>
                </a:cubicBezTo>
                <a:cubicBezTo>
                  <a:pt x="4440717" y="3095844"/>
                  <a:pt x="4446893" y="3089665"/>
                  <a:pt x="4453069" y="3077306"/>
                </a:cubicBezTo>
                <a:cubicBezTo>
                  <a:pt x="4465422" y="3102023"/>
                  <a:pt x="4490127" y="3083485"/>
                  <a:pt x="4502479" y="3083485"/>
                </a:cubicBezTo>
                <a:cubicBezTo>
                  <a:pt x="4502479" y="3095844"/>
                  <a:pt x="4502479" y="3095844"/>
                  <a:pt x="4502479" y="3095844"/>
                </a:cubicBezTo>
                <a:cubicBezTo>
                  <a:pt x="4496303" y="3108203"/>
                  <a:pt x="4496303" y="3108203"/>
                  <a:pt x="4496303" y="3108203"/>
                </a:cubicBezTo>
                <a:cubicBezTo>
                  <a:pt x="4483950" y="3095844"/>
                  <a:pt x="4465422" y="3089665"/>
                  <a:pt x="4459245" y="3114382"/>
                </a:cubicBezTo>
                <a:cubicBezTo>
                  <a:pt x="4471598" y="3126741"/>
                  <a:pt x="4471598" y="3095844"/>
                  <a:pt x="4490127" y="3114382"/>
                </a:cubicBezTo>
                <a:cubicBezTo>
                  <a:pt x="4465422" y="3126741"/>
                  <a:pt x="4465422" y="3145279"/>
                  <a:pt x="4471598" y="3169996"/>
                </a:cubicBezTo>
                <a:cubicBezTo>
                  <a:pt x="4490127" y="3163817"/>
                  <a:pt x="4477774" y="3151458"/>
                  <a:pt x="4483950" y="3139099"/>
                </a:cubicBezTo>
                <a:cubicBezTo>
                  <a:pt x="4496303" y="3114382"/>
                  <a:pt x="4514832" y="3108203"/>
                  <a:pt x="4527184" y="3095844"/>
                </a:cubicBezTo>
                <a:cubicBezTo>
                  <a:pt x="4533360" y="3102023"/>
                  <a:pt x="4551889" y="3126741"/>
                  <a:pt x="4564241" y="3108203"/>
                </a:cubicBezTo>
                <a:cubicBezTo>
                  <a:pt x="4564241" y="3126741"/>
                  <a:pt x="4564241" y="3151458"/>
                  <a:pt x="4570418" y="3169996"/>
                </a:cubicBezTo>
                <a:cubicBezTo>
                  <a:pt x="4564241" y="3188534"/>
                  <a:pt x="4551889" y="3176175"/>
                  <a:pt x="4545713" y="3188534"/>
                </a:cubicBezTo>
                <a:cubicBezTo>
                  <a:pt x="4539536" y="3200893"/>
                  <a:pt x="4539536" y="3219431"/>
                  <a:pt x="4533360" y="3237969"/>
                </a:cubicBezTo>
                <a:cubicBezTo>
                  <a:pt x="4527184" y="3250327"/>
                  <a:pt x="4521008" y="3244148"/>
                  <a:pt x="4521008" y="3256507"/>
                </a:cubicBezTo>
                <a:cubicBezTo>
                  <a:pt x="4514832" y="3275045"/>
                  <a:pt x="4514832" y="3293583"/>
                  <a:pt x="4502479" y="3312121"/>
                </a:cubicBezTo>
                <a:cubicBezTo>
                  <a:pt x="4490127" y="3324479"/>
                  <a:pt x="4477774" y="3349197"/>
                  <a:pt x="4465422" y="3380093"/>
                </a:cubicBezTo>
                <a:cubicBezTo>
                  <a:pt x="4453069" y="3404810"/>
                  <a:pt x="4440717" y="3435707"/>
                  <a:pt x="4428364" y="3448066"/>
                </a:cubicBezTo>
                <a:cubicBezTo>
                  <a:pt x="4422188" y="3460424"/>
                  <a:pt x="4397483" y="3472783"/>
                  <a:pt x="4416012" y="3485142"/>
                </a:cubicBezTo>
                <a:cubicBezTo>
                  <a:pt x="4409835" y="3503680"/>
                  <a:pt x="4397483" y="3491321"/>
                  <a:pt x="4391307" y="3503680"/>
                </a:cubicBezTo>
                <a:cubicBezTo>
                  <a:pt x="4385131" y="3509859"/>
                  <a:pt x="4391307" y="3516038"/>
                  <a:pt x="4397483" y="3522218"/>
                </a:cubicBezTo>
                <a:cubicBezTo>
                  <a:pt x="4391307" y="3540756"/>
                  <a:pt x="4372778" y="3516038"/>
                  <a:pt x="4366602" y="3534576"/>
                </a:cubicBezTo>
                <a:cubicBezTo>
                  <a:pt x="4348073" y="3553114"/>
                  <a:pt x="4360426" y="3571652"/>
                  <a:pt x="4341897" y="3577832"/>
                </a:cubicBezTo>
                <a:cubicBezTo>
                  <a:pt x="4335721" y="3584011"/>
                  <a:pt x="4348073" y="3584011"/>
                  <a:pt x="4354249" y="3590190"/>
                </a:cubicBezTo>
                <a:cubicBezTo>
                  <a:pt x="4329544" y="3602549"/>
                  <a:pt x="4311016" y="3621087"/>
                  <a:pt x="4292487" y="3651984"/>
                </a:cubicBezTo>
                <a:cubicBezTo>
                  <a:pt x="4292487" y="3658163"/>
                  <a:pt x="4298663" y="3664342"/>
                  <a:pt x="4298663" y="3670522"/>
                </a:cubicBezTo>
                <a:cubicBezTo>
                  <a:pt x="4292487" y="3689060"/>
                  <a:pt x="4273958" y="3707598"/>
                  <a:pt x="4255429" y="3726136"/>
                </a:cubicBezTo>
                <a:cubicBezTo>
                  <a:pt x="4243077" y="3750853"/>
                  <a:pt x="4224548" y="3775570"/>
                  <a:pt x="4199843" y="3800288"/>
                </a:cubicBezTo>
                <a:cubicBezTo>
                  <a:pt x="4175138" y="3831184"/>
                  <a:pt x="4156610" y="3855901"/>
                  <a:pt x="4131905" y="3880619"/>
                </a:cubicBezTo>
                <a:cubicBezTo>
                  <a:pt x="4113376" y="3905336"/>
                  <a:pt x="4088671" y="3930053"/>
                  <a:pt x="4070142" y="3954771"/>
                </a:cubicBezTo>
                <a:cubicBezTo>
                  <a:pt x="4057790" y="3967129"/>
                  <a:pt x="4051613" y="3985667"/>
                  <a:pt x="4039261" y="3998026"/>
                </a:cubicBezTo>
                <a:cubicBezTo>
                  <a:pt x="4026908" y="4016564"/>
                  <a:pt x="4014556" y="4028923"/>
                  <a:pt x="3996027" y="4041281"/>
                </a:cubicBezTo>
                <a:cubicBezTo>
                  <a:pt x="3983675" y="4053640"/>
                  <a:pt x="3971322" y="4065999"/>
                  <a:pt x="3958970" y="4084537"/>
                </a:cubicBezTo>
                <a:cubicBezTo>
                  <a:pt x="3989851" y="4065999"/>
                  <a:pt x="3989851" y="4078357"/>
                  <a:pt x="3958970" y="4103075"/>
                </a:cubicBezTo>
                <a:cubicBezTo>
                  <a:pt x="3971322" y="4096895"/>
                  <a:pt x="3946617" y="4121613"/>
                  <a:pt x="3909560" y="4146330"/>
                </a:cubicBezTo>
                <a:cubicBezTo>
                  <a:pt x="3878679" y="4171047"/>
                  <a:pt x="3835445" y="4208123"/>
                  <a:pt x="3816916" y="4220482"/>
                </a:cubicBezTo>
                <a:cubicBezTo>
                  <a:pt x="3804564" y="4226661"/>
                  <a:pt x="3804564" y="4226661"/>
                  <a:pt x="3792211" y="4226661"/>
                </a:cubicBezTo>
                <a:cubicBezTo>
                  <a:pt x="3786035" y="4232841"/>
                  <a:pt x="3773683" y="4251379"/>
                  <a:pt x="3761330" y="4257558"/>
                </a:cubicBezTo>
                <a:cubicBezTo>
                  <a:pt x="3748978" y="4263737"/>
                  <a:pt x="3736625" y="4269917"/>
                  <a:pt x="3730449" y="4276096"/>
                </a:cubicBezTo>
                <a:cubicBezTo>
                  <a:pt x="3718096" y="4282275"/>
                  <a:pt x="3718096" y="4300813"/>
                  <a:pt x="3687215" y="4313172"/>
                </a:cubicBezTo>
                <a:cubicBezTo>
                  <a:pt x="3681039" y="4319351"/>
                  <a:pt x="3662510" y="4313172"/>
                  <a:pt x="3668687" y="4313172"/>
                </a:cubicBezTo>
                <a:cubicBezTo>
                  <a:pt x="3656334" y="4319351"/>
                  <a:pt x="3656334" y="4337889"/>
                  <a:pt x="3650158" y="4350248"/>
                </a:cubicBezTo>
                <a:cubicBezTo>
                  <a:pt x="3643982" y="4350248"/>
                  <a:pt x="3631629" y="4350248"/>
                  <a:pt x="3625453" y="4350248"/>
                </a:cubicBezTo>
                <a:cubicBezTo>
                  <a:pt x="3613100" y="4362607"/>
                  <a:pt x="3600748" y="4381145"/>
                  <a:pt x="3588395" y="4387324"/>
                </a:cubicBezTo>
                <a:cubicBezTo>
                  <a:pt x="3582219" y="4393503"/>
                  <a:pt x="3563690" y="4399683"/>
                  <a:pt x="3538986" y="4412041"/>
                </a:cubicBezTo>
                <a:cubicBezTo>
                  <a:pt x="3520457" y="4424400"/>
                  <a:pt x="3501928" y="4430579"/>
                  <a:pt x="3489576" y="4436758"/>
                </a:cubicBezTo>
                <a:cubicBezTo>
                  <a:pt x="3483399" y="4442938"/>
                  <a:pt x="3489576" y="4455296"/>
                  <a:pt x="3477223" y="4461476"/>
                </a:cubicBezTo>
                <a:cubicBezTo>
                  <a:pt x="3471047" y="4449117"/>
                  <a:pt x="3477223" y="4449117"/>
                  <a:pt x="3477223" y="4442938"/>
                </a:cubicBezTo>
                <a:cubicBezTo>
                  <a:pt x="3464871" y="4442938"/>
                  <a:pt x="3464871" y="4455296"/>
                  <a:pt x="3452518" y="4455296"/>
                </a:cubicBezTo>
                <a:cubicBezTo>
                  <a:pt x="3458694" y="4461476"/>
                  <a:pt x="3458694" y="4467655"/>
                  <a:pt x="3464871" y="4467655"/>
                </a:cubicBezTo>
                <a:cubicBezTo>
                  <a:pt x="3471047" y="4480014"/>
                  <a:pt x="3446342" y="4473834"/>
                  <a:pt x="3446342" y="4461476"/>
                </a:cubicBezTo>
                <a:cubicBezTo>
                  <a:pt x="3440166" y="4473834"/>
                  <a:pt x="3427813" y="4473834"/>
                  <a:pt x="3415461" y="4480014"/>
                </a:cubicBezTo>
                <a:cubicBezTo>
                  <a:pt x="3409284" y="4480014"/>
                  <a:pt x="3384580" y="4504731"/>
                  <a:pt x="3378403" y="4510910"/>
                </a:cubicBezTo>
                <a:cubicBezTo>
                  <a:pt x="3366051" y="4517090"/>
                  <a:pt x="3353698" y="4517090"/>
                  <a:pt x="3341346" y="4523269"/>
                </a:cubicBezTo>
                <a:cubicBezTo>
                  <a:pt x="3304288" y="4535628"/>
                  <a:pt x="3261055" y="4560345"/>
                  <a:pt x="3223997" y="4572704"/>
                </a:cubicBezTo>
                <a:cubicBezTo>
                  <a:pt x="3211645" y="4572704"/>
                  <a:pt x="3193116" y="4591242"/>
                  <a:pt x="3180764" y="4597421"/>
                </a:cubicBezTo>
                <a:cubicBezTo>
                  <a:pt x="3168411" y="4603600"/>
                  <a:pt x="3168411" y="4597421"/>
                  <a:pt x="3156059" y="4597421"/>
                </a:cubicBezTo>
                <a:cubicBezTo>
                  <a:pt x="3137530" y="4603600"/>
                  <a:pt x="3125177" y="4615959"/>
                  <a:pt x="3106649" y="4622138"/>
                </a:cubicBezTo>
                <a:cubicBezTo>
                  <a:pt x="3094296" y="4622138"/>
                  <a:pt x="3081944" y="4615959"/>
                  <a:pt x="3075768" y="4615959"/>
                </a:cubicBezTo>
                <a:cubicBezTo>
                  <a:pt x="3063415" y="4615959"/>
                  <a:pt x="3044886" y="4615959"/>
                  <a:pt x="3032534" y="4622138"/>
                </a:cubicBezTo>
                <a:cubicBezTo>
                  <a:pt x="3032534" y="4622138"/>
                  <a:pt x="3020181" y="4634497"/>
                  <a:pt x="3020181" y="4634497"/>
                </a:cubicBezTo>
                <a:cubicBezTo>
                  <a:pt x="3007829" y="4640676"/>
                  <a:pt x="3007829" y="4634497"/>
                  <a:pt x="3001653" y="4634497"/>
                </a:cubicBezTo>
                <a:cubicBezTo>
                  <a:pt x="2989300" y="4640676"/>
                  <a:pt x="2989300" y="4646856"/>
                  <a:pt x="2976948" y="4646856"/>
                </a:cubicBezTo>
                <a:cubicBezTo>
                  <a:pt x="2958419" y="4653035"/>
                  <a:pt x="2946067" y="4646856"/>
                  <a:pt x="2933714" y="4653035"/>
                </a:cubicBezTo>
                <a:cubicBezTo>
                  <a:pt x="2915185" y="4659214"/>
                  <a:pt x="2871952" y="4690111"/>
                  <a:pt x="2834894" y="4677752"/>
                </a:cubicBezTo>
                <a:cubicBezTo>
                  <a:pt x="2828718" y="4683932"/>
                  <a:pt x="2816365" y="4690111"/>
                  <a:pt x="2804013" y="4696290"/>
                </a:cubicBezTo>
                <a:cubicBezTo>
                  <a:pt x="2785484" y="4696290"/>
                  <a:pt x="2760779" y="4702470"/>
                  <a:pt x="2742251" y="4708649"/>
                </a:cubicBezTo>
                <a:cubicBezTo>
                  <a:pt x="2736074" y="4708649"/>
                  <a:pt x="2717546" y="4702470"/>
                  <a:pt x="2711369" y="4702470"/>
                </a:cubicBezTo>
                <a:cubicBezTo>
                  <a:pt x="2643431" y="4714828"/>
                  <a:pt x="2569316" y="4739546"/>
                  <a:pt x="2507553" y="4727187"/>
                </a:cubicBezTo>
                <a:cubicBezTo>
                  <a:pt x="2495201" y="4727187"/>
                  <a:pt x="2482849" y="4708649"/>
                  <a:pt x="2470496" y="4721008"/>
                </a:cubicBezTo>
                <a:cubicBezTo>
                  <a:pt x="2470496" y="4733366"/>
                  <a:pt x="2482849" y="4727187"/>
                  <a:pt x="2489025" y="4727187"/>
                </a:cubicBezTo>
                <a:cubicBezTo>
                  <a:pt x="2470496" y="4739546"/>
                  <a:pt x="2408734" y="4739546"/>
                  <a:pt x="2414910" y="4714828"/>
                </a:cubicBezTo>
                <a:cubicBezTo>
                  <a:pt x="2408734" y="4733366"/>
                  <a:pt x="2396381" y="4721008"/>
                  <a:pt x="2377852" y="4727187"/>
                </a:cubicBezTo>
                <a:cubicBezTo>
                  <a:pt x="2365500" y="4733366"/>
                  <a:pt x="2346971" y="4745725"/>
                  <a:pt x="2316090" y="4739546"/>
                </a:cubicBezTo>
                <a:cubicBezTo>
                  <a:pt x="2316090" y="4721008"/>
                  <a:pt x="2328443" y="4727187"/>
                  <a:pt x="2334619" y="4727187"/>
                </a:cubicBezTo>
                <a:cubicBezTo>
                  <a:pt x="2334619" y="4721008"/>
                  <a:pt x="2322266" y="4702470"/>
                  <a:pt x="2340795" y="4708649"/>
                </a:cubicBezTo>
                <a:cubicBezTo>
                  <a:pt x="2340795" y="4690111"/>
                  <a:pt x="2328443" y="4714828"/>
                  <a:pt x="2316090" y="4708649"/>
                </a:cubicBezTo>
                <a:cubicBezTo>
                  <a:pt x="2322266" y="4702470"/>
                  <a:pt x="2322266" y="4696290"/>
                  <a:pt x="2322266" y="4683932"/>
                </a:cubicBezTo>
                <a:cubicBezTo>
                  <a:pt x="2309914" y="4677752"/>
                  <a:pt x="2309914" y="4690111"/>
                  <a:pt x="2291385" y="4690111"/>
                </a:cubicBezTo>
                <a:cubicBezTo>
                  <a:pt x="2303738" y="4665394"/>
                  <a:pt x="2272856" y="4659214"/>
                  <a:pt x="2260504" y="4665394"/>
                </a:cubicBezTo>
                <a:cubicBezTo>
                  <a:pt x="2266680" y="4690111"/>
                  <a:pt x="2297561" y="4690111"/>
                  <a:pt x="2297561" y="4714828"/>
                </a:cubicBezTo>
                <a:cubicBezTo>
                  <a:pt x="2285209" y="4727187"/>
                  <a:pt x="2266680" y="4727187"/>
                  <a:pt x="2260504" y="4739546"/>
                </a:cubicBezTo>
                <a:cubicBezTo>
                  <a:pt x="2254328" y="4733366"/>
                  <a:pt x="2254328" y="4714828"/>
                  <a:pt x="2241975" y="4708649"/>
                </a:cubicBezTo>
                <a:cubicBezTo>
                  <a:pt x="2223446" y="4708649"/>
                  <a:pt x="2223446" y="4733366"/>
                  <a:pt x="2248151" y="4733366"/>
                </a:cubicBezTo>
                <a:cubicBezTo>
                  <a:pt x="2223446" y="4751904"/>
                  <a:pt x="2204918" y="4714828"/>
                  <a:pt x="2204918" y="4696290"/>
                </a:cubicBezTo>
                <a:cubicBezTo>
                  <a:pt x="2192565" y="4708649"/>
                  <a:pt x="2167860" y="4708649"/>
                  <a:pt x="2167860" y="4733366"/>
                </a:cubicBezTo>
                <a:cubicBezTo>
                  <a:pt x="2161684" y="4733366"/>
                  <a:pt x="2149332" y="4733366"/>
                  <a:pt x="2149332" y="4739546"/>
                </a:cubicBezTo>
                <a:cubicBezTo>
                  <a:pt x="2136979" y="4727187"/>
                  <a:pt x="2106098" y="4727187"/>
                  <a:pt x="2106098" y="4702470"/>
                </a:cubicBezTo>
                <a:cubicBezTo>
                  <a:pt x="2124627" y="4702470"/>
                  <a:pt x="2136979" y="4708649"/>
                  <a:pt x="2130803" y="4727187"/>
                </a:cubicBezTo>
                <a:cubicBezTo>
                  <a:pt x="2161684" y="4727187"/>
                  <a:pt x="2161684" y="4727187"/>
                  <a:pt x="2161684" y="4727187"/>
                </a:cubicBezTo>
                <a:cubicBezTo>
                  <a:pt x="2174037" y="4708649"/>
                  <a:pt x="2130803" y="4721008"/>
                  <a:pt x="2143155" y="4696290"/>
                </a:cubicBezTo>
                <a:cubicBezTo>
                  <a:pt x="2161684" y="4690111"/>
                  <a:pt x="2155508" y="4696290"/>
                  <a:pt x="2174037" y="4708649"/>
                </a:cubicBezTo>
                <a:cubicBezTo>
                  <a:pt x="2174037" y="4683932"/>
                  <a:pt x="2143155" y="4683932"/>
                  <a:pt x="2143155" y="4665394"/>
                </a:cubicBezTo>
                <a:cubicBezTo>
                  <a:pt x="2124627" y="4665394"/>
                  <a:pt x="2112274" y="4683932"/>
                  <a:pt x="2099922" y="4665394"/>
                </a:cubicBezTo>
                <a:cubicBezTo>
                  <a:pt x="2106098" y="4640676"/>
                  <a:pt x="2149332" y="4628318"/>
                  <a:pt x="2143155" y="4615959"/>
                </a:cubicBezTo>
                <a:cubicBezTo>
                  <a:pt x="2161684" y="4603600"/>
                  <a:pt x="2180213" y="4622138"/>
                  <a:pt x="2204918" y="4615959"/>
                </a:cubicBezTo>
                <a:cubicBezTo>
                  <a:pt x="2192565" y="4622138"/>
                  <a:pt x="2204918" y="4622138"/>
                  <a:pt x="2198741" y="4640676"/>
                </a:cubicBezTo>
                <a:cubicBezTo>
                  <a:pt x="2229623" y="4640676"/>
                  <a:pt x="2217270" y="4597421"/>
                  <a:pt x="2248151" y="4609780"/>
                </a:cubicBezTo>
                <a:cubicBezTo>
                  <a:pt x="2266680" y="4609780"/>
                  <a:pt x="2254328" y="4609780"/>
                  <a:pt x="2254328" y="4622138"/>
                </a:cubicBezTo>
                <a:cubicBezTo>
                  <a:pt x="2266680" y="4622138"/>
                  <a:pt x="2260504" y="4609780"/>
                  <a:pt x="2272856" y="4609780"/>
                </a:cubicBezTo>
                <a:cubicBezTo>
                  <a:pt x="2303738" y="4603600"/>
                  <a:pt x="2297561" y="4628318"/>
                  <a:pt x="2322266" y="4622138"/>
                </a:cubicBezTo>
                <a:cubicBezTo>
                  <a:pt x="2340795" y="4615959"/>
                  <a:pt x="2309914" y="4609780"/>
                  <a:pt x="2316090" y="4597421"/>
                </a:cubicBezTo>
                <a:cubicBezTo>
                  <a:pt x="2322266" y="4603600"/>
                  <a:pt x="2346971" y="4597421"/>
                  <a:pt x="2346971" y="4609780"/>
                </a:cubicBezTo>
                <a:cubicBezTo>
                  <a:pt x="2365500" y="4609780"/>
                  <a:pt x="2340795" y="4591242"/>
                  <a:pt x="2334619" y="4591242"/>
                </a:cubicBezTo>
                <a:cubicBezTo>
                  <a:pt x="2353147" y="4578883"/>
                  <a:pt x="2384029" y="4597421"/>
                  <a:pt x="2402557" y="4578883"/>
                </a:cubicBezTo>
                <a:cubicBezTo>
                  <a:pt x="2390205" y="4560345"/>
                  <a:pt x="2377852" y="4591242"/>
                  <a:pt x="2359324" y="4585062"/>
                </a:cubicBezTo>
                <a:cubicBezTo>
                  <a:pt x="2359324" y="4572704"/>
                  <a:pt x="2334619" y="4566524"/>
                  <a:pt x="2353147" y="4554166"/>
                </a:cubicBezTo>
                <a:cubicBezTo>
                  <a:pt x="2322266" y="4547986"/>
                  <a:pt x="2328443" y="4566524"/>
                  <a:pt x="2303738" y="4566524"/>
                </a:cubicBezTo>
                <a:cubicBezTo>
                  <a:pt x="2279033" y="4560345"/>
                  <a:pt x="2297561" y="4547986"/>
                  <a:pt x="2272856" y="4554166"/>
                </a:cubicBezTo>
                <a:cubicBezTo>
                  <a:pt x="2260504" y="4560345"/>
                  <a:pt x="2254328" y="4566524"/>
                  <a:pt x="2241975" y="4566524"/>
                </a:cubicBezTo>
                <a:cubicBezTo>
                  <a:pt x="2229623" y="4554166"/>
                  <a:pt x="2217270" y="4547986"/>
                  <a:pt x="2198741" y="4541807"/>
                </a:cubicBezTo>
                <a:cubicBezTo>
                  <a:pt x="2180213" y="4547986"/>
                  <a:pt x="2217270" y="4547986"/>
                  <a:pt x="2204918" y="4560345"/>
                </a:cubicBezTo>
                <a:cubicBezTo>
                  <a:pt x="2192565" y="4566524"/>
                  <a:pt x="2174037" y="4566524"/>
                  <a:pt x="2155508" y="4560345"/>
                </a:cubicBezTo>
                <a:cubicBezTo>
                  <a:pt x="2136979" y="4554166"/>
                  <a:pt x="2124627" y="4547986"/>
                  <a:pt x="2118450" y="4560345"/>
                </a:cubicBezTo>
                <a:cubicBezTo>
                  <a:pt x="2106098" y="4547986"/>
                  <a:pt x="2099922" y="4541807"/>
                  <a:pt x="2075217" y="4541807"/>
                </a:cubicBezTo>
                <a:cubicBezTo>
                  <a:pt x="2087569" y="4510910"/>
                  <a:pt x="2106098" y="4560345"/>
                  <a:pt x="2124627" y="4541807"/>
                </a:cubicBezTo>
                <a:cubicBezTo>
                  <a:pt x="2106098" y="4517090"/>
                  <a:pt x="2081393" y="4498552"/>
                  <a:pt x="2062864" y="4473834"/>
                </a:cubicBezTo>
                <a:cubicBezTo>
                  <a:pt x="2038159" y="4492372"/>
                  <a:pt x="2075217" y="4504731"/>
                  <a:pt x="2087569" y="4510910"/>
                </a:cubicBezTo>
                <a:cubicBezTo>
                  <a:pt x="2081393" y="4535628"/>
                  <a:pt x="2038159" y="4504731"/>
                  <a:pt x="2044336" y="4541807"/>
                </a:cubicBezTo>
                <a:cubicBezTo>
                  <a:pt x="2031983" y="4541807"/>
                  <a:pt x="2025807" y="4535628"/>
                  <a:pt x="2025807" y="4529448"/>
                </a:cubicBezTo>
                <a:cubicBezTo>
                  <a:pt x="2013454" y="4541807"/>
                  <a:pt x="1982573" y="4529448"/>
                  <a:pt x="1957868" y="4523269"/>
                </a:cubicBezTo>
                <a:cubicBezTo>
                  <a:pt x="1964044" y="4510910"/>
                  <a:pt x="1988749" y="4529448"/>
                  <a:pt x="1988749" y="4510910"/>
                </a:cubicBezTo>
                <a:cubicBezTo>
                  <a:pt x="1976397" y="4504731"/>
                  <a:pt x="1964044" y="4492372"/>
                  <a:pt x="1951692" y="4486193"/>
                </a:cubicBezTo>
                <a:cubicBezTo>
                  <a:pt x="1933163" y="4480014"/>
                  <a:pt x="1933163" y="4504731"/>
                  <a:pt x="1926987" y="4517090"/>
                </a:cubicBezTo>
                <a:cubicBezTo>
                  <a:pt x="1914635" y="4510910"/>
                  <a:pt x="1883753" y="4510910"/>
                  <a:pt x="1883753" y="4498552"/>
                </a:cubicBezTo>
                <a:cubicBezTo>
                  <a:pt x="1889930" y="4473834"/>
                  <a:pt x="1908458" y="4510910"/>
                  <a:pt x="1920811" y="4498552"/>
                </a:cubicBezTo>
                <a:cubicBezTo>
                  <a:pt x="1908458" y="4467655"/>
                  <a:pt x="1883753" y="4492372"/>
                  <a:pt x="1871401" y="4480014"/>
                </a:cubicBezTo>
                <a:cubicBezTo>
                  <a:pt x="1865225" y="4486193"/>
                  <a:pt x="1871401" y="4492372"/>
                  <a:pt x="1871401" y="4498552"/>
                </a:cubicBezTo>
                <a:cubicBezTo>
                  <a:pt x="1852872" y="4498552"/>
                  <a:pt x="1834343" y="4492372"/>
                  <a:pt x="1815815" y="4486193"/>
                </a:cubicBezTo>
                <a:cubicBezTo>
                  <a:pt x="1803462" y="4467655"/>
                  <a:pt x="1859048" y="4504731"/>
                  <a:pt x="1859048" y="4480014"/>
                </a:cubicBezTo>
                <a:cubicBezTo>
                  <a:pt x="1846696" y="4461476"/>
                  <a:pt x="1809638" y="4473834"/>
                  <a:pt x="1791110" y="4467655"/>
                </a:cubicBezTo>
                <a:cubicBezTo>
                  <a:pt x="1815815" y="4492372"/>
                  <a:pt x="1754052" y="4461476"/>
                  <a:pt x="1735524" y="4461476"/>
                </a:cubicBezTo>
                <a:cubicBezTo>
                  <a:pt x="1723171" y="4442938"/>
                  <a:pt x="1766405" y="4467655"/>
                  <a:pt x="1778757" y="4467655"/>
                </a:cubicBezTo>
                <a:cubicBezTo>
                  <a:pt x="1778757" y="4442938"/>
                  <a:pt x="1735524" y="4449117"/>
                  <a:pt x="1716995" y="4449117"/>
                </a:cubicBezTo>
                <a:cubicBezTo>
                  <a:pt x="1710819" y="4424400"/>
                  <a:pt x="1667585" y="4399683"/>
                  <a:pt x="1642880" y="4412041"/>
                </a:cubicBezTo>
                <a:cubicBezTo>
                  <a:pt x="1649056" y="4430579"/>
                  <a:pt x="1686114" y="4430579"/>
                  <a:pt x="1698466" y="4442938"/>
                </a:cubicBezTo>
                <a:cubicBezTo>
                  <a:pt x="1698466" y="4455296"/>
                  <a:pt x="1679937" y="4436758"/>
                  <a:pt x="1667585" y="4436758"/>
                </a:cubicBezTo>
                <a:cubicBezTo>
                  <a:pt x="1649056" y="4430579"/>
                  <a:pt x="1624351" y="4418221"/>
                  <a:pt x="1611999" y="4424400"/>
                </a:cubicBezTo>
                <a:cubicBezTo>
                  <a:pt x="1587294" y="4399683"/>
                  <a:pt x="1562589" y="4399683"/>
                  <a:pt x="1525531" y="4374965"/>
                </a:cubicBezTo>
                <a:cubicBezTo>
                  <a:pt x="1519355" y="4374965"/>
                  <a:pt x="1513179" y="4381145"/>
                  <a:pt x="1507003" y="4381145"/>
                </a:cubicBezTo>
                <a:cubicBezTo>
                  <a:pt x="1488474" y="4374965"/>
                  <a:pt x="1494650" y="4362607"/>
                  <a:pt x="1500826" y="4350248"/>
                </a:cubicBezTo>
                <a:cubicBezTo>
                  <a:pt x="1457593" y="4350248"/>
                  <a:pt x="1445240" y="4306993"/>
                  <a:pt x="1408183" y="4300813"/>
                </a:cubicBezTo>
                <a:cubicBezTo>
                  <a:pt x="1402007" y="4288455"/>
                  <a:pt x="1414359" y="4294634"/>
                  <a:pt x="1426712" y="4282275"/>
                </a:cubicBezTo>
                <a:cubicBezTo>
                  <a:pt x="1414359" y="4282275"/>
                  <a:pt x="1420535" y="4276096"/>
                  <a:pt x="1414359" y="4269917"/>
                </a:cubicBezTo>
                <a:cubicBezTo>
                  <a:pt x="1402007" y="4269917"/>
                  <a:pt x="1395830" y="4282275"/>
                  <a:pt x="1402007" y="4288455"/>
                </a:cubicBezTo>
                <a:cubicBezTo>
                  <a:pt x="1377302" y="4300813"/>
                  <a:pt x="1358773" y="4276096"/>
                  <a:pt x="1334068" y="4269917"/>
                </a:cubicBezTo>
                <a:cubicBezTo>
                  <a:pt x="1334068" y="4276096"/>
                  <a:pt x="1327892" y="4282275"/>
                  <a:pt x="1334068" y="4288455"/>
                </a:cubicBezTo>
                <a:cubicBezTo>
                  <a:pt x="1315539" y="4288455"/>
                  <a:pt x="1309363" y="4263737"/>
                  <a:pt x="1284658" y="4263737"/>
                </a:cubicBezTo>
                <a:cubicBezTo>
                  <a:pt x="1297011" y="4257558"/>
                  <a:pt x="1303187" y="4239020"/>
                  <a:pt x="1290834" y="4226661"/>
                </a:cubicBezTo>
                <a:cubicBezTo>
                  <a:pt x="1303187" y="4214303"/>
                  <a:pt x="1297011" y="4239020"/>
                  <a:pt x="1309363" y="4239020"/>
                </a:cubicBezTo>
                <a:cubicBezTo>
                  <a:pt x="1321716" y="4226661"/>
                  <a:pt x="1315539" y="4220482"/>
                  <a:pt x="1303187" y="4214303"/>
                </a:cubicBezTo>
                <a:cubicBezTo>
                  <a:pt x="1278482" y="4201944"/>
                  <a:pt x="1290834" y="4239020"/>
                  <a:pt x="1272306" y="4245199"/>
                </a:cubicBezTo>
                <a:cubicBezTo>
                  <a:pt x="1253777" y="4220482"/>
                  <a:pt x="1253777" y="4220482"/>
                  <a:pt x="1222896" y="4195765"/>
                </a:cubicBezTo>
                <a:cubicBezTo>
                  <a:pt x="1235248" y="4183406"/>
                  <a:pt x="1235248" y="4183406"/>
                  <a:pt x="1235248" y="4183406"/>
                </a:cubicBezTo>
                <a:cubicBezTo>
                  <a:pt x="1210543" y="4164868"/>
                  <a:pt x="1185838" y="4177227"/>
                  <a:pt x="1161133" y="4152509"/>
                </a:cubicBezTo>
                <a:cubicBezTo>
                  <a:pt x="1170398" y="4149420"/>
                  <a:pt x="1170398" y="4144785"/>
                  <a:pt x="1168081" y="4140923"/>
                </a:cubicBezTo>
                <a:lnTo>
                  <a:pt x="1161171" y="4134009"/>
                </a:lnTo>
                <a:lnTo>
                  <a:pt x="1161158" y="4133933"/>
                </a:lnTo>
                <a:lnTo>
                  <a:pt x="1171170" y="4118523"/>
                </a:lnTo>
                <a:cubicBezTo>
                  <a:pt x="1173486" y="4113889"/>
                  <a:pt x="1173486" y="4109254"/>
                  <a:pt x="1167310" y="4103075"/>
                </a:cubicBezTo>
                <a:cubicBezTo>
                  <a:pt x="1154957" y="4103075"/>
                  <a:pt x="1156501" y="4110799"/>
                  <a:pt x="1158817" y="4120068"/>
                </a:cubicBezTo>
                <a:lnTo>
                  <a:pt x="1161158" y="4133933"/>
                </a:lnTo>
                <a:lnTo>
                  <a:pt x="1161133" y="4133971"/>
                </a:lnTo>
                <a:lnTo>
                  <a:pt x="1161171" y="4134009"/>
                </a:lnTo>
                <a:lnTo>
                  <a:pt x="1161230" y="4134358"/>
                </a:lnTo>
                <a:cubicBezTo>
                  <a:pt x="1161133" y="4138992"/>
                  <a:pt x="1159589" y="4143241"/>
                  <a:pt x="1154957" y="4146330"/>
                </a:cubicBezTo>
                <a:cubicBezTo>
                  <a:pt x="1130252" y="4133971"/>
                  <a:pt x="1154957" y="4115433"/>
                  <a:pt x="1130252" y="4103075"/>
                </a:cubicBezTo>
                <a:cubicBezTo>
                  <a:pt x="1124076" y="4103075"/>
                  <a:pt x="1124076" y="4115433"/>
                  <a:pt x="1130252" y="4121613"/>
                </a:cubicBezTo>
                <a:cubicBezTo>
                  <a:pt x="1105547" y="4121613"/>
                  <a:pt x="1111723" y="4096895"/>
                  <a:pt x="1099371" y="4090716"/>
                </a:cubicBezTo>
                <a:cubicBezTo>
                  <a:pt x="1087018" y="4078357"/>
                  <a:pt x="1062313" y="4078357"/>
                  <a:pt x="1049961" y="4065999"/>
                </a:cubicBezTo>
                <a:cubicBezTo>
                  <a:pt x="1037608" y="4059819"/>
                  <a:pt x="1037608" y="4041281"/>
                  <a:pt x="1019080" y="4041281"/>
                </a:cubicBezTo>
                <a:cubicBezTo>
                  <a:pt x="1025256" y="4028923"/>
                  <a:pt x="1031432" y="4035102"/>
                  <a:pt x="1037608" y="4028923"/>
                </a:cubicBezTo>
                <a:cubicBezTo>
                  <a:pt x="1025256" y="4016564"/>
                  <a:pt x="1006727" y="4028923"/>
                  <a:pt x="1006727" y="4010385"/>
                </a:cubicBezTo>
                <a:cubicBezTo>
                  <a:pt x="1012903" y="3998026"/>
                  <a:pt x="1025256" y="4016564"/>
                  <a:pt x="1031432" y="4010385"/>
                </a:cubicBezTo>
                <a:cubicBezTo>
                  <a:pt x="1019080" y="3991847"/>
                  <a:pt x="1006727" y="4010385"/>
                  <a:pt x="994375" y="3991847"/>
                </a:cubicBezTo>
                <a:cubicBezTo>
                  <a:pt x="988199" y="4010385"/>
                  <a:pt x="1006727" y="4022743"/>
                  <a:pt x="988199" y="4035102"/>
                </a:cubicBezTo>
                <a:cubicBezTo>
                  <a:pt x="988199" y="4028923"/>
                  <a:pt x="969670" y="4022743"/>
                  <a:pt x="969670" y="4022743"/>
                </a:cubicBezTo>
                <a:cubicBezTo>
                  <a:pt x="969670" y="4016564"/>
                  <a:pt x="982022" y="4022743"/>
                  <a:pt x="982022" y="4016564"/>
                </a:cubicBezTo>
                <a:cubicBezTo>
                  <a:pt x="982022" y="3998026"/>
                  <a:pt x="982022" y="3979488"/>
                  <a:pt x="957317" y="3954771"/>
                </a:cubicBezTo>
                <a:cubicBezTo>
                  <a:pt x="944965" y="3942412"/>
                  <a:pt x="963494" y="3973309"/>
                  <a:pt x="944965" y="3967129"/>
                </a:cubicBezTo>
                <a:cubicBezTo>
                  <a:pt x="932612" y="3954771"/>
                  <a:pt x="926436" y="3942412"/>
                  <a:pt x="914084" y="3930053"/>
                </a:cubicBezTo>
                <a:cubicBezTo>
                  <a:pt x="926436" y="3911515"/>
                  <a:pt x="926436" y="3911515"/>
                  <a:pt x="926436" y="3911515"/>
                </a:cubicBezTo>
                <a:cubicBezTo>
                  <a:pt x="926436" y="3899157"/>
                  <a:pt x="920260" y="3905336"/>
                  <a:pt x="914084" y="3899157"/>
                </a:cubicBezTo>
                <a:cubicBezTo>
                  <a:pt x="901731" y="3880619"/>
                  <a:pt x="914084" y="3868260"/>
                  <a:pt x="883202" y="3874439"/>
                </a:cubicBezTo>
                <a:cubicBezTo>
                  <a:pt x="889379" y="3886798"/>
                  <a:pt x="895555" y="3917695"/>
                  <a:pt x="870850" y="3892977"/>
                </a:cubicBezTo>
                <a:cubicBezTo>
                  <a:pt x="864674" y="3911515"/>
                  <a:pt x="901731" y="3930053"/>
                  <a:pt x="914084" y="3948591"/>
                </a:cubicBezTo>
                <a:cubicBezTo>
                  <a:pt x="901731" y="3967129"/>
                  <a:pt x="883202" y="3936233"/>
                  <a:pt x="877026" y="3923874"/>
                </a:cubicBezTo>
                <a:cubicBezTo>
                  <a:pt x="858497" y="3911515"/>
                  <a:pt x="846145" y="3892977"/>
                  <a:pt x="833793" y="3886798"/>
                </a:cubicBezTo>
                <a:cubicBezTo>
                  <a:pt x="858497" y="3868260"/>
                  <a:pt x="858497" y="3868260"/>
                  <a:pt x="858497" y="3868260"/>
                </a:cubicBezTo>
                <a:cubicBezTo>
                  <a:pt x="839969" y="3849722"/>
                  <a:pt x="827616" y="3849722"/>
                  <a:pt x="821440" y="3868260"/>
                </a:cubicBezTo>
                <a:cubicBezTo>
                  <a:pt x="796735" y="3837363"/>
                  <a:pt x="796735" y="3837363"/>
                  <a:pt x="796735" y="3837363"/>
                </a:cubicBezTo>
                <a:cubicBezTo>
                  <a:pt x="802911" y="3837363"/>
                  <a:pt x="809088" y="3843543"/>
                  <a:pt x="815264" y="3837363"/>
                </a:cubicBezTo>
                <a:cubicBezTo>
                  <a:pt x="796735" y="3818826"/>
                  <a:pt x="796735" y="3800288"/>
                  <a:pt x="778206" y="3781750"/>
                </a:cubicBezTo>
                <a:cubicBezTo>
                  <a:pt x="784383" y="3781750"/>
                  <a:pt x="784383" y="3781750"/>
                  <a:pt x="790559" y="3781750"/>
                </a:cubicBezTo>
                <a:cubicBezTo>
                  <a:pt x="765854" y="3738494"/>
                  <a:pt x="747325" y="3726136"/>
                  <a:pt x="722620" y="3689060"/>
                </a:cubicBezTo>
                <a:cubicBezTo>
                  <a:pt x="704091" y="3695239"/>
                  <a:pt x="685563" y="3682880"/>
                  <a:pt x="673210" y="3658163"/>
                </a:cubicBezTo>
                <a:cubicBezTo>
                  <a:pt x="654682" y="3670522"/>
                  <a:pt x="697915" y="3682880"/>
                  <a:pt x="691739" y="3701418"/>
                </a:cubicBezTo>
                <a:cubicBezTo>
                  <a:pt x="673210" y="3701418"/>
                  <a:pt x="660858" y="3664342"/>
                  <a:pt x="648505" y="3651984"/>
                </a:cubicBezTo>
                <a:cubicBezTo>
                  <a:pt x="654682" y="3645804"/>
                  <a:pt x="660858" y="3651984"/>
                  <a:pt x="667034" y="3658163"/>
                </a:cubicBezTo>
                <a:cubicBezTo>
                  <a:pt x="654682" y="3633446"/>
                  <a:pt x="685563" y="3645804"/>
                  <a:pt x="679387" y="3627266"/>
                </a:cubicBezTo>
                <a:cubicBezTo>
                  <a:pt x="667034" y="3602549"/>
                  <a:pt x="673210" y="3645804"/>
                  <a:pt x="660858" y="3627266"/>
                </a:cubicBezTo>
                <a:cubicBezTo>
                  <a:pt x="636153" y="3608728"/>
                  <a:pt x="673210" y="3602549"/>
                  <a:pt x="648505" y="3584011"/>
                </a:cubicBezTo>
                <a:cubicBezTo>
                  <a:pt x="642329" y="3571652"/>
                  <a:pt x="636153" y="3602549"/>
                  <a:pt x="623800" y="3596370"/>
                </a:cubicBezTo>
                <a:cubicBezTo>
                  <a:pt x="629977" y="3577832"/>
                  <a:pt x="586743" y="3559294"/>
                  <a:pt x="611448" y="3559294"/>
                </a:cubicBezTo>
                <a:cubicBezTo>
                  <a:pt x="586743" y="3540756"/>
                  <a:pt x="574390" y="3516038"/>
                  <a:pt x="562038" y="3491321"/>
                </a:cubicBezTo>
                <a:cubicBezTo>
                  <a:pt x="537333" y="3497500"/>
                  <a:pt x="562038" y="3516038"/>
                  <a:pt x="568214" y="3534576"/>
                </a:cubicBezTo>
                <a:cubicBezTo>
                  <a:pt x="549685" y="3540756"/>
                  <a:pt x="555862" y="3516038"/>
                  <a:pt x="543509" y="3497500"/>
                </a:cubicBezTo>
                <a:cubicBezTo>
                  <a:pt x="537333" y="3491321"/>
                  <a:pt x="518804" y="3491321"/>
                  <a:pt x="512628" y="3472783"/>
                </a:cubicBezTo>
                <a:cubicBezTo>
                  <a:pt x="531157" y="3460424"/>
                  <a:pt x="537333" y="3472783"/>
                  <a:pt x="543509" y="3485142"/>
                </a:cubicBezTo>
                <a:cubicBezTo>
                  <a:pt x="555862" y="3478962"/>
                  <a:pt x="543509" y="3466604"/>
                  <a:pt x="537333" y="3454245"/>
                </a:cubicBezTo>
                <a:cubicBezTo>
                  <a:pt x="555862" y="3448066"/>
                  <a:pt x="562038" y="3454245"/>
                  <a:pt x="562038" y="3435707"/>
                </a:cubicBezTo>
                <a:cubicBezTo>
                  <a:pt x="555862" y="3429528"/>
                  <a:pt x="543509" y="3454245"/>
                  <a:pt x="531157" y="3435707"/>
                </a:cubicBezTo>
                <a:cubicBezTo>
                  <a:pt x="512628" y="3441886"/>
                  <a:pt x="524981" y="3472783"/>
                  <a:pt x="506452" y="3460424"/>
                </a:cubicBezTo>
                <a:cubicBezTo>
                  <a:pt x="500276" y="3441886"/>
                  <a:pt x="506452" y="3448066"/>
                  <a:pt x="512628" y="3448066"/>
                </a:cubicBezTo>
                <a:cubicBezTo>
                  <a:pt x="494099" y="3423348"/>
                  <a:pt x="494099" y="3410990"/>
                  <a:pt x="481747" y="3380093"/>
                </a:cubicBezTo>
                <a:cubicBezTo>
                  <a:pt x="506452" y="3367735"/>
                  <a:pt x="487923" y="3410990"/>
                  <a:pt x="506452" y="3398631"/>
                </a:cubicBezTo>
                <a:cubicBezTo>
                  <a:pt x="518804" y="3380093"/>
                  <a:pt x="506452" y="3386273"/>
                  <a:pt x="506452" y="3361555"/>
                </a:cubicBezTo>
                <a:cubicBezTo>
                  <a:pt x="500276" y="3349197"/>
                  <a:pt x="487923" y="3373914"/>
                  <a:pt x="487923" y="3373914"/>
                </a:cubicBezTo>
                <a:cubicBezTo>
                  <a:pt x="469394" y="3373914"/>
                  <a:pt x="481747" y="3349197"/>
                  <a:pt x="457042" y="3367735"/>
                </a:cubicBezTo>
                <a:cubicBezTo>
                  <a:pt x="450866" y="3343017"/>
                  <a:pt x="426161" y="3336838"/>
                  <a:pt x="432337" y="3312121"/>
                </a:cubicBezTo>
                <a:cubicBezTo>
                  <a:pt x="419984" y="3312121"/>
                  <a:pt x="413808" y="3299762"/>
                  <a:pt x="407632" y="3275045"/>
                </a:cubicBezTo>
                <a:cubicBezTo>
                  <a:pt x="395279" y="3256507"/>
                  <a:pt x="389103" y="3231789"/>
                  <a:pt x="376751" y="3213251"/>
                </a:cubicBezTo>
                <a:cubicBezTo>
                  <a:pt x="364398" y="3188534"/>
                  <a:pt x="358222" y="3188534"/>
                  <a:pt x="364398" y="3163817"/>
                </a:cubicBezTo>
                <a:cubicBezTo>
                  <a:pt x="364398" y="3157637"/>
                  <a:pt x="352046" y="3163817"/>
                  <a:pt x="352046" y="3157637"/>
                </a:cubicBezTo>
                <a:cubicBezTo>
                  <a:pt x="327341" y="3077306"/>
                  <a:pt x="296460" y="3040230"/>
                  <a:pt x="296460" y="2972257"/>
                </a:cubicBezTo>
                <a:cubicBezTo>
                  <a:pt x="290283" y="2966078"/>
                  <a:pt x="284107" y="2972257"/>
                  <a:pt x="277931" y="2966078"/>
                </a:cubicBezTo>
                <a:cubicBezTo>
                  <a:pt x="271755" y="2947540"/>
                  <a:pt x="284107" y="2947540"/>
                  <a:pt x="277931" y="2929002"/>
                </a:cubicBezTo>
                <a:cubicBezTo>
                  <a:pt x="296460" y="2922823"/>
                  <a:pt x="296460" y="2941361"/>
                  <a:pt x="308812" y="2941361"/>
                </a:cubicBezTo>
                <a:cubicBezTo>
                  <a:pt x="302636" y="2953720"/>
                  <a:pt x="290283" y="2984616"/>
                  <a:pt x="314988" y="2996975"/>
                </a:cubicBezTo>
                <a:cubicBezTo>
                  <a:pt x="327341" y="2990795"/>
                  <a:pt x="308812" y="2978437"/>
                  <a:pt x="314988" y="2959899"/>
                </a:cubicBezTo>
                <a:cubicBezTo>
                  <a:pt x="314988" y="2953720"/>
                  <a:pt x="327341" y="2953720"/>
                  <a:pt x="333517" y="2947540"/>
                </a:cubicBezTo>
                <a:cubicBezTo>
                  <a:pt x="333517" y="2941361"/>
                  <a:pt x="327341" y="2929002"/>
                  <a:pt x="327341" y="2910464"/>
                </a:cubicBezTo>
                <a:cubicBezTo>
                  <a:pt x="308812" y="2910464"/>
                  <a:pt x="327341" y="2935182"/>
                  <a:pt x="308812" y="2929002"/>
                </a:cubicBezTo>
                <a:cubicBezTo>
                  <a:pt x="296460" y="2922823"/>
                  <a:pt x="277931" y="2891926"/>
                  <a:pt x="271755" y="2916644"/>
                </a:cubicBezTo>
                <a:cubicBezTo>
                  <a:pt x="265578" y="2916644"/>
                  <a:pt x="247050" y="2867209"/>
                  <a:pt x="271755" y="2867209"/>
                </a:cubicBezTo>
                <a:cubicBezTo>
                  <a:pt x="240873" y="2842492"/>
                  <a:pt x="247050" y="2793057"/>
                  <a:pt x="240873" y="2743622"/>
                </a:cubicBezTo>
                <a:cubicBezTo>
                  <a:pt x="228521" y="2688008"/>
                  <a:pt x="216169" y="2620036"/>
                  <a:pt x="209992" y="2570601"/>
                </a:cubicBezTo>
                <a:cubicBezTo>
                  <a:pt x="203816" y="2558242"/>
                  <a:pt x="216169" y="2558242"/>
                  <a:pt x="216169" y="2545884"/>
                </a:cubicBezTo>
                <a:cubicBezTo>
                  <a:pt x="209992" y="2533525"/>
                  <a:pt x="216169" y="2514987"/>
                  <a:pt x="216169" y="2514987"/>
                </a:cubicBezTo>
                <a:cubicBezTo>
                  <a:pt x="216169" y="2508808"/>
                  <a:pt x="197640" y="2508808"/>
                  <a:pt x="203816" y="2484091"/>
                </a:cubicBezTo>
                <a:cubicBezTo>
                  <a:pt x="222345" y="2471732"/>
                  <a:pt x="216169" y="2496449"/>
                  <a:pt x="222345" y="2502629"/>
                </a:cubicBezTo>
                <a:cubicBezTo>
                  <a:pt x="222345" y="2508808"/>
                  <a:pt x="240873" y="2508808"/>
                  <a:pt x="240873" y="2514987"/>
                </a:cubicBezTo>
                <a:cubicBezTo>
                  <a:pt x="240873" y="2521167"/>
                  <a:pt x="222345" y="2552063"/>
                  <a:pt x="247050" y="2545884"/>
                </a:cubicBezTo>
                <a:cubicBezTo>
                  <a:pt x="259402" y="2539704"/>
                  <a:pt x="240873" y="2533525"/>
                  <a:pt x="247050" y="2527346"/>
                </a:cubicBezTo>
                <a:cubicBezTo>
                  <a:pt x="247050" y="2521167"/>
                  <a:pt x="277931" y="2521167"/>
                  <a:pt x="265578" y="2502629"/>
                </a:cubicBezTo>
                <a:cubicBezTo>
                  <a:pt x="247050" y="2496449"/>
                  <a:pt x="265578" y="2527346"/>
                  <a:pt x="247050" y="2521167"/>
                </a:cubicBezTo>
                <a:cubicBezTo>
                  <a:pt x="240873" y="2490270"/>
                  <a:pt x="259402" y="2453194"/>
                  <a:pt x="253226" y="2428477"/>
                </a:cubicBezTo>
                <a:cubicBezTo>
                  <a:pt x="234697" y="2428477"/>
                  <a:pt x="253226" y="2465553"/>
                  <a:pt x="240873" y="2477911"/>
                </a:cubicBezTo>
                <a:cubicBezTo>
                  <a:pt x="216169" y="2484091"/>
                  <a:pt x="222345" y="2465553"/>
                  <a:pt x="203816" y="2465553"/>
                </a:cubicBezTo>
                <a:cubicBezTo>
                  <a:pt x="191464" y="2403759"/>
                  <a:pt x="203816" y="2354325"/>
                  <a:pt x="216169" y="2304890"/>
                </a:cubicBezTo>
                <a:cubicBezTo>
                  <a:pt x="197640" y="2267814"/>
                  <a:pt x="197640" y="2224559"/>
                  <a:pt x="209992" y="2187483"/>
                </a:cubicBezTo>
                <a:cubicBezTo>
                  <a:pt x="191464" y="2181303"/>
                  <a:pt x="185287" y="2193662"/>
                  <a:pt x="179111" y="2212200"/>
                </a:cubicBezTo>
                <a:cubicBezTo>
                  <a:pt x="166759" y="2206021"/>
                  <a:pt x="179111" y="2181303"/>
                  <a:pt x="166759" y="2175124"/>
                </a:cubicBezTo>
                <a:cubicBezTo>
                  <a:pt x="142054" y="2175124"/>
                  <a:pt x="160582" y="2193662"/>
                  <a:pt x="160582" y="2199841"/>
                </a:cubicBezTo>
                <a:cubicBezTo>
                  <a:pt x="160582" y="2224559"/>
                  <a:pt x="154406" y="2243097"/>
                  <a:pt x="154406" y="2273993"/>
                </a:cubicBezTo>
                <a:cubicBezTo>
                  <a:pt x="154406" y="2280173"/>
                  <a:pt x="166759" y="2273993"/>
                  <a:pt x="160582" y="2286352"/>
                </a:cubicBezTo>
                <a:cubicBezTo>
                  <a:pt x="166759" y="2304890"/>
                  <a:pt x="154406" y="2317249"/>
                  <a:pt x="148230" y="2329607"/>
                </a:cubicBezTo>
                <a:cubicBezTo>
                  <a:pt x="154406" y="2341966"/>
                  <a:pt x="160582" y="2323428"/>
                  <a:pt x="166759" y="2335787"/>
                </a:cubicBezTo>
                <a:cubicBezTo>
                  <a:pt x="154406" y="2379042"/>
                  <a:pt x="172935" y="2428477"/>
                  <a:pt x="160582" y="2465553"/>
                </a:cubicBezTo>
                <a:cubicBezTo>
                  <a:pt x="142054" y="2453194"/>
                  <a:pt x="148230" y="2502629"/>
                  <a:pt x="129701" y="2508808"/>
                </a:cubicBezTo>
                <a:cubicBezTo>
                  <a:pt x="123525" y="2521167"/>
                  <a:pt x="160582" y="2502629"/>
                  <a:pt x="148230" y="2527346"/>
                </a:cubicBezTo>
                <a:cubicBezTo>
                  <a:pt x="160582" y="2521167"/>
                  <a:pt x="154406" y="2514987"/>
                  <a:pt x="154406" y="2508808"/>
                </a:cubicBezTo>
                <a:cubicBezTo>
                  <a:pt x="160582" y="2484091"/>
                  <a:pt x="166759" y="2514987"/>
                  <a:pt x="160582" y="2527346"/>
                </a:cubicBezTo>
                <a:cubicBezTo>
                  <a:pt x="160582" y="2539704"/>
                  <a:pt x="148230" y="2545884"/>
                  <a:pt x="148230" y="2570601"/>
                </a:cubicBezTo>
                <a:cubicBezTo>
                  <a:pt x="166759" y="2576780"/>
                  <a:pt x="160582" y="2558242"/>
                  <a:pt x="160582" y="2545884"/>
                </a:cubicBezTo>
                <a:cubicBezTo>
                  <a:pt x="179111" y="2545884"/>
                  <a:pt x="166759" y="2564422"/>
                  <a:pt x="166759" y="2576780"/>
                </a:cubicBezTo>
                <a:cubicBezTo>
                  <a:pt x="172935" y="2601498"/>
                  <a:pt x="179111" y="2638574"/>
                  <a:pt x="185287" y="2675650"/>
                </a:cubicBezTo>
                <a:cubicBezTo>
                  <a:pt x="172935" y="2681829"/>
                  <a:pt x="172935" y="2669470"/>
                  <a:pt x="166759" y="2657112"/>
                </a:cubicBezTo>
                <a:cubicBezTo>
                  <a:pt x="142054" y="2669470"/>
                  <a:pt x="172935" y="2694188"/>
                  <a:pt x="185287" y="2700367"/>
                </a:cubicBezTo>
                <a:cubicBezTo>
                  <a:pt x="188376" y="2725084"/>
                  <a:pt x="183743" y="2740533"/>
                  <a:pt x="179883" y="2755209"/>
                </a:cubicBezTo>
                <a:lnTo>
                  <a:pt x="179573" y="2756887"/>
                </a:lnTo>
                <a:lnTo>
                  <a:pt x="179111" y="2755981"/>
                </a:lnTo>
                <a:lnTo>
                  <a:pt x="179456" y="2757524"/>
                </a:lnTo>
                <a:lnTo>
                  <a:pt x="175734" y="2777705"/>
                </a:lnTo>
                <a:cubicBezTo>
                  <a:pt x="175251" y="2785719"/>
                  <a:pt x="176023" y="2794602"/>
                  <a:pt x="179111" y="2805416"/>
                </a:cubicBezTo>
                <a:cubicBezTo>
                  <a:pt x="197640" y="2805416"/>
                  <a:pt x="188375" y="2788036"/>
                  <a:pt x="182585" y="2771526"/>
                </a:cubicBezTo>
                <a:lnTo>
                  <a:pt x="179456" y="2757524"/>
                </a:lnTo>
                <a:lnTo>
                  <a:pt x="179573" y="2756887"/>
                </a:lnTo>
                <a:lnTo>
                  <a:pt x="198412" y="2793829"/>
                </a:lnTo>
                <a:cubicBezTo>
                  <a:pt x="202272" y="2806961"/>
                  <a:pt x="203816" y="2820864"/>
                  <a:pt x="203816" y="2836312"/>
                </a:cubicBezTo>
                <a:cubicBezTo>
                  <a:pt x="209992" y="2861030"/>
                  <a:pt x="209992" y="2885747"/>
                  <a:pt x="216169" y="2904285"/>
                </a:cubicBezTo>
                <a:cubicBezTo>
                  <a:pt x="216169" y="2910464"/>
                  <a:pt x="228521" y="2916644"/>
                  <a:pt x="228521" y="2916644"/>
                </a:cubicBezTo>
                <a:cubicBezTo>
                  <a:pt x="231609" y="2922823"/>
                  <a:pt x="228521" y="2922823"/>
                  <a:pt x="225433" y="2921278"/>
                </a:cubicBezTo>
                <a:lnTo>
                  <a:pt x="223553" y="2919868"/>
                </a:lnTo>
                <a:lnTo>
                  <a:pt x="222345" y="2916644"/>
                </a:lnTo>
                <a:cubicBezTo>
                  <a:pt x="220801" y="2916644"/>
                  <a:pt x="220801" y="2917416"/>
                  <a:pt x="221573" y="2918382"/>
                </a:cubicBezTo>
                <a:lnTo>
                  <a:pt x="223553" y="2919868"/>
                </a:lnTo>
                <a:lnTo>
                  <a:pt x="229293" y="2935182"/>
                </a:lnTo>
                <a:cubicBezTo>
                  <a:pt x="233153" y="2941361"/>
                  <a:pt x="237785" y="2947540"/>
                  <a:pt x="240873" y="2953720"/>
                </a:cubicBezTo>
                <a:cubicBezTo>
                  <a:pt x="247050" y="2978437"/>
                  <a:pt x="228521" y="2990795"/>
                  <a:pt x="234697" y="3009333"/>
                </a:cubicBezTo>
                <a:cubicBezTo>
                  <a:pt x="240873" y="3015513"/>
                  <a:pt x="247050" y="3009333"/>
                  <a:pt x="253226" y="3009333"/>
                </a:cubicBezTo>
                <a:cubicBezTo>
                  <a:pt x="259402" y="3071127"/>
                  <a:pt x="302636" y="3108203"/>
                  <a:pt x="296460" y="3157637"/>
                </a:cubicBezTo>
                <a:cubicBezTo>
                  <a:pt x="296460" y="3163817"/>
                  <a:pt x="302636" y="3157637"/>
                  <a:pt x="296460" y="3151458"/>
                </a:cubicBezTo>
                <a:cubicBezTo>
                  <a:pt x="314988" y="3169996"/>
                  <a:pt x="333517" y="3225610"/>
                  <a:pt x="327341" y="3244148"/>
                </a:cubicBezTo>
                <a:cubicBezTo>
                  <a:pt x="339693" y="3256507"/>
                  <a:pt x="345870" y="3268865"/>
                  <a:pt x="358222" y="3275045"/>
                </a:cubicBezTo>
                <a:cubicBezTo>
                  <a:pt x="364398" y="3299762"/>
                  <a:pt x="376751" y="3324479"/>
                  <a:pt x="382927" y="3355376"/>
                </a:cubicBezTo>
                <a:cubicBezTo>
                  <a:pt x="389103" y="3386273"/>
                  <a:pt x="401456" y="3417169"/>
                  <a:pt x="407632" y="3448066"/>
                </a:cubicBezTo>
                <a:cubicBezTo>
                  <a:pt x="382927" y="3466604"/>
                  <a:pt x="389103" y="3485142"/>
                  <a:pt x="364398" y="3497500"/>
                </a:cubicBezTo>
                <a:cubicBezTo>
                  <a:pt x="401456" y="3540756"/>
                  <a:pt x="407632" y="3571652"/>
                  <a:pt x="432337" y="3614908"/>
                </a:cubicBezTo>
                <a:cubicBezTo>
                  <a:pt x="438513" y="3621087"/>
                  <a:pt x="450866" y="3621087"/>
                  <a:pt x="457042" y="3621087"/>
                </a:cubicBezTo>
                <a:cubicBezTo>
                  <a:pt x="463218" y="3633446"/>
                  <a:pt x="469394" y="3639625"/>
                  <a:pt x="469394" y="3651984"/>
                </a:cubicBezTo>
                <a:cubicBezTo>
                  <a:pt x="475571" y="3664342"/>
                  <a:pt x="475571" y="3633446"/>
                  <a:pt x="475571" y="3627266"/>
                </a:cubicBezTo>
                <a:cubicBezTo>
                  <a:pt x="469394" y="3602549"/>
                  <a:pt x="438513" y="3608728"/>
                  <a:pt x="438513" y="3584011"/>
                </a:cubicBezTo>
                <a:cubicBezTo>
                  <a:pt x="457042" y="3590190"/>
                  <a:pt x="475571" y="3602549"/>
                  <a:pt x="487923" y="3621087"/>
                </a:cubicBezTo>
                <a:cubicBezTo>
                  <a:pt x="487923" y="3614908"/>
                  <a:pt x="494099" y="3614908"/>
                  <a:pt x="487923" y="3608728"/>
                </a:cubicBezTo>
                <a:cubicBezTo>
                  <a:pt x="500276" y="3602549"/>
                  <a:pt x="494099" y="3614908"/>
                  <a:pt x="494099" y="3614908"/>
                </a:cubicBezTo>
                <a:cubicBezTo>
                  <a:pt x="494099" y="3621087"/>
                  <a:pt x="500276" y="3633446"/>
                  <a:pt x="481747" y="3639625"/>
                </a:cubicBezTo>
                <a:cubicBezTo>
                  <a:pt x="487923" y="3645804"/>
                  <a:pt x="494099" y="3651984"/>
                  <a:pt x="494099" y="3664342"/>
                </a:cubicBezTo>
                <a:cubicBezTo>
                  <a:pt x="500276" y="3670522"/>
                  <a:pt x="500276" y="3682880"/>
                  <a:pt x="500276" y="3682880"/>
                </a:cubicBezTo>
                <a:cubicBezTo>
                  <a:pt x="506452" y="3695239"/>
                  <a:pt x="518804" y="3682880"/>
                  <a:pt x="524981" y="3707598"/>
                </a:cubicBezTo>
                <a:cubicBezTo>
                  <a:pt x="506452" y="3719956"/>
                  <a:pt x="537333" y="3744674"/>
                  <a:pt x="518804" y="3757032"/>
                </a:cubicBezTo>
                <a:cubicBezTo>
                  <a:pt x="537333" y="3769391"/>
                  <a:pt x="531157" y="3738494"/>
                  <a:pt x="549685" y="3744674"/>
                </a:cubicBezTo>
                <a:cubicBezTo>
                  <a:pt x="562038" y="3763212"/>
                  <a:pt x="562038" y="3775570"/>
                  <a:pt x="543509" y="3775570"/>
                </a:cubicBezTo>
                <a:cubicBezTo>
                  <a:pt x="568214" y="3775570"/>
                  <a:pt x="562038" y="3818826"/>
                  <a:pt x="586743" y="3800288"/>
                </a:cubicBezTo>
                <a:cubicBezTo>
                  <a:pt x="599095" y="3781750"/>
                  <a:pt x="549685" y="3787929"/>
                  <a:pt x="568214" y="3775570"/>
                </a:cubicBezTo>
                <a:cubicBezTo>
                  <a:pt x="580567" y="3757032"/>
                  <a:pt x="592919" y="3787929"/>
                  <a:pt x="599095" y="3794108"/>
                </a:cubicBezTo>
                <a:cubicBezTo>
                  <a:pt x="605272" y="3800288"/>
                  <a:pt x="617624" y="3800288"/>
                  <a:pt x="617624" y="3806467"/>
                </a:cubicBezTo>
                <a:cubicBezTo>
                  <a:pt x="629977" y="3818826"/>
                  <a:pt x="648505" y="3831184"/>
                  <a:pt x="660858" y="3849722"/>
                </a:cubicBezTo>
                <a:cubicBezTo>
                  <a:pt x="667034" y="3862081"/>
                  <a:pt x="679387" y="3880619"/>
                  <a:pt x="673210" y="3892977"/>
                </a:cubicBezTo>
                <a:cubicBezTo>
                  <a:pt x="691739" y="3899157"/>
                  <a:pt x="704091" y="3930053"/>
                  <a:pt x="722620" y="3948591"/>
                </a:cubicBezTo>
                <a:cubicBezTo>
                  <a:pt x="734973" y="3954771"/>
                  <a:pt x="753501" y="3960950"/>
                  <a:pt x="759678" y="3960950"/>
                </a:cubicBezTo>
                <a:cubicBezTo>
                  <a:pt x="753501" y="3930053"/>
                  <a:pt x="722620" y="3930053"/>
                  <a:pt x="710268" y="3905336"/>
                </a:cubicBezTo>
                <a:cubicBezTo>
                  <a:pt x="734973" y="3899157"/>
                  <a:pt x="747325" y="3923874"/>
                  <a:pt x="759678" y="3936233"/>
                </a:cubicBezTo>
                <a:cubicBezTo>
                  <a:pt x="778206" y="3948591"/>
                  <a:pt x="784383" y="3979488"/>
                  <a:pt x="809088" y="3998026"/>
                </a:cubicBezTo>
                <a:cubicBezTo>
                  <a:pt x="802911" y="4016564"/>
                  <a:pt x="790559" y="3991847"/>
                  <a:pt x="778206" y="3998026"/>
                </a:cubicBezTo>
                <a:cubicBezTo>
                  <a:pt x="796735" y="4010385"/>
                  <a:pt x="815264" y="4010385"/>
                  <a:pt x="833793" y="4022743"/>
                </a:cubicBezTo>
                <a:cubicBezTo>
                  <a:pt x="827616" y="4041281"/>
                  <a:pt x="852321" y="4041281"/>
                  <a:pt x="864674" y="4065999"/>
                </a:cubicBezTo>
                <a:cubicBezTo>
                  <a:pt x="877026" y="4059819"/>
                  <a:pt x="833793" y="4047461"/>
                  <a:pt x="858497" y="4035102"/>
                </a:cubicBezTo>
                <a:cubicBezTo>
                  <a:pt x="877026" y="4047461"/>
                  <a:pt x="889379" y="4078357"/>
                  <a:pt x="907907" y="4065999"/>
                </a:cubicBezTo>
                <a:cubicBezTo>
                  <a:pt x="907907" y="4078357"/>
                  <a:pt x="926436" y="4096895"/>
                  <a:pt x="920260" y="4115433"/>
                </a:cubicBezTo>
                <a:cubicBezTo>
                  <a:pt x="926436" y="4115433"/>
                  <a:pt x="938789" y="4127792"/>
                  <a:pt x="951141" y="4109254"/>
                </a:cubicBezTo>
                <a:cubicBezTo>
                  <a:pt x="963494" y="4115433"/>
                  <a:pt x="957317" y="4140151"/>
                  <a:pt x="969670" y="4121613"/>
                </a:cubicBezTo>
                <a:cubicBezTo>
                  <a:pt x="988199" y="4140151"/>
                  <a:pt x="975846" y="4152509"/>
                  <a:pt x="982022" y="4171047"/>
                </a:cubicBezTo>
                <a:cubicBezTo>
                  <a:pt x="1000551" y="4177227"/>
                  <a:pt x="975846" y="4152509"/>
                  <a:pt x="994375" y="4146330"/>
                </a:cubicBezTo>
                <a:cubicBezTo>
                  <a:pt x="1019080" y="4189585"/>
                  <a:pt x="1062313" y="4189585"/>
                  <a:pt x="1087018" y="4220482"/>
                </a:cubicBezTo>
                <a:cubicBezTo>
                  <a:pt x="1093195" y="4226661"/>
                  <a:pt x="1099371" y="4214303"/>
                  <a:pt x="1111723" y="4226661"/>
                </a:cubicBezTo>
                <a:cubicBezTo>
                  <a:pt x="1080842" y="4232841"/>
                  <a:pt x="1117900" y="4245199"/>
                  <a:pt x="1105547" y="4257558"/>
                </a:cubicBezTo>
                <a:cubicBezTo>
                  <a:pt x="1124076" y="4257558"/>
                  <a:pt x="1161133" y="4276096"/>
                  <a:pt x="1154957" y="4257558"/>
                </a:cubicBezTo>
                <a:cubicBezTo>
                  <a:pt x="1173486" y="4245199"/>
                  <a:pt x="1161133" y="4269917"/>
                  <a:pt x="1167310" y="4276096"/>
                </a:cubicBezTo>
                <a:cubicBezTo>
                  <a:pt x="1185838" y="4282275"/>
                  <a:pt x="1173486" y="4257558"/>
                  <a:pt x="1185838" y="4257558"/>
                </a:cubicBezTo>
                <a:cubicBezTo>
                  <a:pt x="1210543" y="4276096"/>
                  <a:pt x="1235248" y="4294634"/>
                  <a:pt x="1259953" y="4306993"/>
                </a:cubicBezTo>
                <a:cubicBezTo>
                  <a:pt x="1284658" y="4319351"/>
                  <a:pt x="1309363" y="4331710"/>
                  <a:pt x="1327892" y="4337889"/>
                </a:cubicBezTo>
                <a:cubicBezTo>
                  <a:pt x="1340244" y="4344069"/>
                  <a:pt x="1334068" y="4350248"/>
                  <a:pt x="1346420" y="4356427"/>
                </a:cubicBezTo>
                <a:cubicBezTo>
                  <a:pt x="1358773" y="4362607"/>
                  <a:pt x="1377302" y="4356427"/>
                  <a:pt x="1395830" y="4368786"/>
                </a:cubicBezTo>
                <a:cubicBezTo>
                  <a:pt x="1395830" y="4374965"/>
                  <a:pt x="1408183" y="4381145"/>
                  <a:pt x="1408183" y="4393503"/>
                </a:cubicBezTo>
                <a:cubicBezTo>
                  <a:pt x="1432888" y="4399683"/>
                  <a:pt x="1457593" y="4412041"/>
                  <a:pt x="1482298" y="4418221"/>
                </a:cubicBezTo>
                <a:cubicBezTo>
                  <a:pt x="1513179" y="4430579"/>
                  <a:pt x="1544060" y="4442938"/>
                  <a:pt x="1562589" y="4455296"/>
                </a:cubicBezTo>
                <a:cubicBezTo>
                  <a:pt x="1587294" y="4473834"/>
                  <a:pt x="1599646" y="4492372"/>
                  <a:pt x="1611999" y="4523269"/>
                </a:cubicBezTo>
                <a:cubicBezTo>
                  <a:pt x="1599646" y="4541807"/>
                  <a:pt x="1593470" y="4560345"/>
                  <a:pt x="1611999" y="4572704"/>
                </a:cubicBezTo>
                <a:cubicBezTo>
                  <a:pt x="1605823" y="4578883"/>
                  <a:pt x="1593470" y="4578883"/>
                  <a:pt x="1581118" y="4572704"/>
                </a:cubicBezTo>
                <a:cubicBezTo>
                  <a:pt x="1593470" y="4591242"/>
                  <a:pt x="1550236" y="4609780"/>
                  <a:pt x="1581118" y="4628318"/>
                </a:cubicBezTo>
                <a:cubicBezTo>
                  <a:pt x="1562589" y="4622138"/>
                  <a:pt x="1550236" y="4646856"/>
                  <a:pt x="1537884" y="4653035"/>
                </a:cubicBezTo>
                <a:cubicBezTo>
                  <a:pt x="1531708" y="4653035"/>
                  <a:pt x="1513179" y="4634497"/>
                  <a:pt x="1513179" y="4653035"/>
                </a:cubicBezTo>
                <a:cubicBezTo>
                  <a:pt x="1482298" y="4634497"/>
                  <a:pt x="1451417" y="4615959"/>
                  <a:pt x="1414359" y="4597421"/>
                </a:cubicBezTo>
                <a:cubicBezTo>
                  <a:pt x="1383478" y="4578883"/>
                  <a:pt x="1352597" y="4566524"/>
                  <a:pt x="1321716" y="4547986"/>
                </a:cubicBezTo>
                <a:cubicBezTo>
                  <a:pt x="1309363" y="4535628"/>
                  <a:pt x="1309363" y="4523269"/>
                  <a:pt x="1297011" y="4517090"/>
                </a:cubicBezTo>
                <a:cubicBezTo>
                  <a:pt x="1284658" y="4510910"/>
                  <a:pt x="1259953" y="4510910"/>
                  <a:pt x="1247601" y="4498552"/>
                </a:cubicBezTo>
                <a:cubicBezTo>
                  <a:pt x="1235248" y="4492372"/>
                  <a:pt x="1235248" y="4486193"/>
                  <a:pt x="1222896" y="4480014"/>
                </a:cubicBezTo>
                <a:cubicBezTo>
                  <a:pt x="1204367" y="4467655"/>
                  <a:pt x="1185838" y="4473834"/>
                  <a:pt x="1179662" y="4449117"/>
                </a:cubicBezTo>
                <a:cubicBezTo>
                  <a:pt x="1173486" y="4449117"/>
                  <a:pt x="1167310" y="4455296"/>
                  <a:pt x="1161133" y="4455296"/>
                </a:cubicBezTo>
                <a:cubicBezTo>
                  <a:pt x="1148781" y="4442938"/>
                  <a:pt x="1130252" y="4436758"/>
                  <a:pt x="1117900" y="4424400"/>
                </a:cubicBezTo>
                <a:cubicBezTo>
                  <a:pt x="1111723" y="4418221"/>
                  <a:pt x="1105547" y="4399683"/>
                  <a:pt x="1105547" y="4399683"/>
                </a:cubicBezTo>
                <a:cubicBezTo>
                  <a:pt x="1099371" y="4399683"/>
                  <a:pt x="1087018" y="4405862"/>
                  <a:pt x="1080842" y="4399683"/>
                </a:cubicBezTo>
                <a:cubicBezTo>
                  <a:pt x="1068490" y="4393503"/>
                  <a:pt x="1056137" y="4374965"/>
                  <a:pt x="1043785" y="4368786"/>
                </a:cubicBezTo>
                <a:cubicBezTo>
                  <a:pt x="1037608" y="4362607"/>
                  <a:pt x="1025256" y="4368786"/>
                  <a:pt x="1019080" y="4362607"/>
                </a:cubicBezTo>
                <a:cubicBezTo>
                  <a:pt x="994375" y="4356427"/>
                  <a:pt x="982022" y="4337889"/>
                  <a:pt x="963494" y="4319351"/>
                </a:cubicBezTo>
                <a:cubicBezTo>
                  <a:pt x="957317" y="4306993"/>
                  <a:pt x="951141" y="4313172"/>
                  <a:pt x="951141" y="4319351"/>
                </a:cubicBezTo>
                <a:cubicBezTo>
                  <a:pt x="920260" y="4288455"/>
                  <a:pt x="877026" y="4257558"/>
                  <a:pt x="827616" y="4220482"/>
                </a:cubicBezTo>
                <a:cubicBezTo>
                  <a:pt x="821440" y="4201944"/>
                  <a:pt x="852321" y="4208123"/>
                  <a:pt x="839969" y="4189585"/>
                </a:cubicBezTo>
                <a:cubicBezTo>
                  <a:pt x="815264" y="4177227"/>
                  <a:pt x="827616" y="4208123"/>
                  <a:pt x="815264" y="4201944"/>
                </a:cubicBezTo>
                <a:cubicBezTo>
                  <a:pt x="772030" y="4164868"/>
                  <a:pt x="765854" y="4152509"/>
                  <a:pt x="722620" y="4121613"/>
                </a:cubicBezTo>
                <a:cubicBezTo>
                  <a:pt x="728796" y="4115433"/>
                  <a:pt x="734973" y="4115433"/>
                  <a:pt x="747325" y="4127792"/>
                </a:cubicBezTo>
                <a:cubicBezTo>
                  <a:pt x="747325" y="4096895"/>
                  <a:pt x="710268" y="4109254"/>
                  <a:pt x="710268" y="4115433"/>
                </a:cubicBezTo>
                <a:cubicBezTo>
                  <a:pt x="685563" y="4096895"/>
                  <a:pt x="728796" y="4109254"/>
                  <a:pt x="710268" y="4090716"/>
                </a:cubicBezTo>
                <a:cubicBezTo>
                  <a:pt x="704091" y="4078357"/>
                  <a:pt x="697915" y="4090716"/>
                  <a:pt x="691739" y="4096895"/>
                </a:cubicBezTo>
                <a:cubicBezTo>
                  <a:pt x="654682" y="4059819"/>
                  <a:pt x="654682" y="4059819"/>
                  <a:pt x="654682" y="4059819"/>
                </a:cubicBezTo>
                <a:cubicBezTo>
                  <a:pt x="660858" y="4041281"/>
                  <a:pt x="660858" y="4053640"/>
                  <a:pt x="673210" y="4041281"/>
                </a:cubicBezTo>
                <a:cubicBezTo>
                  <a:pt x="660858" y="4028923"/>
                  <a:pt x="660858" y="4028923"/>
                  <a:pt x="660858" y="4028923"/>
                </a:cubicBezTo>
                <a:cubicBezTo>
                  <a:pt x="648505" y="4022743"/>
                  <a:pt x="660858" y="4065999"/>
                  <a:pt x="636153" y="4035102"/>
                </a:cubicBezTo>
                <a:cubicBezTo>
                  <a:pt x="617624" y="4016564"/>
                  <a:pt x="642329" y="4028923"/>
                  <a:pt x="648505" y="4016564"/>
                </a:cubicBezTo>
                <a:cubicBezTo>
                  <a:pt x="636153" y="3998026"/>
                  <a:pt x="648505" y="3998026"/>
                  <a:pt x="629977" y="3991847"/>
                </a:cubicBezTo>
                <a:cubicBezTo>
                  <a:pt x="617624" y="3985667"/>
                  <a:pt x="611448" y="4010385"/>
                  <a:pt x="599095" y="4010385"/>
                </a:cubicBezTo>
                <a:cubicBezTo>
                  <a:pt x="568214" y="3973309"/>
                  <a:pt x="568214" y="3973309"/>
                  <a:pt x="568214" y="3973309"/>
                </a:cubicBezTo>
                <a:cubicBezTo>
                  <a:pt x="574390" y="3973309"/>
                  <a:pt x="580567" y="3973309"/>
                  <a:pt x="586743" y="3967129"/>
                </a:cubicBezTo>
                <a:cubicBezTo>
                  <a:pt x="580567" y="3967129"/>
                  <a:pt x="568214" y="3936233"/>
                  <a:pt x="555862" y="3960950"/>
                </a:cubicBezTo>
                <a:cubicBezTo>
                  <a:pt x="524981" y="3936233"/>
                  <a:pt x="524981" y="3911515"/>
                  <a:pt x="531157" y="3892977"/>
                </a:cubicBezTo>
                <a:cubicBezTo>
                  <a:pt x="524981" y="3880619"/>
                  <a:pt x="487923" y="3886798"/>
                  <a:pt x="506452" y="3862081"/>
                </a:cubicBezTo>
                <a:cubicBezTo>
                  <a:pt x="494099" y="3855901"/>
                  <a:pt x="500276" y="3892977"/>
                  <a:pt x="481747" y="3862081"/>
                </a:cubicBezTo>
                <a:cubicBezTo>
                  <a:pt x="481747" y="3862081"/>
                  <a:pt x="475571" y="3868260"/>
                  <a:pt x="481747" y="3874439"/>
                </a:cubicBezTo>
                <a:cubicBezTo>
                  <a:pt x="475571" y="3874439"/>
                  <a:pt x="426161" y="3837363"/>
                  <a:pt x="463218" y="3831184"/>
                </a:cubicBezTo>
                <a:cubicBezTo>
                  <a:pt x="450866" y="3812646"/>
                  <a:pt x="432337" y="3831184"/>
                  <a:pt x="426161" y="3806467"/>
                </a:cubicBezTo>
                <a:cubicBezTo>
                  <a:pt x="438513" y="3800288"/>
                  <a:pt x="438513" y="3800288"/>
                  <a:pt x="438513" y="3800288"/>
                </a:cubicBezTo>
                <a:cubicBezTo>
                  <a:pt x="426161" y="3800288"/>
                  <a:pt x="419984" y="3787929"/>
                  <a:pt x="407632" y="3787929"/>
                </a:cubicBezTo>
                <a:cubicBezTo>
                  <a:pt x="395279" y="3769391"/>
                  <a:pt x="401456" y="3757032"/>
                  <a:pt x="407632" y="3744674"/>
                </a:cubicBezTo>
                <a:cubicBezTo>
                  <a:pt x="382927" y="3757032"/>
                  <a:pt x="370575" y="3707598"/>
                  <a:pt x="358222" y="3701418"/>
                </a:cubicBezTo>
                <a:cubicBezTo>
                  <a:pt x="358222" y="3701418"/>
                  <a:pt x="358222" y="3719956"/>
                  <a:pt x="364398" y="3719956"/>
                </a:cubicBezTo>
                <a:cubicBezTo>
                  <a:pt x="345870" y="3713777"/>
                  <a:pt x="339693" y="3689060"/>
                  <a:pt x="327341" y="3670522"/>
                </a:cubicBezTo>
                <a:cubicBezTo>
                  <a:pt x="321165" y="3651984"/>
                  <a:pt x="314988" y="3627266"/>
                  <a:pt x="296460" y="3608728"/>
                </a:cubicBezTo>
                <a:cubicBezTo>
                  <a:pt x="308812" y="3590190"/>
                  <a:pt x="321165" y="3577832"/>
                  <a:pt x="321165" y="3540756"/>
                </a:cubicBezTo>
                <a:cubicBezTo>
                  <a:pt x="314988" y="3522218"/>
                  <a:pt x="302636" y="3540756"/>
                  <a:pt x="296460" y="3516038"/>
                </a:cubicBezTo>
                <a:cubicBezTo>
                  <a:pt x="284107" y="3546935"/>
                  <a:pt x="265578" y="3509859"/>
                  <a:pt x="265578" y="3540756"/>
                </a:cubicBezTo>
                <a:cubicBezTo>
                  <a:pt x="253226" y="3540756"/>
                  <a:pt x="247050" y="3497500"/>
                  <a:pt x="228521" y="3522218"/>
                </a:cubicBezTo>
                <a:cubicBezTo>
                  <a:pt x="209992" y="3509859"/>
                  <a:pt x="203816" y="3485142"/>
                  <a:pt x="191464" y="3466604"/>
                </a:cubicBezTo>
                <a:cubicBezTo>
                  <a:pt x="179111" y="3448066"/>
                  <a:pt x="172935" y="3423348"/>
                  <a:pt x="160582" y="3404810"/>
                </a:cubicBezTo>
                <a:cubicBezTo>
                  <a:pt x="154406" y="3380093"/>
                  <a:pt x="148230" y="3361555"/>
                  <a:pt x="135877" y="3343017"/>
                </a:cubicBezTo>
                <a:cubicBezTo>
                  <a:pt x="129701" y="3318300"/>
                  <a:pt x="123525" y="3299762"/>
                  <a:pt x="111172" y="3281224"/>
                </a:cubicBezTo>
                <a:cubicBezTo>
                  <a:pt x="135877" y="3281224"/>
                  <a:pt x="135877" y="3318300"/>
                  <a:pt x="148230" y="3343017"/>
                </a:cubicBezTo>
                <a:cubicBezTo>
                  <a:pt x="160582" y="3367735"/>
                  <a:pt x="166759" y="3392452"/>
                  <a:pt x="185287" y="3404810"/>
                </a:cubicBezTo>
                <a:cubicBezTo>
                  <a:pt x="185287" y="3392452"/>
                  <a:pt x="179111" y="3367735"/>
                  <a:pt x="185287" y="3355376"/>
                </a:cubicBezTo>
                <a:cubicBezTo>
                  <a:pt x="179111" y="3330659"/>
                  <a:pt x="160582" y="3355376"/>
                  <a:pt x="148230" y="3330659"/>
                </a:cubicBezTo>
                <a:cubicBezTo>
                  <a:pt x="160582" y="3324479"/>
                  <a:pt x="160582" y="3324479"/>
                  <a:pt x="160582" y="3324479"/>
                </a:cubicBezTo>
                <a:cubicBezTo>
                  <a:pt x="148230" y="3293583"/>
                  <a:pt x="148230" y="3275045"/>
                  <a:pt x="154406" y="3256507"/>
                </a:cubicBezTo>
                <a:cubicBezTo>
                  <a:pt x="148230" y="3250327"/>
                  <a:pt x="142054" y="3256507"/>
                  <a:pt x="135877" y="3244148"/>
                </a:cubicBezTo>
                <a:cubicBezTo>
                  <a:pt x="129701" y="3231789"/>
                  <a:pt x="123525" y="3213251"/>
                  <a:pt x="123525" y="3200893"/>
                </a:cubicBezTo>
                <a:cubicBezTo>
                  <a:pt x="123525" y="3182355"/>
                  <a:pt x="129701" y="3194713"/>
                  <a:pt x="135877" y="3182355"/>
                </a:cubicBezTo>
                <a:cubicBezTo>
                  <a:pt x="123525" y="3157637"/>
                  <a:pt x="123525" y="3188534"/>
                  <a:pt x="111172" y="3176175"/>
                </a:cubicBezTo>
                <a:cubicBezTo>
                  <a:pt x="104996" y="3157637"/>
                  <a:pt x="104996" y="3132920"/>
                  <a:pt x="86468" y="3145279"/>
                </a:cubicBezTo>
                <a:cubicBezTo>
                  <a:pt x="80291" y="3102023"/>
                  <a:pt x="55586" y="3046409"/>
                  <a:pt x="55586" y="3015513"/>
                </a:cubicBezTo>
                <a:cubicBezTo>
                  <a:pt x="74115" y="3034051"/>
                  <a:pt x="74115" y="3083485"/>
                  <a:pt x="86468" y="3120561"/>
                </a:cubicBezTo>
                <a:cubicBezTo>
                  <a:pt x="98820" y="3120561"/>
                  <a:pt x="104996" y="3132920"/>
                  <a:pt x="123525" y="3126741"/>
                </a:cubicBezTo>
                <a:cubicBezTo>
                  <a:pt x="117349" y="3114382"/>
                  <a:pt x="111172" y="3102023"/>
                  <a:pt x="98820" y="3108203"/>
                </a:cubicBezTo>
                <a:cubicBezTo>
                  <a:pt x="98820" y="3077306"/>
                  <a:pt x="80291" y="3064947"/>
                  <a:pt x="74115" y="3027871"/>
                </a:cubicBezTo>
                <a:cubicBezTo>
                  <a:pt x="86468" y="3034051"/>
                  <a:pt x="86468" y="3027871"/>
                  <a:pt x="92644" y="3021692"/>
                </a:cubicBezTo>
                <a:cubicBezTo>
                  <a:pt x="80291" y="2996975"/>
                  <a:pt x="74115" y="2972257"/>
                  <a:pt x="61763" y="2941361"/>
                </a:cubicBezTo>
                <a:cubicBezTo>
                  <a:pt x="55586" y="2910464"/>
                  <a:pt x="49410" y="2879568"/>
                  <a:pt x="37058" y="2842492"/>
                </a:cubicBezTo>
                <a:cubicBezTo>
                  <a:pt x="43234" y="2823954"/>
                  <a:pt x="61763" y="2848671"/>
                  <a:pt x="61763" y="2830133"/>
                </a:cubicBezTo>
                <a:cubicBezTo>
                  <a:pt x="55586" y="2805416"/>
                  <a:pt x="30881" y="2848671"/>
                  <a:pt x="30881" y="2799236"/>
                </a:cubicBezTo>
                <a:cubicBezTo>
                  <a:pt x="43234" y="2786878"/>
                  <a:pt x="67939" y="2805416"/>
                  <a:pt x="74115" y="2823954"/>
                </a:cubicBezTo>
                <a:cubicBezTo>
                  <a:pt x="92644" y="2811595"/>
                  <a:pt x="74115" y="2780698"/>
                  <a:pt x="49410" y="2793057"/>
                </a:cubicBezTo>
                <a:cubicBezTo>
                  <a:pt x="49410" y="2780698"/>
                  <a:pt x="43234" y="2768340"/>
                  <a:pt x="43234" y="2780698"/>
                </a:cubicBezTo>
                <a:cubicBezTo>
                  <a:pt x="37058" y="2749802"/>
                  <a:pt x="30881" y="2712726"/>
                  <a:pt x="24705" y="2675650"/>
                </a:cubicBezTo>
                <a:cubicBezTo>
                  <a:pt x="18529" y="2632394"/>
                  <a:pt x="18529" y="2595318"/>
                  <a:pt x="18529" y="2552063"/>
                </a:cubicBezTo>
                <a:cubicBezTo>
                  <a:pt x="12353" y="2514987"/>
                  <a:pt x="12353" y="2471732"/>
                  <a:pt x="12353" y="2434656"/>
                </a:cubicBezTo>
                <a:cubicBezTo>
                  <a:pt x="12353" y="2397580"/>
                  <a:pt x="12353" y="2360504"/>
                  <a:pt x="6176" y="2329607"/>
                </a:cubicBezTo>
                <a:cubicBezTo>
                  <a:pt x="6176" y="2323428"/>
                  <a:pt x="0" y="2323428"/>
                  <a:pt x="0" y="2329607"/>
                </a:cubicBezTo>
                <a:cubicBezTo>
                  <a:pt x="0" y="2311069"/>
                  <a:pt x="0" y="2286352"/>
                  <a:pt x="0" y="2255455"/>
                </a:cubicBezTo>
                <a:cubicBezTo>
                  <a:pt x="18529" y="2249276"/>
                  <a:pt x="6176" y="2280173"/>
                  <a:pt x="24705" y="2261635"/>
                </a:cubicBezTo>
                <a:cubicBezTo>
                  <a:pt x="37058" y="2243097"/>
                  <a:pt x="30881" y="2236917"/>
                  <a:pt x="30881" y="2230738"/>
                </a:cubicBezTo>
                <a:cubicBezTo>
                  <a:pt x="37058" y="2212200"/>
                  <a:pt x="30881" y="2255455"/>
                  <a:pt x="43234" y="2261635"/>
                </a:cubicBezTo>
                <a:cubicBezTo>
                  <a:pt x="49410" y="2236917"/>
                  <a:pt x="61763" y="2218379"/>
                  <a:pt x="67939" y="2193662"/>
                </a:cubicBezTo>
                <a:cubicBezTo>
                  <a:pt x="43234" y="2181303"/>
                  <a:pt x="30881" y="2156586"/>
                  <a:pt x="24705" y="2131869"/>
                </a:cubicBezTo>
                <a:cubicBezTo>
                  <a:pt x="24705" y="2119510"/>
                  <a:pt x="30881" y="2100972"/>
                  <a:pt x="49410" y="2100972"/>
                </a:cubicBezTo>
                <a:cubicBezTo>
                  <a:pt x="30881" y="2070076"/>
                  <a:pt x="61763" y="2033000"/>
                  <a:pt x="61763" y="1971206"/>
                </a:cubicBezTo>
                <a:cubicBezTo>
                  <a:pt x="67939" y="1965027"/>
                  <a:pt x="80291" y="1965027"/>
                  <a:pt x="86468" y="1971206"/>
                </a:cubicBezTo>
                <a:cubicBezTo>
                  <a:pt x="92644" y="1952668"/>
                  <a:pt x="80291" y="1952668"/>
                  <a:pt x="74115" y="1952668"/>
                </a:cubicBezTo>
                <a:cubicBezTo>
                  <a:pt x="86468" y="1921772"/>
                  <a:pt x="86468" y="1890875"/>
                  <a:pt x="92644" y="1847620"/>
                </a:cubicBezTo>
                <a:cubicBezTo>
                  <a:pt x="111172" y="1792006"/>
                  <a:pt x="135877" y="1736392"/>
                  <a:pt x="154406" y="1693137"/>
                </a:cubicBezTo>
                <a:cubicBezTo>
                  <a:pt x="166759" y="1668419"/>
                  <a:pt x="160582" y="1643702"/>
                  <a:pt x="179111" y="1637523"/>
                </a:cubicBezTo>
                <a:cubicBezTo>
                  <a:pt x="179111" y="1631343"/>
                  <a:pt x="172935" y="1625164"/>
                  <a:pt x="179111" y="1612805"/>
                </a:cubicBezTo>
                <a:cubicBezTo>
                  <a:pt x="185287" y="1600447"/>
                  <a:pt x="197640" y="1600447"/>
                  <a:pt x="203816" y="1588088"/>
                </a:cubicBezTo>
                <a:cubicBezTo>
                  <a:pt x="197640" y="1532474"/>
                  <a:pt x="247050" y="1476860"/>
                  <a:pt x="277931" y="1402708"/>
                </a:cubicBezTo>
                <a:cubicBezTo>
                  <a:pt x="296460" y="1390349"/>
                  <a:pt x="284107" y="1415067"/>
                  <a:pt x="302636" y="1421246"/>
                </a:cubicBezTo>
                <a:cubicBezTo>
                  <a:pt x="314988" y="1390349"/>
                  <a:pt x="277931" y="1377991"/>
                  <a:pt x="302636" y="1347094"/>
                </a:cubicBezTo>
                <a:cubicBezTo>
                  <a:pt x="308812" y="1359453"/>
                  <a:pt x="308812" y="1371811"/>
                  <a:pt x="327341" y="1377991"/>
                </a:cubicBezTo>
                <a:cubicBezTo>
                  <a:pt x="345870" y="1353273"/>
                  <a:pt x="321165" y="1340915"/>
                  <a:pt x="345870" y="1328556"/>
                </a:cubicBezTo>
                <a:cubicBezTo>
                  <a:pt x="352046" y="1340915"/>
                  <a:pt x="333517" y="1359453"/>
                  <a:pt x="345870" y="1365632"/>
                </a:cubicBezTo>
                <a:cubicBezTo>
                  <a:pt x="364398" y="1359453"/>
                  <a:pt x="339693" y="1328556"/>
                  <a:pt x="364398" y="1303839"/>
                </a:cubicBezTo>
                <a:cubicBezTo>
                  <a:pt x="382927" y="1310018"/>
                  <a:pt x="376751" y="1322377"/>
                  <a:pt x="370575" y="1334735"/>
                </a:cubicBezTo>
                <a:cubicBezTo>
                  <a:pt x="395279" y="1334735"/>
                  <a:pt x="370575" y="1310018"/>
                  <a:pt x="382927" y="1297660"/>
                </a:cubicBezTo>
                <a:cubicBezTo>
                  <a:pt x="395279" y="1303839"/>
                  <a:pt x="395279" y="1279122"/>
                  <a:pt x="407632" y="1279122"/>
                </a:cubicBezTo>
                <a:cubicBezTo>
                  <a:pt x="407632" y="1260584"/>
                  <a:pt x="395279" y="1223508"/>
                  <a:pt x="413808" y="1211149"/>
                </a:cubicBezTo>
                <a:cubicBezTo>
                  <a:pt x="413808" y="1223508"/>
                  <a:pt x="426161" y="1229687"/>
                  <a:pt x="432337" y="1235866"/>
                </a:cubicBezTo>
                <a:cubicBezTo>
                  <a:pt x="426161" y="1248225"/>
                  <a:pt x="419984" y="1248225"/>
                  <a:pt x="413808" y="1260584"/>
                </a:cubicBezTo>
                <a:cubicBezTo>
                  <a:pt x="426161" y="1266763"/>
                  <a:pt x="432337" y="1260584"/>
                  <a:pt x="438513" y="1248225"/>
                </a:cubicBezTo>
                <a:cubicBezTo>
                  <a:pt x="444689" y="1242046"/>
                  <a:pt x="444689" y="1229687"/>
                  <a:pt x="450866" y="1217328"/>
                </a:cubicBezTo>
                <a:cubicBezTo>
                  <a:pt x="463218" y="1229687"/>
                  <a:pt x="457042" y="1242046"/>
                  <a:pt x="469394" y="1248225"/>
                </a:cubicBezTo>
                <a:cubicBezTo>
                  <a:pt x="469394" y="1235866"/>
                  <a:pt x="463218" y="1229687"/>
                  <a:pt x="463218" y="1217328"/>
                </a:cubicBezTo>
                <a:cubicBezTo>
                  <a:pt x="475571" y="1192611"/>
                  <a:pt x="487923" y="1204970"/>
                  <a:pt x="500276" y="1198790"/>
                </a:cubicBezTo>
                <a:cubicBezTo>
                  <a:pt x="494099" y="1217328"/>
                  <a:pt x="487923" y="1242046"/>
                  <a:pt x="475571" y="1260584"/>
                </a:cubicBezTo>
                <a:cubicBezTo>
                  <a:pt x="463218" y="1285301"/>
                  <a:pt x="450866" y="1303839"/>
                  <a:pt x="432337" y="1303839"/>
                </a:cubicBezTo>
                <a:cubicBezTo>
                  <a:pt x="426161" y="1322377"/>
                  <a:pt x="444689" y="1303839"/>
                  <a:pt x="444689" y="1322377"/>
                </a:cubicBezTo>
                <a:cubicBezTo>
                  <a:pt x="432337" y="1340915"/>
                  <a:pt x="419984" y="1377991"/>
                  <a:pt x="401456" y="1390349"/>
                </a:cubicBezTo>
                <a:cubicBezTo>
                  <a:pt x="401456" y="1396529"/>
                  <a:pt x="407632" y="1396529"/>
                  <a:pt x="407632" y="1402708"/>
                </a:cubicBezTo>
                <a:cubicBezTo>
                  <a:pt x="395279" y="1433605"/>
                  <a:pt x="364398" y="1445963"/>
                  <a:pt x="376751" y="1483039"/>
                </a:cubicBezTo>
                <a:cubicBezTo>
                  <a:pt x="352046" y="1489219"/>
                  <a:pt x="339693" y="1557191"/>
                  <a:pt x="339693" y="1581909"/>
                </a:cubicBezTo>
                <a:cubicBezTo>
                  <a:pt x="321165" y="1581909"/>
                  <a:pt x="314988" y="1612805"/>
                  <a:pt x="302636" y="1625164"/>
                </a:cubicBezTo>
                <a:cubicBezTo>
                  <a:pt x="327341" y="1637523"/>
                  <a:pt x="333517" y="1612805"/>
                  <a:pt x="345870" y="1606626"/>
                </a:cubicBezTo>
                <a:cubicBezTo>
                  <a:pt x="364398" y="1618985"/>
                  <a:pt x="339693" y="1612805"/>
                  <a:pt x="333517" y="1631343"/>
                </a:cubicBezTo>
                <a:cubicBezTo>
                  <a:pt x="327341" y="1643702"/>
                  <a:pt x="352046" y="1643702"/>
                  <a:pt x="358222" y="1649881"/>
                </a:cubicBezTo>
                <a:cubicBezTo>
                  <a:pt x="376751" y="1612805"/>
                  <a:pt x="364398" y="1594267"/>
                  <a:pt x="358222" y="1575729"/>
                </a:cubicBezTo>
                <a:cubicBezTo>
                  <a:pt x="376751" y="1538653"/>
                  <a:pt x="382927" y="1513936"/>
                  <a:pt x="395279" y="1483039"/>
                </a:cubicBezTo>
                <a:cubicBezTo>
                  <a:pt x="407632" y="1458322"/>
                  <a:pt x="419984" y="1439784"/>
                  <a:pt x="438513" y="1415067"/>
                </a:cubicBezTo>
                <a:cubicBezTo>
                  <a:pt x="438513" y="1433605"/>
                  <a:pt x="457042" y="1439784"/>
                  <a:pt x="457042" y="1458322"/>
                </a:cubicBezTo>
                <a:cubicBezTo>
                  <a:pt x="469394" y="1458322"/>
                  <a:pt x="469394" y="1427425"/>
                  <a:pt x="481747" y="1427425"/>
                </a:cubicBezTo>
                <a:cubicBezTo>
                  <a:pt x="469394" y="1421246"/>
                  <a:pt x="463218" y="1421246"/>
                  <a:pt x="457042" y="1433605"/>
                </a:cubicBezTo>
                <a:cubicBezTo>
                  <a:pt x="444689" y="1421246"/>
                  <a:pt x="463218" y="1402708"/>
                  <a:pt x="469394" y="1384170"/>
                </a:cubicBezTo>
                <a:cubicBezTo>
                  <a:pt x="481747" y="1390349"/>
                  <a:pt x="487923" y="1396529"/>
                  <a:pt x="494099" y="1390349"/>
                </a:cubicBezTo>
                <a:cubicBezTo>
                  <a:pt x="512628" y="1371811"/>
                  <a:pt x="469394" y="1371811"/>
                  <a:pt x="494099" y="1353273"/>
                </a:cubicBezTo>
                <a:cubicBezTo>
                  <a:pt x="506452" y="1371811"/>
                  <a:pt x="500276" y="1371811"/>
                  <a:pt x="524981" y="1365632"/>
                </a:cubicBezTo>
                <a:cubicBezTo>
                  <a:pt x="524981" y="1353273"/>
                  <a:pt x="512628" y="1353273"/>
                  <a:pt x="512628" y="1365632"/>
                </a:cubicBezTo>
                <a:cubicBezTo>
                  <a:pt x="500276" y="1359453"/>
                  <a:pt x="518804" y="1347094"/>
                  <a:pt x="506452" y="1340915"/>
                </a:cubicBezTo>
                <a:cubicBezTo>
                  <a:pt x="524981" y="1334735"/>
                  <a:pt x="537333" y="1322377"/>
                  <a:pt x="549685" y="1340915"/>
                </a:cubicBezTo>
                <a:cubicBezTo>
                  <a:pt x="562038" y="1322377"/>
                  <a:pt x="543509" y="1310018"/>
                  <a:pt x="568214" y="1291480"/>
                </a:cubicBezTo>
                <a:cubicBezTo>
                  <a:pt x="574390" y="1272942"/>
                  <a:pt x="599095" y="1291480"/>
                  <a:pt x="605272" y="1266763"/>
                </a:cubicBezTo>
                <a:cubicBezTo>
                  <a:pt x="611448" y="1248225"/>
                  <a:pt x="611448" y="1229687"/>
                  <a:pt x="592919" y="1229687"/>
                </a:cubicBezTo>
                <a:cubicBezTo>
                  <a:pt x="611448" y="1198790"/>
                  <a:pt x="611448" y="1180252"/>
                  <a:pt x="592919" y="1174073"/>
                </a:cubicBezTo>
                <a:cubicBezTo>
                  <a:pt x="599095" y="1155535"/>
                  <a:pt x="611448" y="1161714"/>
                  <a:pt x="617624" y="1149356"/>
                </a:cubicBezTo>
                <a:cubicBezTo>
                  <a:pt x="623800" y="1155535"/>
                  <a:pt x="617624" y="1161714"/>
                  <a:pt x="611448" y="1174073"/>
                </a:cubicBezTo>
                <a:cubicBezTo>
                  <a:pt x="629977" y="1180252"/>
                  <a:pt x="642329" y="1174073"/>
                  <a:pt x="654682" y="1167894"/>
                </a:cubicBezTo>
                <a:cubicBezTo>
                  <a:pt x="654682" y="1143176"/>
                  <a:pt x="654682" y="1149356"/>
                  <a:pt x="673210" y="1136997"/>
                </a:cubicBezTo>
                <a:cubicBezTo>
                  <a:pt x="697915" y="1143176"/>
                  <a:pt x="667034" y="1155535"/>
                  <a:pt x="685563" y="1155535"/>
                </a:cubicBezTo>
                <a:cubicBezTo>
                  <a:pt x="697915" y="1167894"/>
                  <a:pt x="697915" y="1143176"/>
                  <a:pt x="685563" y="1143176"/>
                </a:cubicBezTo>
                <a:cubicBezTo>
                  <a:pt x="697915" y="1124638"/>
                  <a:pt x="697915" y="1112280"/>
                  <a:pt x="716444" y="1093742"/>
                </a:cubicBezTo>
                <a:cubicBezTo>
                  <a:pt x="704091" y="1087562"/>
                  <a:pt x="697915" y="1081383"/>
                  <a:pt x="685563" y="1081383"/>
                </a:cubicBezTo>
                <a:cubicBezTo>
                  <a:pt x="685563" y="1093742"/>
                  <a:pt x="673210" y="1106100"/>
                  <a:pt x="667034" y="1118459"/>
                </a:cubicBezTo>
                <a:cubicBezTo>
                  <a:pt x="642329" y="1099921"/>
                  <a:pt x="629977" y="1136997"/>
                  <a:pt x="611448" y="1118459"/>
                </a:cubicBezTo>
                <a:cubicBezTo>
                  <a:pt x="629977" y="1087562"/>
                  <a:pt x="660858" y="1050486"/>
                  <a:pt x="691739" y="1013410"/>
                </a:cubicBezTo>
                <a:cubicBezTo>
                  <a:pt x="722620" y="976334"/>
                  <a:pt x="747325" y="939258"/>
                  <a:pt x="778206" y="920720"/>
                </a:cubicBezTo>
                <a:cubicBezTo>
                  <a:pt x="796735" y="939258"/>
                  <a:pt x="772030" y="933079"/>
                  <a:pt x="765854" y="939258"/>
                </a:cubicBezTo>
                <a:cubicBezTo>
                  <a:pt x="747325" y="963976"/>
                  <a:pt x="728796" y="988693"/>
                  <a:pt x="704091" y="1013410"/>
                </a:cubicBezTo>
                <a:cubicBezTo>
                  <a:pt x="685563" y="1038128"/>
                  <a:pt x="667034" y="1062845"/>
                  <a:pt x="648505" y="1081383"/>
                </a:cubicBezTo>
                <a:cubicBezTo>
                  <a:pt x="667034" y="1075204"/>
                  <a:pt x="685563" y="1050486"/>
                  <a:pt x="704091" y="1056666"/>
                </a:cubicBezTo>
                <a:cubicBezTo>
                  <a:pt x="722620" y="1044307"/>
                  <a:pt x="691739" y="1038128"/>
                  <a:pt x="710268" y="1025769"/>
                </a:cubicBezTo>
                <a:cubicBezTo>
                  <a:pt x="716444" y="1013410"/>
                  <a:pt x="722620" y="1025769"/>
                  <a:pt x="728796" y="1019590"/>
                </a:cubicBezTo>
                <a:cubicBezTo>
                  <a:pt x="747325" y="1013410"/>
                  <a:pt x="734973" y="994872"/>
                  <a:pt x="734973" y="994872"/>
                </a:cubicBezTo>
                <a:cubicBezTo>
                  <a:pt x="734973" y="994872"/>
                  <a:pt x="741149" y="994872"/>
                  <a:pt x="747325" y="988693"/>
                </a:cubicBezTo>
                <a:cubicBezTo>
                  <a:pt x="753501" y="982514"/>
                  <a:pt x="747325" y="976334"/>
                  <a:pt x="747325" y="976334"/>
                </a:cubicBezTo>
                <a:cubicBezTo>
                  <a:pt x="765854" y="957796"/>
                  <a:pt x="790559" y="951617"/>
                  <a:pt x="802911" y="920720"/>
                </a:cubicBezTo>
                <a:cubicBezTo>
                  <a:pt x="809088" y="908362"/>
                  <a:pt x="815264" y="914541"/>
                  <a:pt x="821440" y="920720"/>
                </a:cubicBezTo>
                <a:cubicBezTo>
                  <a:pt x="827616" y="902182"/>
                  <a:pt x="802911" y="914541"/>
                  <a:pt x="802911" y="902182"/>
                </a:cubicBezTo>
                <a:cubicBezTo>
                  <a:pt x="809088" y="889824"/>
                  <a:pt x="821440" y="902182"/>
                  <a:pt x="833793" y="896003"/>
                </a:cubicBezTo>
                <a:cubicBezTo>
                  <a:pt x="839969" y="889824"/>
                  <a:pt x="815264" y="877465"/>
                  <a:pt x="815264" y="871286"/>
                </a:cubicBezTo>
                <a:cubicBezTo>
                  <a:pt x="821440" y="858927"/>
                  <a:pt x="827616" y="852748"/>
                  <a:pt x="833793" y="840389"/>
                </a:cubicBezTo>
                <a:cubicBezTo>
                  <a:pt x="846145" y="834210"/>
                  <a:pt x="852321" y="821851"/>
                  <a:pt x="858497" y="815672"/>
                </a:cubicBezTo>
                <a:cubicBezTo>
                  <a:pt x="870850" y="797134"/>
                  <a:pt x="889379" y="784775"/>
                  <a:pt x="901731" y="766237"/>
                </a:cubicBezTo>
                <a:cubicBezTo>
                  <a:pt x="907907" y="760058"/>
                  <a:pt x="914084" y="772417"/>
                  <a:pt x="920260" y="766237"/>
                </a:cubicBezTo>
                <a:cubicBezTo>
                  <a:pt x="926436" y="766237"/>
                  <a:pt x="938789" y="747699"/>
                  <a:pt x="944965" y="741520"/>
                </a:cubicBezTo>
                <a:cubicBezTo>
                  <a:pt x="951141" y="729161"/>
                  <a:pt x="969670" y="722982"/>
                  <a:pt x="969670" y="710623"/>
                </a:cubicBezTo>
                <a:cubicBezTo>
                  <a:pt x="975846" y="710623"/>
                  <a:pt x="982022" y="704444"/>
                  <a:pt x="988199" y="710623"/>
                </a:cubicBezTo>
                <a:cubicBezTo>
                  <a:pt x="994375" y="692085"/>
                  <a:pt x="1012903" y="673547"/>
                  <a:pt x="1037608" y="661189"/>
                </a:cubicBezTo>
                <a:cubicBezTo>
                  <a:pt x="1062313" y="642651"/>
                  <a:pt x="1080842" y="624113"/>
                  <a:pt x="1099371" y="605575"/>
                </a:cubicBezTo>
                <a:cubicBezTo>
                  <a:pt x="1111723" y="617933"/>
                  <a:pt x="1093195" y="624113"/>
                  <a:pt x="1099371" y="636471"/>
                </a:cubicBezTo>
                <a:cubicBezTo>
                  <a:pt x="1074666" y="648830"/>
                  <a:pt x="1062313" y="655009"/>
                  <a:pt x="1049961" y="673547"/>
                </a:cubicBezTo>
                <a:cubicBezTo>
                  <a:pt x="1043785" y="685906"/>
                  <a:pt x="1062313" y="698265"/>
                  <a:pt x="1043785" y="704444"/>
                </a:cubicBezTo>
                <a:cubicBezTo>
                  <a:pt x="1068490" y="710623"/>
                  <a:pt x="1062313" y="673547"/>
                  <a:pt x="1074666" y="661189"/>
                </a:cubicBezTo>
                <a:cubicBezTo>
                  <a:pt x="1087018" y="667368"/>
                  <a:pt x="1111723" y="636471"/>
                  <a:pt x="1117900" y="655009"/>
                </a:cubicBezTo>
                <a:cubicBezTo>
                  <a:pt x="1124076" y="642651"/>
                  <a:pt x="1099371" y="642651"/>
                  <a:pt x="1111723" y="624113"/>
                </a:cubicBezTo>
                <a:cubicBezTo>
                  <a:pt x="1117900" y="605575"/>
                  <a:pt x="1124076" y="617933"/>
                  <a:pt x="1136428" y="611754"/>
                </a:cubicBezTo>
                <a:cubicBezTo>
                  <a:pt x="1130252" y="593216"/>
                  <a:pt x="1117900" y="611754"/>
                  <a:pt x="1111723" y="611754"/>
                </a:cubicBezTo>
                <a:cubicBezTo>
                  <a:pt x="1111723" y="599395"/>
                  <a:pt x="1136428" y="574678"/>
                  <a:pt x="1148781" y="562319"/>
                </a:cubicBezTo>
                <a:cubicBezTo>
                  <a:pt x="1161133" y="549961"/>
                  <a:pt x="1179662" y="543781"/>
                  <a:pt x="1192014" y="537602"/>
                </a:cubicBezTo>
                <a:cubicBezTo>
                  <a:pt x="1198191" y="531423"/>
                  <a:pt x="1216719" y="537602"/>
                  <a:pt x="1216719" y="537602"/>
                </a:cubicBezTo>
                <a:cubicBezTo>
                  <a:pt x="1216719" y="531423"/>
                  <a:pt x="1216719" y="525243"/>
                  <a:pt x="1216719" y="519064"/>
                </a:cubicBezTo>
                <a:cubicBezTo>
                  <a:pt x="1229072" y="512885"/>
                  <a:pt x="1247601" y="519064"/>
                  <a:pt x="1247601" y="494347"/>
                </a:cubicBezTo>
                <a:cubicBezTo>
                  <a:pt x="1253777" y="488167"/>
                  <a:pt x="1259953" y="494347"/>
                  <a:pt x="1259953" y="500526"/>
                </a:cubicBezTo>
                <a:cubicBezTo>
                  <a:pt x="1278482" y="494347"/>
                  <a:pt x="1272306" y="475809"/>
                  <a:pt x="1290834" y="469629"/>
                </a:cubicBezTo>
                <a:cubicBezTo>
                  <a:pt x="1290834" y="481988"/>
                  <a:pt x="1284658" y="488167"/>
                  <a:pt x="1272306" y="494347"/>
                </a:cubicBezTo>
                <a:cubicBezTo>
                  <a:pt x="1284658" y="500526"/>
                  <a:pt x="1297011" y="494347"/>
                  <a:pt x="1309363" y="500526"/>
                </a:cubicBezTo>
                <a:cubicBezTo>
                  <a:pt x="1315539" y="494347"/>
                  <a:pt x="1327892" y="481988"/>
                  <a:pt x="1315539" y="469629"/>
                </a:cubicBezTo>
                <a:cubicBezTo>
                  <a:pt x="1321716" y="469629"/>
                  <a:pt x="1352597" y="463450"/>
                  <a:pt x="1340244" y="451091"/>
                </a:cubicBezTo>
                <a:cubicBezTo>
                  <a:pt x="1327892" y="438733"/>
                  <a:pt x="1321716" y="469629"/>
                  <a:pt x="1303187" y="469629"/>
                </a:cubicBezTo>
                <a:cubicBezTo>
                  <a:pt x="1303187" y="457271"/>
                  <a:pt x="1315539" y="451091"/>
                  <a:pt x="1321716" y="444912"/>
                </a:cubicBezTo>
                <a:cubicBezTo>
                  <a:pt x="1309363" y="432554"/>
                  <a:pt x="1290834" y="451091"/>
                  <a:pt x="1278482" y="438733"/>
                </a:cubicBezTo>
                <a:cubicBezTo>
                  <a:pt x="1253777" y="457271"/>
                  <a:pt x="1247601" y="451091"/>
                  <a:pt x="1229072" y="451091"/>
                </a:cubicBezTo>
                <a:cubicBezTo>
                  <a:pt x="1222896" y="438733"/>
                  <a:pt x="1259953" y="457271"/>
                  <a:pt x="1253777" y="432554"/>
                </a:cubicBezTo>
                <a:cubicBezTo>
                  <a:pt x="1247601" y="426374"/>
                  <a:pt x="1235248" y="432554"/>
                  <a:pt x="1241424" y="438733"/>
                </a:cubicBezTo>
                <a:cubicBezTo>
                  <a:pt x="1216719" y="432554"/>
                  <a:pt x="1247601" y="389298"/>
                  <a:pt x="1204367" y="414016"/>
                </a:cubicBezTo>
                <a:cubicBezTo>
                  <a:pt x="1192014" y="389298"/>
                  <a:pt x="1259953" y="401657"/>
                  <a:pt x="1247601" y="370760"/>
                </a:cubicBezTo>
                <a:cubicBezTo>
                  <a:pt x="1222896" y="376940"/>
                  <a:pt x="1204367" y="370760"/>
                  <a:pt x="1173486" y="389298"/>
                </a:cubicBezTo>
                <a:cubicBezTo>
                  <a:pt x="1161133" y="407836"/>
                  <a:pt x="1192014" y="401657"/>
                  <a:pt x="1192014" y="420195"/>
                </a:cubicBezTo>
                <a:cubicBezTo>
                  <a:pt x="1173486" y="420195"/>
                  <a:pt x="1167310" y="407836"/>
                  <a:pt x="1148781" y="401657"/>
                </a:cubicBezTo>
                <a:cubicBezTo>
                  <a:pt x="1136428" y="407836"/>
                  <a:pt x="1136428" y="426374"/>
                  <a:pt x="1117900" y="420195"/>
                </a:cubicBezTo>
                <a:cubicBezTo>
                  <a:pt x="1124076" y="383119"/>
                  <a:pt x="1173486" y="376940"/>
                  <a:pt x="1204367" y="346043"/>
                </a:cubicBezTo>
                <a:cubicBezTo>
                  <a:pt x="1204367" y="358402"/>
                  <a:pt x="1185838" y="364581"/>
                  <a:pt x="1204367" y="376940"/>
                </a:cubicBezTo>
                <a:cubicBezTo>
                  <a:pt x="1229072" y="364581"/>
                  <a:pt x="1198191" y="346043"/>
                  <a:pt x="1229072" y="339864"/>
                </a:cubicBezTo>
                <a:cubicBezTo>
                  <a:pt x="1229072" y="333684"/>
                  <a:pt x="1222896" y="333684"/>
                  <a:pt x="1216719" y="333684"/>
                </a:cubicBezTo>
                <a:cubicBezTo>
                  <a:pt x="1229072" y="315146"/>
                  <a:pt x="1253777" y="290429"/>
                  <a:pt x="1241424" y="265712"/>
                </a:cubicBezTo>
                <a:cubicBezTo>
                  <a:pt x="1259953" y="253353"/>
                  <a:pt x="1266129" y="265712"/>
                  <a:pt x="1278482" y="259532"/>
                </a:cubicBezTo>
                <a:cubicBezTo>
                  <a:pt x="1303187" y="253353"/>
                  <a:pt x="1309363" y="234815"/>
                  <a:pt x="1334068" y="222456"/>
                </a:cubicBezTo>
                <a:cubicBezTo>
                  <a:pt x="1340244" y="234815"/>
                  <a:pt x="1340244" y="247174"/>
                  <a:pt x="1321716" y="247174"/>
                </a:cubicBezTo>
                <a:cubicBezTo>
                  <a:pt x="1352597" y="265712"/>
                  <a:pt x="1389654" y="216277"/>
                  <a:pt x="1408183" y="253353"/>
                </a:cubicBezTo>
                <a:cubicBezTo>
                  <a:pt x="1426712" y="234815"/>
                  <a:pt x="1389654" y="222456"/>
                  <a:pt x="1377302" y="216277"/>
                </a:cubicBezTo>
                <a:cubicBezTo>
                  <a:pt x="1371125" y="203918"/>
                  <a:pt x="1395830" y="203918"/>
                  <a:pt x="1402007" y="197739"/>
                </a:cubicBezTo>
                <a:cubicBezTo>
                  <a:pt x="1395830" y="222456"/>
                  <a:pt x="1426712" y="216277"/>
                  <a:pt x="1432888" y="234815"/>
                </a:cubicBezTo>
                <a:cubicBezTo>
                  <a:pt x="1457593" y="210098"/>
                  <a:pt x="1457593" y="179201"/>
                  <a:pt x="1507003" y="160663"/>
                </a:cubicBezTo>
                <a:cubicBezTo>
                  <a:pt x="1519355" y="154484"/>
                  <a:pt x="1519355" y="166842"/>
                  <a:pt x="1531708" y="173022"/>
                </a:cubicBezTo>
                <a:cubicBezTo>
                  <a:pt x="1531708" y="166842"/>
                  <a:pt x="1531708" y="166842"/>
                  <a:pt x="1537884" y="160663"/>
                </a:cubicBezTo>
                <a:cubicBezTo>
                  <a:pt x="1550236" y="148304"/>
                  <a:pt x="1519355" y="154484"/>
                  <a:pt x="1537884" y="135946"/>
                </a:cubicBezTo>
                <a:cubicBezTo>
                  <a:pt x="1550236" y="129766"/>
                  <a:pt x="1550236" y="142125"/>
                  <a:pt x="1556413" y="148304"/>
                </a:cubicBezTo>
                <a:cubicBezTo>
                  <a:pt x="1574941" y="135946"/>
                  <a:pt x="1587294" y="117408"/>
                  <a:pt x="1611999" y="111228"/>
                </a:cubicBezTo>
                <a:cubicBezTo>
                  <a:pt x="1630527" y="105049"/>
                  <a:pt x="1636704" y="123587"/>
                  <a:pt x="1661409" y="105049"/>
                </a:cubicBezTo>
                <a:cubicBezTo>
                  <a:pt x="1661409" y="98870"/>
                  <a:pt x="1649056" y="105049"/>
                  <a:pt x="1642880" y="105049"/>
                </a:cubicBezTo>
                <a:cubicBezTo>
                  <a:pt x="1649056" y="98870"/>
                  <a:pt x="1667585" y="86511"/>
                  <a:pt x="1698466" y="80332"/>
                </a:cubicBezTo>
                <a:cubicBezTo>
                  <a:pt x="1723171" y="74152"/>
                  <a:pt x="1747876" y="67973"/>
                  <a:pt x="1766405" y="55614"/>
                </a:cubicBezTo>
                <a:cubicBezTo>
                  <a:pt x="1778757" y="61794"/>
                  <a:pt x="1778757" y="86511"/>
                  <a:pt x="1797286" y="80332"/>
                </a:cubicBezTo>
                <a:cubicBezTo>
                  <a:pt x="1809638" y="74152"/>
                  <a:pt x="1797286" y="74152"/>
                  <a:pt x="1797286" y="61794"/>
                </a:cubicBezTo>
                <a:cubicBezTo>
                  <a:pt x="1834343" y="55614"/>
                  <a:pt x="1871401" y="49435"/>
                  <a:pt x="1896106" y="30897"/>
                </a:cubicBezTo>
                <a:cubicBezTo>
                  <a:pt x="1902282" y="49435"/>
                  <a:pt x="1914635" y="55614"/>
                  <a:pt x="1933163" y="49435"/>
                </a:cubicBezTo>
                <a:cubicBezTo>
                  <a:pt x="1933163" y="43256"/>
                  <a:pt x="1920811" y="49435"/>
                  <a:pt x="1920811" y="37076"/>
                </a:cubicBezTo>
                <a:cubicBezTo>
                  <a:pt x="1933163" y="24718"/>
                  <a:pt x="1933163" y="43256"/>
                  <a:pt x="1933163" y="43256"/>
                </a:cubicBezTo>
                <a:cubicBezTo>
                  <a:pt x="1951692" y="43256"/>
                  <a:pt x="1964044" y="24718"/>
                  <a:pt x="1982573" y="37076"/>
                </a:cubicBezTo>
                <a:cubicBezTo>
                  <a:pt x="1964044" y="61794"/>
                  <a:pt x="1939339" y="49435"/>
                  <a:pt x="1902282" y="61794"/>
                </a:cubicBezTo>
                <a:cubicBezTo>
                  <a:pt x="1889930" y="67973"/>
                  <a:pt x="1896106" y="86511"/>
                  <a:pt x="1877577" y="86511"/>
                </a:cubicBezTo>
                <a:cubicBezTo>
                  <a:pt x="1889930" y="61794"/>
                  <a:pt x="1828167" y="92690"/>
                  <a:pt x="1815815" y="80332"/>
                </a:cubicBezTo>
                <a:cubicBezTo>
                  <a:pt x="1809638" y="86511"/>
                  <a:pt x="1803462" y="98870"/>
                  <a:pt x="1797286" y="105049"/>
                </a:cubicBezTo>
                <a:cubicBezTo>
                  <a:pt x="1778757" y="105049"/>
                  <a:pt x="1778757" y="86511"/>
                  <a:pt x="1766405" y="80332"/>
                </a:cubicBezTo>
                <a:cubicBezTo>
                  <a:pt x="1747876" y="98870"/>
                  <a:pt x="1735524" y="67973"/>
                  <a:pt x="1710819" y="86511"/>
                </a:cubicBezTo>
                <a:cubicBezTo>
                  <a:pt x="1710819" y="123587"/>
                  <a:pt x="1760229" y="98870"/>
                  <a:pt x="1747876" y="129766"/>
                </a:cubicBezTo>
                <a:cubicBezTo>
                  <a:pt x="1723171" y="123587"/>
                  <a:pt x="1704642" y="117408"/>
                  <a:pt x="1698466" y="92690"/>
                </a:cubicBezTo>
                <a:cubicBezTo>
                  <a:pt x="1673761" y="98870"/>
                  <a:pt x="1673761" y="117408"/>
                  <a:pt x="1692290" y="123587"/>
                </a:cubicBezTo>
                <a:cubicBezTo>
                  <a:pt x="1692290" y="129766"/>
                  <a:pt x="1679937" y="129766"/>
                  <a:pt x="1679937" y="117408"/>
                </a:cubicBezTo>
                <a:cubicBezTo>
                  <a:pt x="1661409" y="129766"/>
                  <a:pt x="1649056" y="123587"/>
                  <a:pt x="1630527" y="123587"/>
                </a:cubicBezTo>
                <a:cubicBezTo>
                  <a:pt x="1618175" y="123587"/>
                  <a:pt x="1630527" y="154484"/>
                  <a:pt x="1642880" y="135946"/>
                </a:cubicBezTo>
                <a:cubicBezTo>
                  <a:pt x="1642880" y="160663"/>
                  <a:pt x="1611999" y="135946"/>
                  <a:pt x="1605823" y="154484"/>
                </a:cubicBezTo>
                <a:cubicBezTo>
                  <a:pt x="1611999" y="166842"/>
                  <a:pt x="1618175" y="160663"/>
                  <a:pt x="1618175" y="173022"/>
                </a:cubicBezTo>
                <a:cubicBezTo>
                  <a:pt x="1630527" y="160663"/>
                  <a:pt x="1661409" y="160663"/>
                  <a:pt x="1655232" y="142125"/>
                </a:cubicBezTo>
                <a:cubicBezTo>
                  <a:pt x="1673761" y="129766"/>
                  <a:pt x="1673761" y="154484"/>
                  <a:pt x="1698466" y="135946"/>
                </a:cubicBezTo>
                <a:cubicBezTo>
                  <a:pt x="1704642" y="148304"/>
                  <a:pt x="1692290" y="148304"/>
                  <a:pt x="1692290" y="160663"/>
                </a:cubicBezTo>
                <a:cubicBezTo>
                  <a:pt x="1698466" y="173022"/>
                  <a:pt x="1698466" y="148304"/>
                  <a:pt x="1704642" y="148304"/>
                </a:cubicBezTo>
                <a:cubicBezTo>
                  <a:pt x="1710819" y="148304"/>
                  <a:pt x="1716995" y="160663"/>
                  <a:pt x="1723171" y="154484"/>
                </a:cubicBezTo>
                <a:cubicBezTo>
                  <a:pt x="1735524" y="154484"/>
                  <a:pt x="1735524" y="135946"/>
                  <a:pt x="1754052" y="135946"/>
                </a:cubicBezTo>
                <a:cubicBezTo>
                  <a:pt x="1760229" y="129766"/>
                  <a:pt x="1754052" y="117408"/>
                  <a:pt x="1754052" y="111228"/>
                </a:cubicBezTo>
                <a:cubicBezTo>
                  <a:pt x="1778757" y="98870"/>
                  <a:pt x="1784933" y="117408"/>
                  <a:pt x="1803462" y="123587"/>
                </a:cubicBezTo>
                <a:cubicBezTo>
                  <a:pt x="1821991" y="117408"/>
                  <a:pt x="1815815" y="105049"/>
                  <a:pt x="1821991" y="92690"/>
                </a:cubicBezTo>
                <a:cubicBezTo>
                  <a:pt x="1840520" y="98870"/>
                  <a:pt x="1846696" y="111228"/>
                  <a:pt x="1865225" y="117408"/>
                </a:cubicBezTo>
                <a:cubicBezTo>
                  <a:pt x="1871401" y="92690"/>
                  <a:pt x="1908458" y="86511"/>
                  <a:pt x="1939339" y="74152"/>
                </a:cubicBezTo>
                <a:cubicBezTo>
                  <a:pt x="1939339" y="92690"/>
                  <a:pt x="1964044" y="74152"/>
                  <a:pt x="1982573" y="80332"/>
                </a:cubicBezTo>
                <a:cubicBezTo>
                  <a:pt x="2001102" y="74152"/>
                  <a:pt x="1988749" y="43256"/>
                  <a:pt x="2019631" y="49435"/>
                </a:cubicBezTo>
                <a:cubicBezTo>
                  <a:pt x="2019631" y="55614"/>
                  <a:pt x="2013454" y="55614"/>
                  <a:pt x="2007278" y="61794"/>
                </a:cubicBezTo>
                <a:cubicBezTo>
                  <a:pt x="2007278" y="74152"/>
                  <a:pt x="2031983" y="61794"/>
                  <a:pt x="2038159" y="55614"/>
                </a:cubicBezTo>
                <a:cubicBezTo>
                  <a:pt x="2031983" y="49435"/>
                  <a:pt x="2025807" y="43256"/>
                  <a:pt x="2019631" y="43256"/>
                </a:cubicBezTo>
                <a:cubicBezTo>
                  <a:pt x="2001102" y="24718"/>
                  <a:pt x="1988749" y="43256"/>
                  <a:pt x="1994926" y="18539"/>
                </a:cubicBezTo>
                <a:cubicBezTo>
                  <a:pt x="1939339" y="30897"/>
                  <a:pt x="1939339" y="30897"/>
                  <a:pt x="1939339" y="30897"/>
                </a:cubicBezTo>
                <a:cubicBezTo>
                  <a:pt x="1945516" y="6180"/>
                  <a:pt x="1982573" y="24718"/>
                  <a:pt x="2007278" y="12359"/>
                </a:cubicBezTo>
                <a:cubicBezTo>
                  <a:pt x="2031983" y="6180"/>
                  <a:pt x="2075217" y="0"/>
                  <a:pt x="2118450" y="0"/>
                </a:cubicBezTo>
                <a:close/>
              </a:path>
            </a:pathLst>
          </a:custGeom>
        </p:spPr>
        <p:txBody>
          <a:bodyPr wrap="square" anchor="ctr">
            <a:noAutofit/>
          </a:bodyPr>
          <a:lstStyle>
            <a:lvl1pPr marL="0" indent="0" algn="ctr">
              <a:buNone/>
              <a:defRPr sz="1600"/>
            </a:lvl1pPr>
          </a:lstStyle>
          <a:p>
            <a:endParaRPr lang="en-US" dirty="0"/>
          </a:p>
        </p:txBody>
      </p:sp>
    </p:spTree>
    <p:extLst>
      <p:ext uri="{BB962C8B-B14F-4D97-AF65-F5344CB8AC3E}">
        <p14:creationId xmlns:p14="http://schemas.microsoft.com/office/powerpoint/2010/main" val="329494981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64_Title Slide">
    <p:spTree>
      <p:nvGrpSpPr>
        <p:cNvPr id="1" name=""/>
        <p:cNvGrpSpPr/>
        <p:nvPr/>
      </p:nvGrpSpPr>
      <p:grpSpPr>
        <a:xfrm>
          <a:off x="0" y="0"/>
          <a:ext cx="0" cy="0"/>
          <a:chOff x="0" y="0"/>
          <a:chExt cx="0" cy="0"/>
        </a:xfrm>
      </p:grpSpPr>
      <p:sp>
        <p:nvSpPr>
          <p:cNvPr id="51" name="Picture Placeholder 50"/>
          <p:cNvSpPr>
            <a:spLocks noGrp="1"/>
          </p:cNvSpPr>
          <p:nvPr>
            <p:ph type="pic" sz="quarter" idx="10"/>
          </p:nvPr>
        </p:nvSpPr>
        <p:spPr>
          <a:xfrm>
            <a:off x="476082" y="-569980"/>
            <a:ext cx="11239836" cy="4535662"/>
          </a:xfrm>
          <a:custGeom>
            <a:avLst/>
            <a:gdLst>
              <a:gd name="connsiteX0" fmla="*/ 1519595 w 11239836"/>
              <a:gd name="connsiteY0" fmla="*/ 3745569 h 4535662"/>
              <a:gd name="connsiteX1" fmla="*/ 1520676 w 11239836"/>
              <a:gd name="connsiteY1" fmla="*/ 3746220 h 4535662"/>
              <a:gd name="connsiteX2" fmla="*/ 1520152 w 11239836"/>
              <a:gd name="connsiteY2" fmla="*/ 3746134 h 4535662"/>
              <a:gd name="connsiteX3" fmla="*/ 1493768 w 11239836"/>
              <a:gd name="connsiteY3" fmla="*/ 3725168 h 4535662"/>
              <a:gd name="connsiteX4" fmla="*/ 1511500 w 11239836"/>
              <a:gd name="connsiteY4" fmla="*/ 3737384 h 4535662"/>
              <a:gd name="connsiteX5" fmla="*/ 1519595 w 11239836"/>
              <a:gd name="connsiteY5" fmla="*/ 3745569 h 4535662"/>
              <a:gd name="connsiteX6" fmla="*/ 1510501 w 11239836"/>
              <a:gd name="connsiteY6" fmla="*/ 3740105 h 4535662"/>
              <a:gd name="connsiteX7" fmla="*/ 1493768 w 11239836"/>
              <a:gd name="connsiteY7" fmla="*/ 3725168 h 4535662"/>
              <a:gd name="connsiteX8" fmla="*/ 1531956 w 11239836"/>
              <a:gd name="connsiteY8" fmla="*/ 3700396 h 4535662"/>
              <a:gd name="connsiteX9" fmla="*/ 1573590 w 11239836"/>
              <a:gd name="connsiteY9" fmla="*/ 3710232 h 4535662"/>
              <a:gd name="connsiteX10" fmla="*/ 1531956 w 11239836"/>
              <a:gd name="connsiteY10" fmla="*/ 3700396 h 4535662"/>
              <a:gd name="connsiteX11" fmla="*/ 1810733 w 11239836"/>
              <a:gd name="connsiteY11" fmla="*/ 3659650 h 4535662"/>
              <a:gd name="connsiteX12" fmla="*/ 1813055 w 11239836"/>
              <a:gd name="connsiteY12" fmla="*/ 3665426 h 4535662"/>
              <a:gd name="connsiteX13" fmla="*/ 1716550 w 11239836"/>
              <a:gd name="connsiteY13" fmla="*/ 3716973 h 4535662"/>
              <a:gd name="connsiteX14" fmla="*/ 1753361 w 11239836"/>
              <a:gd name="connsiteY14" fmla="*/ 3678357 h 4535662"/>
              <a:gd name="connsiteX15" fmla="*/ 1792238 w 11239836"/>
              <a:gd name="connsiteY15" fmla="*/ 3660508 h 4535662"/>
              <a:gd name="connsiteX16" fmla="*/ 1810733 w 11239836"/>
              <a:gd name="connsiteY16" fmla="*/ 3659650 h 4535662"/>
              <a:gd name="connsiteX17" fmla="*/ 1231838 w 11239836"/>
              <a:gd name="connsiteY17" fmla="*/ 3646386 h 4535662"/>
              <a:gd name="connsiteX18" fmla="*/ 1243280 w 11239836"/>
              <a:gd name="connsiteY18" fmla="*/ 3659228 h 4535662"/>
              <a:gd name="connsiteX19" fmla="*/ 1202336 w 11239836"/>
              <a:gd name="connsiteY19" fmla="*/ 3656313 h 4535662"/>
              <a:gd name="connsiteX20" fmla="*/ 1232527 w 11239836"/>
              <a:gd name="connsiteY20" fmla="*/ 3653309 h 4535662"/>
              <a:gd name="connsiteX21" fmla="*/ 1231838 w 11239836"/>
              <a:gd name="connsiteY21" fmla="*/ 3646386 h 4535662"/>
              <a:gd name="connsiteX22" fmla="*/ 9405293 w 11239836"/>
              <a:gd name="connsiteY22" fmla="*/ 3587359 h 4535662"/>
              <a:gd name="connsiteX23" fmla="*/ 9407625 w 11239836"/>
              <a:gd name="connsiteY23" fmla="*/ 3587526 h 4535662"/>
              <a:gd name="connsiteX24" fmla="*/ 9407687 w 11239836"/>
              <a:gd name="connsiteY24" fmla="*/ 3591342 h 4535662"/>
              <a:gd name="connsiteX25" fmla="*/ 570202 w 11239836"/>
              <a:gd name="connsiteY25" fmla="*/ 3140082 h 4535662"/>
              <a:gd name="connsiteX26" fmla="*/ 568125 w 11239836"/>
              <a:gd name="connsiteY26" fmla="*/ 3167100 h 4535662"/>
              <a:gd name="connsiteX27" fmla="*/ 459014 w 11239836"/>
              <a:gd name="connsiteY27" fmla="*/ 3233993 h 4535662"/>
              <a:gd name="connsiteX28" fmla="*/ 446195 w 11239836"/>
              <a:gd name="connsiteY28" fmla="*/ 3207307 h 4535662"/>
              <a:gd name="connsiteX29" fmla="*/ 523260 w 11239836"/>
              <a:gd name="connsiteY29" fmla="*/ 3164685 h 4535662"/>
              <a:gd name="connsiteX30" fmla="*/ 551677 w 11239836"/>
              <a:gd name="connsiteY30" fmla="*/ 3156614 h 4535662"/>
              <a:gd name="connsiteX31" fmla="*/ 571512 w 11239836"/>
              <a:gd name="connsiteY31" fmla="*/ 3138911 h 4535662"/>
              <a:gd name="connsiteX32" fmla="*/ 570202 w 11239836"/>
              <a:gd name="connsiteY32" fmla="*/ 3140082 h 4535662"/>
              <a:gd name="connsiteX33" fmla="*/ 570289 w 11239836"/>
              <a:gd name="connsiteY33" fmla="*/ 3138934 h 4535662"/>
              <a:gd name="connsiteX34" fmla="*/ 851650 w 11239836"/>
              <a:gd name="connsiteY34" fmla="*/ 2992192 h 4535662"/>
              <a:gd name="connsiteX35" fmla="*/ 823312 w 11239836"/>
              <a:gd name="connsiteY35" fmla="*/ 2997853 h 4535662"/>
              <a:gd name="connsiteX36" fmla="*/ 796977 w 11239836"/>
              <a:gd name="connsiteY36" fmla="*/ 3003701 h 4535662"/>
              <a:gd name="connsiteX37" fmla="*/ 793605 w 11239836"/>
              <a:gd name="connsiteY37" fmla="*/ 3009707 h 4535662"/>
              <a:gd name="connsiteX38" fmla="*/ 771512 w 11239836"/>
              <a:gd name="connsiteY38" fmla="*/ 3030255 h 4535662"/>
              <a:gd name="connsiteX39" fmla="*/ 783643 w 11239836"/>
              <a:gd name="connsiteY39" fmla="*/ 3050019 h 4535662"/>
              <a:gd name="connsiteX40" fmla="*/ 764204 w 11239836"/>
              <a:gd name="connsiteY40" fmla="*/ 3058944 h 4535662"/>
              <a:gd name="connsiteX41" fmla="*/ 768111 w 11239836"/>
              <a:gd name="connsiteY41" fmla="*/ 3059501 h 4535662"/>
              <a:gd name="connsiteX42" fmla="*/ 796091 w 11239836"/>
              <a:gd name="connsiteY42" fmla="*/ 3046654 h 4535662"/>
              <a:gd name="connsiteX43" fmla="*/ 851650 w 11239836"/>
              <a:gd name="connsiteY43" fmla="*/ 2992192 h 4535662"/>
              <a:gd name="connsiteX44" fmla="*/ 1494647 w 11239836"/>
              <a:gd name="connsiteY44" fmla="*/ 2854308 h 4535662"/>
              <a:gd name="connsiteX45" fmla="*/ 1485071 w 11239836"/>
              <a:gd name="connsiteY45" fmla="*/ 2859238 h 4535662"/>
              <a:gd name="connsiteX46" fmla="*/ 1459616 w 11239836"/>
              <a:gd name="connsiteY46" fmla="*/ 2873132 h 4535662"/>
              <a:gd name="connsiteX47" fmla="*/ 1452792 w 11239836"/>
              <a:gd name="connsiteY47" fmla="*/ 2879991 h 4535662"/>
              <a:gd name="connsiteX48" fmla="*/ 1458471 w 11239836"/>
              <a:gd name="connsiteY48" fmla="*/ 2879959 h 4535662"/>
              <a:gd name="connsiteX49" fmla="*/ 1497903 w 11239836"/>
              <a:gd name="connsiteY49" fmla="*/ 2874067 h 4535662"/>
              <a:gd name="connsiteX50" fmla="*/ 1485289 w 11239836"/>
              <a:gd name="connsiteY50" fmla="*/ 2862216 h 4535662"/>
              <a:gd name="connsiteX51" fmla="*/ 1519595 w 11239836"/>
              <a:gd name="connsiteY51" fmla="*/ 2852939 h 4535662"/>
              <a:gd name="connsiteX52" fmla="*/ 1520677 w 11239836"/>
              <a:gd name="connsiteY52" fmla="*/ 2853589 h 4535662"/>
              <a:gd name="connsiteX53" fmla="*/ 1520154 w 11239836"/>
              <a:gd name="connsiteY53" fmla="*/ 2853503 h 4535662"/>
              <a:gd name="connsiteX54" fmla="*/ 1574597 w 11239836"/>
              <a:gd name="connsiteY54" fmla="*/ 2801395 h 4535662"/>
              <a:gd name="connsiteX55" fmla="*/ 1567808 w 11239836"/>
              <a:gd name="connsiteY55" fmla="*/ 2814068 h 4535662"/>
              <a:gd name="connsiteX56" fmla="*/ 1573592 w 11239836"/>
              <a:gd name="connsiteY56" fmla="*/ 2817602 h 4535662"/>
              <a:gd name="connsiteX57" fmla="*/ 1565760 w 11239836"/>
              <a:gd name="connsiteY57" fmla="*/ 2817890 h 4535662"/>
              <a:gd name="connsiteX58" fmla="*/ 1561740 w 11239836"/>
              <a:gd name="connsiteY58" fmla="*/ 2825394 h 4535662"/>
              <a:gd name="connsiteX59" fmla="*/ 1547850 w 11239836"/>
              <a:gd name="connsiteY59" fmla="*/ 2839010 h 4535662"/>
              <a:gd name="connsiteX60" fmla="*/ 1536408 w 11239836"/>
              <a:gd name="connsiteY60" fmla="*/ 2826168 h 4535662"/>
              <a:gd name="connsiteX61" fmla="*/ 1512414 w 11239836"/>
              <a:gd name="connsiteY61" fmla="*/ 2845158 h 4535662"/>
              <a:gd name="connsiteX62" fmla="*/ 1512075 w 11239836"/>
              <a:gd name="connsiteY62" fmla="*/ 2845332 h 4535662"/>
              <a:gd name="connsiteX63" fmla="*/ 1519595 w 11239836"/>
              <a:gd name="connsiteY63" fmla="*/ 2852939 h 4535662"/>
              <a:gd name="connsiteX64" fmla="*/ 1510501 w 11239836"/>
              <a:gd name="connsiteY64" fmla="*/ 2847474 h 4535662"/>
              <a:gd name="connsiteX65" fmla="*/ 1509556 w 11239836"/>
              <a:gd name="connsiteY65" fmla="*/ 2846629 h 4535662"/>
              <a:gd name="connsiteX66" fmla="*/ 1495918 w 11239836"/>
              <a:gd name="connsiteY66" fmla="*/ 2853652 h 4535662"/>
              <a:gd name="connsiteX67" fmla="*/ 1498041 w 11239836"/>
              <a:gd name="connsiteY67" fmla="*/ 2862695 h 4535662"/>
              <a:gd name="connsiteX68" fmla="*/ 1507278 w 11239836"/>
              <a:gd name="connsiteY68" fmla="*/ 2866144 h 4535662"/>
              <a:gd name="connsiteX69" fmla="*/ 1526717 w 11239836"/>
              <a:gd name="connsiteY69" fmla="*/ 2857218 h 4535662"/>
              <a:gd name="connsiteX70" fmla="*/ 1520677 w 11239836"/>
              <a:gd name="connsiteY70" fmla="*/ 2853589 h 4535662"/>
              <a:gd name="connsiteX71" fmla="*/ 1536780 w 11239836"/>
              <a:gd name="connsiteY71" fmla="*/ 2856217 h 4535662"/>
              <a:gd name="connsiteX72" fmla="*/ 1573592 w 11239836"/>
              <a:gd name="connsiteY72" fmla="*/ 2817602 h 4535662"/>
              <a:gd name="connsiteX73" fmla="*/ 1580909 w 11239836"/>
              <a:gd name="connsiteY73" fmla="*/ 2802729 h 4535662"/>
              <a:gd name="connsiteX74" fmla="*/ 1753126 w 11239836"/>
              <a:gd name="connsiteY74" fmla="*/ 2768212 h 4535662"/>
              <a:gd name="connsiteX75" fmla="*/ 1754368 w 11239836"/>
              <a:gd name="connsiteY75" fmla="*/ 2769520 h 4535662"/>
              <a:gd name="connsiteX76" fmla="*/ 1734929 w 11239836"/>
              <a:gd name="connsiteY76" fmla="*/ 2778446 h 4535662"/>
              <a:gd name="connsiteX77" fmla="*/ 1810734 w 11239836"/>
              <a:gd name="connsiteY77" fmla="*/ 2767018 h 4535662"/>
              <a:gd name="connsiteX78" fmla="*/ 1813056 w 11239836"/>
              <a:gd name="connsiteY78" fmla="*/ 2772794 h 4535662"/>
              <a:gd name="connsiteX79" fmla="*/ 1716551 w 11239836"/>
              <a:gd name="connsiteY79" fmla="*/ 2824342 h 4535662"/>
              <a:gd name="connsiteX80" fmla="*/ 1753362 w 11239836"/>
              <a:gd name="connsiteY80" fmla="*/ 2785727 h 4535662"/>
              <a:gd name="connsiteX81" fmla="*/ 1792240 w 11239836"/>
              <a:gd name="connsiteY81" fmla="*/ 2767876 h 4535662"/>
              <a:gd name="connsiteX82" fmla="*/ 1810734 w 11239836"/>
              <a:gd name="connsiteY82" fmla="*/ 2767018 h 4535662"/>
              <a:gd name="connsiteX83" fmla="*/ 3639173 w 11239836"/>
              <a:gd name="connsiteY83" fmla="*/ 2678481 h 4535662"/>
              <a:gd name="connsiteX84" fmla="*/ 3640770 w 11239836"/>
              <a:gd name="connsiteY84" fmla="*/ 2680094 h 4535662"/>
              <a:gd name="connsiteX85" fmla="*/ 3635884 w 11239836"/>
              <a:gd name="connsiteY85" fmla="*/ 2680100 h 4535662"/>
              <a:gd name="connsiteX86" fmla="*/ 3637951 w 11239836"/>
              <a:gd name="connsiteY86" fmla="*/ 2700865 h 4535662"/>
              <a:gd name="connsiteX87" fmla="*/ 3626510 w 11239836"/>
              <a:gd name="connsiteY87" fmla="*/ 2688023 h 4535662"/>
              <a:gd name="connsiteX88" fmla="*/ 3618513 w 11239836"/>
              <a:gd name="connsiteY88" fmla="*/ 2709791 h 4535662"/>
              <a:gd name="connsiteX89" fmla="*/ 3568194 w 11239836"/>
              <a:gd name="connsiteY89" fmla="*/ 2714799 h 4535662"/>
              <a:gd name="connsiteX90" fmla="*/ 3599762 w 11239836"/>
              <a:gd name="connsiteY90" fmla="*/ 2725637 h 4535662"/>
              <a:gd name="connsiteX91" fmla="*/ 3639329 w 11239836"/>
              <a:gd name="connsiteY91" fmla="*/ 2714709 h 4535662"/>
              <a:gd name="connsiteX92" fmla="*/ 3621269 w 11239836"/>
              <a:gd name="connsiteY92" fmla="*/ 2737477 h 4535662"/>
              <a:gd name="connsiteX93" fmla="*/ 3650771 w 11239836"/>
              <a:gd name="connsiteY93" fmla="*/ 2727550 h 4535662"/>
              <a:gd name="connsiteX94" fmla="*/ 3637951 w 11239836"/>
              <a:gd name="connsiteY94" fmla="*/ 2700865 h 4535662"/>
              <a:gd name="connsiteX95" fmla="*/ 3680273 w 11239836"/>
              <a:gd name="connsiteY95" fmla="*/ 2717624 h 4535662"/>
              <a:gd name="connsiteX96" fmla="*/ 3689649 w 11239836"/>
              <a:gd name="connsiteY96" fmla="*/ 2709700 h 4535662"/>
              <a:gd name="connsiteX97" fmla="*/ 3696607 w 11239836"/>
              <a:gd name="connsiteY97" fmla="*/ 2703818 h 4535662"/>
              <a:gd name="connsiteX98" fmla="*/ 3696381 w 11239836"/>
              <a:gd name="connsiteY98" fmla="*/ 2701539 h 4535662"/>
              <a:gd name="connsiteX99" fmla="*/ 3675948 w 11239836"/>
              <a:gd name="connsiteY99" fmla="*/ 2699704 h 4535662"/>
              <a:gd name="connsiteX100" fmla="*/ 3667453 w 11239836"/>
              <a:gd name="connsiteY100" fmla="*/ 2690938 h 4535662"/>
              <a:gd name="connsiteX101" fmla="*/ 3668690 w 11239836"/>
              <a:gd name="connsiteY101" fmla="*/ 2689713 h 4535662"/>
              <a:gd name="connsiteX102" fmla="*/ 3653988 w 11239836"/>
              <a:gd name="connsiteY102" fmla="*/ 2685666 h 4535662"/>
              <a:gd name="connsiteX103" fmla="*/ 3645187 w 11239836"/>
              <a:gd name="connsiteY103" fmla="*/ 2681398 h 4535662"/>
              <a:gd name="connsiteX104" fmla="*/ 3646637 w 11239836"/>
              <a:gd name="connsiteY104" fmla="*/ 2686020 h 4535662"/>
              <a:gd name="connsiteX105" fmla="*/ 3640770 w 11239836"/>
              <a:gd name="connsiteY105" fmla="*/ 2680094 h 4535662"/>
              <a:gd name="connsiteX106" fmla="*/ 3642494 w 11239836"/>
              <a:gd name="connsiteY106" fmla="*/ 2680091 h 4535662"/>
              <a:gd name="connsiteX107" fmla="*/ 2047195 w 11239836"/>
              <a:gd name="connsiteY107" fmla="*/ 2649945 h 4535662"/>
              <a:gd name="connsiteX108" fmla="*/ 2044942 w 11239836"/>
              <a:gd name="connsiteY108" fmla="*/ 2651848 h 4535662"/>
              <a:gd name="connsiteX109" fmla="*/ 2045515 w 11239836"/>
              <a:gd name="connsiteY109" fmla="*/ 2655824 h 4535662"/>
              <a:gd name="connsiteX110" fmla="*/ 996492 w 11239836"/>
              <a:gd name="connsiteY110" fmla="*/ 2520344 h 4535662"/>
              <a:gd name="connsiteX111" fmla="*/ 974691 w 11239836"/>
              <a:gd name="connsiteY111" fmla="*/ 2532331 h 4535662"/>
              <a:gd name="connsiteX112" fmla="*/ 973086 w 11239836"/>
              <a:gd name="connsiteY112" fmla="*/ 2540968 h 4535662"/>
              <a:gd name="connsiteX113" fmla="*/ 977635 w 11239836"/>
              <a:gd name="connsiteY113" fmla="*/ 2548379 h 4535662"/>
              <a:gd name="connsiteX114" fmla="*/ 1005901 w 11239836"/>
              <a:gd name="connsiteY114" fmla="*/ 2530820 h 4535662"/>
              <a:gd name="connsiteX115" fmla="*/ 1084123 w 11239836"/>
              <a:gd name="connsiteY115" fmla="*/ 2495031 h 4535662"/>
              <a:gd name="connsiteX116" fmla="*/ 1074352 w 11239836"/>
              <a:gd name="connsiteY116" fmla="*/ 2498180 h 4535662"/>
              <a:gd name="connsiteX117" fmla="*/ 1036268 w 11239836"/>
              <a:gd name="connsiteY117" fmla="*/ 2498476 h 4535662"/>
              <a:gd name="connsiteX118" fmla="*/ 1001867 w 11239836"/>
              <a:gd name="connsiteY118" fmla="*/ 2517389 h 4535662"/>
              <a:gd name="connsiteX119" fmla="*/ 1043637 w 11239836"/>
              <a:gd name="connsiteY119" fmla="*/ 2509479 h 4535662"/>
              <a:gd name="connsiteX120" fmla="*/ 1084203 w 11239836"/>
              <a:gd name="connsiteY120" fmla="*/ 2495830 h 4535662"/>
              <a:gd name="connsiteX121" fmla="*/ 1122637 w 11239836"/>
              <a:gd name="connsiteY121" fmla="*/ 2455494 h 4535662"/>
              <a:gd name="connsiteX122" fmla="*/ 1102599 w 11239836"/>
              <a:gd name="connsiteY122" fmla="*/ 2472430 h 4535662"/>
              <a:gd name="connsiteX123" fmla="*/ 1103764 w 11239836"/>
              <a:gd name="connsiteY123" fmla="*/ 2476276 h 4535662"/>
              <a:gd name="connsiteX124" fmla="*/ 1110110 w 11239836"/>
              <a:gd name="connsiteY124" fmla="*/ 2474523 h 4535662"/>
              <a:gd name="connsiteX125" fmla="*/ 1118802 w 11239836"/>
              <a:gd name="connsiteY125" fmla="*/ 2475142 h 4535662"/>
              <a:gd name="connsiteX126" fmla="*/ 1126502 w 11239836"/>
              <a:gd name="connsiteY126" fmla="*/ 2470033 h 4535662"/>
              <a:gd name="connsiteX127" fmla="*/ 1127268 w 11239836"/>
              <a:gd name="connsiteY127" fmla="*/ 2465911 h 4535662"/>
              <a:gd name="connsiteX128" fmla="*/ 1190812 w 11239836"/>
              <a:gd name="connsiteY128" fmla="*/ 2417374 h 4535662"/>
              <a:gd name="connsiteX129" fmla="*/ 1191777 w 11239836"/>
              <a:gd name="connsiteY129" fmla="*/ 2427075 h 4535662"/>
              <a:gd name="connsiteX130" fmla="*/ 1198322 w 11239836"/>
              <a:gd name="connsiteY130" fmla="*/ 2424473 h 4535662"/>
              <a:gd name="connsiteX131" fmla="*/ 1197510 w 11239836"/>
              <a:gd name="connsiteY131" fmla="*/ 2421638 h 4535662"/>
              <a:gd name="connsiteX132" fmla="*/ 2945098 w 11239836"/>
              <a:gd name="connsiteY132" fmla="*/ 2283749 h 4535662"/>
              <a:gd name="connsiteX133" fmla="*/ 2947016 w 11239836"/>
              <a:gd name="connsiteY133" fmla="*/ 2294301 h 4535662"/>
              <a:gd name="connsiteX134" fmla="*/ 2985755 w 11239836"/>
              <a:gd name="connsiteY134" fmla="*/ 2287824 h 4535662"/>
              <a:gd name="connsiteX135" fmla="*/ 3001678 w 11239836"/>
              <a:gd name="connsiteY135" fmla="*/ 2287555 h 4535662"/>
              <a:gd name="connsiteX136" fmla="*/ 2984198 w 11239836"/>
              <a:gd name="connsiteY136" fmla="*/ 2285735 h 4535662"/>
              <a:gd name="connsiteX137" fmla="*/ 2808444 w 11239836"/>
              <a:gd name="connsiteY137" fmla="*/ 2277475 h 4535662"/>
              <a:gd name="connsiteX138" fmla="*/ 2721402 w 11239836"/>
              <a:gd name="connsiteY138" fmla="*/ 2281129 h 4535662"/>
              <a:gd name="connsiteX139" fmla="*/ 2721340 w 11239836"/>
              <a:gd name="connsiteY139" fmla="*/ 2286182 h 4535662"/>
              <a:gd name="connsiteX140" fmla="*/ 2714171 w 11239836"/>
              <a:gd name="connsiteY140" fmla="*/ 2303498 h 4535662"/>
              <a:gd name="connsiteX141" fmla="*/ 2895066 w 11239836"/>
              <a:gd name="connsiteY141" fmla="*/ 2297287 h 4535662"/>
              <a:gd name="connsiteX142" fmla="*/ 2920913 w 11239836"/>
              <a:gd name="connsiteY142" fmla="*/ 2282521 h 4535662"/>
              <a:gd name="connsiteX143" fmla="*/ 2828147 w 11239836"/>
              <a:gd name="connsiteY143" fmla="*/ 2277808 h 4535662"/>
              <a:gd name="connsiteX144" fmla="*/ 2822151 w 11239836"/>
              <a:gd name="connsiteY144" fmla="*/ 2277895 h 4535662"/>
              <a:gd name="connsiteX145" fmla="*/ 7210710 w 11239836"/>
              <a:gd name="connsiteY145" fmla="*/ 2270468 h 4535662"/>
              <a:gd name="connsiteX146" fmla="*/ 7213466 w 11239836"/>
              <a:gd name="connsiteY146" fmla="*/ 2298154 h 4535662"/>
              <a:gd name="connsiteX147" fmla="*/ 7210710 w 11239836"/>
              <a:gd name="connsiteY147" fmla="*/ 2270468 h 4535662"/>
              <a:gd name="connsiteX148" fmla="*/ 570203 w 11239836"/>
              <a:gd name="connsiteY148" fmla="*/ 2247450 h 4535662"/>
              <a:gd name="connsiteX149" fmla="*/ 568126 w 11239836"/>
              <a:gd name="connsiteY149" fmla="*/ 2274470 h 4535662"/>
              <a:gd name="connsiteX150" fmla="*/ 459015 w 11239836"/>
              <a:gd name="connsiteY150" fmla="*/ 2341361 h 4535662"/>
              <a:gd name="connsiteX151" fmla="*/ 446196 w 11239836"/>
              <a:gd name="connsiteY151" fmla="*/ 2314677 h 4535662"/>
              <a:gd name="connsiteX152" fmla="*/ 523261 w 11239836"/>
              <a:gd name="connsiteY152" fmla="*/ 2272054 h 4535662"/>
              <a:gd name="connsiteX153" fmla="*/ 551678 w 11239836"/>
              <a:gd name="connsiteY153" fmla="*/ 2263983 h 4535662"/>
              <a:gd name="connsiteX154" fmla="*/ 571514 w 11239836"/>
              <a:gd name="connsiteY154" fmla="*/ 2246281 h 4535662"/>
              <a:gd name="connsiteX155" fmla="*/ 570203 w 11239836"/>
              <a:gd name="connsiteY155" fmla="*/ 2247450 h 4535662"/>
              <a:gd name="connsiteX156" fmla="*/ 570291 w 11239836"/>
              <a:gd name="connsiteY156" fmla="*/ 2246303 h 4535662"/>
              <a:gd name="connsiteX157" fmla="*/ 5632780 w 11239836"/>
              <a:gd name="connsiteY157" fmla="*/ 1938214 h 4535662"/>
              <a:gd name="connsiteX158" fmla="*/ 5631620 w 11239836"/>
              <a:gd name="connsiteY158" fmla="*/ 1939012 h 4535662"/>
              <a:gd name="connsiteX159" fmla="*/ 5631402 w 11239836"/>
              <a:gd name="connsiteY159" fmla="*/ 1938859 h 4535662"/>
              <a:gd name="connsiteX160" fmla="*/ 5622027 w 11239836"/>
              <a:gd name="connsiteY160" fmla="*/ 1932294 h 4535662"/>
              <a:gd name="connsiteX161" fmla="*/ 5631402 w 11239836"/>
              <a:gd name="connsiteY161" fmla="*/ 1938859 h 4535662"/>
              <a:gd name="connsiteX162" fmla="*/ 5622214 w 11239836"/>
              <a:gd name="connsiteY162" fmla="*/ 1943158 h 4535662"/>
              <a:gd name="connsiteX163" fmla="*/ 5616599 w 11239836"/>
              <a:gd name="connsiteY163" fmla="*/ 1941572 h 4535662"/>
              <a:gd name="connsiteX164" fmla="*/ 5622027 w 11239836"/>
              <a:gd name="connsiteY164" fmla="*/ 1932294 h 4535662"/>
              <a:gd name="connsiteX165" fmla="*/ 1753128 w 11239836"/>
              <a:gd name="connsiteY165" fmla="*/ 1875580 h 4535662"/>
              <a:gd name="connsiteX166" fmla="*/ 1754369 w 11239836"/>
              <a:gd name="connsiteY166" fmla="*/ 1876890 h 4535662"/>
              <a:gd name="connsiteX167" fmla="*/ 1734930 w 11239836"/>
              <a:gd name="connsiteY167" fmla="*/ 1885815 h 4535662"/>
              <a:gd name="connsiteX168" fmla="*/ 5448190 w 11239836"/>
              <a:gd name="connsiteY168" fmla="*/ 1843130 h 4535662"/>
              <a:gd name="connsiteX169" fmla="*/ 5450671 w 11239836"/>
              <a:gd name="connsiteY169" fmla="*/ 1844497 h 4535662"/>
              <a:gd name="connsiteX170" fmla="*/ 5448020 w 11239836"/>
              <a:gd name="connsiteY170" fmla="*/ 1845054 h 4535662"/>
              <a:gd name="connsiteX171" fmla="*/ 5436473 w 11239836"/>
              <a:gd name="connsiteY171" fmla="*/ 1803968 h 4535662"/>
              <a:gd name="connsiteX172" fmla="*/ 5501679 w 11239836"/>
              <a:gd name="connsiteY172" fmla="*/ 1846409 h 4535662"/>
              <a:gd name="connsiteX173" fmla="*/ 5540556 w 11239836"/>
              <a:gd name="connsiteY173" fmla="*/ 1828559 h 4535662"/>
              <a:gd name="connsiteX174" fmla="*/ 5533937 w 11239836"/>
              <a:gd name="connsiteY174" fmla="*/ 1864169 h 4535662"/>
              <a:gd name="connsiteX175" fmla="*/ 5449293 w 11239836"/>
              <a:gd name="connsiteY175" fmla="*/ 1830653 h 4535662"/>
              <a:gd name="connsiteX176" fmla="*/ 5448190 w 11239836"/>
              <a:gd name="connsiteY176" fmla="*/ 1843130 h 4535662"/>
              <a:gd name="connsiteX177" fmla="*/ 5418413 w 11239836"/>
              <a:gd name="connsiteY177" fmla="*/ 1826737 h 4535662"/>
              <a:gd name="connsiteX178" fmla="*/ 5436473 w 11239836"/>
              <a:gd name="connsiteY178" fmla="*/ 1803968 h 4535662"/>
              <a:gd name="connsiteX179" fmla="*/ 3644777 w 11239836"/>
              <a:gd name="connsiteY179" fmla="*/ 1787458 h 4535662"/>
              <a:gd name="connsiteX180" fmla="*/ 3646638 w 11239836"/>
              <a:gd name="connsiteY180" fmla="*/ 1793388 h 4535662"/>
              <a:gd name="connsiteX181" fmla="*/ 3640771 w 11239836"/>
              <a:gd name="connsiteY181" fmla="*/ 1787463 h 4535662"/>
              <a:gd name="connsiteX182" fmla="*/ 10645725 w 11239836"/>
              <a:gd name="connsiteY182" fmla="*/ 1589898 h 4535662"/>
              <a:gd name="connsiteX183" fmla="*/ 10648485 w 11239836"/>
              <a:gd name="connsiteY183" fmla="*/ 1593615 h 4535662"/>
              <a:gd name="connsiteX184" fmla="*/ 10651724 w 11239836"/>
              <a:gd name="connsiteY184" fmla="*/ 1613390 h 4535662"/>
              <a:gd name="connsiteX185" fmla="*/ 10646540 w 11239836"/>
              <a:gd name="connsiteY185" fmla="*/ 1615202 h 4535662"/>
              <a:gd name="connsiteX186" fmla="*/ 10654797 w 11239836"/>
              <a:gd name="connsiteY186" fmla="*/ 1617949 h 4535662"/>
              <a:gd name="connsiteX187" fmla="*/ 10662793 w 11239836"/>
              <a:gd name="connsiteY187" fmla="*/ 1596182 h 4535662"/>
              <a:gd name="connsiteX188" fmla="*/ 10640572 w 11239836"/>
              <a:gd name="connsiteY188" fmla="*/ 1578701 h 4535662"/>
              <a:gd name="connsiteX189" fmla="*/ 10638215 w 11239836"/>
              <a:gd name="connsiteY189" fmla="*/ 1579782 h 4535662"/>
              <a:gd name="connsiteX190" fmla="*/ 10640483 w 11239836"/>
              <a:gd name="connsiteY190" fmla="*/ 1582838 h 4535662"/>
              <a:gd name="connsiteX191" fmla="*/ 2889064 w 11239836"/>
              <a:gd name="connsiteY191" fmla="*/ 1384286 h 4535662"/>
              <a:gd name="connsiteX192" fmla="*/ 2884567 w 11239836"/>
              <a:gd name="connsiteY192" fmla="*/ 1386915 h 4535662"/>
              <a:gd name="connsiteX193" fmla="*/ 2879090 w 11239836"/>
              <a:gd name="connsiteY193" fmla="*/ 1384432 h 4535662"/>
              <a:gd name="connsiteX194" fmla="*/ 2906177 w 11239836"/>
              <a:gd name="connsiteY194" fmla="*/ 1374279 h 4535662"/>
              <a:gd name="connsiteX195" fmla="*/ 2914758 w 11239836"/>
              <a:gd name="connsiteY195" fmla="*/ 1383910 h 4535662"/>
              <a:gd name="connsiteX196" fmla="*/ 2889064 w 11239836"/>
              <a:gd name="connsiteY196" fmla="*/ 1384286 h 4535662"/>
              <a:gd name="connsiteX197" fmla="*/ 9293743 w 11239836"/>
              <a:gd name="connsiteY197" fmla="*/ 1156867 h 4535662"/>
              <a:gd name="connsiteX198" fmla="*/ 9288671 w 11239836"/>
              <a:gd name="connsiteY198" fmla="*/ 1168000 h 4535662"/>
              <a:gd name="connsiteX199" fmla="*/ 9267751 w 11239836"/>
              <a:gd name="connsiteY199" fmla="*/ 1177605 h 4535662"/>
              <a:gd name="connsiteX200" fmla="*/ 9266209 w 11239836"/>
              <a:gd name="connsiteY200" fmla="*/ 1176882 h 4535662"/>
              <a:gd name="connsiteX201" fmla="*/ 9262861 w 11239836"/>
              <a:gd name="connsiteY201" fmla="*/ 1170351 h 4535662"/>
              <a:gd name="connsiteX202" fmla="*/ 9256508 w 11239836"/>
              <a:gd name="connsiteY202" fmla="*/ 1172334 h 4535662"/>
              <a:gd name="connsiteX203" fmla="*/ 9256050 w 11239836"/>
              <a:gd name="connsiteY203" fmla="*/ 1172120 h 4535662"/>
              <a:gd name="connsiteX204" fmla="*/ 9256030 w 11239836"/>
              <a:gd name="connsiteY204" fmla="*/ 1172483 h 4535662"/>
              <a:gd name="connsiteX205" fmla="*/ 9252465 w 11239836"/>
              <a:gd name="connsiteY205" fmla="*/ 1173597 h 4535662"/>
              <a:gd name="connsiteX206" fmla="*/ 9245297 w 11239836"/>
              <a:gd name="connsiteY206" fmla="*/ 1166201 h 4535662"/>
              <a:gd name="connsiteX207" fmla="*/ 9276178 w 11239836"/>
              <a:gd name="connsiteY207" fmla="*/ 1170117 h 4535662"/>
              <a:gd name="connsiteX208" fmla="*/ 9294928 w 11239836"/>
              <a:gd name="connsiteY208" fmla="*/ 1154270 h 4535662"/>
              <a:gd name="connsiteX209" fmla="*/ 9295873 w 11239836"/>
              <a:gd name="connsiteY209" fmla="*/ 1154714 h 4535662"/>
              <a:gd name="connsiteX210" fmla="*/ 9295528 w 11239836"/>
              <a:gd name="connsiteY210" fmla="*/ 1155521 h 4535662"/>
              <a:gd name="connsiteX211" fmla="*/ 9293743 w 11239836"/>
              <a:gd name="connsiteY211" fmla="*/ 1156867 h 4535662"/>
              <a:gd name="connsiteX212" fmla="*/ 9592166 w 11239836"/>
              <a:gd name="connsiteY212" fmla="*/ 873033 h 4535662"/>
              <a:gd name="connsiteX213" fmla="*/ 9604986 w 11239836"/>
              <a:gd name="connsiteY213" fmla="*/ 899718 h 4535662"/>
              <a:gd name="connsiteX214" fmla="*/ 9591748 w 11239836"/>
              <a:gd name="connsiteY214" fmla="*/ 970938 h 4535662"/>
              <a:gd name="connsiteX215" fmla="*/ 9592166 w 11239836"/>
              <a:gd name="connsiteY215" fmla="*/ 873033 h 4535662"/>
              <a:gd name="connsiteX216" fmla="*/ 10989141 w 11239836"/>
              <a:gd name="connsiteY216" fmla="*/ 0 h 4535662"/>
              <a:gd name="connsiteX217" fmla="*/ 11060966 w 11239836"/>
              <a:gd name="connsiteY217" fmla="*/ 6830 h 4535662"/>
              <a:gd name="connsiteX218" fmla="*/ 11054618 w 11239836"/>
              <a:gd name="connsiteY218" fmla="*/ 147269 h 4535662"/>
              <a:gd name="connsiteX219" fmla="*/ 11042487 w 11239836"/>
              <a:gd name="connsiteY219" fmla="*/ 127505 h 4535662"/>
              <a:gd name="connsiteX220" fmla="*/ 11005677 w 11239836"/>
              <a:gd name="connsiteY220" fmla="*/ 166120 h 4535662"/>
              <a:gd name="connsiteX221" fmla="*/ 10936879 w 11239836"/>
              <a:gd name="connsiteY221" fmla="*/ 291803 h 4535662"/>
              <a:gd name="connsiteX222" fmla="*/ 10843820 w 11239836"/>
              <a:gd name="connsiteY222" fmla="*/ 377959 h 4535662"/>
              <a:gd name="connsiteX223" fmla="*/ 10883386 w 11239836"/>
              <a:gd name="connsiteY223" fmla="*/ 367031 h 4535662"/>
              <a:gd name="connsiteX224" fmla="*/ 10837890 w 11239836"/>
              <a:gd name="connsiteY224" fmla="*/ 420491 h 4535662"/>
              <a:gd name="connsiteX225" fmla="*/ 10783019 w 11239836"/>
              <a:gd name="connsiteY225" fmla="*/ 481876 h 4535662"/>
              <a:gd name="connsiteX226" fmla="*/ 10762202 w 11239836"/>
              <a:gd name="connsiteY226" fmla="*/ 476957 h 4535662"/>
              <a:gd name="connsiteX227" fmla="*/ 10726081 w 11239836"/>
              <a:gd name="connsiteY227" fmla="*/ 522494 h 4535662"/>
              <a:gd name="connsiteX228" fmla="*/ 10744141 w 11239836"/>
              <a:gd name="connsiteY228" fmla="*/ 499725 h 4535662"/>
              <a:gd name="connsiteX229" fmla="*/ 10727458 w 11239836"/>
              <a:gd name="connsiteY229" fmla="*/ 536338 h 4535662"/>
              <a:gd name="connsiteX230" fmla="*/ 10613582 w 11239836"/>
              <a:gd name="connsiteY230" fmla="*/ 617576 h 4535662"/>
              <a:gd name="connsiteX231" fmla="*/ 10601723 w 11239836"/>
              <a:gd name="connsiteY231" fmla="*/ 702640 h 4535662"/>
              <a:gd name="connsiteX232" fmla="*/ 10654798 w 11239836"/>
              <a:gd name="connsiteY232" fmla="*/ 725318 h 4535662"/>
              <a:gd name="connsiteX233" fmla="*/ 10662794 w 11239836"/>
              <a:gd name="connsiteY233" fmla="*/ 703551 h 4535662"/>
              <a:gd name="connsiteX234" fmla="*/ 10640600 w 11239836"/>
              <a:gd name="connsiteY234" fmla="*/ 684789 h 4535662"/>
              <a:gd name="connsiteX235" fmla="*/ 10696849 w 11239836"/>
              <a:gd name="connsiteY235" fmla="*/ 637249 h 4535662"/>
              <a:gd name="connsiteX236" fmla="*/ 10717666 w 11239836"/>
              <a:gd name="connsiteY236" fmla="*/ 642167 h 4535662"/>
              <a:gd name="connsiteX237" fmla="*/ 10725663 w 11239836"/>
              <a:gd name="connsiteY237" fmla="*/ 620400 h 4535662"/>
              <a:gd name="connsiteX238" fmla="*/ 10714910 w 11239836"/>
              <a:gd name="connsiteY238" fmla="*/ 614480 h 4535662"/>
              <a:gd name="connsiteX239" fmla="*/ 10745101 w 11239836"/>
              <a:gd name="connsiteY239" fmla="*/ 611475 h 4535662"/>
              <a:gd name="connsiteX240" fmla="*/ 10749924 w 11239836"/>
              <a:gd name="connsiteY240" fmla="*/ 659926 h 4535662"/>
              <a:gd name="connsiteX241" fmla="*/ 10795420 w 11239836"/>
              <a:gd name="connsiteY241" fmla="*/ 606466 h 4535662"/>
              <a:gd name="connsiteX242" fmla="*/ 10816926 w 11239836"/>
              <a:gd name="connsiteY242" fmla="*/ 618306 h 4535662"/>
              <a:gd name="connsiteX243" fmla="*/ 10864489 w 11239836"/>
              <a:gd name="connsiteY243" fmla="*/ 585610 h 4535662"/>
              <a:gd name="connsiteX244" fmla="*/ 10876621 w 11239836"/>
              <a:gd name="connsiteY244" fmla="*/ 605374 h 4535662"/>
              <a:gd name="connsiteX245" fmla="*/ 10935625 w 11239836"/>
              <a:gd name="connsiteY245" fmla="*/ 585520 h 4535662"/>
              <a:gd name="connsiteX246" fmla="*/ 10924183 w 11239836"/>
              <a:gd name="connsiteY246" fmla="*/ 572678 h 4535662"/>
              <a:gd name="connsiteX247" fmla="*/ 10992563 w 11239836"/>
              <a:gd name="connsiteY247" fmla="*/ 544900 h 4535662"/>
              <a:gd name="connsiteX248" fmla="*/ 11062321 w 11239836"/>
              <a:gd name="connsiteY248" fmla="*/ 530967 h 4535662"/>
              <a:gd name="connsiteX249" fmla="*/ 10909838 w 11239836"/>
              <a:gd name="connsiteY249" fmla="*/ 734883 h 4535662"/>
              <a:gd name="connsiteX250" fmla="*/ 10865031 w 11239836"/>
              <a:gd name="connsiteY250" fmla="*/ 795265 h 4535662"/>
              <a:gd name="connsiteX251" fmla="*/ 10820224 w 11239836"/>
              <a:gd name="connsiteY251" fmla="*/ 855648 h 4535662"/>
              <a:gd name="connsiteX252" fmla="*/ 10855656 w 11239836"/>
              <a:gd name="connsiteY252" fmla="*/ 803188 h 4535662"/>
              <a:gd name="connsiteX253" fmla="*/ 10792788 w 11239836"/>
              <a:gd name="connsiteY253" fmla="*/ 886339 h 4535662"/>
              <a:gd name="connsiteX254" fmla="*/ 10786169 w 11239836"/>
              <a:gd name="connsiteY254" fmla="*/ 921950 h 4535662"/>
              <a:gd name="connsiteX255" fmla="*/ 10782036 w 11239836"/>
              <a:gd name="connsiteY255" fmla="*/ 880419 h 4535662"/>
              <a:gd name="connsiteX256" fmla="*/ 10778861 w 11239836"/>
              <a:gd name="connsiteY256" fmla="*/ 950638 h 4535662"/>
              <a:gd name="connsiteX257" fmla="*/ 10747981 w 11239836"/>
              <a:gd name="connsiteY257" fmla="*/ 946722 h 4535662"/>
              <a:gd name="connsiteX258" fmla="*/ 10719167 w 11239836"/>
              <a:gd name="connsiteY258" fmla="*/ 963570 h 4535662"/>
              <a:gd name="connsiteX259" fmla="*/ 10710481 w 11239836"/>
              <a:gd name="connsiteY259" fmla="*/ 978415 h 4535662"/>
              <a:gd name="connsiteX260" fmla="*/ 10733365 w 11239836"/>
              <a:gd name="connsiteY260" fmla="*/ 1004099 h 4535662"/>
              <a:gd name="connsiteX261" fmla="*/ 10742740 w 11239836"/>
              <a:gd name="connsiteY261" fmla="*/ 996175 h 4535662"/>
              <a:gd name="connsiteX262" fmla="*/ 10740673 w 11239836"/>
              <a:gd name="connsiteY262" fmla="*/ 975410 h 4535662"/>
              <a:gd name="connsiteX263" fmla="*/ 10759423 w 11239836"/>
              <a:gd name="connsiteY263" fmla="*/ 959563 h 4535662"/>
              <a:gd name="connsiteX264" fmla="*/ 10753257 w 11239836"/>
              <a:gd name="connsiteY264" fmla="*/ 983769 h 4535662"/>
              <a:gd name="connsiteX265" fmla="*/ 10753010 w 11239836"/>
              <a:gd name="connsiteY265" fmla="*/ 990008 h 4535662"/>
              <a:gd name="connsiteX266" fmla="*/ 10775426 w 11239836"/>
              <a:gd name="connsiteY266" fmla="*/ 972775 h 4535662"/>
              <a:gd name="connsiteX267" fmla="*/ 10803014 w 11239836"/>
              <a:gd name="connsiteY267" fmla="*/ 967124 h 4535662"/>
              <a:gd name="connsiteX268" fmla="*/ 10803235 w 11239836"/>
              <a:gd name="connsiteY268" fmla="*/ 966489 h 4535662"/>
              <a:gd name="connsiteX269" fmla="*/ 10799977 w 11239836"/>
              <a:gd name="connsiteY269" fmla="*/ 957770 h 4535662"/>
              <a:gd name="connsiteX270" fmla="*/ 10807479 w 11239836"/>
              <a:gd name="connsiteY270" fmla="*/ 954325 h 4535662"/>
              <a:gd name="connsiteX271" fmla="*/ 10807986 w 11239836"/>
              <a:gd name="connsiteY271" fmla="*/ 952873 h 4535662"/>
              <a:gd name="connsiteX272" fmla="*/ 10810731 w 11239836"/>
              <a:gd name="connsiteY272" fmla="*/ 952832 h 4535662"/>
              <a:gd name="connsiteX273" fmla="*/ 10812125 w 11239836"/>
              <a:gd name="connsiteY273" fmla="*/ 952192 h 4535662"/>
              <a:gd name="connsiteX274" fmla="*/ 10812310 w 11239836"/>
              <a:gd name="connsiteY274" fmla="*/ 952809 h 4535662"/>
              <a:gd name="connsiteX275" fmla="*/ 10829869 w 11239836"/>
              <a:gd name="connsiteY275" fmla="*/ 952551 h 4535662"/>
              <a:gd name="connsiteX276" fmla="*/ 10847241 w 11239836"/>
              <a:gd name="connsiteY276" fmla="*/ 922861 h 4535662"/>
              <a:gd name="connsiteX277" fmla="*/ 10836488 w 11239836"/>
              <a:gd name="connsiteY277" fmla="*/ 916941 h 4535662"/>
              <a:gd name="connsiteX278" fmla="*/ 10865302 w 11239836"/>
              <a:gd name="connsiteY278" fmla="*/ 900092 h 4535662"/>
              <a:gd name="connsiteX279" fmla="*/ 11057350 w 11239836"/>
              <a:gd name="connsiteY279" fmla="*/ 685248 h 4535662"/>
              <a:gd name="connsiteX280" fmla="*/ 11053487 w 11239836"/>
              <a:gd name="connsiteY280" fmla="*/ 748545 h 4535662"/>
              <a:gd name="connsiteX281" fmla="*/ 11099673 w 11239836"/>
              <a:gd name="connsiteY281" fmla="*/ 702006 h 4535662"/>
              <a:gd name="connsiteX282" fmla="*/ 11140617 w 11239836"/>
              <a:gd name="connsiteY282" fmla="*/ 704921 h 4535662"/>
              <a:gd name="connsiteX283" fmla="*/ 11176738 w 11239836"/>
              <a:gd name="connsiteY283" fmla="*/ 659384 h 4535662"/>
              <a:gd name="connsiteX284" fmla="*/ 11215616 w 11239836"/>
              <a:gd name="connsiteY284" fmla="*/ 641533 h 4535662"/>
              <a:gd name="connsiteX285" fmla="*/ 11198244 w 11239836"/>
              <a:gd name="connsiteY285" fmla="*/ 671223 h 4535662"/>
              <a:gd name="connsiteX286" fmla="*/ 11239188 w 11239836"/>
              <a:gd name="connsiteY286" fmla="*/ 674138 h 4535662"/>
              <a:gd name="connsiteX287" fmla="*/ 11201271 w 11239836"/>
              <a:gd name="connsiteY287" fmla="*/ 803738 h 4535662"/>
              <a:gd name="connsiteX288" fmla="*/ 11141848 w 11239836"/>
              <a:gd name="connsiteY288" fmla="*/ 921497 h 4535662"/>
              <a:gd name="connsiteX289" fmla="*/ 11054300 w 11239836"/>
              <a:gd name="connsiteY289" fmla="*/ 1063026 h 4535662"/>
              <a:gd name="connsiteX290" fmla="*/ 10974060 w 11239836"/>
              <a:gd name="connsiteY290" fmla="*/ 1175868 h 4535662"/>
              <a:gd name="connsiteX291" fmla="*/ 10962619 w 11239836"/>
              <a:gd name="connsiteY291" fmla="*/ 1163026 h 4535662"/>
              <a:gd name="connsiteX292" fmla="*/ 10947314 w 11239836"/>
              <a:gd name="connsiteY292" fmla="*/ 1213482 h 4535662"/>
              <a:gd name="connsiteX293" fmla="*/ 10916433 w 11239836"/>
              <a:gd name="connsiteY293" fmla="*/ 1209566 h 4535662"/>
              <a:gd name="connsiteX294" fmla="*/ 10861833 w 11239836"/>
              <a:gd name="connsiteY294" fmla="*/ 1375777 h 4535662"/>
              <a:gd name="connsiteX295" fmla="*/ 10845839 w 11239836"/>
              <a:gd name="connsiteY295" fmla="*/ 1419310 h 4535662"/>
              <a:gd name="connsiteX296" fmla="*/ 10672958 w 11239836"/>
              <a:gd name="connsiteY296" fmla="*/ 1520402 h 4535662"/>
              <a:gd name="connsiteX297" fmla="*/ 10692397 w 11239836"/>
              <a:gd name="connsiteY297" fmla="*/ 1511477 h 4535662"/>
              <a:gd name="connsiteX298" fmla="*/ 10699151 w 11239836"/>
              <a:gd name="connsiteY298" fmla="*/ 1528280 h 4535662"/>
              <a:gd name="connsiteX299" fmla="*/ 10700103 w 11239836"/>
              <a:gd name="connsiteY299" fmla="*/ 1530649 h 4535662"/>
              <a:gd name="connsiteX300" fmla="*/ 10707256 w 11239836"/>
              <a:gd name="connsiteY300" fmla="*/ 1532339 h 4535662"/>
              <a:gd name="connsiteX301" fmla="*/ 10717665 w 11239836"/>
              <a:gd name="connsiteY301" fmla="*/ 1534798 h 4535662"/>
              <a:gd name="connsiteX302" fmla="*/ 10725661 w 11239836"/>
              <a:gd name="connsiteY302" fmla="*/ 1513031 h 4535662"/>
              <a:gd name="connsiteX303" fmla="*/ 10714909 w 11239836"/>
              <a:gd name="connsiteY303" fmla="*/ 1507111 h 4535662"/>
              <a:gd name="connsiteX304" fmla="*/ 10745100 w 11239836"/>
              <a:gd name="connsiteY304" fmla="*/ 1504105 h 4535662"/>
              <a:gd name="connsiteX305" fmla="*/ 10749923 w 11239836"/>
              <a:gd name="connsiteY305" fmla="*/ 1552558 h 4535662"/>
              <a:gd name="connsiteX306" fmla="*/ 10795419 w 11239836"/>
              <a:gd name="connsiteY306" fmla="*/ 1499097 h 4535662"/>
              <a:gd name="connsiteX307" fmla="*/ 10816925 w 11239836"/>
              <a:gd name="connsiteY307" fmla="*/ 1510937 h 4535662"/>
              <a:gd name="connsiteX308" fmla="*/ 10864488 w 11239836"/>
              <a:gd name="connsiteY308" fmla="*/ 1478241 h 4535662"/>
              <a:gd name="connsiteX309" fmla="*/ 10876619 w 11239836"/>
              <a:gd name="connsiteY309" fmla="*/ 1498004 h 4535662"/>
              <a:gd name="connsiteX310" fmla="*/ 10935624 w 11239836"/>
              <a:gd name="connsiteY310" fmla="*/ 1478150 h 4535662"/>
              <a:gd name="connsiteX311" fmla="*/ 10924182 w 11239836"/>
              <a:gd name="connsiteY311" fmla="*/ 1465309 h 4535662"/>
              <a:gd name="connsiteX312" fmla="*/ 10992562 w 11239836"/>
              <a:gd name="connsiteY312" fmla="*/ 1437532 h 4535662"/>
              <a:gd name="connsiteX313" fmla="*/ 11062321 w 11239836"/>
              <a:gd name="connsiteY313" fmla="*/ 1423598 h 4535662"/>
              <a:gd name="connsiteX314" fmla="*/ 10909837 w 11239836"/>
              <a:gd name="connsiteY314" fmla="*/ 1627513 h 4535662"/>
              <a:gd name="connsiteX315" fmla="*/ 10865030 w 11239836"/>
              <a:gd name="connsiteY315" fmla="*/ 1687896 h 4535662"/>
              <a:gd name="connsiteX316" fmla="*/ 10820223 w 11239836"/>
              <a:gd name="connsiteY316" fmla="*/ 1748278 h 4535662"/>
              <a:gd name="connsiteX317" fmla="*/ 10855655 w 11239836"/>
              <a:gd name="connsiteY317" fmla="*/ 1695820 h 4535662"/>
              <a:gd name="connsiteX318" fmla="*/ 10792787 w 11239836"/>
              <a:gd name="connsiteY318" fmla="*/ 1778971 h 4535662"/>
              <a:gd name="connsiteX319" fmla="*/ 10786168 w 11239836"/>
              <a:gd name="connsiteY319" fmla="*/ 1814580 h 4535662"/>
              <a:gd name="connsiteX320" fmla="*/ 10782034 w 11239836"/>
              <a:gd name="connsiteY320" fmla="*/ 1773051 h 4535662"/>
              <a:gd name="connsiteX321" fmla="*/ 10778860 w 11239836"/>
              <a:gd name="connsiteY321" fmla="*/ 1843269 h 4535662"/>
              <a:gd name="connsiteX322" fmla="*/ 10747980 w 11239836"/>
              <a:gd name="connsiteY322" fmla="*/ 1839353 h 4535662"/>
              <a:gd name="connsiteX323" fmla="*/ 10719166 w 11239836"/>
              <a:gd name="connsiteY323" fmla="*/ 1856202 h 4535662"/>
              <a:gd name="connsiteX324" fmla="*/ 10710480 w 11239836"/>
              <a:gd name="connsiteY324" fmla="*/ 1871046 h 4535662"/>
              <a:gd name="connsiteX325" fmla="*/ 10733364 w 11239836"/>
              <a:gd name="connsiteY325" fmla="*/ 1896730 h 4535662"/>
              <a:gd name="connsiteX326" fmla="*/ 10742739 w 11239836"/>
              <a:gd name="connsiteY326" fmla="*/ 1888806 h 4535662"/>
              <a:gd name="connsiteX327" fmla="*/ 10740672 w 11239836"/>
              <a:gd name="connsiteY327" fmla="*/ 1868041 h 4535662"/>
              <a:gd name="connsiteX328" fmla="*/ 10759421 w 11239836"/>
              <a:gd name="connsiteY328" fmla="*/ 1852195 h 4535662"/>
              <a:gd name="connsiteX329" fmla="*/ 10752803 w 11239836"/>
              <a:gd name="connsiteY329" fmla="*/ 1887804 h 4535662"/>
              <a:gd name="connsiteX330" fmla="*/ 10782994 w 11239836"/>
              <a:gd name="connsiteY330" fmla="*/ 1884799 h 4535662"/>
              <a:gd name="connsiteX331" fmla="*/ 10806567 w 11239836"/>
              <a:gd name="connsiteY331" fmla="*/ 1917405 h 4535662"/>
              <a:gd name="connsiteX332" fmla="*/ 10829868 w 11239836"/>
              <a:gd name="connsiteY332" fmla="*/ 1845181 h 4535662"/>
              <a:gd name="connsiteX333" fmla="*/ 10847240 w 11239836"/>
              <a:gd name="connsiteY333" fmla="*/ 1815492 h 4535662"/>
              <a:gd name="connsiteX334" fmla="*/ 10836487 w 11239836"/>
              <a:gd name="connsiteY334" fmla="*/ 1809572 h 4535662"/>
              <a:gd name="connsiteX335" fmla="*/ 10865301 w 11239836"/>
              <a:gd name="connsiteY335" fmla="*/ 1792723 h 4535662"/>
              <a:gd name="connsiteX336" fmla="*/ 11057349 w 11239836"/>
              <a:gd name="connsiteY336" fmla="*/ 1577879 h 4535662"/>
              <a:gd name="connsiteX337" fmla="*/ 11053486 w 11239836"/>
              <a:gd name="connsiteY337" fmla="*/ 1641176 h 4535662"/>
              <a:gd name="connsiteX338" fmla="*/ 11099672 w 11239836"/>
              <a:gd name="connsiteY338" fmla="*/ 1594637 h 4535662"/>
              <a:gd name="connsiteX339" fmla="*/ 11140616 w 11239836"/>
              <a:gd name="connsiteY339" fmla="*/ 1597551 h 4535662"/>
              <a:gd name="connsiteX340" fmla="*/ 11176737 w 11239836"/>
              <a:gd name="connsiteY340" fmla="*/ 1552015 h 4535662"/>
              <a:gd name="connsiteX341" fmla="*/ 11215615 w 11239836"/>
              <a:gd name="connsiteY341" fmla="*/ 1534164 h 4535662"/>
              <a:gd name="connsiteX342" fmla="*/ 11198243 w 11239836"/>
              <a:gd name="connsiteY342" fmla="*/ 1563855 h 4535662"/>
              <a:gd name="connsiteX343" fmla="*/ 11239187 w 11239836"/>
              <a:gd name="connsiteY343" fmla="*/ 1566769 h 4535662"/>
              <a:gd name="connsiteX344" fmla="*/ 11201270 w 11239836"/>
              <a:gd name="connsiteY344" fmla="*/ 1696368 h 4535662"/>
              <a:gd name="connsiteX345" fmla="*/ 11141848 w 11239836"/>
              <a:gd name="connsiteY345" fmla="*/ 1814128 h 4535662"/>
              <a:gd name="connsiteX346" fmla="*/ 11054299 w 11239836"/>
              <a:gd name="connsiteY346" fmla="*/ 1955658 h 4535662"/>
              <a:gd name="connsiteX347" fmla="*/ 10974059 w 11239836"/>
              <a:gd name="connsiteY347" fmla="*/ 2068499 h 4535662"/>
              <a:gd name="connsiteX348" fmla="*/ 10962619 w 11239836"/>
              <a:gd name="connsiteY348" fmla="*/ 2055658 h 4535662"/>
              <a:gd name="connsiteX349" fmla="*/ 10947313 w 11239836"/>
              <a:gd name="connsiteY349" fmla="*/ 2106113 h 4535662"/>
              <a:gd name="connsiteX350" fmla="*/ 10916432 w 11239836"/>
              <a:gd name="connsiteY350" fmla="*/ 2102196 h 4535662"/>
              <a:gd name="connsiteX351" fmla="*/ 10861832 w 11239836"/>
              <a:gd name="connsiteY351" fmla="*/ 2268408 h 4535662"/>
              <a:gd name="connsiteX352" fmla="*/ 10845838 w 11239836"/>
              <a:gd name="connsiteY352" fmla="*/ 2311942 h 4535662"/>
              <a:gd name="connsiteX353" fmla="*/ 10672957 w 11239836"/>
              <a:gd name="connsiteY353" fmla="*/ 2413033 h 4535662"/>
              <a:gd name="connsiteX354" fmla="*/ 10692396 w 11239836"/>
              <a:gd name="connsiteY354" fmla="*/ 2404108 h 4535662"/>
              <a:gd name="connsiteX355" fmla="*/ 10705905 w 11239836"/>
              <a:gd name="connsiteY355" fmla="*/ 2437715 h 4535662"/>
              <a:gd name="connsiteX356" fmla="*/ 10687844 w 11239836"/>
              <a:gd name="connsiteY356" fmla="*/ 2460484 h 4535662"/>
              <a:gd name="connsiteX357" fmla="*/ 10638214 w 11239836"/>
              <a:gd name="connsiteY357" fmla="*/ 2472414 h 4535662"/>
              <a:gd name="connsiteX358" fmla="*/ 10651723 w 11239836"/>
              <a:gd name="connsiteY358" fmla="*/ 2506020 h 4535662"/>
              <a:gd name="connsiteX359" fmla="*/ 10462159 w 11239836"/>
              <a:gd name="connsiteY359" fmla="*/ 2643725 h 4535662"/>
              <a:gd name="connsiteX360" fmla="*/ 10415974 w 11239836"/>
              <a:gd name="connsiteY360" fmla="*/ 2690263 h 4535662"/>
              <a:gd name="connsiteX361" fmla="*/ 10432927 w 11239836"/>
              <a:gd name="connsiteY361" fmla="*/ 2758478 h 4535662"/>
              <a:gd name="connsiteX362" fmla="*/ 10187115 w 11239836"/>
              <a:gd name="connsiteY362" fmla="*/ 2943723 h 4535662"/>
              <a:gd name="connsiteX363" fmla="*/ 10124246 w 11239836"/>
              <a:gd name="connsiteY363" fmla="*/ 3026874 h 4535662"/>
              <a:gd name="connsiteX364" fmla="*/ 9993688 w 11239836"/>
              <a:gd name="connsiteY364" fmla="*/ 3144724 h 4535662"/>
              <a:gd name="connsiteX365" fmla="*/ 9922823 w 11239836"/>
              <a:gd name="connsiteY365" fmla="*/ 3249641 h 4535662"/>
              <a:gd name="connsiteX366" fmla="*/ 9891942 w 11239836"/>
              <a:gd name="connsiteY366" fmla="*/ 3245725 h 4535662"/>
              <a:gd name="connsiteX367" fmla="*/ 9847824 w 11239836"/>
              <a:gd name="connsiteY367" fmla="*/ 3313030 h 4535662"/>
              <a:gd name="connsiteX368" fmla="*/ 9845757 w 11239836"/>
              <a:gd name="connsiteY368" fmla="*/ 3292264 h 4535662"/>
              <a:gd name="connsiteX369" fmla="*/ 9713820 w 11239836"/>
              <a:gd name="connsiteY369" fmla="*/ 3396271 h 4535662"/>
              <a:gd name="connsiteX370" fmla="*/ 9780822 w 11239836"/>
              <a:gd name="connsiteY370" fmla="*/ 3354650 h 4535662"/>
              <a:gd name="connsiteX371" fmla="*/ 9815566 w 11239836"/>
              <a:gd name="connsiteY371" fmla="*/ 3295270 h 4535662"/>
              <a:gd name="connsiteX372" fmla="*/ 9784685 w 11239836"/>
              <a:gd name="connsiteY372" fmla="*/ 3291353 h 4535662"/>
              <a:gd name="connsiteX373" fmla="*/ 9811432 w 11239836"/>
              <a:gd name="connsiteY373" fmla="*/ 3253739 h 4535662"/>
              <a:gd name="connsiteX374" fmla="*/ 9767314 w 11239836"/>
              <a:gd name="connsiteY374" fmla="*/ 3321044 h 4535662"/>
              <a:gd name="connsiteX375" fmla="*/ 9585058 w 11239836"/>
              <a:gd name="connsiteY375" fmla="*/ 3430059 h 4535662"/>
              <a:gd name="connsiteX376" fmla="*/ 9578439 w 11239836"/>
              <a:gd name="connsiteY376" fmla="*/ 3465669 h 4535662"/>
              <a:gd name="connsiteX377" fmla="*/ 9548247 w 11239836"/>
              <a:gd name="connsiteY377" fmla="*/ 3468674 h 4535662"/>
              <a:gd name="connsiteX378" fmla="*/ 9546869 w 11239836"/>
              <a:gd name="connsiteY378" fmla="*/ 3454831 h 4535662"/>
              <a:gd name="connsiteX379" fmla="*/ 9481245 w 11239836"/>
              <a:gd name="connsiteY379" fmla="*/ 3510294 h 4535662"/>
              <a:gd name="connsiteX380" fmla="*/ 9502062 w 11239836"/>
              <a:gd name="connsiteY380" fmla="*/ 3515213 h 4535662"/>
              <a:gd name="connsiteX381" fmla="*/ 9463185 w 11239836"/>
              <a:gd name="connsiteY381" fmla="*/ 3533063 h 4535662"/>
              <a:gd name="connsiteX382" fmla="*/ 9432304 w 11239836"/>
              <a:gd name="connsiteY382" fmla="*/ 3529147 h 4535662"/>
              <a:gd name="connsiteX383" fmla="*/ 9386808 w 11239836"/>
              <a:gd name="connsiteY383" fmla="*/ 3582608 h 4535662"/>
              <a:gd name="connsiteX384" fmla="*/ 9405023 w 11239836"/>
              <a:gd name="connsiteY384" fmla="*/ 3586911 h 4535662"/>
              <a:gd name="connsiteX385" fmla="*/ 9405293 w 11239836"/>
              <a:gd name="connsiteY385" fmla="*/ 3587359 h 4535662"/>
              <a:gd name="connsiteX386" fmla="*/ 9402507 w 11239836"/>
              <a:gd name="connsiteY386" fmla="*/ 3587161 h 4535662"/>
              <a:gd name="connsiteX387" fmla="*/ 9366680 w 11239836"/>
              <a:gd name="connsiteY387" fmla="*/ 3584612 h 4535662"/>
              <a:gd name="connsiteX388" fmla="*/ 9254871 w 11239836"/>
              <a:gd name="connsiteY388" fmla="*/ 3686615 h 4535662"/>
              <a:gd name="connsiteX389" fmla="*/ 9262179 w 11239836"/>
              <a:gd name="connsiteY389" fmla="*/ 3657926 h 4535662"/>
              <a:gd name="connsiteX390" fmla="*/ 9215994 w 11239836"/>
              <a:gd name="connsiteY390" fmla="*/ 3704465 h 4535662"/>
              <a:gd name="connsiteX391" fmla="*/ 9204552 w 11239836"/>
              <a:gd name="connsiteY391" fmla="*/ 3691622 h 4535662"/>
              <a:gd name="connsiteX392" fmla="*/ 9176428 w 11239836"/>
              <a:gd name="connsiteY392" fmla="*/ 3715393 h 4535662"/>
              <a:gd name="connsiteX393" fmla="*/ 9187179 w 11239836"/>
              <a:gd name="connsiteY393" fmla="*/ 3721313 h 4535662"/>
              <a:gd name="connsiteX394" fmla="*/ 9159056 w 11239836"/>
              <a:gd name="connsiteY394" fmla="*/ 3745084 h 4535662"/>
              <a:gd name="connsiteX395" fmla="*/ 9137550 w 11239836"/>
              <a:gd name="connsiteY395" fmla="*/ 3733244 h 4535662"/>
              <a:gd name="connsiteX396" fmla="*/ 9013609 w 11239836"/>
              <a:gd name="connsiteY396" fmla="*/ 3815483 h 4535662"/>
              <a:gd name="connsiteX397" fmla="*/ 8974733 w 11239836"/>
              <a:gd name="connsiteY397" fmla="*/ 3833334 h 4535662"/>
              <a:gd name="connsiteX398" fmla="*/ 8953228 w 11239836"/>
              <a:gd name="connsiteY398" fmla="*/ 3821494 h 4535662"/>
              <a:gd name="connsiteX399" fmla="*/ 8876162 w 11239836"/>
              <a:gd name="connsiteY399" fmla="*/ 3864117 h 4535662"/>
              <a:gd name="connsiteX400" fmla="*/ 8867476 w 11239836"/>
              <a:gd name="connsiteY400" fmla="*/ 3878961 h 4535662"/>
              <a:gd name="connsiteX401" fmla="*/ 8378753 w 11239836"/>
              <a:gd name="connsiteY401" fmla="*/ 4074404 h 4535662"/>
              <a:gd name="connsiteX402" fmla="*/ 8271496 w 11239836"/>
              <a:gd name="connsiteY402" fmla="*/ 4120032 h 4535662"/>
              <a:gd name="connsiteX403" fmla="*/ 8262810 w 11239836"/>
              <a:gd name="connsiteY403" fmla="*/ 4134877 h 4535662"/>
              <a:gd name="connsiteX404" fmla="*/ 8174992 w 11239836"/>
              <a:gd name="connsiteY404" fmla="*/ 4171580 h 4535662"/>
              <a:gd name="connsiteX405" fmla="*/ 8136115 w 11239836"/>
              <a:gd name="connsiteY405" fmla="*/ 4189431 h 4535662"/>
              <a:gd name="connsiteX406" fmla="*/ 7978538 w 11239836"/>
              <a:gd name="connsiteY406" fmla="*/ 4240067 h 4535662"/>
              <a:gd name="connsiteX407" fmla="*/ 7810898 w 11239836"/>
              <a:gd name="connsiteY407" fmla="*/ 4291705 h 4535662"/>
              <a:gd name="connsiteX408" fmla="*/ 7801524 w 11239836"/>
              <a:gd name="connsiteY408" fmla="*/ 4299629 h 4535662"/>
              <a:gd name="connsiteX409" fmla="*/ 7643258 w 11239836"/>
              <a:gd name="connsiteY409" fmla="*/ 4343343 h 4535662"/>
              <a:gd name="connsiteX410" fmla="*/ 7484993 w 11239836"/>
              <a:gd name="connsiteY410" fmla="*/ 4387058 h 4535662"/>
              <a:gd name="connsiteX411" fmla="*/ 7136894 w 11239836"/>
              <a:gd name="connsiteY411" fmla="*/ 4463649 h 4535662"/>
              <a:gd name="connsiteX412" fmla="*/ 6966497 w 11239836"/>
              <a:gd name="connsiteY412" fmla="*/ 4487600 h 4535662"/>
              <a:gd name="connsiteX413" fmla="*/ 6775974 w 11239836"/>
              <a:gd name="connsiteY413" fmla="*/ 4513555 h 4535662"/>
              <a:gd name="connsiteX414" fmla="*/ 6594136 w 11239836"/>
              <a:gd name="connsiteY414" fmla="*/ 4524665 h 4535662"/>
              <a:gd name="connsiteX415" fmla="*/ 6493497 w 11239836"/>
              <a:gd name="connsiteY415" fmla="*/ 4534682 h 4535662"/>
              <a:gd name="connsiteX416" fmla="*/ 6401545 w 11239836"/>
              <a:gd name="connsiteY416" fmla="*/ 4529854 h 4535662"/>
              <a:gd name="connsiteX417" fmla="*/ 6208954 w 11239836"/>
              <a:gd name="connsiteY417" fmla="*/ 4535044 h 4535662"/>
              <a:gd name="connsiteX418" fmla="*/ 6014297 w 11239836"/>
              <a:gd name="connsiteY418" fmla="*/ 4519469 h 4535662"/>
              <a:gd name="connsiteX419" fmla="*/ 5819639 w 11239836"/>
              <a:gd name="connsiteY419" fmla="*/ 4503894 h 4535662"/>
              <a:gd name="connsiteX420" fmla="*/ 5623604 w 11239836"/>
              <a:gd name="connsiteY420" fmla="*/ 4474475 h 4535662"/>
              <a:gd name="connsiteX421" fmla="*/ 5530274 w 11239836"/>
              <a:gd name="connsiteY421" fmla="*/ 4455803 h 4535662"/>
              <a:gd name="connsiteX422" fmla="*/ 5436255 w 11239836"/>
              <a:gd name="connsiteY422" fmla="*/ 4430211 h 4535662"/>
              <a:gd name="connsiteX423" fmla="*/ 5258969 w 11239836"/>
              <a:gd name="connsiteY423" fmla="*/ 4384946 h 4535662"/>
              <a:gd name="connsiteX424" fmla="*/ 5090368 w 11239836"/>
              <a:gd name="connsiteY424" fmla="*/ 4324834 h 4535662"/>
              <a:gd name="connsiteX425" fmla="*/ 4921079 w 11239836"/>
              <a:gd name="connsiteY425" fmla="*/ 4257802 h 4535662"/>
              <a:gd name="connsiteX426" fmla="*/ 4879446 w 11239836"/>
              <a:gd name="connsiteY426" fmla="*/ 4247966 h 4535662"/>
              <a:gd name="connsiteX427" fmla="*/ 4910327 w 11239836"/>
              <a:gd name="connsiteY427" fmla="*/ 4251882 h 4535662"/>
              <a:gd name="connsiteX428" fmla="*/ 4858631 w 11239836"/>
              <a:gd name="connsiteY428" fmla="*/ 4243047 h 4535662"/>
              <a:gd name="connsiteX429" fmla="*/ 4846499 w 11239836"/>
              <a:gd name="connsiteY429" fmla="*/ 4223284 h 4535662"/>
              <a:gd name="connsiteX430" fmla="*/ 4697338 w 11239836"/>
              <a:gd name="connsiteY430" fmla="*/ 4154248 h 4535662"/>
              <a:gd name="connsiteX431" fmla="*/ 4548176 w 11239836"/>
              <a:gd name="connsiteY431" fmla="*/ 4085212 h 4535662"/>
              <a:gd name="connsiteX432" fmla="*/ 4557552 w 11239836"/>
              <a:gd name="connsiteY432" fmla="*/ 4077288 h 4535662"/>
              <a:gd name="connsiteX433" fmla="*/ 4526671 w 11239836"/>
              <a:gd name="connsiteY433" fmla="*/ 4073371 h 4535662"/>
              <a:gd name="connsiteX434" fmla="*/ 4396259 w 11239836"/>
              <a:gd name="connsiteY434" fmla="*/ 3988489 h 4535662"/>
              <a:gd name="connsiteX435" fmla="*/ 4331054 w 11239836"/>
              <a:gd name="connsiteY435" fmla="*/ 3946048 h 4535662"/>
              <a:gd name="connsiteX436" fmla="*/ 4288043 w 11239836"/>
              <a:gd name="connsiteY436" fmla="*/ 3922368 h 4535662"/>
              <a:gd name="connsiteX437" fmla="*/ 4146877 w 11239836"/>
              <a:gd name="connsiteY437" fmla="*/ 3831565 h 4535662"/>
              <a:gd name="connsiteX438" fmla="*/ 4016467 w 11239836"/>
              <a:gd name="connsiteY438" fmla="*/ 3746683 h 4535662"/>
              <a:gd name="connsiteX439" fmla="*/ 3954016 w 11239836"/>
              <a:gd name="connsiteY439" fmla="*/ 3731928 h 4535662"/>
              <a:gd name="connsiteX440" fmla="*/ 3887433 w 11239836"/>
              <a:gd name="connsiteY440" fmla="*/ 3675643 h 4535662"/>
              <a:gd name="connsiteX441" fmla="*/ 3697328 w 11239836"/>
              <a:gd name="connsiteY441" fmla="*/ 3603692 h 4535662"/>
              <a:gd name="connsiteX442" fmla="*/ 3695949 w 11239836"/>
              <a:gd name="connsiteY442" fmla="*/ 3589848 h 4535662"/>
              <a:gd name="connsiteX443" fmla="*/ 3548855 w 11239836"/>
              <a:gd name="connsiteY443" fmla="*/ 3541578 h 4535662"/>
              <a:gd name="connsiteX444" fmla="*/ 3515219 w 11239836"/>
              <a:gd name="connsiteY444" fmla="*/ 3509974 h 4535662"/>
              <a:gd name="connsiteX445" fmla="*/ 3495779 w 11239836"/>
              <a:gd name="connsiteY445" fmla="*/ 3518899 h 4535662"/>
              <a:gd name="connsiteX446" fmla="*/ 3452769 w 11239836"/>
              <a:gd name="connsiteY446" fmla="*/ 3495220 h 4535662"/>
              <a:gd name="connsiteX447" fmla="*/ 3399693 w 11239836"/>
              <a:gd name="connsiteY447" fmla="*/ 3472542 h 4535662"/>
              <a:gd name="connsiteX448" fmla="*/ 3358749 w 11239836"/>
              <a:gd name="connsiteY448" fmla="*/ 3469627 h 4535662"/>
              <a:gd name="connsiteX449" fmla="*/ 3295610 w 11239836"/>
              <a:gd name="connsiteY449" fmla="*/ 3447951 h 4535662"/>
              <a:gd name="connsiteX450" fmla="*/ 3243913 w 11239836"/>
              <a:gd name="connsiteY450" fmla="*/ 3439116 h 4535662"/>
              <a:gd name="connsiteX451" fmla="*/ 3191527 w 11239836"/>
              <a:gd name="connsiteY451" fmla="*/ 3423359 h 4535662"/>
              <a:gd name="connsiteX452" fmla="*/ 3139142 w 11239836"/>
              <a:gd name="connsiteY452" fmla="*/ 3407603 h 4535662"/>
              <a:gd name="connsiteX453" fmla="*/ 3140520 w 11239836"/>
              <a:gd name="connsiteY453" fmla="*/ 3421446 h 4535662"/>
              <a:gd name="connsiteX454" fmla="*/ 3077381 w 11239836"/>
              <a:gd name="connsiteY454" fmla="*/ 3399770 h 4535662"/>
              <a:gd name="connsiteX455" fmla="*/ 3016308 w 11239836"/>
              <a:gd name="connsiteY455" fmla="*/ 3398858 h 4535662"/>
              <a:gd name="connsiteX456" fmla="*/ 3014241 w 11239836"/>
              <a:gd name="connsiteY456" fmla="*/ 3378094 h 4535662"/>
              <a:gd name="connsiteX457" fmla="*/ 2963233 w 11239836"/>
              <a:gd name="connsiteY457" fmla="*/ 3376181 h 4535662"/>
              <a:gd name="connsiteX458" fmla="*/ 2964611 w 11239836"/>
              <a:gd name="connsiteY458" fmla="*/ 3390024 h 4535662"/>
              <a:gd name="connsiteX459" fmla="*/ 2943106 w 11239836"/>
              <a:gd name="connsiteY459" fmla="*/ 3378184 h 4535662"/>
              <a:gd name="connsiteX460" fmla="*/ 2882723 w 11239836"/>
              <a:gd name="connsiteY460" fmla="*/ 3384195 h 4535662"/>
              <a:gd name="connsiteX461" fmla="*/ 2820963 w 11239836"/>
              <a:gd name="connsiteY461" fmla="*/ 3376362 h 4535662"/>
              <a:gd name="connsiteX462" fmla="*/ 2822341 w 11239836"/>
              <a:gd name="connsiteY462" fmla="*/ 3390205 h 4535662"/>
              <a:gd name="connsiteX463" fmla="*/ 2750516 w 11239836"/>
              <a:gd name="connsiteY463" fmla="*/ 3383374 h 4535662"/>
              <a:gd name="connsiteX464" fmla="*/ 2680069 w 11239836"/>
              <a:gd name="connsiteY464" fmla="*/ 3390386 h 4535662"/>
              <a:gd name="connsiteX465" fmla="*/ 2658563 w 11239836"/>
              <a:gd name="connsiteY465" fmla="*/ 3378546 h 4535662"/>
              <a:gd name="connsiteX466" fmla="*/ 2640503 w 11239836"/>
              <a:gd name="connsiteY466" fmla="*/ 3401315 h 4535662"/>
              <a:gd name="connsiteX467" fmla="*/ 2588116 w 11239836"/>
              <a:gd name="connsiteY467" fmla="*/ 3385558 h 4535662"/>
              <a:gd name="connsiteX468" fmla="*/ 2499609 w 11239836"/>
              <a:gd name="connsiteY468" fmla="*/ 3415339 h 4535662"/>
              <a:gd name="connsiteX469" fmla="*/ 2428473 w 11239836"/>
              <a:gd name="connsiteY469" fmla="*/ 3415430 h 4535662"/>
              <a:gd name="connsiteX470" fmla="*/ 2430540 w 11239836"/>
              <a:gd name="connsiteY470" fmla="*/ 3436195 h 4535662"/>
              <a:gd name="connsiteX471" fmla="*/ 2401037 w 11239836"/>
              <a:gd name="connsiteY471" fmla="*/ 3446122 h 4535662"/>
              <a:gd name="connsiteX472" fmla="*/ 2321216 w 11239836"/>
              <a:gd name="connsiteY472" fmla="*/ 3461058 h 4535662"/>
              <a:gd name="connsiteX473" fmla="*/ 2299022 w 11239836"/>
              <a:gd name="connsiteY473" fmla="*/ 3442296 h 4535662"/>
              <a:gd name="connsiteX474" fmla="*/ 2232709 w 11239836"/>
              <a:gd name="connsiteY474" fmla="*/ 3490838 h 4535662"/>
              <a:gd name="connsiteX475" fmla="*/ 2241394 w 11239836"/>
              <a:gd name="connsiteY475" fmla="*/ 3475994 h 4535662"/>
              <a:gd name="connsiteX476" fmla="*/ 2219200 w 11239836"/>
              <a:gd name="connsiteY476" fmla="*/ 3457232 h 4535662"/>
              <a:gd name="connsiteX477" fmla="*/ 2181011 w 11239836"/>
              <a:gd name="connsiteY477" fmla="*/ 3482003 h 4535662"/>
              <a:gd name="connsiteX478" fmla="*/ 2189698 w 11239836"/>
              <a:gd name="connsiteY478" fmla="*/ 3467159 h 4535662"/>
              <a:gd name="connsiteX479" fmla="*/ 2152198 w 11239836"/>
              <a:gd name="connsiteY479" fmla="*/ 3498852 h 4535662"/>
              <a:gd name="connsiteX480" fmla="*/ 2120629 w 11239836"/>
              <a:gd name="connsiteY480" fmla="*/ 3488014 h 4535662"/>
              <a:gd name="connsiteX481" fmla="*/ 2103257 w 11239836"/>
              <a:gd name="connsiteY481" fmla="*/ 3517704 h 4535662"/>
              <a:gd name="connsiteX482" fmla="*/ 2044941 w 11239836"/>
              <a:gd name="connsiteY482" fmla="*/ 3544480 h 4535662"/>
              <a:gd name="connsiteX483" fmla="*/ 2067135 w 11239836"/>
              <a:gd name="connsiteY483" fmla="*/ 3563242 h 4535662"/>
              <a:gd name="connsiteX484" fmla="*/ 2025502 w 11239836"/>
              <a:gd name="connsiteY484" fmla="*/ 3553406 h 4535662"/>
              <a:gd name="connsiteX485" fmla="*/ 2017506 w 11239836"/>
              <a:gd name="connsiteY485" fmla="*/ 3575172 h 4535662"/>
              <a:gd name="connsiteX486" fmla="*/ 2015439 w 11239836"/>
              <a:gd name="connsiteY486" fmla="*/ 3554407 h 4535662"/>
              <a:gd name="connsiteX487" fmla="*/ 1909559 w 11239836"/>
              <a:gd name="connsiteY487" fmla="*/ 3613878 h 4535662"/>
              <a:gd name="connsiteX488" fmla="*/ 1918245 w 11239836"/>
              <a:gd name="connsiteY488" fmla="*/ 3599033 h 4535662"/>
              <a:gd name="connsiteX489" fmla="*/ 1851243 w 11239836"/>
              <a:gd name="connsiteY489" fmla="*/ 3640654 h 4535662"/>
              <a:gd name="connsiteX490" fmla="*/ 1831115 w 11239836"/>
              <a:gd name="connsiteY490" fmla="*/ 3642657 h 4535662"/>
              <a:gd name="connsiteX491" fmla="*/ 1819673 w 11239836"/>
              <a:gd name="connsiteY491" fmla="*/ 3629816 h 4535662"/>
              <a:gd name="connsiteX492" fmla="*/ 1811677 w 11239836"/>
              <a:gd name="connsiteY492" fmla="*/ 3651583 h 4535662"/>
              <a:gd name="connsiteX493" fmla="*/ 1831804 w 11239836"/>
              <a:gd name="connsiteY493" fmla="*/ 3649579 h 4535662"/>
              <a:gd name="connsiteX494" fmla="*/ 1792238 w 11239836"/>
              <a:gd name="connsiteY494" fmla="*/ 3660508 h 4535662"/>
              <a:gd name="connsiteX495" fmla="*/ 1762735 w 11239836"/>
              <a:gd name="connsiteY495" fmla="*/ 3670434 h 4535662"/>
              <a:gd name="connsiteX496" fmla="*/ 1761357 w 11239836"/>
              <a:gd name="connsiteY496" fmla="*/ 3656591 h 4535662"/>
              <a:gd name="connsiteX497" fmla="*/ 1695045 w 11239836"/>
              <a:gd name="connsiteY497" fmla="*/ 3705133 h 4535662"/>
              <a:gd name="connsiteX498" fmla="*/ 1683603 w 11239836"/>
              <a:gd name="connsiteY498" fmla="*/ 3692291 h 4535662"/>
              <a:gd name="connsiteX499" fmla="*/ 1664165 w 11239836"/>
              <a:gd name="connsiteY499" fmla="*/ 3701217 h 4535662"/>
              <a:gd name="connsiteX500" fmla="*/ 1685670 w 11239836"/>
              <a:gd name="connsiteY500" fmla="*/ 3713057 h 4535662"/>
              <a:gd name="connsiteX501" fmla="*/ 1646792 w 11239836"/>
              <a:gd name="connsiteY501" fmla="*/ 3730907 h 4535662"/>
              <a:gd name="connsiteX502" fmla="*/ 1658234 w 11239836"/>
              <a:gd name="connsiteY502" fmla="*/ 3743749 h 4535662"/>
              <a:gd name="connsiteX503" fmla="*/ 1607915 w 11239836"/>
              <a:gd name="connsiteY503" fmla="*/ 3748758 h 4535662"/>
              <a:gd name="connsiteX504" fmla="*/ 1595785 w 11239836"/>
              <a:gd name="connsiteY504" fmla="*/ 3728994 h 4535662"/>
              <a:gd name="connsiteX505" fmla="*/ 1568349 w 11239836"/>
              <a:gd name="connsiteY505" fmla="*/ 3759687 h 4535662"/>
              <a:gd name="connsiteX506" fmla="*/ 1560352 w 11239836"/>
              <a:gd name="connsiteY506" fmla="*/ 3781453 h 4535662"/>
              <a:gd name="connsiteX507" fmla="*/ 1537468 w 11239836"/>
              <a:gd name="connsiteY507" fmla="*/ 3755770 h 4535662"/>
              <a:gd name="connsiteX508" fmla="*/ 1539535 w 11239836"/>
              <a:gd name="connsiteY508" fmla="*/ 3776535 h 4535662"/>
              <a:gd name="connsiteX509" fmla="*/ 1460403 w 11239836"/>
              <a:gd name="connsiteY509" fmla="*/ 3798392 h 4535662"/>
              <a:gd name="connsiteX510" fmla="*/ 1471844 w 11239836"/>
              <a:gd name="connsiteY510" fmla="*/ 3811234 h 4535662"/>
              <a:gd name="connsiteX511" fmla="*/ 1452405 w 11239836"/>
              <a:gd name="connsiteY511" fmla="*/ 3820159 h 4535662"/>
              <a:gd name="connsiteX512" fmla="*/ 1422215 w 11239836"/>
              <a:gd name="connsiteY512" fmla="*/ 3823164 h 4535662"/>
              <a:gd name="connsiteX513" fmla="*/ 1399331 w 11239836"/>
              <a:gd name="connsiteY513" fmla="*/ 3797481 h 4535662"/>
              <a:gd name="connsiteX514" fmla="*/ 1437520 w 11239836"/>
              <a:gd name="connsiteY514" fmla="*/ 3772709 h 4535662"/>
              <a:gd name="connsiteX515" fmla="*/ 1497902 w 11239836"/>
              <a:gd name="connsiteY515" fmla="*/ 3766699 h 4535662"/>
              <a:gd name="connsiteX516" fmla="*/ 1495835 w 11239836"/>
              <a:gd name="connsiteY516" fmla="*/ 3745934 h 4535662"/>
              <a:gd name="connsiteX517" fmla="*/ 1507277 w 11239836"/>
              <a:gd name="connsiteY517" fmla="*/ 3758774 h 4535662"/>
              <a:gd name="connsiteX518" fmla="*/ 1526716 w 11239836"/>
              <a:gd name="connsiteY518" fmla="*/ 3749850 h 4535662"/>
              <a:gd name="connsiteX519" fmla="*/ 1520676 w 11239836"/>
              <a:gd name="connsiteY519" fmla="*/ 3746220 h 4535662"/>
              <a:gd name="connsiteX520" fmla="*/ 1536779 w 11239836"/>
              <a:gd name="connsiteY520" fmla="*/ 3748848 h 4535662"/>
              <a:gd name="connsiteX521" fmla="*/ 1573590 w 11239836"/>
              <a:gd name="connsiteY521" fmla="*/ 3710232 h 4535662"/>
              <a:gd name="connsiteX522" fmla="*/ 1649278 w 11239836"/>
              <a:gd name="connsiteY522" fmla="*/ 3653767 h 4535662"/>
              <a:gd name="connsiteX523" fmla="*/ 1638524 w 11239836"/>
              <a:gd name="connsiteY523" fmla="*/ 3647847 h 4535662"/>
              <a:gd name="connsiteX524" fmla="*/ 1618397 w 11239836"/>
              <a:gd name="connsiteY524" fmla="*/ 3649850 h 4535662"/>
              <a:gd name="connsiteX525" fmla="*/ 1668716 w 11239836"/>
              <a:gd name="connsiteY525" fmla="*/ 3644842 h 4535662"/>
              <a:gd name="connsiteX526" fmla="*/ 1656586 w 11239836"/>
              <a:gd name="connsiteY526" fmla="*/ 3625078 h 4535662"/>
              <a:gd name="connsiteX527" fmla="*/ 1698219 w 11239836"/>
              <a:gd name="connsiteY527" fmla="*/ 3634915 h 4535662"/>
              <a:gd name="connsiteX528" fmla="*/ 1752401 w 11239836"/>
              <a:gd name="connsiteY528" fmla="*/ 3566609 h 4535662"/>
              <a:gd name="connsiteX529" fmla="*/ 1783971 w 11239836"/>
              <a:gd name="connsiteY529" fmla="*/ 3577447 h 4535662"/>
              <a:gd name="connsiteX530" fmla="*/ 1831534 w 11239836"/>
              <a:gd name="connsiteY530" fmla="*/ 3544751 h 4535662"/>
              <a:gd name="connsiteX531" fmla="*/ 1842975 w 11239836"/>
              <a:gd name="connsiteY531" fmla="*/ 3557593 h 4535662"/>
              <a:gd name="connsiteX532" fmla="*/ 1850973 w 11239836"/>
              <a:gd name="connsiteY532" fmla="*/ 3535826 h 4535662"/>
              <a:gd name="connsiteX533" fmla="*/ 1830156 w 11239836"/>
              <a:gd name="connsiteY533" fmla="*/ 3530908 h 4535662"/>
              <a:gd name="connsiteX534" fmla="*/ 1859658 w 11239836"/>
              <a:gd name="connsiteY534" fmla="*/ 3520982 h 4535662"/>
              <a:gd name="connsiteX535" fmla="*/ 1881852 w 11239836"/>
              <a:gd name="connsiteY535" fmla="*/ 3539743 h 4535662"/>
              <a:gd name="connsiteX536" fmla="*/ 1938791 w 11239836"/>
              <a:gd name="connsiteY536" fmla="*/ 3499124 h 4535662"/>
              <a:gd name="connsiteX537" fmla="*/ 1959607 w 11239836"/>
              <a:gd name="connsiteY537" fmla="*/ 3504041 h 4535662"/>
              <a:gd name="connsiteX538" fmla="*/ 1957541 w 11239836"/>
              <a:gd name="connsiteY538" fmla="*/ 3483277 h 4535662"/>
              <a:gd name="connsiteX539" fmla="*/ 1946787 w 11239836"/>
              <a:gd name="connsiteY539" fmla="*/ 3477357 h 4535662"/>
              <a:gd name="connsiteX540" fmla="*/ 2007171 w 11239836"/>
              <a:gd name="connsiteY540" fmla="*/ 3471347 h 4535662"/>
              <a:gd name="connsiteX541" fmla="*/ 1995728 w 11239836"/>
              <a:gd name="connsiteY541" fmla="*/ 3458505 h 4535662"/>
              <a:gd name="connsiteX542" fmla="*/ 1975601 w 11239836"/>
              <a:gd name="connsiteY542" fmla="*/ 3460508 h 4535662"/>
              <a:gd name="connsiteX543" fmla="*/ 2081480 w 11239836"/>
              <a:gd name="connsiteY543" fmla="*/ 3401037 h 4535662"/>
              <a:gd name="connsiteX544" fmla="*/ 2092922 w 11239836"/>
              <a:gd name="connsiteY544" fmla="*/ 3413878 h 4535662"/>
              <a:gd name="connsiteX545" fmla="*/ 2172055 w 11239836"/>
              <a:gd name="connsiteY545" fmla="*/ 3392022 h 4535662"/>
              <a:gd name="connsiteX546" fmla="*/ 2228992 w 11239836"/>
              <a:gd name="connsiteY546" fmla="*/ 3351402 h 4535662"/>
              <a:gd name="connsiteX547" fmla="*/ 2290065 w 11239836"/>
              <a:gd name="connsiteY547" fmla="*/ 3352314 h 4535662"/>
              <a:gd name="connsiteX548" fmla="*/ 2318878 w 11239836"/>
              <a:gd name="connsiteY548" fmla="*/ 3335465 h 4535662"/>
              <a:gd name="connsiteX549" fmla="*/ 2367130 w 11239836"/>
              <a:gd name="connsiteY549" fmla="*/ 3309691 h 4535662"/>
              <a:gd name="connsiteX550" fmla="*/ 2389324 w 11239836"/>
              <a:gd name="connsiteY550" fmla="*/ 3328453 h 4535662"/>
              <a:gd name="connsiteX551" fmla="*/ 2408763 w 11239836"/>
              <a:gd name="connsiteY551" fmla="*/ 3319527 h 4535662"/>
              <a:gd name="connsiteX552" fmla="*/ 2417449 w 11239836"/>
              <a:gd name="connsiteY552" fmla="*/ 3304682 h 4535662"/>
              <a:gd name="connsiteX553" fmla="*/ 2409452 w 11239836"/>
              <a:gd name="connsiteY553" fmla="*/ 3326449 h 4535662"/>
              <a:gd name="connsiteX554" fmla="*/ 2437577 w 11239836"/>
              <a:gd name="connsiteY554" fmla="*/ 3302679 h 4535662"/>
              <a:gd name="connsiteX555" fmla="*/ 2459082 w 11239836"/>
              <a:gd name="connsiteY555" fmla="*/ 3314519 h 4535662"/>
              <a:gd name="connsiteX556" fmla="*/ 2485829 w 11239836"/>
              <a:gd name="connsiteY556" fmla="*/ 3276905 h 4535662"/>
              <a:gd name="connsiteX557" fmla="*/ 2474387 w 11239836"/>
              <a:gd name="connsiteY557" fmla="*/ 3264064 h 4535662"/>
              <a:gd name="connsiteX558" fmla="*/ 2485140 w 11239836"/>
              <a:gd name="connsiteY558" fmla="*/ 3269984 h 4535662"/>
              <a:gd name="connsiteX559" fmla="*/ 2462946 w 11239836"/>
              <a:gd name="connsiteY559" fmla="*/ 3251222 h 4535662"/>
              <a:gd name="connsiteX560" fmla="*/ 2524018 w 11239836"/>
              <a:gd name="connsiteY560" fmla="*/ 3252133 h 4535662"/>
              <a:gd name="connsiteX561" fmla="*/ 2515331 w 11239836"/>
              <a:gd name="connsiteY561" fmla="*/ 3266978 h 4535662"/>
              <a:gd name="connsiteX562" fmla="*/ 2496582 w 11239836"/>
              <a:gd name="connsiteY562" fmla="*/ 3282826 h 4535662"/>
              <a:gd name="connsiteX563" fmla="*/ 2528151 w 11239836"/>
              <a:gd name="connsiteY563" fmla="*/ 3293663 h 4535662"/>
              <a:gd name="connsiteX564" fmla="*/ 2546212 w 11239836"/>
              <a:gd name="connsiteY564" fmla="*/ 3270895 h 4535662"/>
              <a:gd name="connsiteX565" fmla="*/ 2526085 w 11239836"/>
              <a:gd name="connsiteY565" fmla="*/ 3272898 h 4535662"/>
              <a:gd name="connsiteX566" fmla="*/ 2524018 w 11239836"/>
              <a:gd name="connsiteY566" fmla="*/ 3252133 h 4535662"/>
              <a:gd name="connsiteX567" fmla="*/ 2543456 w 11239836"/>
              <a:gd name="connsiteY567" fmla="*/ 3243208 h 4535662"/>
              <a:gd name="connsiteX568" fmla="*/ 2544834 w 11239836"/>
              <a:gd name="connsiteY568" fmla="*/ 3257051 h 4535662"/>
              <a:gd name="connsiteX569" fmla="*/ 2554898 w 11239836"/>
              <a:gd name="connsiteY569" fmla="*/ 3256050 h 4535662"/>
              <a:gd name="connsiteX570" fmla="*/ 2552831 w 11239836"/>
              <a:gd name="connsiteY570" fmla="*/ 3235284 h 4535662"/>
              <a:gd name="connsiteX571" fmla="*/ 2646161 w 11239836"/>
              <a:gd name="connsiteY571" fmla="*/ 3253956 h 4535662"/>
              <a:gd name="connsiteX572" fmla="*/ 2654847 w 11239836"/>
              <a:gd name="connsiteY572" fmla="*/ 3239110 h 4535662"/>
              <a:gd name="connsiteX573" fmla="*/ 2633341 w 11239836"/>
              <a:gd name="connsiteY573" fmla="*/ 3227270 h 4535662"/>
              <a:gd name="connsiteX574" fmla="*/ 2685728 w 11239836"/>
              <a:gd name="connsiteY574" fmla="*/ 3243027 h 4535662"/>
              <a:gd name="connsiteX575" fmla="*/ 2695791 w 11239836"/>
              <a:gd name="connsiteY575" fmla="*/ 3242025 h 4535662"/>
              <a:gd name="connsiteX576" fmla="*/ 2703788 w 11239836"/>
              <a:gd name="connsiteY576" fmla="*/ 3220258 h 4535662"/>
              <a:gd name="connsiteX577" fmla="*/ 2764860 w 11239836"/>
              <a:gd name="connsiteY577" fmla="*/ 3221169 h 4535662"/>
              <a:gd name="connsiteX578" fmla="*/ 2824555 w 11239836"/>
              <a:gd name="connsiteY578" fmla="*/ 3208237 h 4535662"/>
              <a:gd name="connsiteX579" fmla="*/ 2957451 w 11239836"/>
              <a:gd name="connsiteY579" fmla="*/ 3215980 h 4535662"/>
              <a:gd name="connsiteX580" fmla="*/ 2956762 w 11239836"/>
              <a:gd name="connsiteY580" fmla="*/ 3209058 h 4535662"/>
              <a:gd name="connsiteX581" fmla="*/ 3019211 w 11239836"/>
              <a:gd name="connsiteY581" fmla="*/ 3223813 h 4535662"/>
              <a:gd name="connsiteX582" fmla="*/ 3080973 w 11239836"/>
              <a:gd name="connsiteY582" fmla="*/ 3231646 h 4535662"/>
              <a:gd name="connsiteX583" fmla="*/ 3089658 w 11239836"/>
              <a:gd name="connsiteY583" fmla="*/ 3216801 h 4535662"/>
              <a:gd name="connsiteX584" fmla="*/ 3172924 w 11239836"/>
              <a:gd name="connsiteY584" fmla="*/ 3236474 h 4535662"/>
              <a:gd name="connsiteX585" fmla="*/ 3171547 w 11239836"/>
              <a:gd name="connsiteY585" fmla="*/ 3222630 h 4535662"/>
              <a:gd name="connsiteX586" fmla="*/ 3213181 w 11239836"/>
              <a:gd name="connsiteY586" fmla="*/ 3232467 h 4535662"/>
              <a:gd name="connsiteX587" fmla="*/ 3297825 w 11239836"/>
              <a:gd name="connsiteY587" fmla="*/ 3265983 h 4535662"/>
              <a:gd name="connsiteX588" fmla="*/ 3309267 w 11239836"/>
              <a:gd name="connsiteY588" fmla="*/ 3278825 h 4535662"/>
              <a:gd name="connsiteX589" fmla="*/ 3289138 w 11239836"/>
              <a:gd name="connsiteY589" fmla="*/ 3280828 h 4535662"/>
              <a:gd name="connsiteX590" fmla="*/ 3291895 w 11239836"/>
              <a:gd name="connsiteY590" fmla="*/ 3308514 h 4535662"/>
              <a:gd name="connsiteX591" fmla="*/ 3328705 w 11239836"/>
              <a:gd name="connsiteY591" fmla="*/ 3269899 h 4535662"/>
              <a:gd name="connsiteX592" fmla="*/ 3401219 w 11239836"/>
              <a:gd name="connsiteY592" fmla="*/ 3283652 h 4535662"/>
              <a:gd name="connsiteX593" fmla="*/ 3402597 w 11239836"/>
              <a:gd name="connsiteY593" fmla="*/ 3297495 h 4535662"/>
              <a:gd name="connsiteX594" fmla="*/ 3505991 w 11239836"/>
              <a:gd name="connsiteY594" fmla="*/ 3315165 h 4535662"/>
              <a:gd name="connsiteX595" fmla="*/ 3600010 w 11239836"/>
              <a:gd name="connsiteY595" fmla="*/ 3340757 h 4535662"/>
              <a:gd name="connsiteX596" fmla="*/ 3612141 w 11239836"/>
              <a:gd name="connsiteY596" fmla="*/ 3360521 h 4535662"/>
              <a:gd name="connsiteX597" fmla="*/ 3621515 w 11239836"/>
              <a:gd name="connsiteY597" fmla="*/ 3352597 h 4535662"/>
              <a:gd name="connsiteX598" fmla="*/ 3653774 w 11239836"/>
              <a:gd name="connsiteY598" fmla="*/ 3370357 h 4535662"/>
              <a:gd name="connsiteX599" fmla="*/ 3695407 w 11239836"/>
              <a:gd name="connsiteY599" fmla="*/ 3380194 h 4535662"/>
              <a:gd name="connsiteX600" fmla="*/ 3759235 w 11239836"/>
              <a:gd name="connsiteY600" fmla="*/ 3408792 h 4535662"/>
              <a:gd name="connsiteX601" fmla="*/ 3897644 w 11239836"/>
              <a:gd name="connsiteY601" fmla="*/ 3471908 h 4535662"/>
              <a:gd name="connsiteX602" fmla="*/ 3941344 w 11239836"/>
              <a:gd name="connsiteY602" fmla="*/ 3502510 h 4535662"/>
              <a:gd name="connsiteX603" fmla="*/ 3984355 w 11239836"/>
              <a:gd name="connsiteY603" fmla="*/ 3526189 h 4535662"/>
              <a:gd name="connsiteX604" fmla="*/ 4110633 w 11239836"/>
              <a:gd name="connsiteY604" fmla="*/ 3569542 h 4535662"/>
              <a:gd name="connsiteX605" fmla="*/ 4091883 w 11239836"/>
              <a:gd name="connsiteY605" fmla="*/ 3585388 h 4535662"/>
              <a:gd name="connsiteX606" fmla="*/ 4175149 w 11239836"/>
              <a:gd name="connsiteY606" fmla="*/ 3605062 h 4535662"/>
              <a:gd name="connsiteX607" fmla="*/ 4166464 w 11239836"/>
              <a:gd name="connsiteY607" fmla="*/ 3619907 h 4535662"/>
              <a:gd name="connsiteX608" fmla="*/ 4186592 w 11239836"/>
              <a:gd name="connsiteY608" fmla="*/ 3617903 h 4535662"/>
              <a:gd name="connsiteX609" fmla="*/ 4187970 w 11239836"/>
              <a:gd name="connsiteY609" fmla="*/ 3631747 h 4535662"/>
              <a:gd name="connsiteX610" fmla="*/ 4261172 w 11239836"/>
              <a:gd name="connsiteY610" fmla="*/ 3652421 h 4535662"/>
              <a:gd name="connsiteX611" fmla="*/ 4242423 w 11239836"/>
              <a:gd name="connsiteY611" fmla="*/ 3668268 h 4535662"/>
              <a:gd name="connsiteX612" fmla="*/ 4294809 w 11239836"/>
              <a:gd name="connsiteY612" fmla="*/ 3684025 h 4535662"/>
              <a:gd name="connsiteX613" fmla="*/ 4286123 w 11239836"/>
              <a:gd name="connsiteY613" fmla="*/ 3698870 h 4535662"/>
              <a:gd name="connsiteX614" fmla="*/ 4315625 w 11239836"/>
              <a:gd name="connsiteY614" fmla="*/ 3688943 h 4535662"/>
              <a:gd name="connsiteX615" fmla="*/ 4370078 w 11239836"/>
              <a:gd name="connsiteY615" fmla="*/ 3725464 h 4535662"/>
              <a:gd name="connsiteX616" fmla="*/ 4423842 w 11239836"/>
              <a:gd name="connsiteY616" fmla="*/ 3755064 h 4535662"/>
              <a:gd name="connsiteX617" fmla="*/ 4467543 w 11239836"/>
              <a:gd name="connsiteY617" fmla="*/ 3785666 h 4535662"/>
              <a:gd name="connsiteX618" fmla="*/ 4501868 w 11239836"/>
              <a:gd name="connsiteY618" fmla="*/ 3824191 h 4535662"/>
              <a:gd name="connsiteX619" fmla="*/ 4566384 w 11239836"/>
              <a:gd name="connsiteY619" fmla="*/ 3859710 h 4535662"/>
              <a:gd name="connsiteX620" fmla="*/ 4686043 w 11239836"/>
              <a:gd name="connsiteY620" fmla="*/ 3938673 h 4535662"/>
              <a:gd name="connsiteX621" fmla="*/ 4694729 w 11239836"/>
              <a:gd name="connsiteY621" fmla="*/ 3923828 h 4535662"/>
              <a:gd name="connsiteX622" fmla="*/ 4696796 w 11239836"/>
              <a:gd name="connsiteY622" fmla="*/ 3944593 h 4535662"/>
              <a:gd name="connsiteX623" fmla="*/ 4952107 w 11239836"/>
              <a:gd name="connsiteY623" fmla="*/ 4058986 h 4535662"/>
              <a:gd name="connsiteX624" fmla="*/ 4942733 w 11239836"/>
              <a:gd name="connsiteY624" fmla="*/ 4066909 h 4535662"/>
              <a:gd name="connsiteX625" fmla="*/ 5027377 w 11239836"/>
              <a:gd name="connsiteY625" fmla="*/ 4100426 h 4535662"/>
              <a:gd name="connsiteX626" fmla="*/ 5102647 w 11239836"/>
              <a:gd name="connsiteY626" fmla="*/ 4141865 h 4535662"/>
              <a:gd name="connsiteX627" fmla="*/ 5314258 w 11239836"/>
              <a:gd name="connsiteY627" fmla="*/ 4225656 h 4535662"/>
              <a:gd name="connsiteX628" fmla="*/ 5343071 w 11239836"/>
              <a:gd name="connsiteY628" fmla="*/ 4208807 h 4535662"/>
              <a:gd name="connsiteX629" fmla="*/ 5405521 w 11239836"/>
              <a:gd name="connsiteY629" fmla="*/ 4223562 h 4535662"/>
              <a:gd name="connsiteX630" fmla="*/ 5386082 w 11239836"/>
              <a:gd name="connsiteY630" fmla="*/ 4232486 h 4535662"/>
              <a:gd name="connsiteX631" fmla="*/ 5436402 w 11239836"/>
              <a:gd name="connsiteY631" fmla="*/ 4227479 h 4535662"/>
              <a:gd name="connsiteX632" fmla="*/ 5635193 w 11239836"/>
              <a:gd name="connsiteY632" fmla="*/ 4284584 h 4535662"/>
              <a:gd name="connsiteX633" fmla="*/ 5853423 w 11239836"/>
              <a:gd name="connsiteY633" fmla="*/ 4332764 h 4535662"/>
              <a:gd name="connsiteX634" fmla="*/ 5871484 w 11239836"/>
              <a:gd name="connsiteY634" fmla="*/ 4309996 h 4535662"/>
              <a:gd name="connsiteX635" fmla="*/ 5518290 w 11239836"/>
              <a:gd name="connsiteY635" fmla="*/ 4233307 h 4535662"/>
              <a:gd name="connsiteX636" fmla="*/ 5341004 w 11239836"/>
              <a:gd name="connsiteY636" fmla="*/ 4188042 h 4535662"/>
              <a:gd name="connsiteX637" fmla="*/ 5183157 w 11239836"/>
              <a:gd name="connsiteY637" fmla="*/ 4133851 h 4535662"/>
              <a:gd name="connsiteX638" fmla="*/ 5034685 w 11239836"/>
              <a:gd name="connsiteY638" fmla="*/ 4071737 h 4535662"/>
              <a:gd name="connsiteX639" fmla="*/ 4895587 w 11239836"/>
              <a:gd name="connsiteY639" fmla="*/ 4001699 h 4535662"/>
              <a:gd name="connsiteX640" fmla="*/ 4626768 w 11239836"/>
              <a:gd name="connsiteY640" fmla="*/ 3853700 h 4535662"/>
              <a:gd name="connsiteX641" fmla="*/ 4517861 w 11239836"/>
              <a:gd name="connsiteY641" fmla="*/ 3780657 h 4535662"/>
              <a:gd name="connsiteX642" fmla="*/ 4441903 w 11239836"/>
              <a:gd name="connsiteY642" fmla="*/ 3732295 h 4535662"/>
              <a:gd name="connsiteX643" fmla="*/ 4279233 w 11239836"/>
              <a:gd name="connsiteY643" fmla="*/ 3629653 h 4535662"/>
              <a:gd name="connsiteX644" fmla="*/ 3956648 w 11239836"/>
              <a:gd name="connsiteY644" fmla="*/ 3452054 h 4535662"/>
              <a:gd name="connsiteX645" fmla="*/ 3787360 w 11239836"/>
              <a:gd name="connsiteY645" fmla="*/ 3385022 h 4535662"/>
              <a:gd name="connsiteX646" fmla="*/ 3628135 w 11239836"/>
              <a:gd name="connsiteY646" fmla="*/ 3316988 h 4535662"/>
              <a:gd name="connsiteX647" fmla="*/ 3303755 w 11239836"/>
              <a:gd name="connsiteY647" fmla="*/ 3223450 h 4535662"/>
              <a:gd name="connsiteX648" fmla="*/ 2984198 w 11239836"/>
              <a:gd name="connsiteY648" fmla="*/ 3178366 h 4535662"/>
              <a:gd name="connsiteX649" fmla="*/ 2648646 w 11239836"/>
              <a:gd name="connsiteY649" fmla="*/ 3176815 h 4535662"/>
              <a:gd name="connsiteX650" fmla="*/ 2537944 w 11239836"/>
              <a:gd name="connsiteY650" fmla="*/ 3187834 h 4535662"/>
              <a:gd name="connsiteX651" fmla="*/ 2479629 w 11239836"/>
              <a:gd name="connsiteY651" fmla="*/ 3214609 h 4535662"/>
              <a:gd name="connsiteX652" fmla="*/ 2458812 w 11239836"/>
              <a:gd name="connsiteY652" fmla="*/ 3209692 h 4535662"/>
              <a:gd name="connsiteX653" fmla="*/ 2418556 w 11239836"/>
              <a:gd name="connsiteY653" fmla="*/ 3213699 h 4535662"/>
              <a:gd name="connsiteX654" fmla="*/ 2359551 w 11239836"/>
              <a:gd name="connsiteY654" fmla="*/ 3233552 h 4535662"/>
              <a:gd name="connsiteX655" fmla="*/ 2389054 w 11239836"/>
              <a:gd name="connsiteY655" fmla="*/ 3223626 h 4535662"/>
              <a:gd name="connsiteX656" fmla="*/ 2289105 w 11239836"/>
              <a:gd name="connsiteY656" fmla="*/ 3240565 h 4535662"/>
              <a:gd name="connsiteX657" fmla="*/ 2192601 w 11239836"/>
              <a:gd name="connsiteY657" fmla="*/ 3292112 h 4535662"/>
              <a:gd name="connsiteX658" fmla="*/ 2161720 w 11239836"/>
              <a:gd name="connsiteY658" fmla="*/ 3288196 h 4535662"/>
              <a:gd name="connsiteX659" fmla="*/ 2121465 w 11239836"/>
              <a:gd name="connsiteY659" fmla="*/ 3292203 h 4535662"/>
              <a:gd name="connsiteX660" fmla="*/ 2043710 w 11239836"/>
              <a:gd name="connsiteY660" fmla="*/ 3327904 h 4535662"/>
              <a:gd name="connsiteX661" fmla="*/ 2031579 w 11239836"/>
              <a:gd name="connsiteY661" fmla="*/ 3308140 h 4535662"/>
              <a:gd name="connsiteX662" fmla="*/ 2033646 w 11239836"/>
              <a:gd name="connsiteY662" fmla="*/ 3328906 h 4535662"/>
              <a:gd name="connsiteX663" fmla="*/ 1947206 w 11239836"/>
              <a:gd name="connsiteY663" fmla="*/ 3379451 h 4535662"/>
              <a:gd name="connsiteX664" fmla="*/ 1927767 w 11239836"/>
              <a:gd name="connsiteY664" fmla="*/ 3388376 h 4535662"/>
              <a:gd name="connsiteX665" fmla="*/ 1916325 w 11239836"/>
              <a:gd name="connsiteY665" fmla="*/ 3375535 h 4535662"/>
              <a:gd name="connsiteX666" fmla="*/ 1878826 w 11239836"/>
              <a:gd name="connsiteY666" fmla="*/ 3407229 h 4535662"/>
              <a:gd name="connsiteX667" fmla="*/ 1839260 w 11239836"/>
              <a:gd name="connsiteY667" fmla="*/ 3418158 h 4535662"/>
              <a:gd name="connsiteX668" fmla="*/ 1691058 w 11239836"/>
              <a:gd name="connsiteY668" fmla="*/ 3460871 h 4535662"/>
              <a:gd name="connsiteX669" fmla="*/ 1596621 w 11239836"/>
              <a:gd name="connsiteY669" fmla="*/ 3533183 h 4535662"/>
              <a:gd name="connsiteX670" fmla="*/ 1567118 w 11239836"/>
              <a:gd name="connsiteY670" fmla="*/ 3543110 h 4535662"/>
              <a:gd name="connsiteX671" fmla="*/ 1632053 w 11239836"/>
              <a:gd name="connsiteY671" fmla="*/ 3480724 h 4535662"/>
              <a:gd name="connsiteX672" fmla="*/ 1610547 w 11239836"/>
              <a:gd name="connsiteY672" fmla="*/ 3468884 h 4535662"/>
              <a:gd name="connsiteX673" fmla="*/ 1601861 w 11239836"/>
              <a:gd name="connsiteY673" fmla="*/ 3483729 h 4535662"/>
              <a:gd name="connsiteX674" fmla="*/ 1569604 w 11239836"/>
              <a:gd name="connsiteY674" fmla="*/ 3465969 h 4535662"/>
              <a:gd name="connsiteX675" fmla="*/ 1573048 w 11239836"/>
              <a:gd name="connsiteY675" fmla="*/ 3500578 h 4535662"/>
              <a:gd name="connsiteX676" fmla="*/ 1534170 w 11239836"/>
              <a:gd name="connsiteY676" fmla="*/ 3518429 h 4535662"/>
              <a:gd name="connsiteX677" fmla="*/ 1557055 w 11239836"/>
              <a:gd name="connsiteY677" fmla="*/ 3544112 h 4535662"/>
              <a:gd name="connsiteX678" fmla="*/ 1519555 w 11239836"/>
              <a:gd name="connsiteY678" fmla="*/ 3575806 h 4535662"/>
              <a:gd name="connsiteX679" fmla="*/ 1498049 w 11239836"/>
              <a:gd name="connsiteY679" fmla="*/ 3563965 h 4535662"/>
              <a:gd name="connsiteX680" fmla="*/ 1430358 w 11239836"/>
              <a:gd name="connsiteY680" fmla="*/ 3598665 h 4535662"/>
              <a:gd name="connsiteX681" fmla="*/ 1467858 w 11239836"/>
              <a:gd name="connsiteY681" fmla="*/ 3566971 h 4535662"/>
              <a:gd name="connsiteX682" fmla="*/ 1416161 w 11239836"/>
              <a:gd name="connsiteY682" fmla="*/ 3558137 h 4535662"/>
              <a:gd name="connsiteX683" fmla="*/ 1428291 w 11239836"/>
              <a:gd name="connsiteY683" fmla="*/ 3577899 h 4535662"/>
              <a:gd name="connsiteX684" fmla="*/ 1330410 w 11239836"/>
              <a:gd name="connsiteY684" fmla="*/ 3615604 h 4535662"/>
              <a:gd name="connsiteX685" fmla="*/ 1309593 w 11239836"/>
              <a:gd name="connsiteY685" fmla="*/ 3610686 h 4535662"/>
              <a:gd name="connsiteX686" fmla="*/ 1300218 w 11239836"/>
              <a:gd name="connsiteY686" fmla="*/ 3618609 h 4535662"/>
              <a:gd name="connsiteX687" fmla="*/ 1342540 w 11239836"/>
              <a:gd name="connsiteY687" fmla="*/ 3635368 h 4535662"/>
              <a:gd name="connsiteX688" fmla="*/ 1313727 w 11239836"/>
              <a:gd name="connsiteY688" fmla="*/ 3652215 h 4535662"/>
              <a:gd name="connsiteX689" fmla="*/ 1354671 w 11239836"/>
              <a:gd name="connsiteY689" fmla="*/ 3655131 h 4535662"/>
              <a:gd name="connsiteX690" fmla="*/ 1315794 w 11239836"/>
              <a:gd name="connsiteY690" fmla="*/ 3672981 h 4535662"/>
              <a:gd name="connsiteX691" fmla="*/ 1302285 w 11239836"/>
              <a:gd name="connsiteY691" fmla="*/ 3639375 h 4535662"/>
              <a:gd name="connsiteX692" fmla="*/ 1264096 w 11239836"/>
              <a:gd name="connsiteY692" fmla="*/ 3664146 h 4535662"/>
              <a:gd name="connsiteX693" fmla="*/ 1241902 w 11239836"/>
              <a:gd name="connsiteY693" fmla="*/ 3645385 h 4535662"/>
              <a:gd name="connsiteX694" fmla="*/ 1229082 w 11239836"/>
              <a:gd name="connsiteY694" fmla="*/ 3618700 h 4535662"/>
              <a:gd name="connsiteX695" fmla="*/ 1221086 w 11239836"/>
              <a:gd name="connsiteY695" fmla="*/ 3640467 h 4535662"/>
              <a:gd name="connsiteX696" fmla="*/ 1189516 w 11239836"/>
              <a:gd name="connsiteY696" fmla="*/ 3629628 h 4535662"/>
              <a:gd name="connsiteX697" fmla="*/ 1202336 w 11239836"/>
              <a:gd name="connsiteY697" fmla="*/ 3656313 h 4535662"/>
              <a:gd name="connsiteX698" fmla="*/ 1193650 w 11239836"/>
              <a:gd name="connsiteY698" fmla="*/ 3671158 h 4535662"/>
              <a:gd name="connsiteX699" fmla="*/ 1224530 w 11239836"/>
              <a:gd name="connsiteY699" fmla="*/ 3675075 h 4535662"/>
              <a:gd name="connsiteX700" fmla="*/ 1156839 w 11239836"/>
              <a:gd name="connsiteY700" fmla="*/ 3709774 h 4535662"/>
              <a:gd name="connsiteX701" fmla="*/ 1181519 w 11239836"/>
              <a:gd name="connsiteY701" fmla="*/ 3651396 h 4535662"/>
              <a:gd name="connsiteX702" fmla="*/ 1160702 w 11239836"/>
              <a:gd name="connsiteY702" fmla="*/ 3646477 h 4535662"/>
              <a:gd name="connsiteX703" fmla="*/ 1116584 w 11239836"/>
              <a:gd name="connsiteY703" fmla="*/ 3713781 h 4535662"/>
              <a:gd name="connsiteX704" fmla="*/ 1095078 w 11239836"/>
              <a:gd name="connsiteY704" fmla="*/ 3701941 h 4535662"/>
              <a:gd name="connsiteX705" fmla="*/ 1095767 w 11239836"/>
              <a:gd name="connsiteY705" fmla="*/ 3708863 h 4535662"/>
              <a:gd name="connsiteX706" fmla="*/ 1107209 w 11239836"/>
              <a:gd name="connsiteY706" fmla="*/ 3721705 h 4535662"/>
              <a:gd name="connsiteX707" fmla="*/ 1068332 w 11239836"/>
              <a:gd name="connsiteY707" fmla="*/ 3739555 h 4535662"/>
              <a:gd name="connsiteX708" fmla="*/ 1032899 w 11239836"/>
              <a:gd name="connsiteY708" fmla="*/ 3792014 h 4535662"/>
              <a:gd name="connsiteX709" fmla="*/ 1037451 w 11239836"/>
              <a:gd name="connsiteY709" fmla="*/ 3735639 h 4535662"/>
              <a:gd name="connsiteX710" fmla="*/ 991266 w 11239836"/>
              <a:gd name="connsiteY710" fmla="*/ 3782177 h 4535662"/>
              <a:gd name="connsiteX711" fmla="*/ 1024213 w 11239836"/>
              <a:gd name="connsiteY711" fmla="*/ 3806859 h 4535662"/>
              <a:gd name="connsiteX712" fmla="*/ 1014838 w 11239836"/>
              <a:gd name="connsiteY712" fmla="*/ 3814783 h 4535662"/>
              <a:gd name="connsiteX713" fmla="*/ 981202 w 11239836"/>
              <a:gd name="connsiteY713" fmla="*/ 3783179 h 4535662"/>
              <a:gd name="connsiteX714" fmla="*/ 943013 w 11239836"/>
              <a:gd name="connsiteY714" fmla="*/ 3807951 h 4535662"/>
              <a:gd name="connsiteX715" fmla="*/ 878768 w 11239836"/>
              <a:gd name="connsiteY715" fmla="*/ 3877259 h 4535662"/>
              <a:gd name="connsiteX716" fmla="*/ 874634 w 11239836"/>
              <a:gd name="connsiteY716" fmla="*/ 3835728 h 4535662"/>
              <a:gd name="connsiteX717" fmla="*/ 807633 w 11239836"/>
              <a:gd name="connsiteY717" fmla="*/ 3877349 h 4535662"/>
              <a:gd name="connsiteX718" fmla="*/ 771510 w 11239836"/>
              <a:gd name="connsiteY718" fmla="*/ 3922886 h 4535662"/>
              <a:gd name="connsiteX719" fmla="*/ 783642 w 11239836"/>
              <a:gd name="connsiteY719" fmla="*/ 3942649 h 4535662"/>
              <a:gd name="connsiteX720" fmla="*/ 764203 w 11239836"/>
              <a:gd name="connsiteY720" fmla="*/ 3951575 h 4535662"/>
              <a:gd name="connsiteX721" fmla="*/ 785708 w 11239836"/>
              <a:gd name="connsiteY721" fmla="*/ 3963415 h 4535662"/>
              <a:gd name="connsiteX722" fmla="*/ 762825 w 11239836"/>
              <a:gd name="connsiteY722" fmla="*/ 3937731 h 4535662"/>
              <a:gd name="connsiteX723" fmla="*/ 731255 w 11239836"/>
              <a:gd name="connsiteY723" fmla="*/ 3926894 h 4535662"/>
              <a:gd name="connsiteX724" fmla="*/ 713195 w 11239836"/>
              <a:gd name="connsiteY724" fmla="*/ 3949662 h 4535662"/>
              <a:gd name="connsiteX725" fmla="*/ 729877 w 11239836"/>
              <a:gd name="connsiteY725" fmla="*/ 3913050 h 4535662"/>
              <a:gd name="connsiteX726" fmla="*/ 719125 w 11239836"/>
              <a:gd name="connsiteY726" fmla="*/ 3907130 h 4535662"/>
              <a:gd name="connsiteX727" fmla="*/ 690311 w 11239836"/>
              <a:gd name="connsiteY727" fmla="*/ 3923978 h 4535662"/>
              <a:gd name="connsiteX728" fmla="*/ 735808 w 11239836"/>
              <a:gd name="connsiteY728" fmla="*/ 3870518 h 4535662"/>
              <a:gd name="connsiteX729" fmla="*/ 714991 w 11239836"/>
              <a:gd name="connsiteY729" fmla="*/ 3865599 h 4535662"/>
              <a:gd name="connsiteX730" fmla="*/ 744493 w 11239836"/>
              <a:gd name="connsiteY730" fmla="*/ 3855672 h 4535662"/>
              <a:gd name="connsiteX731" fmla="*/ 755935 w 11239836"/>
              <a:gd name="connsiteY731" fmla="*/ 3868514 h 4535662"/>
              <a:gd name="connsiteX732" fmla="*/ 761865 w 11239836"/>
              <a:gd name="connsiteY732" fmla="*/ 3825983 h 4535662"/>
              <a:gd name="connsiteX733" fmla="*/ 792056 w 11239836"/>
              <a:gd name="connsiteY733" fmla="*/ 3822978 h 4535662"/>
              <a:gd name="connsiteX734" fmla="*/ 773996 w 11239836"/>
              <a:gd name="connsiteY734" fmla="*/ 3845745 h 4535662"/>
              <a:gd name="connsiteX735" fmla="*/ 844443 w 11239836"/>
              <a:gd name="connsiteY735" fmla="*/ 3838734 h 4535662"/>
              <a:gd name="connsiteX736" fmla="*/ 843065 w 11239836"/>
              <a:gd name="connsiteY736" fmla="*/ 3824891 h 4535662"/>
              <a:gd name="connsiteX737" fmla="*/ 822937 w 11239836"/>
              <a:gd name="connsiteY737" fmla="*/ 3826894 h 4535662"/>
              <a:gd name="connsiteX738" fmla="*/ 801432 w 11239836"/>
              <a:gd name="connsiteY738" fmla="*/ 3815054 h 4535662"/>
              <a:gd name="connsiteX739" fmla="*/ 818803 w 11239836"/>
              <a:gd name="connsiteY739" fmla="*/ 3785363 h 4535662"/>
              <a:gd name="connsiteX740" fmla="*/ 787922 w 11239836"/>
              <a:gd name="connsiteY740" fmla="*/ 3781447 h 4535662"/>
              <a:gd name="connsiteX741" fmla="*/ 845549 w 11239836"/>
              <a:gd name="connsiteY741" fmla="*/ 3747750 h 4535662"/>
              <a:gd name="connsiteX742" fmla="*/ 837553 w 11239836"/>
              <a:gd name="connsiteY742" fmla="*/ 3769517 h 4535662"/>
              <a:gd name="connsiteX743" fmla="*/ 914618 w 11239836"/>
              <a:gd name="connsiteY743" fmla="*/ 3726894 h 4535662"/>
              <a:gd name="connsiteX744" fmla="*/ 893802 w 11239836"/>
              <a:gd name="connsiteY744" fmla="*/ 3721976 h 4535662"/>
              <a:gd name="connsiteX745" fmla="*/ 901110 w 11239836"/>
              <a:gd name="connsiteY745" fmla="*/ 3693287 h 4535662"/>
              <a:gd name="connsiteX746" fmla="*/ 986172 w 11239836"/>
              <a:gd name="connsiteY746" fmla="*/ 3628898 h 4535662"/>
              <a:gd name="connsiteX747" fmla="*/ 988240 w 11239836"/>
              <a:gd name="connsiteY747" fmla="*/ 3649663 h 4535662"/>
              <a:gd name="connsiteX748" fmla="*/ 1015674 w 11239836"/>
              <a:gd name="connsiteY748" fmla="*/ 3618971 h 4535662"/>
              <a:gd name="connsiteX749" fmla="*/ 1037181 w 11239836"/>
              <a:gd name="connsiteY749" fmla="*/ 3630811 h 4535662"/>
              <a:gd name="connsiteX750" fmla="*/ 1035803 w 11239836"/>
              <a:gd name="connsiteY750" fmla="*/ 3616967 h 4535662"/>
              <a:gd name="connsiteX751" fmla="*/ 1070546 w 11239836"/>
              <a:gd name="connsiteY751" fmla="*/ 3557587 h 4535662"/>
              <a:gd name="connsiteX752" fmla="*/ 1097292 w 11239836"/>
              <a:gd name="connsiteY752" fmla="*/ 3519973 h 4535662"/>
              <a:gd name="connsiteX753" fmla="*/ 1077853 w 11239836"/>
              <a:gd name="connsiteY753" fmla="*/ 3528898 h 4535662"/>
              <a:gd name="connsiteX754" fmla="*/ 1066412 w 11239836"/>
              <a:gd name="connsiteY754" fmla="*/ 3516056 h 4535662"/>
              <a:gd name="connsiteX755" fmla="*/ 1116731 w 11239836"/>
              <a:gd name="connsiteY755" fmla="*/ 3511048 h 4535662"/>
              <a:gd name="connsiteX756" fmla="*/ 1120176 w 11239836"/>
              <a:gd name="connsiteY756" fmla="*/ 3545657 h 4535662"/>
              <a:gd name="connsiteX757" fmla="*/ 1175736 w 11239836"/>
              <a:gd name="connsiteY757" fmla="*/ 3491194 h 4535662"/>
              <a:gd name="connsiteX758" fmla="*/ 1215991 w 11239836"/>
              <a:gd name="connsiteY758" fmla="*/ 3487188 h 4535662"/>
              <a:gd name="connsiteX759" fmla="*/ 1253490 w 11239836"/>
              <a:gd name="connsiteY759" fmla="*/ 3455493 h 4535662"/>
              <a:gd name="connsiteX760" fmla="*/ 1250735 w 11239836"/>
              <a:gd name="connsiteY760" fmla="*/ 3427807 h 4535662"/>
              <a:gd name="connsiteX761" fmla="*/ 1282993 w 11239836"/>
              <a:gd name="connsiteY761" fmla="*/ 3445566 h 4535662"/>
              <a:gd name="connsiteX762" fmla="*/ 1310429 w 11239836"/>
              <a:gd name="connsiteY762" fmla="*/ 3414874 h 4535662"/>
              <a:gd name="connsiteX763" fmla="*/ 1298987 w 11239836"/>
              <a:gd name="connsiteY763" fmla="*/ 3402033 h 4535662"/>
              <a:gd name="connsiteX764" fmla="*/ 1339242 w 11239836"/>
              <a:gd name="connsiteY764" fmla="*/ 3398026 h 4535662"/>
              <a:gd name="connsiteX765" fmla="*/ 1404866 w 11239836"/>
              <a:gd name="connsiteY765" fmla="*/ 3342561 h 4535662"/>
              <a:gd name="connsiteX766" fmla="*/ 1403488 w 11239836"/>
              <a:gd name="connsiteY766" fmla="*/ 3328718 h 4535662"/>
              <a:gd name="connsiteX767" fmla="*/ 1424993 w 11239836"/>
              <a:gd name="connsiteY767" fmla="*/ 3340558 h 4535662"/>
              <a:gd name="connsiteX768" fmla="*/ 1471179 w 11239836"/>
              <a:gd name="connsiteY768" fmla="*/ 3294019 h 4535662"/>
              <a:gd name="connsiteX769" fmla="*/ 1440988 w 11239836"/>
              <a:gd name="connsiteY769" fmla="*/ 3297025 h 4535662"/>
              <a:gd name="connsiteX770" fmla="*/ 1499304 w 11239836"/>
              <a:gd name="connsiteY770" fmla="*/ 3270249 h 4535662"/>
              <a:gd name="connsiteX771" fmla="*/ 1480554 w 11239836"/>
              <a:gd name="connsiteY771" fmla="*/ 3286096 h 4535662"/>
              <a:gd name="connsiteX772" fmla="*/ 1518053 w 11239836"/>
              <a:gd name="connsiteY772" fmla="*/ 3254402 h 4535662"/>
              <a:gd name="connsiteX773" fmla="*/ 1497237 w 11239836"/>
              <a:gd name="connsiteY773" fmla="*/ 3249483 h 4535662"/>
              <a:gd name="connsiteX774" fmla="*/ 1528118 w 11239836"/>
              <a:gd name="connsiteY774" fmla="*/ 3253400 h 4535662"/>
              <a:gd name="connsiteX775" fmla="*/ 1545489 w 11239836"/>
              <a:gd name="connsiteY775" fmla="*/ 3223710 h 4535662"/>
              <a:gd name="connsiteX776" fmla="*/ 1494481 w 11239836"/>
              <a:gd name="connsiteY776" fmla="*/ 3221797 h 4535662"/>
              <a:gd name="connsiteX777" fmla="*/ 1496548 w 11239836"/>
              <a:gd name="connsiteY777" fmla="*/ 3242563 h 4535662"/>
              <a:gd name="connsiteX778" fmla="*/ 1369163 w 11239836"/>
              <a:gd name="connsiteY778" fmla="*/ 3290193 h 4535662"/>
              <a:gd name="connsiteX779" fmla="*/ 1322289 w 11239836"/>
              <a:gd name="connsiteY779" fmla="*/ 3329811 h 4535662"/>
              <a:gd name="connsiteX780" fmla="*/ 1216410 w 11239836"/>
              <a:gd name="connsiteY780" fmla="*/ 3389282 h 4535662"/>
              <a:gd name="connsiteX781" fmla="*/ 1184151 w 11239836"/>
              <a:gd name="connsiteY781" fmla="*/ 3371522 h 4535662"/>
              <a:gd name="connsiteX782" fmla="*/ 1165401 w 11239836"/>
              <a:gd name="connsiteY782" fmla="*/ 3387369 h 4535662"/>
              <a:gd name="connsiteX783" fmla="*/ 1113704 w 11239836"/>
              <a:gd name="connsiteY783" fmla="*/ 3378534 h 4535662"/>
              <a:gd name="connsiteX784" fmla="*/ 1126524 w 11239836"/>
              <a:gd name="connsiteY784" fmla="*/ 3405219 h 4535662"/>
              <a:gd name="connsiteX785" fmla="*/ 1076894 w 11239836"/>
              <a:gd name="connsiteY785" fmla="*/ 3417150 h 4535662"/>
              <a:gd name="connsiteX786" fmla="*/ 1068897 w 11239836"/>
              <a:gd name="connsiteY786" fmla="*/ 3438916 h 4535662"/>
              <a:gd name="connsiteX787" fmla="*/ 1055389 w 11239836"/>
              <a:gd name="connsiteY787" fmla="*/ 3405310 h 4535662"/>
              <a:gd name="connsiteX788" fmla="*/ 1016511 w 11239836"/>
              <a:gd name="connsiteY788" fmla="*/ 3423160 h 4535662"/>
              <a:gd name="connsiteX789" fmla="*/ 1008514 w 11239836"/>
              <a:gd name="connsiteY789" fmla="*/ 3444926 h 4535662"/>
              <a:gd name="connsiteX790" fmla="*/ 1031398 w 11239836"/>
              <a:gd name="connsiteY790" fmla="*/ 3470610 h 4535662"/>
              <a:gd name="connsiteX791" fmla="*/ 999828 w 11239836"/>
              <a:gd name="connsiteY791" fmla="*/ 3459772 h 4535662"/>
              <a:gd name="connsiteX792" fmla="*/ 952265 w 11239836"/>
              <a:gd name="connsiteY792" fmla="*/ 3492467 h 4535662"/>
              <a:gd name="connsiteX793" fmla="*/ 929382 w 11239836"/>
              <a:gd name="connsiteY793" fmla="*/ 3466784 h 4535662"/>
              <a:gd name="connsiteX794" fmla="*/ 937378 w 11239836"/>
              <a:gd name="connsiteY794" fmla="*/ 3445018 h 4535662"/>
              <a:gd name="connsiteX795" fmla="*/ 975566 w 11239836"/>
              <a:gd name="connsiteY795" fmla="*/ 3420245 h 4535662"/>
              <a:gd name="connsiteX796" fmla="*/ 977633 w 11239836"/>
              <a:gd name="connsiteY796" fmla="*/ 3441010 h 4535662"/>
              <a:gd name="connsiteX797" fmla="*/ 995005 w 11239836"/>
              <a:gd name="connsiteY797" fmla="*/ 3411320 h 4535662"/>
              <a:gd name="connsiteX798" fmla="*/ 1084201 w 11239836"/>
              <a:gd name="connsiteY798" fmla="*/ 3388461 h 4535662"/>
              <a:gd name="connsiteX799" fmla="*/ 1082134 w 11239836"/>
              <a:gd name="connsiteY799" fmla="*/ 3367696 h 4535662"/>
              <a:gd name="connsiteX800" fmla="*/ 1091510 w 11239836"/>
              <a:gd name="connsiteY800" fmla="*/ 3359772 h 4535662"/>
              <a:gd name="connsiteX801" fmla="*/ 1113015 w 11239836"/>
              <a:gd name="connsiteY801" fmla="*/ 3371612 h 4535662"/>
              <a:gd name="connsiteX802" fmla="*/ 1120323 w 11239836"/>
              <a:gd name="connsiteY802" fmla="*/ 3342924 h 4535662"/>
              <a:gd name="connsiteX803" fmla="*/ 1151892 w 11239836"/>
              <a:gd name="connsiteY803" fmla="*/ 3353761 h 4535662"/>
              <a:gd name="connsiteX804" fmla="*/ 1199456 w 11239836"/>
              <a:gd name="connsiteY804" fmla="*/ 3321066 h 4535662"/>
              <a:gd name="connsiteX805" fmla="*/ 1188015 w 11239836"/>
              <a:gd name="connsiteY805" fmla="*/ 3308225 h 4535662"/>
              <a:gd name="connsiteX806" fmla="*/ 1196700 w 11239836"/>
              <a:gd name="connsiteY806" fmla="*/ 3293379 h 4535662"/>
              <a:gd name="connsiteX807" fmla="*/ 1236266 w 11239836"/>
              <a:gd name="connsiteY807" fmla="*/ 3282451 h 4535662"/>
              <a:gd name="connsiteX808" fmla="*/ 1332771 w 11239836"/>
              <a:gd name="connsiteY808" fmla="*/ 3230903 h 4535662"/>
              <a:gd name="connsiteX809" fmla="*/ 1318572 w 11239836"/>
              <a:gd name="connsiteY809" fmla="*/ 3190374 h 4535662"/>
              <a:gd name="connsiteX810" fmla="*/ 1320639 w 11239836"/>
              <a:gd name="connsiteY810" fmla="*/ 3211140 h 4535662"/>
              <a:gd name="connsiteX811" fmla="*/ 1299134 w 11239836"/>
              <a:gd name="connsiteY811" fmla="*/ 3199300 h 4535662"/>
              <a:gd name="connsiteX812" fmla="*/ 1124186 w 11239836"/>
              <a:gd name="connsiteY812" fmla="*/ 3279627 h 4535662"/>
              <a:gd name="connsiteX813" fmla="*/ 1142247 w 11239836"/>
              <a:gd name="connsiteY813" fmla="*/ 3256858 h 4535662"/>
              <a:gd name="connsiteX814" fmla="*/ 1120741 w 11239836"/>
              <a:gd name="connsiteY814" fmla="*/ 3245018 h 4535662"/>
              <a:gd name="connsiteX815" fmla="*/ 1140869 w 11239836"/>
              <a:gd name="connsiteY815" fmla="*/ 3243015 h 4535662"/>
              <a:gd name="connsiteX816" fmla="*/ 1157552 w 11239836"/>
              <a:gd name="connsiteY816" fmla="*/ 3206402 h 4535662"/>
              <a:gd name="connsiteX817" fmla="*/ 1170371 w 11239836"/>
              <a:gd name="connsiteY817" fmla="*/ 3233088 h 4535662"/>
              <a:gd name="connsiteX818" fmla="*/ 1150244 w 11239836"/>
              <a:gd name="connsiteY818" fmla="*/ 3235091 h 4535662"/>
              <a:gd name="connsiteX819" fmla="*/ 1172438 w 11239836"/>
              <a:gd name="connsiteY819" fmla="*/ 3253853 h 4535662"/>
              <a:gd name="connsiteX820" fmla="*/ 1189810 w 11239836"/>
              <a:gd name="connsiteY820" fmla="*/ 3224162 h 4535662"/>
              <a:gd name="connsiteX821" fmla="*/ 1187054 w 11239836"/>
              <a:gd name="connsiteY821" fmla="*/ 3196476 h 4535662"/>
              <a:gd name="connsiteX822" fmla="*/ 1322436 w 11239836"/>
              <a:gd name="connsiteY822" fmla="*/ 3127077 h 4535662"/>
              <a:gd name="connsiteX823" fmla="*/ 1300242 w 11239836"/>
              <a:gd name="connsiteY823" fmla="*/ 3108316 h 4535662"/>
              <a:gd name="connsiteX824" fmla="*/ 1370688 w 11239836"/>
              <a:gd name="connsiteY824" fmla="*/ 3101303 h 4535662"/>
              <a:gd name="connsiteX825" fmla="*/ 1352628 w 11239836"/>
              <a:gd name="connsiteY825" fmla="*/ 3124072 h 4535662"/>
              <a:gd name="connsiteX826" fmla="*/ 1341875 w 11239836"/>
              <a:gd name="connsiteY826" fmla="*/ 3118152 h 4535662"/>
              <a:gd name="connsiteX827" fmla="*/ 1344630 w 11239836"/>
              <a:gd name="connsiteY827" fmla="*/ 3145839 h 4535662"/>
              <a:gd name="connsiteX828" fmla="*/ 1379374 w 11239836"/>
              <a:gd name="connsiteY828" fmla="*/ 3086459 h 4535662"/>
              <a:gd name="connsiteX829" fmla="*/ 1418252 w 11239836"/>
              <a:gd name="connsiteY829" fmla="*/ 3068608 h 4535662"/>
              <a:gd name="connsiteX830" fmla="*/ 1421697 w 11239836"/>
              <a:gd name="connsiteY830" fmla="*/ 3103216 h 4535662"/>
              <a:gd name="connsiteX831" fmla="*/ 1449131 w 11239836"/>
              <a:gd name="connsiteY831" fmla="*/ 3072525 h 4535662"/>
              <a:gd name="connsiteX832" fmla="*/ 1484564 w 11239836"/>
              <a:gd name="connsiteY832" fmla="*/ 3020066 h 4535662"/>
              <a:gd name="connsiteX833" fmla="*/ 1485942 w 11239836"/>
              <a:gd name="connsiteY833" fmla="*/ 3033909 h 4535662"/>
              <a:gd name="connsiteX834" fmla="*/ 1514755 w 11239836"/>
              <a:gd name="connsiteY834" fmla="*/ 3017061 h 4535662"/>
              <a:gd name="connsiteX835" fmla="*/ 1555700 w 11239836"/>
              <a:gd name="connsiteY835" fmla="*/ 3019975 h 4535662"/>
              <a:gd name="connsiteX836" fmla="*/ 1562319 w 11239836"/>
              <a:gd name="connsiteY836" fmla="*/ 2984365 h 4535662"/>
              <a:gd name="connsiteX837" fmla="*/ 1593200 w 11239836"/>
              <a:gd name="connsiteY837" fmla="*/ 2988282 h 4535662"/>
              <a:gd name="connsiteX838" fmla="*/ 1610571 w 11239836"/>
              <a:gd name="connsiteY838" fmla="*/ 2958591 h 4535662"/>
              <a:gd name="connsiteX839" fmla="*/ 1622702 w 11239836"/>
              <a:gd name="connsiteY839" fmla="*/ 2978355 h 4535662"/>
              <a:gd name="connsiteX840" fmla="*/ 1620635 w 11239836"/>
              <a:gd name="connsiteY840" fmla="*/ 2957589 h 4535662"/>
              <a:gd name="connsiteX841" fmla="*/ 1640762 w 11239836"/>
              <a:gd name="connsiteY841" fmla="*/ 2955586 h 4535662"/>
              <a:gd name="connsiteX842" fmla="*/ 1632766 w 11239836"/>
              <a:gd name="connsiteY842" fmla="*/ 2977353 h 4535662"/>
              <a:gd name="connsiteX843" fmla="*/ 1659512 w 11239836"/>
              <a:gd name="connsiteY843" fmla="*/ 2939739 h 4535662"/>
              <a:gd name="connsiteX844" fmla="*/ 1699079 w 11239836"/>
              <a:gd name="connsiteY844" fmla="*/ 2928810 h 4535662"/>
              <a:gd name="connsiteX845" fmla="*/ 1720584 w 11239836"/>
              <a:gd name="connsiteY845" fmla="*/ 2940650 h 4535662"/>
              <a:gd name="connsiteX846" fmla="*/ 1835838 w 11239836"/>
              <a:gd name="connsiteY846" fmla="*/ 2873256 h 4535662"/>
              <a:gd name="connsiteX847" fmla="*/ 1858033 w 11239836"/>
              <a:gd name="connsiteY847" fmla="*/ 2892018 h 4535662"/>
              <a:gd name="connsiteX848" fmla="*/ 1906285 w 11239836"/>
              <a:gd name="connsiteY848" fmla="*/ 2866244 h 4535662"/>
              <a:gd name="connsiteX849" fmla="*/ 1934409 w 11239836"/>
              <a:gd name="connsiteY849" fmla="*/ 2842473 h 4535662"/>
              <a:gd name="connsiteX850" fmla="*/ 1955226 w 11239836"/>
              <a:gd name="connsiteY850" fmla="*/ 2847391 h 4535662"/>
              <a:gd name="connsiteX851" fmla="*/ 2023606 w 11239836"/>
              <a:gd name="connsiteY851" fmla="*/ 2819614 h 4535662"/>
              <a:gd name="connsiteX852" fmla="*/ 2059038 w 11239836"/>
              <a:gd name="connsiteY852" fmla="*/ 2767155 h 4535662"/>
              <a:gd name="connsiteX853" fmla="*/ 2160366 w 11239836"/>
              <a:gd name="connsiteY853" fmla="*/ 2764060 h 4535662"/>
              <a:gd name="connsiteX854" fmla="*/ 2199932 w 11239836"/>
              <a:gd name="connsiteY854" fmla="*/ 2753131 h 4535662"/>
              <a:gd name="connsiteX855" fmla="*/ 2181182 w 11239836"/>
              <a:gd name="connsiteY855" fmla="*/ 2768978 h 4535662"/>
              <a:gd name="connsiteX856" fmla="*/ 2228746 w 11239836"/>
              <a:gd name="connsiteY856" fmla="*/ 2736282 h 4535662"/>
              <a:gd name="connsiteX857" fmla="*/ 2198554 w 11239836"/>
              <a:gd name="connsiteY857" fmla="*/ 2739287 h 4535662"/>
              <a:gd name="connsiteX858" fmla="*/ 2289817 w 11239836"/>
              <a:gd name="connsiteY858" fmla="*/ 2737193 h 4535662"/>
              <a:gd name="connsiteX859" fmla="*/ 2287750 w 11239836"/>
              <a:gd name="connsiteY859" fmla="*/ 2716428 h 4535662"/>
              <a:gd name="connsiteX860" fmla="*/ 2327316 w 11239836"/>
              <a:gd name="connsiteY860" fmla="*/ 2705500 h 4535662"/>
              <a:gd name="connsiteX861" fmla="*/ 2295748 w 11239836"/>
              <a:gd name="connsiteY861" fmla="*/ 2694662 h 4535662"/>
              <a:gd name="connsiteX862" fmla="*/ 2245428 w 11239836"/>
              <a:gd name="connsiteY862" fmla="*/ 2699670 h 4535662"/>
              <a:gd name="connsiteX863" fmla="*/ 2294370 w 11239836"/>
              <a:gd name="connsiteY863" fmla="*/ 2680818 h 4535662"/>
              <a:gd name="connsiteX864" fmla="*/ 2336692 w 11239836"/>
              <a:gd name="connsiteY864" fmla="*/ 2697576 h 4535662"/>
              <a:gd name="connsiteX865" fmla="*/ 2343999 w 11239836"/>
              <a:gd name="connsiteY865" fmla="*/ 2668888 h 4535662"/>
              <a:gd name="connsiteX866" fmla="*/ 2364816 w 11239836"/>
              <a:gd name="connsiteY866" fmla="*/ 2673806 h 4535662"/>
              <a:gd name="connsiteX867" fmla="*/ 2357508 w 11239836"/>
              <a:gd name="connsiteY867" fmla="*/ 2702494 h 4535662"/>
              <a:gd name="connsiteX868" fmla="*/ 2369638 w 11239836"/>
              <a:gd name="connsiteY868" fmla="*/ 2722258 h 4535662"/>
              <a:gd name="connsiteX869" fmla="*/ 2407828 w 11239836"/>
              <a:gd name="connsiteY869" fmla="*/ 2697486 h 4535662"/>
              <a:gd name="connsiteX870" fmla="*/ 2485582 w 11239836"/>
              <a:gd name="connsiteY870" fmla="*/ 2661785 h 4535662"/>
              <a:gd name="connsiteX871" fmla="*/ 2489716 w 11239836"/>
              <a:gd name="connsiteY871" fmla="*/ 2703315 h 4535662"/>
              <a:gd name="connsiteX872" fmla="*/ 2506398 w 11239836"/>
              <a:gd name="connsiteY872" fmla="*/ 2666703 h 4535662"/>
              <a:gd name="connsiteX873" fmla="*/ 2566093 w 11239836"/>
              <a:gd name="connsiteY873" fmla="*/ 2653771 h 4535662"/>
              <a:gd name="connsiteX874" fmla="*/ 2579601 w 11239836"/>
              <a:gd name="connsiteY874" fmla="*/ 2687377 h 4535662"/>
              <a:gd name="connsiteX875" fmla="*/ 2607037 w 11239836"/>
              <a:gd name="connsiteY875" fmla="*/ 2656686 h 4535662"/>
              <a:gd name="connsiteX876" fmla="*/ 2650048 w 11239836"/>
              <a:gd name="connsiteY876" fmla="*/ 2680365 h 4535662"/>
              <a:gd name="connsiteX877" fmla="*/ 2658734 w 11239836"/>
              <a:gd name="connsiteY877" fmla="*/ 2665520 h 4535662"/>
              <a:gd name="connsiteX878" fmla="*/ 2737177 w 11239836"/>
              <a:gd name="connsiteY878" fmla="*/ 2636741 h 4535662"/>
              <a:gd name="connsiteX879" fmla="*/ 2777432 w 11239836"/>
              <a:gd name="connsiteY879" fmla="*/ 2632734 h 4535662"/>
              <a:gd name="connsiteX880" fmla="*/ 2849257 w 11239836"/>
              <a:gd name="connsiteY880" fmla="*/ 2639566 h 4535662"/>
              <a:gd name="connsiteX881" fmla="*/ 2868696 w 11239836"/>
              <a:gd name="connsiteY881" fmla="*/ 2630641 h 4535662"/>
              <a:gd name="connsiteX882" fmla="*/ 2857255 w 11239836"/>
              <a:gd name="connsiteY882" fmla="*/ 2617799 h 4535662"/>
              <a:gd name="connsiteX883" fmla="*/ 2907573 w 11239836"/>
              <a:gd name="connsiteY883" fmla="*/ 2612790 h 4535662"/>
              <a:gd name="connsiteX884" fmla="*/ 2878760 w 11239836"/>
              <a:gd name="connsiteY884" fmla="*/ 2629639 h 4535662"/>
              <a:gd name="connsiteX885" fmla="*/ 2972090 w 11239836"/>
              <a:gd name="connsiteY885" fmla="*/ 2648309 h 4535662"/>
              <a:gd name="connsiteX886" fmla="*/ 2989462 w 11239836"/>
              <a:gd name="connsiteY886" fmla="*/ 2618620 h 4535662"/>
              <a:gd name="connsiteX887" fmla="*/ 2950584 w 11239836"/>
              <a:gd name="connsiteY887" fmla="*/ 2636469 h 4535662"/>
              <a:gd name="connsiteX888" fmla="*/ 2956514 w 11239836"/>
              <a:gd name="connsiteY888" fmla="*/ 2593938 h 4535662"/>
              <a:gd name="connsiteX889" fmla="*/ 3009589 w 11239836"/>
              <a:gd name="connsiteY889" fmla="*/ 2616616 h 4535662"/>
              <a:gd name="connsiteX890" fmla="*/ 3002281 w 11239836"/>
              <a:gd name="connsiteY890" fmla="*/ 2645304 h 4535662"/>
              <a:gd name="connsiteX891" fmla="*/ 3031095 w 11239836"/>
              <a:gd name="connsiteY891" fmla="*/ 2628455 h 4535662"/>
              <a:gd name="connsiteX892" fmla="*/ 3023098 w 11239836"/>
              <a:gd name="connsiteY892" fmla="*/ 2650222 h 4535662"/>
              <a:gd name="connsiteX893" fmla="*/ 3082792 w 11239836"/>
              <a:gd name="connsiteY893" fmla="*/ 2637290 h 4535662"/>
              <a:gd name="connsiteX894" fmla="*/ 3176123 w 11239836"/>
              <a:gd name="connsiteY894" fmla="*/ 2655962 h 4535662"/>
              <a:gd name="connsiteX895" fmla="*/ 3184808 w 11239836"/>
              <a:gd name="connsiteY895" fmla="*/ 2641116 h 4535662"/>
              <a:gd name="connsiteX896" fmla="*/ 3215000 w 11239836"/>
              <a:gd name="connsiteY896" fmla="*/ 2638111 h 4535662"/>
              <a:gd name="connsiteX897" fmla="*/ 3276761 w 11239836"/>
              <a:gd name="connsiteY897" fmla="*/ 2645944 h 4535662"/>
              <a:gd name="connsiteX898" fmla="*/ 3288892 w 11239836"/>
              <a:gd name="connsiteY898" fmla="*/ 2665708 h 4535662"/>
              <a:gd name="connsiteX899" fmla="*/ 3248637 w 11239836"/>
              <a:gd name="connsiteY899" fmla="*/ 2669715 h 4535662"/>
              <a:gd name="connsiteX900" fmla="*/ 3321838 w 11239836"/>
              <a:gd name="connsiteY900" fmla="*/ 2690389 h 4535662"/>
              <a:gd name="connsiteX901" fmla="*/ 3289581 w 11239836"/>
              <a:gd name="connsiteY901" fmla="*/ 2672630 h 4535662"/>
              <a:gd name="connsiteX902" fmla="*/ 3400971 w 11239836"/>
              <a:gd name="connsiteY902" fmla="*/ 2668531 h 4535662"/>
              <a:gd name="connsiteX903" fmla="*/ 3399594 w 11239836"/>
              <a:gd name="connsiteY903" fmla="*/ 2654689 h 4535662"/>
              <a:gd name="connsiteX904" fmla="*/ 3428407 w 11239836"/>
              <a:gd name="connsiteY904" fmla="*/ 2637840 h 4535662"/>
              <a:gd name="connsiteX905" fmla="*/ 3431852 w 11239836"/>
              <a:gd name="connsiteY905" fmla="*/ 2672448 h 4535662"/>
              <a:gd name="connsiteX906" fmla="*/ 3483548 w 11239836"/>
              <a:gd name="connsiteY906" fmla="*/ 2681283 h 4535662"/>
              <a:gd name="connsiteX907" fmla="*/ 3450602 w 11239836"/>
              <a:gd name="connsiteY907" fmla="*/ 2656602 h 4535662"/>
              <a:gd name="connsiteX908" fmla="*/ 3500232 w 11239836"/>
              <a:gd name="connsiteY908" fmla="*/ 2644671 h 4535662"/>
              <a:gd name="connsiteX909" fmla="*/ 3495680 w 11239836"/>
              <a:gd name="connsiteY909" fmla="*/ 2701046 h 4535662"/>
              <a:gd name="connsiteX910" fmla="*/ 3594251 w 11239836"/>
              <a:gd name="connsiteY910" fmla="*/ 2670263 h 4535662"/>
              <a:gd name="connsiteX911" fmla="*/ 3533869 w 11239836"/>
              <a:gd name="connsiteY911" fmla="*/ 2676274 h 4535662"/>
              <a:gd name="connsiteX912" fmla="*/ 3552618 w 11239836"/>
              <a:gd name="connsiteY912" fmla="*/ 2660427 h 4535662"/>
              <a:gd name="connsiteX913" fmla="*/ 3610691 w 11239836"/>
              <a:gd name="connsiteY913" fmla="*/ 2669501 h 4535662"/>
              <a:gd name="connsiteX914" fmla="*/ 3628455 w 11239836"/>
              <a:gd name="connsiteY914" fmla="*/ 2673282 h 4535662"/>
              <a:gd name="connsiteX915" fmla="*/ 3618113 w 11239836"/>
              <a:gd name="connsiteY915" fmla="*/ 2668266 h 4535662"/>
              <a:gd name="connsiteX916" fmla="*/ 3584383 w 11239836"/>
              <a:gd name="connsiteY916" fmla="*/ 2653274 h 4535662"/>
              <a:gd name="connsiteX917" fmla="*/ 3565535 w 11239836"/>
              <a:gd name="connsiteY917" fmla="*/ 2650978 h 4535662"/>
              <a:gd name="connsiteX918" fmla="*/ 3561993 w 11239836"/>
              <a:gd name="connsiteY918" fmla="*/ 2652503 h 4535662"/>
              <a:gd name="connsiteX919" fmla="*/ 3559842 w 11239836"/>
              <a:gd name="connsiteY919" fmla="*/ 2650284 h 4535662"/>
              <a:gd name="connsiteX920" fmla="*/ 3548856 w 11239836"/>
              <a:gd name="connsiteY920" fmla="*/ 2648946 h 4535662"/>
              <a:gd name="connsiteX921" fmla="*/ 3544263 w 11239836"/>
              <a:gd name="connsiteY921" fmla="*/ 2641184 h 4535662"/>
              <a:gd name="connsiteX922" fmla="*/ 3521049 w 11239836"/>
              <a:gd name="connsiteY922" fmla="*/ 2649589 h 4535662"/>
              <a:gd name="connsiteX923" fmla="*/ 3468662 w 11239836"/>
              <a:gd name="connsiteY923" fmla="*/ 2633833 h 4535662"/>
              <a:gd name="connsiteX924" fmla="*/ 3466595 w 11239836"/>
              <a:gd name="connsiteY924" fmla="*/ 2613067 h 4535662"/>
              <a:gd name="connsiteX925" fmla="*/ 3404835 w 11239836"/>
              <a:gd name="connsiteY925" fmla="*/ 2605234 h 4535662"/>
              <a:gd name="connsiteX926" fmla="*/ 3354516 w 11239836"/>
              <a:gd name="connsiteY926" fmla="*/ 2610243 h 4535662"/>
              <a:gd name="connsiteX927" fmla="*/ 3314259 w 11239836"/>
              <a:gd name="connsiteY927" fmla="*/ 2614250 h 4535662"/>
              <a:gd name="connsiteX928" fmla="*/ 3301440 w 11239836"/>
              <a:gd name="connsiteY928" fmla="*/ 2587566 h 4535662"/>
              <a:gd name="connsiteX929" fmla="*/ 3218862 w 11239836"/>
              <a:gd name="connsiteY929" fmla="*/ 2574814 h 4535662"/>
              <a:gd name="connsiteX930" fmla="*/ 3210177 w 11239836"/>
              <a:gd name="connsiteY930" fmla="*/ 2589659 h 4535662"/>
              <a:gd name="connsiteX931" fmla="*/ 3149105 w 11239836"/>
              <a:gd name="connsiteY931" fmla="*/ 2588748 h 4535662"/>
              <a:gd name="connsiteX932" fmla="*/ 3167166 w 11239836"/>
              <a:gd name="connsiteY932" fmla="*/ 2565979 h 4535662"/>
              <a:gd name="connsiteX933" fmla="*/ 3015520 w 11239836"/>
              <a:gd name="connsiteY933" fmla="*/ 2574084 h 4535662"/>
              <a:gd name="connsiteX934" fmla="*/ 3017586 w 11239836"/>
              <a:gd name="connsiteY934" fmla="*/ 2594849 h 4535662"/>
              <a:gd name="connsiteX935" fmla="*/ 2966579 w 11239836"/>
              <a:gd name="connsiteY935" fmla="*/ 2592936 h 4535662"/>
              <a:gd name="connsiteX936" fmla="*/ 2983950 w 11239836"/>
              <a:gd name="connsiteY936" fmla="*/ 2563245 h 4535662"/>
              <a:gd name="connsiteX937" fmla="*/ 2730288 w 11239836"/>
              <a:gd name="connsiteY937" fmla="*/ 2567525 h 4535662"/>
              <a:gd name="connsiteX938" fmla="*/ 2759790 w 11239836"/>
              <a:gd name="connsiteY938" fmla="*/ 2557597 h 4535662"/>
              <a:gd name="connsiteX939" fmla="*/ 2747659 w 11239836"/>
              <a:gd name="connsiteY939" fmla="*/ 2537834 h 4535662"/>
              <a:gd name="connsiteX940" fmla="*/ 2697340 w 11239836"/>
              <a:gd name="connsiteY940" fmla="*/ 2542843 h 4535662"/>
              <a:gd name="connsiteX941" fmla="*/ 2669216 w 11239836"/>
              <a:gd name="connsiteY941" fmla="*/ 2566613 h 4535662"/>
              <a:gd name="connsiteX942" fmla="*/ 2636957 w 11239836"/>
              <a:gd name="connsiteY942" fmla="*/ 2548853 h 4535662"/>
              <a:gd name="connsiteX943" fmla="*/ 2628960 w 11239836"/>
              <a:gd name="connsiteY943" fmla="*/ 2570620 h 4535662"/>
              <a:gd name="connsiteX944" fmla="*/ 2578642 w 11239836"/>
              <a:gd name="connsiteY944" fmla="*/ 2575629 h 4535662"/>
              <a:gd name="connsiteX945" fmla="*/ 2608143 w 11239836"/>
              <a:gd name="connsiteY945" fmla="*/ 2565702 h 4535662"/>
              <a:gd name="connsiteX946" fmla="*/ 2574507 w 11239836"/>
              <a:gd name="connsiteY946" fmla="*/ 2534098 h 4535662"/>
              <a:gd name="connsiteX947" fmla="*/ 2566510 w 11239836"/>
              <a:gd name="connsiteY947" fmla="*/ 2555865 h 4535662"/>
              <a:gd name="connsiteX948" fmla="*/ 2455808 w 11239836"/>
              <a:gd name="connsiteY948" fmla="*/ 2566884 h 4535662"/>
              <a:gd name="connsiteX949" fmla="*/ 2428373 w 11239836"/>
              <a:gd name="connsiteY949" fmla="*/ 2597577 h 4535662"/>
              <a:gd name="connsiteX950" fmla="*/ 2416242 w 11239836"/>
              <a:gd name="connsiteY950" fmla="*/ 2577813 h 4535662"/>
              <a:gd name="connsiteX951" fmla="*/ 2368679 w 11239836"/>
              <a:gd name="connsiteY951" fmla="*/ 2610509 h 4535662"/>
              <a:gd name="connsiteX952" fmla="*/ 2379432 w 11239836"/>
              <a:gd name="connsiteY952" fmla="*/ 2616429 h 4535662"/>
              <a:gd name="connsiteX953" fmla="*/ 2361371 w 11239836"/>
              <a:gd name="connsiteY953" fmla="*/ 2639197 h 4535662"/>
              <a:gd name="connsiteX954" fmla="*/ 2321116 w 11239836"/>
              <a:gd name="connsiteY954" fmla="*/ 2643204 h 4535662"/>
              <a:gd name="connsiteX955" fmla="*/ 2339865 w 11239836"/>
              <a:gd name="connsiteY955" fmla="*/ 2627357 h 4535662"/>
              <a:gd name="connsiteX956" fmla="*/ 2348551 w 11239836"/>
              <a:gd name="connsiteY956" fmla="*/ 2612513 h 4535662"/>
              <a:gd name="connsiteX957" fmla="*/ 2296854 w 11239836"/>
              <a:gd name="connsiteY957" fmla="*/ 2603678 h 4535662"/>
              <a:gd name="connsiteX958" fmla="*/ 2316293 w 11239836"/>
              <a:gd name="connsiteY958" fmla="*/ 2594752 h 4535662"/>
              <a:gd name="connsiteX959" fmla="*/ 2228474 w 11239836"/>
              <a:gd name="connsiteY959" fmla="*/ 2631455 h 4535662"/>
              <a:gd name="connsiteX960" fmla="*/ 2225718 w 11239836"/>
              <a:gd name="connsiteY960" fmla="*/ 2603768 h 4535662"/>
              <a:gd name="connsiteX961" fmla="*/ 2168781 w 11239836"/>
              <a:gd name="connsiteY961" fmla="*/ 2644387 h 4535662"/>
              <a:gd name="connsiteX962" fmla="*/ 2188219 w 11239836"/>
              <a:gd name="connsiteY962" fmla="*/ 2635462 h 4535662"/>
              <a:gd name="connsiteX963" fmla="*/ 2119150 w 11239836"/>
              <a:gd name="connsiteY963" fmla="*/ 2656317 h 4535662"/>
              <a:gd name="connsiteX964" fmla="*/ 2096956 w 11239836"/>
              <a:gd name="connsiteY964" fmla="*/ 2637556 h 4535662"/>
              <a:gd name="connsiteX965" fmla="*/ 2079584 w 11239836"/>
              <a:gd name="connsiteY965" fmla="*/ 2667246 h 4535662"/>
              <a:gd name="connsiteX966" fmla="*/ 2066410 w 11239836"/>
              <a:gd name="connsiteY966" fmla="*/ 2665576 h 4535662"/>
              <a:gd name="connsiteX967" fmla="*/ 2067136 w 11239836"/>
              <a:gd name="connsiteY967" fmla="*/ 2670610 h 4535662"/>
              <a:gd name="connsiteX968" fmla="*/ 2025503 w 11239836"/>
              <a:gd name="connsiteY968" fmla="*/ 2660774 h 4535662"/>
              <a:gd name="connsiteX969" fmla="*/ 2017507 w 11239836"/>
              <a:gd name="connsiteY969" fmla="*/ 2682541 h 4535662"/>
              <a:gd name="connsiteX970" fmla="*/ 2015440 w 11239836"/>
              <a:gd name="connsiteY970" fmla="*/ 2661775 h 4535662"/>
              <a:gd name="connsiteX971" fmla="*/ 1966563 w 11239836"/>
              <a:gd name="connsiteY971" fmla="*/ 2680755 h 4535662"/>
              <a:gd name="connsiteX972" fmla="*/ 1944255 w 11239836"/>
              <a:gd name="connsiteY972" fmla="*/ 2694613 h 4535662"/>
              <a:gd name="connsiteX973" fmla="*/ 1909560 w 11239836"/>
              <a:gd name="connsiteY973" fmla="*/ 2721247 h 4535662"/>
              <a:gd name="connsiteX974" fmla="*/ 1918246 w 11239836"/>
              <a:gd name="connsiteY974" fmla="*/ 2706402 h 4535662"/>
              <a:gd name="connsiteX975" fmla="*/ 1851244 w 11239836"/>
              <a:gd name="connsiteY975" fmla="*/ 2748022 h 4535662"/>
              <a:gd name="connsiteX976" fmla="*/ 1831117 w 11239836"/>
              <a:gd name="connsiteY976" fmla="*/ 2750026 h 4535662"/>
              <a:gd name="connsiteX977" fmla="*/ 1819674 w 11239836"/>
              <a:gd name="connsiteY977" fmla="*/ 2737185 h 4535662"/>
              <a:gd name="connsiteX978" fmla="*/ 1811678 w 11239836"/>
              <a:gd name="connsiteY978" fmla="*/ 2758951 h 4535662"/>
              <a:gd name="connsiteX979" fmla="*/ 1831805 w 11239836"/>
              <a:gd name="connsiteY979" fmla="*/ 2756947 h 4535662"/>
              <a:gd name="connsiteX980" fmla="*/ 1792240 w 11239836"/>
              <a:gd name="connsiteY980" fmla="*/ 2767876 h 4535662"/>
              <a:gd name="connsiteX981" fmla="*/ 1762737 w 11239836"/>
              <a:gd name="connsiteY981" fmla="*/ 2777803 h 4535662"/>
              <a:gd name="connsiteX982" fmla="*/ 1761359 w 11239836"/>
              <a:gd name="connsiteY982" fmla="*/ 2763960 h 4535662"/>
              <a:gd name="connsiteX983" fmla="*/ 1758783 w 11239836"/>
              <a:gd name="connsiteY983" fmla="*/ 2765030 h 4535662"/>
              <a:gd name="connsiteX984" fmla="*/ 1753126 w 11239836"/>
              <a:gd name="connsiteY984" fmla="*/ 2768212 h 4535662"/>
              <a:gd name="connsiteX985" fmla="*/ 1752562 w 11239836"/>
              <a:gd name="connsiteY985" fmla="*/ 2767616 h 4535662"/>
              <a:gd name="connsiteX986" fmla="*/ 1719879 w 11239836"/>
              <a:gd name="connsiteY986" fmla="*/ 2781196 h 4535662"/>
              <a:gd name="connsiteX987" fmla="*/ 1695046 w 11239836"/>
              <a:gd name="connsiteY987" fmla="*/ 2812503 h 4535662"/>
              <a:gd name="connsiteX988" fmla="*/ 1683605 w 11239836"/>
              <a:gd name="connsiteY988" fmla="*/ 2799661 h 4535662"/>
              <a:gd name="connsiteX989" fmla="*/ 1664166 w 11239836"/>
              <a:gd name="connsiteY989" fmla="*/ 2808586 h 4535662"/>
              <a:gd name="connsiteX990" fmla="*/ 1685672 w 11239836"/>
              <a:gd name="connsiteY990" fmla="*/ 2820426 h 4535662"/>
              <a:gd name="connsiteX991" fmla="*/ 1646793 w 11239836"/>
              <a:gd name="connsiteY991" fmla="*/ 2838276 h 4535662"/>
              <a:gd name="connsiteX992" fmla="*/ 1658236 w 11239836"/>
              <a:gd name="connsiteY992" fmla="*/ 2851117 h 4535662"/>
              <a:gd name="connsiteX993" fmla="*/ 1607916 w 11239836"/>
              <a:gd name="connsiteY993" fmla="*/ 2856126 h 4535662"/>
              <a:gd name="connsiteX994" fmla="*/ 1595786 w 11239836"/>
              <a:gd name="connsiteY994" fmla="*/ 2836364 h 4535662"/>
              <a:gd name="connsiteX995" fmla="*/ 1568350 w 11239836"/>
              <a:gd name="connsiteY995" fmla="*/ 2867055 h 4535662"/>
              <a:gd name="connsiteX996" fmla="*/ 1560353 w 11239836"/>
              <a:gd name="connsiteY996" fmla="*/ 2888822 h 4535662"/>
              <a:gd name="connsiteX997" fmla="*/ 1537469 w 11239836"/>
              <a:gd name="connsiteY997" fmla="*/ 2863138 h 4535662"/>
              <a:gd name="connsiteX998" fmla="*/ 1539536 w 11239836"/>
              <a:gd name="connsiteY998" fmla="*/ 2883904 h 4535662"/>
              <a:gd name="connsiteX999" fmla="*/ 1460404 w 11239836"/>
              <a:gd name="connsiteY999" fmla="*/ 2905761 h 4535662"/>
              <a:gd name="connsiteX1000" fmla="*/ 1471845 w 11239836"/>
              <a:gd name="connsiteY1000" fmla="*/ 2918603 h 4535662"/>
              <a:gd name="connsiteX1001" fmla="*/ 1452407 w 11239836"/>
              <a:gd name="connsiteY1001" fmla="*/ 2927529 h 4535662"/>
              <a:gd name="connsiteX1002" fmla="*/ 1422216 w 11239836"/>
              <a:gd name="connsiteY1002" fmla="*/ 2930533 h 4535662"/>
              <a:gd name="connsiteX1003" fmla="*/ 1399333 w 11239836"/>
              <a:gd name="connsiteY1003" fmla="*/ 2904850 h 4535662"/>
              <a:gd name="connsiteX1004" fmla="*/ 1430523 w 11239836"/>
              <a:gd name="connsiteY1004" fmla="*/ 2899123 h 4535662"/>
              <a:gd name="connsiteX1005" fmla="*/ 1437033 w 11239836"/>
              <a:gd name="connsiteY1005" fmla="*/ 2881403 h 4535662"/>
              <a:gd name="connsiteX1006" fmla="*/ 1429840 w 11239836"/>
              <a:gd name="connsiteY1006" fmla="*/ 2878717 h 4535662"/>
              <a:gd name="connsiteX1007" fmla="*/ 1321894 w 11239836"/>
              <a:gd name="connsiteY1007" fmla="*/ 2917423 h 4535662"/>
              <a:gd name="connsiteX1008" fmla="*/ 1319827 w 11239836"/>
              <a:gd name="connsiteY1008" fmla="*/ 2896658 h 4535662"/>
              <a:gd name="connsiteX1009" fmla="*/ 1291013 w 11239836"/>
              <a:gd name="connsiteY1009" fmla="*/ 2913507 h 4535662"/>
              <a:gd name="connsiteX1010" fmla="*/ 1293769 w 11239836"/>
              <a:gd name="connsiteY1010" fmla="*/ 2941194 h 4535662"/>
              <a:gd name="connsiteX1011" fmla="*/ 1263578 w 11239836"/>
              <a:gd name="connsiteY1011" fmla="*/ 2944199 h 4535662"/>
              <a:gd name="connsiteX1012" fmla="*/ 1275020 w 11239836"/>
              <a:gd name="connsiteY1012" fmla="*/ 2957041 h 4535662"/>
              <a:gd name="connsiteX1013" fmla="*/ 1225390 w 11239836"/>
              <a:gd name="connsiteY1013" fmla="*/ 2968971 h 4535662"/>
              <a:gd name="connsiteX1014" fmla="*/ 1246896 w 11239836"/>
              <a:gd name="connsiteY1014" fmla="*/ 2980810 h 4535662"/>
              <a:gd name="connsiteX1015" fmla="*/ 1135505 w 11239836"/>
              <a:gd name="connsiteY1015" fmla="*/ 2984908 h 4535662"/>
              <a:gd name="connsiteX1016" fmla="*/ 1078566 w 11239836"/>
              <a:gd name="connsiteY1016" fmla="*/ 3025527 h 4535662"/>
              <a:gd name="connsiteX1017" fmla="*/ 1077188 w 11239836"/>
              <a:gd name="connsiteY1017" fmla="*/ 3011684 h 4535662"/>
              <a:gd name="connsiteX1018" fmla="*/ 1027558 w 11239836"/>
              <a:gd name="connsiteY1018" fmla="*/ 3023614 h 4535662"/>
              <a:gd name="connsiteX1019" fmla="*/ 1061884 w 11239836"/>
              <a:gd name="connsiteY1019" fmla="*/ 3062140 h 4535662"/>
              <a:gd name="connsiteX1020" fmla="*/ 1013631 w 11239836"/>
              <a:gd name="connsiteY1020" fmla="*/ 3087913 h 4535662"/>
              <a:gd name="connsiteX1021" fmla="*/ 829309 w 11239836"/>
              <a:gd name="connsiteY1021" fmla="*/ 3176163 h 4535662"/>
              <a:gd name="connsiteX1022" fmla="*/ 666491 w 11239836"/>
              <a:gd name="connsiteY1022" fmla="*/ 3276253 h 4535662"/>
              <a:gd name="connsiteX1023" fmla="*/ 684552 w 11239836"/>
              <a:gd name="connsiteY1023" fmla="*/ 3253485 h 4535662"/>
              <a:gd name="connsiteX1024" fmla="*/ 672421 w 11239836"/>
              <a:gd name="connsiteY1024" fmla="*/ 3233722 h 4535662"/>
              <a:gd name="connsiteX1025" fmla="*/ 663046 w 11239836"/>
              <a:gd name="connsiteY1025" fmla="*/ 3241645 h 4535662"/>
              <a:gd name="connsiteX1026" fmla="*/ 665113 w 11239836"/>
              <a:gd name="connsiteY1026" fmla="*/ 3262409 h 4535662"/>
              <a:gd name="connsiteX1027" fmla="*/ 643608 w 11239836"/>
              <a:gd name="connsiteY1027" fmla="*/ 3250570 h 4535662"/>
              <a:gd name="connsiteX1028" fmla="*/ 614794 w 11239836"/>
              <a:gd name="connsiteY1028" fmla="*/ 3267418 h 4535662"/>
              <a:gd name="connsiteX1029" fmla="*/ 626236 w 11239836"/>
              <a:gd name="connsiteY1029" fmla="*/ 3280260 h 4535662"/>
              <a:gd name="connsiteX1030" fmla="*/ 687997 w 11239836"/>
              <a:gd name="connsiteY1030" fmla="*/ 3288093 h 4535662"/>
              <a:gd name="connsiteX1031" fmla="*/ 659184 w 11239836"/>
              <a:gd name="connsiteY1031" fmla="*/ 3304942 h 4535662"/>
              <a:gd name="connsiteX1032" fmla="*/ 647052 w 11239836"/>
              <a:gd name="connsiteY1032" fmla="*/ 3285178 h 4535662"/>
              <a:gd name="connsiteX1033" fmla="*/ 571365 w 11239836"/>
              <a:gd name="connsiteY1033" fmla="*/ 3341644 h 4535662"/>
              <a:gd name="connsiteX1034" fmla="*/ 551927 w 11239836"/>
              <a:gd name="connsiteY1034" fmla="*/ 3350569 h 4535662"/>
              <a:gd name="connsiteX1035" fmla="*/ 512360 w 11239836"/>
              <a:gd name="connsiteY1035" fmla="*/ 3361498 h 4535662"/>
              <a:gd name="connsiteX1036" fmla="*/ 539107 w 11239836"/>
              <a:gd name="connsiteY1036" fmla="*/ 3323885 h 4535662"/>
              <a:gd name="connsiteX1037" fmla="*/ 472105 w 11239836"/>
              <a:gd name="connsiteY1037" fmla="*/ 3365505 h 4535662"/>
              <a:gd name="connsiteX1038" fmla="*/ 423163 w 11239836"/>
              <a:gd name="connsiteY1038" fmla="*/ 3384357 h 4535662"/>
              <a:gd name="connsiteX1039" fmla="*/ 398902 w 11239836"/>
              <a:gd name="connsiteY1039" fmla="*/ 3344831 h 4535662"/>
              <a:gd name="connsiteX1040" fmla="*/ 372156 w 11239836"/>
              <a:gd name="connsiteY1040" fmla="*/ 3382444 h 4535662"/>
              <a:gd name="connsiteX1041" fmla="*/ 384975 w 11239836"/>
              <a:gd name="connsiteY1041" fmla="*/ 3409130 h 4535662"/>
              <a:gd name="connsiteX1042" fmla="*/ 334656 w 11239836"/>
              <a:gd name="connsiteY1042" fmla="*/ 3414138 h 4535662"/>
              <a:gd name="connsiteX1043" fmla="*/ 311772 w 11239836"/>
              <a:gd name="connsiteY1043" fmla="*/ 3388455 h 4535662"/>
              <a:gd name="connsiteX1044" fmla="*/ 339208 w 11239836"/>
              <a:gd name="connsiteY1044" fmla="*/ 3357763 h 4535662"/>
              <a:gd name="connsiteX1045" fmla="*/ 445087 w 11239836"/>
              <a:gd name="connsiteY1045" fmla="*/ 3298291 h 4535662"/>
              <a:gd name="connsiteX1046" fmla="*/ 491273 w 11239836"/>
              <a:gd name="connsiteY1046" fmla="*/ 3251753 h 4535662"/>
              <a:gd name="connsiteX1047" fmla="*/ 480520 w 11239836"/>
              <a:gd name="connsiteY1047" fmla="*/ 3245833 h 4535662"/>
              <a:gd name="connsiteX1048" fmla="*/ 520086 w 11239836"/>
              <a:gd name="connsiteY1048" fmla="*/ 3234904 h 4535662"/>
              <a:gd name="connsiteX1049" fmla="*/ 551655 w 11239836"/>
              <a:gd name="connsiteY1049" fmla="*/ 3245742 h 4535662"/>
              <a:gd name="connsiteX1050" fmla="*/ 550966 w 11239836"/>
              <a:gd name="connsiteY1050" fmla="*/ 3238821 h 4535662"/>
              <a:gd name="connsiteX1051" fmla="*/ 537458 w 11239836"/>
              <a:gd name="connsiteY1051" fmla="*/ 3205213 h 4535662"/>
              <a:gd name="connsiteX1052" fmla="*/ 565582 w 11239836"/>
              <a:gd name="connsiteY1052" fmla="*/ 3181444 h 4535662"/>
              <a:gd name="connsiteX1053" fmla="*/ 575646 w 11239836"/>
              <a:gd name="connsiteY1053" fmla="*/ 3180442 h 4535662"/>
              <a:gd name="connsiteX1054" fmla="*/ 593707 w 11239836"/>
              <a:gd name="connsiteY1054" fmla="*/ 3157673 h 4535662"/>
              <a:gd name="connsiteX1055" fmla="*/ 566960 w 11239836"/>
              <a:gd name="connsiteY1055" fmla="*/ 3195286 h 4535662"/>
              <a:gd name="connsiteX1056" fmla="*/ 599219 w 11239836"/>
              <a:gd name="connsiteY1056" fmla="*/ 3213047 h 4535662"/>
              <a:gd name="connsiteX1057" fmla="*/ 625277 w 11239836"/>
              <a:gd name="connsiteY1057" fmla="*/ 3168512 h 4535662"/>
              <a:gd name="connsiteX1058" fmla="*/ 654089 w 11239836"/>
              <a:gd name="connsiteY1058" fmla="*/ 3151663 h 4535662"/>
              <a:gd name="connsiteX1059" fmla="*/ 684970 w 11239836"/>
              <a:gd name="connsiteY1059" fmla="*/ 3155579 h 4535662"/>
              <a:gd name="connsiteX1060" fmla="*/ 692278 w 11239836"/>
              <a:gd name="connsiteY1060" fmla="*/ 3126890 h 4535662"/>
              <a:gd name="connsiteX1061" fmla="*/ 733223 w 11239836"/>
              <a:gd name="connsiteY1061" fmla="*/ 3129805 h 4535662"/>
              <a:gd name="connsiteX1062" fmla="*/ 699586 w 11239836"/>
              <a:gd name="connsiteY1062" fmla="*/ 3098202 h 4535662"/>
              <a:gd name="connsiteX1063" fmla="*/ 761347 w 11239836"/>
              <a:gd name="connsiteY1063" fmla="*/ 3106035 h 4535662"/>
              <a:gd name="connsiteX1064" fmla="*/ 767966 w 11239836"/>
              <a:gd name="connsiteY1064" fmla="*/ 3070425 h 4535662"/>
              <a:gd name="connsiteX1065" fmla="*/ 718336 w 11239836"/>
              <a:gd name="connsiteY1065" fmla="*/ 3082355 h 4535662"/>
              <a:gd name="connsiteX1066" fmla="*/ 757213 w 11239836"/>
              <a:gd name="connsiteY1066" fmla="*/ 3064505 h 4535662"/>
              <a:gd name="connsiteX1067" fmla="*/ 763259 w 11239836"/>
              <a:gd name="connsiteY1067" fmla="*/ 3061728 h 4535662"/>
              <a:gd name="connsiteX1068" fmla="*/ 763205 w 11239836"/>
              <a:gd name="connsiteY1068" fmla="*/ 3061664 h 4535662"/>
              <a:gd name="connsiteX1069" fmla="*/ 762826 w 11239836"/>
              <a:gd name="connsiteY1069" fmla="*/ 3045100 h 4535662"/>
              <a:gd name="connsiteX1070" fmla="*/ 741947 w 11239836"/>
              <a:gd name="connsiteY1070" fmla="*/ 3036366 h 4535662"/>
              <a:gd name="connsiteX1071" fmla="*/ 732143 w 11239836"/>
              <a:gd name="connsiteY1071" fmla="*/ 3034436 h 4535662"/>
              <a:gd name="connsiteX1072" fmla="*/ 732167 w 11239836"/>
              <a:gd name="connsiteY1072" fmla="*/ 3036614 h 4535662"/>
              <a:gd name="connsiteX1073" fmla="*/ 738097 w 11239836"/>
              <a:gd name="connsiteY1073" fmla="*/ 3051931 h 4535662"/>
              <a:gd name="connsiteX1074" fmla="*/ 735366 w 11239836"/>
              <a:gd name="connsiteY1074" fmla="*/ 3052491 h 4535662"/>
              <a:gd name="connsiteX1075" fmla="*/ 736269 w 11239836"/>
              <a:gd name="connsiteY1075" fmla="*/ 3055121 h 4535662"/>
              <a:gd name="connsiteX1076" fmla="*/ 727022 w 11239836"/>
              <a:gd name="connsiteY1076" fmla="*/ 3067510 h 4535662"/>
              <a:gd name="connsiteX1077" fmla="*/ 724743 w 11239836"/>
              <a:gd name="connsiteY1077" fmla="*/ 3054666 h 4535662"/>
              <a:gd name="connsiteX1078" fmla="*/ 713196 w 11239836"/>
              <a:gd name="connsiteY1078" fmla="*/ 3057031 h 4535662"/>
              <a:gd name="connsiteX1079" fmla="*/ 715752 w 11239836"/>
              <a:gd name="connsiteY1079" fmla="*/ 3042444 h 4535662"/>
              <a:gd name="connsiteX1080" fmla="*/ 714202 w 11239836"/>
              <a:gd name="connsiteY1080" fmla="*/ 3040825 h 4535662"/>
              <a:gd name="connsiteX1081" fmla="*/ 694763 w 11239836"/>
              <a:gd name="connsiteY1081" fmla="*/ 3049750 h 4535662"/>
              <a:gd name="connsiteX1082" fmla="*/ 686766 w 11239836"/>
              <a:gd name="connsiteY1082" fmla="*/ 3071517 h 4535662"/>
              <a:gd name="connsiteX1083" fmla="*/ 647200 w 11239836"/>
              <a:gd name="connsiteY1083" fmla="*/ 3082446 h 4535662"/>
              <a:gd name="connsiteX1084" fmla="*/ 653819 w 11239836"/>
              <a:gd name="connsiteY1084" fmla="*/ 3046835 h 4535662"/>
              <a:gd name="connsiteX1085" fmla="*/ 634380 w 11239836"/>
              <a:gd name="connsiteY1085" fmla="*/ 3055760 h 4535662"/>
              <a:gd name="connsiteX1086" fmla="*/ 627761 w 11239836"/>
              <a:gd name="connsiteY1086" fmla="*/ 3091371 h 4535662"/>
              <a:gd name="connsiteX1087" fmla="*/ 647889 w 11239836"/>
              <a:gd name="connsiteY1087" fmla="*/ 3089368 h 4535662"/>
              <a:gd name="connsiteX1088" fmla="*/ 570823 w 11239836"/>
              <a:gd name="connsiteY1088" fmla="*/ 3131990 h 4535662"/>
              <a:gd name="connsiteX1089" fmla="*/ 570289 w 11239836"/>
              <a:gd name="connsiteY1089" fmla="*/ 3138934 h 4535662"/>
              <a:gd name="connsiteX1090" fmla="*/ 558039 w 11239836"/>
              <a:gd name="connsiteY1090" fmla="*/ 3139160 h 4535662"/>
              <a:gd name="connsiteX1091" fmla="*/ 530568 w 11239836"/>
              <a:gd name="connsiteY1091" fmla="*/ 3135996 h 4535662"/>
              <a:gd name="connsiteX1092" fmla="*/ 504510 w 11239836"/>
              <a:gd name="connsiteY1092" fmla="*/ 3180532 h 4535662"/>
              <a:gd name="connsiteX1093" fmla="*/ 425377 w 11239836"/>
              <a:gd name="connsiteY1093" fmla="*/ 3202389 h 4535662"/>
              <a:gd name="connsiteX1094" fmla="*/ 423999 w 11239836"/>
              <a:gd name="connsiteY1094" fmla="*/ 3188546 h 4535662"/>
              <a:gd name="connsiteX1095" fmla="*/ 393809 w 11239836"/>
              <a:gd name="connsiteY1095" fmla="*/ 3191552 h 4535662"/>
              <a:gd name="connsiteX1096" fmla="*/ 386500 w 11239836"/>
              <a:gd name="connsiteY1096" fmla="*/ 3220240 h 4535662"/>
              <a:gd name="connsiteX1097" fmla="*/ 406628 w 11239836"/>
              <a:gd name="connsiteY1097" fmla="*/ 3218236 h 4535662"/>
              <a:gd name="connsiteX1098" fmla="*/ 348312 w 11239836"/>
              <a:gd name="connsiteY1098" fmla="*/ 3245012 h 4535662"/>
              <a:gd name="connsiteX1099" fmla="*/ 336181 w 11239836"/>
              <a:gd name="connsiteY1099" fmla="*/ 3225248 h 4535662"/>
              <a:gd name="connsiteX1100" fmla="*/ 329562 w 11239836"/>
              <a:gd name="connsiteY1100" fmla="*/ 3260859 h 4535662"/>
              <a:gd name="connsiteX1101" fmla="*/ 249740 w 11239836"/>
              <a:gd name="connsiteY1101" fmla="*/ 3275795 h 4535662"/>
              <a:gd name="connsiteX1102" fmla="*/ 191425 w 11239836"/>
              <a:gd name="connsiteY1102" fmla="*/ 3302571 h 4535662"/>
              <a:gd name="connsiteX1103" fmla="*/ 179983 w 11239836"/>
              <a:gd name="connsiteY1103" fmla="*/ 3289728 h 4535662"/>
              <a:gd name="connsiteX1104" fmla="*/ 151169 w 11239836"/>
              <a:gd name="connsiteY1104" fmla="*/ 3306577 h 4535662"/>
              <a:gd name="connsiteX1105" fmla="*/ 120289 w 11239836"/>
              <a:gd name="connsiteY1105" fmla="*/ 3302661 h 4535662"/>
              <a:gd name="connsiteX1106" fmla="*/ 91476 w 11239836"/>
              <a:gd name="connsiteY1106" fmla="*/ 3319509 h 4535662"/>
              <a:gd name="connsiteX1107" fmla="*/ 131731 w 11239836"/>
              <a:gd name="connsiteY1107" fmla="*/ 3315502 h 4535662"/>
              <a:gd name="connsiteX1108" fmla="*/ 133798 w 11239836"/>
              <a:gd name="connsiteY1108" fmla="*/ 3336267 h 4535662"/>
              <a:gd name="connsiteX1109" fmla="*/ 115048 w 11239836"/>
              <a:gd name="connsiteY1109" fmla="*/ 3352114 h 4535662"/>
              <a:gd name="connsiteX1110" fmla="*/ 64040 w 11239836"/>
              <a:gd name="connsiteY1110" fmla="*/ 3350201 h 4535662"/>
              <a:gd name="connsiteX1111" fmla="*/ 102228 w 11239836"/>
              <a:gd name="connsiteY1111" fmla="*/ 3325429 h 4535662"/>
              <a:gd name="connsiteX1112" fmla="*/ 41157 w 11239836"/>
              <a:gd name="connsiteY1112" fmla="*/ 3324518 h 4535662"/>
              <a:gd name="connsiteX1113" fmla="*/ 3657 w 11239836"/>
              <a:gd name="connsiteY1113" fmla="*/ 3356212 h 4535662"/>
              <a:gd name="connsiteX1114" fmla="*/ 901 w 11239836"/>
              <a:gd name="connsiteY1114" fmla="*/ 3328525 h 4535662"/>
              <a:gd name="connsiteX1115" fmla="*/ 49153 w 11239836"/>
              <a:gd name="connsiteY1115" fmla="*/ 3302752 h 4535662"/>
              <a:gd name="connsiteX1116" fmla="*/ 38401 w 11239836"/>
              <a:gd name="connsiteY1116" fmla="*/ 3296831 h 4535662"/>
              <a:gd name="connsiteX1117" fmla="*/ 83897 w 11239836"/>
              <a:gd name="connsiteY1117" fmla="*/ 3243370 h 4535662"/>
              <a:gd name="connsiteX1118" fmla="*/ 124841 w 11239836"/>
              <a:gd name="connsiteY1118" fmla="*/ 3246285 h 4535662"/>
              <a:gd name="connsiteX1119" fmla="*/ 162340 w 11239836"/>
              <a:gd name="connsiteY1119" fmla="*/ 3214592 h 4535662"/>
              <a:gd name="connsiteX1120" fmla="*/ 143591 w 11239836"/>
              <a:gd name="connsiteY1120" fmla="*/ 3230438 h 4535662"/>
              <a:gd name="connsiteX1121" fmla="*/ 166474 w 11239836"/>
              <a:gd name="connsiteY1121" fmla="*/ 3256122 h 4535662"/>
              <a:gd name="connsiteX1122" fmla="*/ 164407 w 11239836"/>
              <a:gd name="connsiteY1122" fmla="*/ 3235356 h 4535662"/>
              <a:gd name="connsiteX1123" fmla="*/ 192532 w 11239836"/>
              <a:gd name="connsiteY1123" fmla="*/ 3211587 h 4535662"/>
              <a:gd name="connsiteX1124" fmla="*/ 224101 w 11239836"/>
              <a:gd name="connsiteY1124" fmla="*/ 3222425 h 4535662"/>
              <a:gd name="connsiteX1125" fmla="*/ 230031 w 11239836"/>
              <a:gd name="connsiteY1125" fmla="*/ 3179892 h 4535662"/>
              <a:gd name="connsiteX1126" fmla="*/ 217211 w 11239836"/>
              <a:gd name="connsiteY1126" fmla="*/ 3153207 h 4535662"/>
              <a:gd name="connsiteX1127" fmla="*/ 284902 w 11239836"/>
              <a:gd name="connsiteY1127" fmla="*/ 3118509 h 4535662"/>
              <a:gd name="connsiteX1128" fmla="*/ 286280 w 11239836"/>
              <a:gd name="connsiteY1128" fmla="*/ 3132352 h 4535662"/>
              <a:gd name="connsiteX1129" fmla="*/ 323779 w 11239836"/>
              <a:gd name="connsiteY1129" fmla="*/ 3100658 h 4535662"/>
              <a:gd name="connsiteX1130" fmla="*/ 382096 w 11239836"/>
              <a:gd name="connsiteY1130" fmla="*/ 3073882 h 4535662"/>
              <a:gd name="connsiteX1131" fmla="*/ 434482 w 11239836"/>
              <a:gd name="connsiteY1131" fmla="*/ 3089639 h 4535662"/>
              <a:gd name="connsiteX1132" fmla="*/ 430348 w 11239836"/>
              <a:gd name="connsiteY1132" fmla="*/ 3048108 h 4535662"/>
              <a:gd name="connsiteX1133" fmla="*/ 459850 w 11239836"/>
              <a:gd name="connsiteY1133" fmla="*/ 3038182 h 4535662"/>
              <a:gd name="connsiteX1134" fmla="*/ 471292 w 11239836"/>
              <a:gd name="connsiteY1134" fmla="*/ 3051023 h 4535662"/>
              <a:gd name="connsiteX1135" fmla="*/ 479978 w 11239836"/>
              <a:gd name="connsiteY1135" fmla="*/ 3036179 h 4535662"/>
              <a:gd name="connsiteX1136" fmla="*/ 511547 w 11239836"/>
              <a:gd name="connsiteY1136" fmla="*/ 3047016 h 4535662"/>
              <a:gd name="connsiteX1137" fmla="*/ 548357 w 11239836"/>
              <a:gd name="connsiteY1137" fmla="*/ 3008401 h 4535662"/>
              <a:gd name="connsiteX1138" fmla="*/ 488664 w 11239836"/>
              <a:gd name="connsiteY1138" fmla="*/ 3021333 h 4535662"/>
              <a:gd name="connsiteX1139" fmla="*/ 565040 w 11239836"/>
              <a:gd name="connsiteY1139" fmla="*/ 2971789 h 4535662"/>
              <a:gd name="connsiteX1140" fmla="*/ 457783 w 11239836"/>
              <a:gd name="connsiteY1140" fmla="*/ 3017417 h 4535662"/>
              <a:gd name="connsiteX1141" fmla="*/ 479289 w 11239836"/>
              <a:gd name="connsiteY1141" fmla="*/ 3029257 h 4535662"/>
              <a:gd name="connsiteX1142" fmla="*/ 439033 w 11239836"/>
              <a:gd name="connsiteY1142" fmla="*/ 3033264 h 4535662"/>
              <a:gd name="connsiteX1143" fmla="*/ 426214 w 11239836"/>
              <a:gd name="connsiteY1143" fmla="*/ 3006578 h 4535662"/>
              <a:gd name="connsiteX1144" fmla="*/ 522029 w 11239836"/>
              <a:gd name="connsiteY1144" fmla="*/ 2948109 h 4535662"/>
              <a:gd name="connsiteX1145" fmla="*/ 541468 w 11239836"/>
              <a:gd name="connsiteY1145" fmla="*/ 2939184 h 4535662"/>
              <a:gd name="connsiteX1146" fmla="*/ 573726 w 11239836"/>
              <a:gd name="connsiteY1146" fmla="*/ 2956943 h 4535662"/>
              <a:gd name="connsiteX1147" fmla="*/ 602540 w 11239836"/>
              <a:gd name="connsiteY1147" fmla="*/ 2940095 h 4535662"/>
              <a:gd name="connsiteX1148" fmla="*/ 561595 w 11239836"/>
              <a:gd name="connsiteY1148" fmla="*/ 2937181 h 4535662"/>
              <a:gd name="connsiteX1149" fmla="*/ 590409 w 11239836"/>
              <a:gd name="connsiteY1149" fmla="*/ 2920332 h 4535662"/>
              <a:gd name="connsiteX1150" fmla="*/ 597717 w 11239836"/>
              <a:gd name="connsiteY1150" fmla="*/ 2891643 h 4535662"/>
              <a:gd name="connsiteX1151" fmla="*/ 575522 w 11239836"/>
              <a:gd name="connsiteY1151" fmla="*/ 2872881 h 4535662"/>
              <a:gd name="connsiteX1152" fmla="*/ 582830 w 11239836"/>
              <a:gd name="connsiteY1152" fmla="*/ 2844193 h 4535662"/>
              <a:gd name="connsiteX1153" fmla="*/ 615778 w 11239836"/>
              <a:gd name="connsiteY1153" fmla="*/ 2868875 h 4535662"/>
              <a:gd name="connsiteX1154" fmla="*/ 663340 w 11239836"/>
              <a:gd name="connsiteY1154" fmla="*/ 2836179 h 4535662"/>
              <a:gd name="connsiteX1155" fmla="*/ 665407 w 11239836"/>
              <a:gd name="connsiteY1155" fmla="*/ 2856944 h 4535662"/>
              <a:gd name="connsiteX1156" fmla="*/ 705663 w 11239836"/>
              <a:gd name="connsiteY1156" fmla="*/ 2852937 h 4535662"/>
              <a:gd name="connsiteX1157" fmla="*/ 755293 w 11239836"/>
              <a:gd name="connsiteY1157" fmla="*/ 2841007 h 4535662"/>
              <a:gd name="connsiteX1158" fmla="*/ 751159 w 11239836"/>
              <a:gd name="connsiteY1158" fmla="*/ 2799476 h 4535662"/>
              <a:gd name="connsiteX1159" fmla="*/ 803545 w 11239836"/>
              <a:gd name="connsiteY1159" fmla="*/ 2815233 h 4535662"/>
              <a:gd name="connsiteX1160" fmla="*/ 829603 w 11239836"/>
              <a:gd name="connsiteY1160" fmla="*/ 2770698 h 4535662"/>
              <a:gd name="connsiteX1161" fmla="*/ 859795 w 11239836"/>
              <a:gd name="connsiteY1161" fmla="*/ 2767693 h 4535662"/>
              <a:gd name="connsiteX1162" fmla="*/ 749092 w 11239836"/>
              <a:gd name="connsiteY1162" fmla="*/ 2778712 h 4535662"/>
              <a:gd name="connsiteX1163" fmla="*/ 827536 w 11239836"/>
              <a:gd name="connsiteY1163" fmla="*/ 2749932 h 4535662"/>
              <a:gd name="connsiteX1164" fmla="*/ 780391 w 11239836"/>
              <a:gd name="connsiteY1164" fmla="*/ 2684722 h 4535662"/>
              <a:gd name="connsiteX1165" fmla="*/ 886270 w 11239836"/>
              <a:gd name="connsiteY1165" fmla="*/ 2625251 h 4535662"/>
              <a:gd name="connsiteX1166" fmla="*/ 860212 w 11239836"/>
              <a:gd name="connsiteY1166" fmla="*/ 2669787 h 4535662"/>
              <a:gd name="connsiteX1167" fmla="*/ 986908 w 11239836"/>
              <a:gd name="connsiteY1167" fmla="*/ 2615233 h 4535662"/>
              <a:gd name="connsiteX1168" fmla="*/ 1136488 w 11239836"/>
              <a:gd name="connsiteY1168" fmla="*/ 2586364 h 4535662"/>
              <a:gd name="connsiteX1169" fmla="*/ 1154549 w 11239836"/>
              <a:gd name="connsiteY1169" fmla="*/ 2563596 h 4535662"/>
              <a:gd name="connsiteX1170" fmla="*/ 1185429 w 11239836"/>
              <a:gd name="connsiteY1170" fmla="*/ 2567512 h 4535662"/>
              <a:gd name="connsiteX1171" fmla="*/ 1221686 w 11239836"/>
              <a:gd name="connsiteY1171" fmla="*/ 2545663 h 4535662"/>
              <a:gd name="connsiteX1172" fmla="*/ 1241247 w 11239836"/>
              <a:gd name="connsiteY1172" fmla="*/ 2540748 h 4535662"/>
              <a:gd name="connsiteX1173" fmla="*/ 1241260 w 11239836"/>
              <a:gd name="connsiteY1173" fmla="*/ 2540487 h 4535662"/>
              <a:gd name="connsiteX1174" fmla="*/ 1250736 w 11239836"/>
              <a:gd name="connsiteY1174" fmla="*/ 2535176 h 4535662"/>
              <a:gd name="connsiteX1175" fmla="*/ 1252685 w 11239836"/>
              <a:gd name="connsiteY1175" fmla="*/ 2537873 h 4535662"/>
              <a:gd name="connsiteX1176" fmla="*/ 1268474 w 11239836"/>
              <a:gd name="connsiteY1176" fmla="*/ 2533905 h 4535662"/>
              <a:gd name="connsiteX1177" fmla="*/ 1310710 w 11239836"/>
              <a:gd name="connsiteY1177" fmla="*/ 2526866 h 4535662"/>
              <a:gd name="connsiteX1178" fmla="*/ 1310430 w 11239836"/>
              <a:gd name="connsiteY1178" fmla="*/ 2522243 h 4535662"/>
              <a:gd name="connsiteX1179" fmla="*/ 1298988 w 11239836"/>
              <a:gd name="connsiteY1179" fmla="*/ 2509401 h 4535662"/>
              <a:gd name="connsiteX1180" fmla="*/ 1334814 w 11239836"/>
              <a:gd name="connsiteY1180" fmla="*/ 2496005 h 4535662"/>
              <a:gd name="connsiteX1181" fmla="*/ 1338411 w 11239836"/>
              <a:gd name="connsiteY1181" fmla="*/ 2503631 h 4535662"/>
              <a:gd name="connsiteX1182" fmla="*/ 1345088 w 11239836"/>
              <a:gd name="connsiteY1182" fmla="*/ 2495692 h 4535662"/>
              <a:gd name="connsiteX1183" fmla="*/ 1359958 w 11239836"/>
              <a:gd name="connsiteY1183" fmla="*/ 2471003 h 4535662"/>
              <a:gd name="connsiteX1184" fmla="*/ 1404867 w 11239836"/>
              <a:gd name="connsiteY1184" fmla="*/ 2449931 h 4535662"/>
              <a:gd name="connsiteX1185" fmla="*/ 1403489 w 11239836"/>
              <a:gd name="connsiteY1185" fmla="*/ 2436087 h 4535662"/>
              <a:gd name="connsiteX1186" fmla="*/ 1424995 w 11239836"/>
              <a:gd name="connsiteY1186" fmla="*/ 2447927 h 4535662"/>
              <a:gd name="connsiteX1187" fmla="*/ 1471180 w 11239836"/>
              <a:gd name="connsiteY1187" fmla="*/ 2401388 h 4535662"/>
              <a:gd name="connsiteX1188" fmla="*/ 1440989 w 11239836"/>
              <a:gd name="connsiteY1188" fmla="*/ 2404394 h 4535662"/>
              <a:gd name="connsiteX1189" fmla="*/ 1499305 w 11239836"/>
              <a:gd name="connsiteY1189" fmla="*/ 2377618 h 4535662"/>
              <a:gd name="connsiteX1190" fmla="*/ 1480555 w 11239836"/>
              <a:gd name="connsiteY1190" fmla="*/ 2393465 h 4535662"/>
              <a:gd name="connsiteX1191" fmla="*/ 1518055 w 11239836"/>
              <a:gd name="connsiteY1191" fmla="*/ 2361771 h 4535662"/>
              <a:gd name="connsiteX1192" fmla="*/ 1497238 w 11239836"/>
              <a:gd name="connsiteY1192" fmla="*/ 2356853 h 4535662"/>
              <a:gd name="connsiteX1193" fmla="*/ 1528119 w 11239836"/>
              <a:gd name="connsiteY1193" fmla="*/ 2360769 h 4535662"/>
              <a:gd name="connsiteX1194" fmla="*/ 1524493 w 11239836"/>
              <a:gd name="connsiteY1194" fmla="*/ 2349880 h 4535662"/>
              <a:gd name="connsiteX1195" fmla="*/ 1528809 w 11239836"/>
              <a:gd name="connsiteY1195" fmla="*/ 2344322 h 4535662"/>
              <a:gd name="connsiteX1196" fmla="*/ 1502965 w 11239836"/>
              <a:gd name="connsiteY1196" fmla="*/ 2349789 h 4535662"/>
              <a:gd name="connsiteX1197" fmla="*/ 1441306 w 11239836"/>
              <a:gd name="connsiteY1197" fmla="*/ 2381266 h 4535662"/>
              <a:gd name="connsiteX1198" fmla="*/ 1424521 w 11239836"/>
              <a:gd name="connsiteY1198" fmla="*/ 2378567 h 4535662"/>
              <a:gd name="connsiteX1199" fmla="*/ 1420590 w 11239836"/>
              <a:gd name="connsiteY1199" fmla="*/ 2377438 h 4535662"/>
              <a:gd name="connsiteX1200" fmla="*/ 1406051 w 11239836"/>
              <a:gd name="connsiteY1200" fmla="*/ 2388429 h 4535662"/>
              <a:gd name="connsiteX1201" fmla="*/ 1390331 w 11239836"/>
              <a:gd name="connsiteY1201" fmla="*/ 2392321 h 4535662"/>
              <a:gd name="connsiteX1202" fmla="*/ 1390332 w 11239836"/>
              <a:gd name="connsiteY1202" fmla="*/ 2392456 h 4535662"/>
              <a:gd name="connsiteX1203" fmla="*/ 1382300 w 11239836"/>
              <a:gd name="connsiteY1203" fmla="*/ 2401120 h 4535662"/>
              <a:gd name="connsiteX1204" fmla="*/ 1366203 w 11239836"/>
              <a:gd name="connsiteY1204" fmla="*/ 2400629 h 4535662"/>
              <a:gd name="connsiteX1205" fmla="*/ 1358079 w 11239836"/>
              <a:gd name="connsiteY1205" fmla="*/ 2409042 h 4535662"/>
              <a:gd name="connsiteX1206" fmla="*/ 1322290 w 11239836"/>
              <a:gd name="connsiteY1206" fmla="*/ 2437179 h 4535662"/>
              <a:gd name="connsiteX1207" fmla="*/ 1216411 w 11239836"/>
              <a:gd name="connsiteY1207" fmla="*/ 2496650 h 4535662"/>
              <a:gd name="connsiteX1208" fmla="*/ 1184152 w 11239836"/>
              <a:gd name="connsiteY1208" fmla="*/ 2478891 h 4535662"/>
              <a:gd name="connsiteX1209" fmla="*/ 1165403 w 11239836"/>
              <a:gd name="connsiteY1209" fmla="*/ 2494738 h 4535662"/>
              <a:gd name="connsiteX1210" fmla="*/ 1113705 w 11239836"/>
              <a:gd name="connsiteY1210" fmla="*/ 2485903 h 4535662"/>
              <a:gd name="connsiteX1211" fmla="*/ 1126525 w 11239836"/>
              <a:gd name="connsiteY1211" fmla="*/ 2512587 h 4535662"/>
              <a:gd name="connsiteX1212" fmla="*/ 1076895 w 11239836"/>
              <a:gd name="connsiteY1212" fmla="*/ 2524518 h 4535662"/>
              <a:gd name="connsiteX1213" fmla="*/ 1068898 w 11239836"/>
              <a:gd name="connsiteY1213" fmla="*/ 2546285 h 4535662"/>
              <a:gd name="connsiteX1214" fmla="*/ 1055390 w 11239836"/>
              <a:gd name="connsiteY1214" fmla="*/ 2512679 h 4535662"/>
              <a:gd name="connsiteX1215" fmla="*/ 1016512 w 11239836"/>
              <a:gd name="connsiteY1215" fmla="*/ 2530528 h 4535662"/>
              <a:gd name="connsiteX1216" fmla="*/ 1008515 w 11239836"/>
              <a:gd name="connsiteY1216" fmla="*/ 2552296 h 4535662"/>
              <a:gd name="connsiteX1217" fmla="*/ 1031399 w 11239836"/>
              <a:gd name="connsiteY1217" fmla="*/ 2577979 h 4535662"/>
              <a:gd name="connsiteX1218" fmla="*/ 999829 w 11239836"/>
              <a:gd name="connsiteY1218" fmla="*/ 2567141 h 4535662"/>
              <a:gd name="connsiteX1219" fmla="*/ 952267 w 11239836"/>
              <a:gd name="connsiteY1219" fmla="*/ 2599837 h 4535662"/>
              <a:gd name="connsiteX1220" fmla="*/ 929383 w 11239836"/>
              <a:gd name="connsiteY1220" fmla="*/ 2574153 h 4535662"/>
              <a:gd name="connsiteX1221" fmla="*/ 937379 w 11239836"/>
              <a:gd name="connsiteY1221" fmla="*/ 2552386 h 4535662"/>
              <a:gd name="connsiteX1222" fmla="*/ 958640 w 11239836"/>
              <a:gd name="connsiteY1222" fmla="*/ 2538595 h 4535662"/>
              <a:gd name="connsiteX1223" fmla="*/ 879381 w 11239836"/>
              <a:gd name="connsiteY1223" fmla="*/ 2556034 h 4535662"/>
              <a:gd name="connsiteX1224" fmla="*/ 859942 w 11239836"/>
              <a:gd name="connsiteY1224" fmla="*/ 2564959 h 4535662"/>
              <a:gd name="connsiteX1225" fmla="*/ 752685 w 11239836"/>
              <a:gd name="connsiteY1225" fmla="*/ 2610587 h 4535662"/>
              <a:gd name="connsiteX1226" fmla="*/ 674241 w 11239836"/>
              <a:gd name="connsiteY1226" fmla="*/ 2639366 h 4535662"/>
              <a:gd name="connsiteX1227" fmla="*/ 682927 w 11239836"/>
              <a:gd name="connsiteY1227" fmla="*/ 2624521 h 4535662"/>
              <a:gd name="connsiteX1228" fmla="*/ 644049 w 11239836"/>
              <a:gd name="connsiteY1228" fmla="*/ 2642371 h 4535662"/>
              <a:gd name="connsiteX1229" fmla="*/ 655491 w 11239836"/>
              <a:gd name="connsiteY1229" fmla="*/ 2655213 h 4535662"/>
              <a:gd name="connsiteX1230" fmla="*/ 607928 w 11239836"/>
              <a:gd name="connsiteY1230" fmla="*/ 2687909 h 4535662"/>
              <a:gd name="connsiteX1231" fmla="*/ 662111 w 11239836"/>
              <a:gd name="connsiteY1231" fmla="*/ 2619603 h 4535662"/>
              <a:gd name="connsiteX1232" fmla="*/ 718359 w 11239836"/>
              <a:gd name="connsiteY1232" fmla="*/ 2572062 h 4535662"/>
              <a:gd name="connsiteX1233" fmla="*/ 759303 w 11239836"/>
              <a:gd name="connsiteY1233" fmla="*/ 2574977 h 4535662"/>
              <a:gd name="connsiteX1234" fmla="*/ 750618 w 11239836"/>
              <a:gd name="connsiteY1234" fmla="*/ 2589822 h 4535662"/>
              <a:gd name="connsiteX1235" fmla="*/ 844366 w 11239836"/>
              <a:gd name="connsiteY1235" fmla="*/ 2510587 h 4535662"/>
              <a:gd name="connsiteX1236" fmla="*/ 886688 w 11239836"/>
              <a:gd name="connsiteY1236" fmla="*/ 2527346 h 4535662"/>
              <a:gd name="connsiteX1237" fmla="*/ 954379 w 11239836"/>
              <a:gd name="connsiteY1237" fmla="*/ 2492646 h 4535662"/>
              <a:gd name="connsiteX1238" fmla="*/ 936318 w 11239836"/>
              <a:gd name="connsiteY1238" fmla="*/ 2515415 h 4535662"/>
              <a:gd name="connsiteX1239" fmla="*/ 888755 w 11239836"/>
              <a:gd name="connsiteY1239" fmla="*/ 2548110 h 4535662"/>
              <a:gd name="connsiteX1240" fmla="*/ 977262 w 11239836"/>
              <a:gd name="connsiteY1240" fmla="*/ 2518330 h 4535662"/>
              <a:gd name="connsiteX1241" fmla="*/ 985949 w 11239836"/>
              <a:gd name="connsiteY1241" fmla="*/ 2503485 h 4535662"/>
              <a:gd name="connsiteX1242" fmla="*/ 955068 w 11239836"/>
              <a:gd name="connsiteY1242" fmla="*/ 2499568 h 4535662"/>
              <a:gd name="connsiteX1243" fmla="*/ 973128 w 11239836"/>
              <a:gd name="connsiteY1243" fmla="*/ 2476799 h 4535662"/>
              <a:gd name="connsiteX1244" fmla="*/ 1049506 w 11239836"/>
              <a:gd name="connsiteY1244" fmla="*/ 2427256 h 4535662"/>
              <a:gd name="connsiteX1245" fmla="*/ 1031445 w 11239836"/>
              <a:gd name="connsiteY1245" fmla="*/ 2450024 h 4535662"/>
              <a:gd name="connsiteX1246" fmla="*/ 1119264 w 11239836"/>
              <a:gd name="connsiteY1246" fmla="*/ 2413322 h 4535662"/>
              <a:gd name="connsiteX1247" fmla="*/ 1150143 w 11239836"/>
              <a:gd name="connsiteY1247" fmla="*/ 2417238 h 4535662"/>
              <a:gd name="connsiteX1248" fmla="*/ 1187643 w 11239836"/>
              <a:gd name="connsiteY1248" fmla="*/ 2385544 h 4535662"/>
              <a:gd name="connsiteX1249" fmla="*/ 1189452 w 11239836"/>
              <a:gd name="connsiteY1249" fmla="*/ 2403713 h 4535662"/>
              <a:gd name="connsiteX1250" fmla="*/ 1190534 w 11239836"/>
              <a:gd name="connsiteY1250" fmla="*/ 2414585 h 4535662"/>
              <a:gd name="connsiteX1251" fmla="*/ 1211228 w 11239836"/>
              <a:gd name="connsiteY1251" fmla="*/ 2406293 h 4535662"/>
              <a:gd name="connsiteX1252" fmla="*/ 1196701 w 11239836"/>
              <a:gd name="connsiteY1252" fmla="*/ 2400749 h 4535662"/>
              <a:gd name="connsiteX1253" fmla="*/ 1236267 w 11239836"/>
              <a:gd name="connsiteY1253" fmla="*/ 2389820 h 4535662"/>
              <a:gd name="connsiteX1254" fmla="*/ 1244250 w 11239836"/>
              <a:gd name="connsiteY1254" fmla="*/ 2381103 h 4535662"/>
              <a:gd name="connsiteX1255" fmla="*/ 1242404 w 11239836"/>
              <a:gd name="connsiteY1255" fmla="*/ 2378891 h 4535662"/>
              <a:gd name="connsiteX1256" fmla="*/ 1248682 w 11239836"/>
              <a:gd name="connsiteY1256" fmla="*/ 2373352 h 4535662"/>
              <a:gd name="connsiteX1257" fmla="*/ 1253902 w 11239836"/>
              <a:gd name="connsiteY1257" fmla="*/ 2370563 h 4535662"/>
              <a:gd name="connsiteX1258" fmla="*/ 1255748 w 11239836"/>
              <a:gd name="connsiteY1258" fmla="*/ 2368548 h 4535662"/>
              <a:gd name="connsiteX1259" fmla="*/ 1256920 w 11239836"/>
              <a:gd name="connsiteY1259" fmla="*/ 2368034 h 4535662"/>
              <a:gd name="connsiteX1260" fmla="*/ 1256712 w 11239836"/>
              <a:gd name="connsiteY1260" fmla="*/ 2364688 h 4535662"/>
              <a:gd name="connsiteX1261" fmla="*/ 1256023 w 11239836"/>
              <a:gd name="connsiteY1261" fmla="*/ 2357767 h 4535662"/>
              <a:gd name="connsiteX1262" fmla="*/ 1269398 w 11239836"/>
              <a:gd name="connsiteY1262" fmla="*/ 2359712 h 4535662"/>
              <a:gd name="connsiteX1263" fmla="*/ 1269949 w 11239836"/>
              <a:gd name="connsiteY1263" fmla="*/ 2362314 h 4535662"/>
              <a:gd name="connsiteX1264" fmla="*/ 1283744 w 11239836"/>
              <a:gd name="connsiteY1264" fmla="*/ 2356259 h 4535662"/>
              <a:gd name="connsiteX1265" fmla="*/ 1311962 w 11239836"/>
              <a:gd name="connsiteY1265" fmla="*/ 2345906 h 4535662"/>
              <a:gd name="connsiteX1266" fmla="*/ 1318310 w 11239836"/>
              <a:gd name="connsiteY1266" fmla="*/ 2334200 h 4535662"/>
              <a:gd name="connsiteX1267" fmla="*/ 1334467 w 11239836"/>
              <a:gd name="connsiteY1267" fmla="*/ 2328988 h 4535662"/>
              <a:gd name="connsiteX1268" fmla="*/ 1330788 w 11239836"/>
              <a:gd name="connsiteY1268" fmla="*/ 2339000 h 4535662"/>
              <a:gd name="connsiteX1269" fmla="*/ 1332772 w 11239836"/>
              <a:gd name="connsiteY1269" fmla="*/ 2338272 h 4535662"/>
              <a:gd name="connsiteX1270" fmla="*/ 1340511 w 11239836"/>
              <a:gd name="connsiteY1270" fmla="*/ 2313909 h 4535662"/>
              <a:gd name="connsiteX1271" fmla="*/ 1332679 w 11239836"/>
              <a:gd name="connsiteY1271" fmla="*/ 2308138 h 4535662"/>
              <a:gd name="connsiteX1272" fmla="*/ 1332400 w 11239836"/>
              <a:gd name="connsiteY1272" fmla="*/ 2308223 h 4535662"/>
              <a:gd name="connsiteX1273" fmla="*/ 1332626 w 11239836"/>
              <a:gd name="connsiteY1273" fmla="*/ 2308100 h 4535662"/>
              <a:gd name="connsiteX1274" fmla="*/ 1318574 w 11239836"/>
              <a:gd name="connsiteY1274" fmla="*/ 2297744 h 4535662"/>
              <a:gd name="connsiteX1275" fmla="*/ 1320641 w 11239836"/>
              <a:gd name="connsiteY1275" fmla="*/ 2318509 h 4535662"/>
              <a:gd name="connsiteX1276" fmla="*/ 1299135 w 11239836"/>
              <a:gd name="connsiteY1276" fmla="*/ 2306669 h 4535662"/>
              <a:gd name="connsiteX1277" fmla="*/ 1124187 w 11239836"/>
              <a:gd name="connsiteY1277" fmla="*/ 2386995 h 4535662"/>
              <a:gd name="connsiteX1278" fmla="*/ 1142248 w 11239836"/>
              <a:gd name="connsiteY1278" fmla="*/ 2364227 h 4535662"/>
              <a:gd name="connsiteX1279" fmla="*/ 1120742 w 11239836"/>
              <a:gd name="connsiteY1279" fmla="*/ 2352388 h 4535662"/>
              <a:gd name="connsiteX1280" fmla="*/ 1140870 w 11239836"/>
              <a:gd name="connsiteY1280" fmla="*/ 2350384 h 4535662"/>
              <a:gd name="connsiteX1281" fmla="*/ 1157553 w 11239836"/>
              <a:gd name="connsiteY1281" fmla="*/ 2313771 h 4535662"/>
              <a:gd name="connsiteX1282" fmla="*/ 1170373 w 11239836"/>
              <a:gd name="connsiteY1282" fmla="*/ 2340457 h 4535662"/>
              <a:gd name="connsiteX1283" fmla="*/ 1150245 w 11239836"/>
              <a:gd name="connsiteY1283" fmla="*/ 2342460 h 4535662"/>
              <a:gd name="connsiteX1284" fmla="*/ 1172440 w 11239836"/>
              <a:gd name="connsiteY1284" fmla="*/ 2361221 h 4535662"/>
              <a:gd name="connsiteX1285" fmla="*/ 1189811 w 11239836"/>
              <a:gd name="connsiteY1285" fmla="*/ 2331532 h 4535662"/>
              <a:gd name="connsiteX1286" fmla="*/ 1187055 w 11239836"/>
              <a:gd name="connsiteY1286" fmla="*/ 2303845 h 4535662"/>
              <a:gd name="connsiteX1287" fmla="*/ 1322437 w 11239836"/>
              <a:gd name="connsiteY1287" fmla="*/ 2234447 h 4535662"/>
              <a:gd name="connsiteX1288" fmla="*/ 1300243 w 11239836"/>
              <a:gd name="connsiteY1288" fmla="*/ 2215685 h 4535662"/>
              <a:gd name="connsiteX1289" fmla="*/ 1370690 w 11239836"/>
              <a:gd name="connsiteY1289" fmla="*/ 2208673 h 4535662"/>
              <a:gd name="connsiteX1290" fmla="*/ 1352629 w 11239836"/>
              <a:gd name="connsiteY1290" fmla="*/ 2231441 h 4535662"/>
              <a:gd name="connsiteX1291" fmla="*/ 1341876 w 11239836"/>
              <a:gd name="connsiteY1291" fmla="*/ 2225521 h 4535662"/>
              <a:gd name="connsiteX1292" fmla="*/ 1344632 w 11239836"/>
              <a:gd name="connsiteY1292" fmla="*/ 2253209 h 4535662"/>
              <a:gd name="connsiteX1293" fmla="*/ 1379375 w 11239836"/>
              <a:gd name="connsiteY1293" fmla="*/ 2193827 h 4535662"/>
              <a:gd name="connsiteX1294" fmla="*/ 1418253 w 11239836"/>
              <a:gd name="connsiteY1294" fmla="*/ 2175977 h 4535662"/>
              <a:gd name="connsiteX1295" fmla="*/ 1421698 w 11239836"/>
              <a:gd name="connsiteY1295" fmla="*/ 2210586 h 4535662"/>
              <a:gd name="connsiteX1296" fmla="*/ 1449133 w 11239836"/>
              <a:gd name="connsiteY1296" fmla="*/ 2179893 h 4535662"/>
              <a:gd name="connsiteX1297" fmla="*/ 1484565 w 11239836"/>
              <a:gd name="connsiteY1297" fmla="*/ 2127435 h 4535662"/>
              <a:gd name="connsiteX1298" fmla="*/ 1485943 w 11239836"/>
              <a:gd name="connsiteY1298" fmla="*/ 2141278 h 4535662"/>
              <a:gd name="connsiteX1299" fmla="*/ 1514757 w 11239836"/>
              <a:gd name="connsiteY1299" fmla="*/ 2124430 h 4535662"/>
              <a:gd name="connsiteX1300" fmla="*/ 1555701 w 11239836"/>
              <a:gd name="connsiteY1300" fmla="*/ 2127344 h 4535662"/>
              <a:gd name="connsiteX1301" fmla="*/ 1562320 w 11239836"/>
              <a:gd name="connsiteY1301" fmla="*/ 2091734 h 4535662"/>
              <a:gd name="connsiteX1302" fmla="*/ 1593201 w 11239836"/>
              <a:gd name="connsiteY1302" fmla="*/ 2095650 h 4535662"/>
              <a:gd name="connsiteX1303" fmla="*/ 1610573 w 11239836"/>
              <a:gd name="connsiteY1303" fmla="*/ 2065960 h 4535662"/>
              <a:gd name="connsiteX1304" fmla="*/ 1622703 w 11239836"/>
              <a:gd name="connsiteY1304" fmla="*/ 2085723 h 4535662"/>
              <a:gd name="connsiteX1305" fmla="*/ 1620636 w 11239836"/>
              <a:gd name="connsiteY1305" fmla="*/ 2064959 h 4535662"/>
              <a:gd name="connsiteX1306" fmla="*/ 1640763 w 11239836"/>
              <a:gd name="connsiteY1306" fmla="*/ 2062955 h 4535662"/>
              <a:gd name="connsiteX1307" fmla="*/ 1632767 w 11239836"/>
              <a:gd name="connsiteY1307" fmla="*/ 2084721 h 4535662"/>
              <a:gd name="connsiteX1308" fmla="*/ 1659513 w 11239836"/>
              <a:gd name="connsiteY1308" fmla="*/ 2047108 h 4535662"/>
              <a:gd name="connsiteX1309" fmla="*/ 1699080 w 11239836"/>
              <a:gd name="connsiteY1309" fmla="*/ 2036179 h 4535662"/>
              <a:gd name="connsiteX1310" fmla="*/ 1720586 w 11239836"/>
              <a:gd name="connsiteY1310" fmla="*/ 2048020 h 4535662"/>
              <a:gd name="connsiteX1311" fmla="*/ 1835839 w 11239836"/>
              <a:gd name="connsiteY1311" fmla="*/ 1980625 h 4535662"/>
              <a:gd name="connsiteX1312" fmla="*/ 1858034 w 11239836"/>
              <a:gd name="connsiteY1312" fmla="*/ 1999386 h 4535662"/>
              <a:gd name="connsiteX1313" fmla="*/ 1906286 w 11239836"/>
              <a:gd name="connsiteY1313" fmla="*/ 1973613 h 4535662"/>
              <a:gd name="connsiteX1314" fmla="*/ 1934411 w 11239836"/>
              <a:gd name="connsiteY1314" fmla="*/ 1949842 h 4535662"/>
              <a:gd name="connsiteX1315" fmla="*/ 1955227 w 11239836"/>
              <a:gd name="connsiteY1315" fmla="*/ 1954761 h 4535662"/>
              <a:gd name="connsiteX1316" fmla="*/ 2023607 w 11239836"/>
              <a:gd name="connsiteY1316" fmla="*/ 1926983 h 4535662"/>
              <a:gd name="connsiteX1317" fmla="*/ 2059039 w 11239836"/>
              <a:gd name="connsiteY1317" fmla="*/ 1874525 h 4535662"/>
              <a:gd name="connsiteX1318" fmla="*/ 2160367 w 11239836"/>
              <a:gd name="connsiteY1318" fmla="*/ 1871428 h 4535662"/>
              <a:gd name="connsiteX1319" fmla="*/ 2199933 w 11239836"/>
              <a:gd name="connsiteY1319" fmla="*/ 1860499 h 4535662"/>
              <a:gd name="connsiteX1320" fmla="*/ 2181183 w 11239836"/>
              <a:gd name="connsiteY1320" fmla="*/ 1876346 h 4535662"/>
              <a:gd name="connsiteX1321" fmla="*/ 2228747 w 11239836"/>
              <a:gd name="connsiteY1321" fmla="*/ 1843651 h 4535662"/>
              <a:gd name="connsiteX1322" fmla="*/ 2198555 w 11239836"/>
              <a:gd name="connsiteY1322" fmla="*/ 1846657 h 4535662"/>
              <a:gd name="connsiteX1323" fmla="*/ 2289818 w 11239836"/>
              <a:gd name="connsiteY1323" fmla="*/ 1844563 h 4535662"/>
              <a:gd name="connsiteX1324" fmla="*/ 2287751 w 11239836"/>
              <a:gd name="connsiteY1324" fmla="*/ 1823797 h 4535662"/>
              <a:gd name="connsiteX1325" fmla="*/ 2327318 w 11239836"/>
              <a:gd name="connsiteY1325" fmla="*/ 1812869 h 4535662"/>
              <a:gd name="connsiteX1326" fmla="*/ 2295749 w 11239836"/>
              <a:gd name="connsiteY1326" fmla="*/ 1802030 h 4535662"/>
              <a:gd name="connsiteX1327" fmla="*/ 2245429 w 11239836"/>
              <a:gd name="connsiteY1327" fmla="*/ 1807039 h 4535662"/>
              <a:gd name="connsiteX1328" fmla="*/ 2294371 w 11239836"/>
              <a:gd name="connsiteY1328" fmla="*/ 1788188 h 4535662"/>
              <a:gd name="connsiteX1329" fmla="*/ 2336693 w 11239836"/>
              <a:gd name="connsiteY1329" fmla="*/ 1804945 h 4535662"/>
              <a:gd name="connsiteX1330" fmla="*/ 2344000 w 11239836"/>
              <a:gd name="connsiteY1330" fmla="*/ 1776257 h 4535662"/>
              <a:gd name="connsiteX1331" fmla="*/ 2364817 w 11239836"/>
              <a:gd name="connsiteY1331" fmla="*/ 1781175 h 4535662"/>
              <a:gd name="connsiteX1332" fmla="*/ 2357509 w 11239836"/>
              <a:gd name="connsiteY1332" fmla="*/ 1809863 h 4535662"/>
              <a:gd name="connsiteX1333" fmla="*/ 2369640 w 11239836"/>
              <a:gd name="connsiteY1333" fmla="*/ 1829627 h 4535662"/>
              <a:gd name="connsiteX1334" fmla="*/ 2407829 w 11239836"/>
              <a:gd name="connsiteY1334" fmla="*/ 1804855 h 4535662"/>
              <a:gd name="connsiteX1335" fmla="*/ 2485583 w 11239836"/>
              <a:gd name="connsiteY1335" fmla="*/ 1769153 h 4535662"/>
              <a:gd name="connsiteX1336" fmla="*/ 2489717 w 11239836"/>
              <a:gd name="connsiteY1336" fmla="*/ 1810684 h 4535662"/>
              <a:gd name="connsiteX1337" fmla="*/ 2506399 w 11239836"/>
              <a:gd name="connsiteY1337" fmla="*/ 1774072 h 4535662"/>
              <a:gd name="connsiteX1338" fmla="*/ 2566094 w 11239836"/>
              <a:gd name="connsiteY1338" fmla="*/ 1761139 h 4535662"/>
              <a:gd name="connsiteX1339" fmla="*/ 2579602 w 11239836"/>
              <a:gd name="connsiteY1339" fmla="*/ 1794747 h 4535662"/>
              <a:gd name="connsiteX1340" fmla="*/ 2607038 w 11239836"/>
              <a:gd name="connsiteY1340" fmla="*/ 1764054 h 4535662"/>
              <a:gd name="connsiteX1341" fmla="*/ 2650049 w 11239836"/>
              <a:gd name="connsiteY1341" fmla="*/ 1787734 h 4535662"/>
              <a:gd name="connsiteX1342" fmla="*/ 2658735 w 11239836"/>
              <a:gd name="connsiteY1342" fmla="*/ 1772889 h 4535662"/>
              <a:gd name="connsiteX1343" fmla="*/ 2737179 w 11239836"/>
              <a:gd name="connsiteY1343" fmla="*/ 1744111 h 4535662"/>
              <a:gd name="connsiteX1344" fmla="*/ 2777434 w 11239836"/>
              <a:gd name="connsiteY1344" fmla="*/ 1740104 h 4535662"/>
              <a:gd name="connsiteX1345" fmla="*/ 2849258 w 11239836"/>
              <a:gd name="connsiteY1345" fmla="*/ 1746934 h 4535662"/>
              <a:gd name="connsiteX1346" fmla="*/ 2868697 w 11239836"/>
              <a:gd name="connsiteY1346" fmla="*/ 1738009 h 4535662"/>
              <a:gd name="connsiteX1347" fmla="*/ 2857256 w 11239836"/>
              <a:gd name="connsiteY1347" fmla="*/ 1725168 h 4535662"/>
              <a:gd name="connsiteX1348" fmla="*/ 2907574 w 11239836"/>
              <a:gd name="connsiteY1348" fmla="*/ 1720159 h 4535662"/>
              <a:gd name="connsiteX1349" fmla="*/ 2878761 w 11239836"/>
              <a:gd name="connsiteY1349" fmla="*/ 1737007 h 4535662"/>
              <a:gd name="connsiteX1350" fmla="*/ 2972092 w 11239836"/>
              <a:gd name="connsiteY1350" fmla="*/ 1755679 h 4535662"/>
              <a:gd name="connsiteX1351" fmla="*/ 2989462 w 11239836"/>
              <a:gd name="connsiteY1351" fmla="*/ 1725988 h 4535662"/>
              <a:gd name="connsiteX1352" fmla="*/ 2950585 w 11239836"/>
              <a:gd name="connsiteY1352" fmla="*/ 1743839 h 4535662"/>
              <a:gd name="connsiteX1353" fmla="*/ 2956516 w 11239836"/>
              <a:gd name="connsiteY1353" fmla="*/ 1701307 h 4535662"/>
              <a:gd name="connsiteX1354" fmla="*/ 3009589 w 11239836"/>
              <a:gd name="connsiteY1354" fmla="*/ 1723985 h 4535662"/>
              <a:gd name="connsiteX1355" fmla="*/ 3002282 w 11239836"/>
              <a:gd name="connsiteY1355" fmla="*/ 1752673 h 4535662"/>
              <a:gd name="connsiteX1356" fmla="*/ 3031096 w 11239836"/>
              <a:gd name="connsiteY1356" fmla="*/ 1735825 h 4535662"/>
              <a:gd name="connsiteX1357" fmla="*/ 3023099 w 11239836"/>
              <a:gd name="connsiteY1357" fmla="*/ 1757592 h 4535662"/>
              <a:gd name="connsiteX1358" fmla="*/ 3082794 w 11239836"/>
              <a:gd name="connsiteY1358" fmla="*/ 1744659 h 4535662"/>
              <a:gd name="connsiteX1359" fmla="*/ 3176124 w 11239836"/>
              <a:gd name="connsiteY1359" fmla="*/ 1763330 h 4535662"/>
              <a:gd name="connsiteX1360" fmla="*/ 3184809 w 11239836"/>
              <a:gd name="connsiteY1360" fmla="*/ 1748486 h 4535662"/>
              <a:gd name="connsiteX1361" fmla="*/ 3215000 w 11239836"/>
              <a:gd name="connsiteY1361" fmla="*/ 1745480 h 4535662"/>
              <a:gd name="connsiteX1362" fmla="*/ 3276761 w 11239836"/>
              <a:gd name="connsiteY1362" fmla="*/ 1753313 h 4535662"/>
              <a:gd name="connsiteX1363" fmla="*/ 3288892 w 11239836"/>
              <a:gd name="connsiteY1363" fmla="*/ 1773076 h 4535662"/>
              <a:gd name="connsiteX1364" fmla="*/ 3248638 w 11239836"/>
              <a:gd name="connsiteY1364" fmla="*/ 1777083 h 4535662"/>
              <a:gd name="connsiteX1365" fmla="*/ 3321839 w 11239836"/>
              <a:gd name="connsiteY1365" fmla="*/ 1797758 h 4535662"/>
              <a:gd name="connsiteX1366" fmla="*/ 3289582 w 11239836"/>
              <a:gd name="connsiteY1366" fmla="*/ 1779998 h 4535662"/>
              <a:gd name="connsiteX1367" fmla="*/ 3400973 w 11239836"/>
              <a:gd name="connsiteY1367" fmla="*/ 1775901 h 4535662"/>
              <a:gd name="connsiteX1368" fmla="*/ 3399594 w 11239836"/>
              <a:gd name="connsiteY1368" fmla="*/ 1762057 h 4535662"/>
              <a:gd name="connsiteX1369" fmla="*/ 3428409 w 11239836"/>
              <a:gd name="connsiteY1369" fmla="*/ 1745209 h 4535662"/>
              <a:gd name="connsiteX1370" fmla="*/ 3431853 w 11239836"/>
              <a:gd name="connsiteY1370" fmla="*/ 1779817 h 4535662"/>
              <a:gd name="connsiteX1371" fmla="*/ 3483550 w 11239836"/>
              <a:gd name="connsiteY1371" fmla="*/ 1788652 h 4535662"/>
              <a:gd name="connsiteX1372" fmla="*/ 3450603 w 11239836"/>
              <a:gd name="connsiteY1372" fmla="*/ 1763970 h 4535662"/>
              <a:gd name="connsiteX1373" fmla="*/ 3500232 w 11239836"/>
              <a:gd name="connsiteY1373" fmla="*/ 1752040 h 4535662"/>
              <a:gd name="connsiteX1374" fmla="*/ 3495681 w 11239836"/>
              <a:gd name="connsiteY1374" fmla="*/ 1808416 h 4535662"/>
              <a:gd name="connsiteX1375" fmla="*/ 3594252 w 11239836"/>
              <a:gd name="connsiteY1375" fmla="*/ 1777633 h 4535662"/>
              <a:gd name="connsiteX1376" fmla="*/ 3533869 w 11239836"/>
              <a:gd name="connsiteY1376" fmla="*/ 1783643 h 4535662"/>
              <a:gd name="connsiteX1377" fmla="*/ 3552619 w 11239836"/>
              <a:gd name="connsiteY1377" fmla="*/ 1767796 h 4535662"/>
              <a:gd name="connsiteX1378" fmla="*/ 3635515 w 11239836"/>
              <a:gd name="connsiteY1378" fmla="*/ 1782154 h 4535662"/>
              <a:gd name="connsiteX1379" fmla="*/ 3640771 w 11239836"/>
              <a:gd name="connsiteY1379" fmla="*/ 1787463 h 4535662"/>
              <a:gd name="connsiteX1380" fmla="*/ 3635886 w 11239836"/>
              <a:gd name="connsiteY1380" fmla="*/ 1787469 h 4535662"/>
              <a:gd name="connsiteX1381" fmla="*/ 3637952 w 11239836"/>
              <a:gd name="connsiteY1381" fmla="*/ 1808234 h 4535662"/>
              <a:gd name="connsiteX1382" fmla="*/ 3626510 w 11239836"/>
              <a:gd name="connsiteY1382" fmla="*/ 1795393 h 4535662"/>
              <a:gd name="connsiteX1383" fmla="*/ 3618514 w 11239836"/>
              <a:gd name="connsiteY1383" fmla="*/ 1817159 h 4535662"/>
              <a:gd name="connsiteX1384" fmla="*/ 3568194 w 11239836"/>
              <a:gd name="connsiteY1384" fmla="*/ 1822168 h 4535662"/>
              <a:gd name="connsiteX1385" fmla="*/ 3599763 w 11239836"/>
              <a:gd name="connsiteY1385" fmla="*/ 1833006 h 4535662"/>
              <a:gd name="connsiteX1386" fmla="*/ 3639331 w 11239836"/>
              <a:gd name="connsiteY1386" fmla="*/ 1822077 h 4535662"/>
              <a:gd name="connsiteX1387" fmla="*/ 3621270 w 11239836"/>
              <a:gd name="connsiteY1387" fmla="*/ 1844846 h 4535662"/>
              <a:gd name="connsiteX1388" fmla="*/ 3650772 w 11239836"/>
              <a:gd name="connsiteY1388" fmla="*/ 1834919 h 4535662"/>
              <a:gd name="connsiteX1389" fmla="*/ 3637952 w 11239836"/>
              <a:gd name="connsiteY1389" fmla="*/ 1808234 h 4535662"/>
              <a:gd name="connsiteX1390" fmla="*/ 3680275 w 11239836"/>
              <a:gd name="connsiteY1390" fmla="*/ 1824992 h 4535662"/>
              <a:gd name="connsiteX1391" fmla="*/ 3699024 w 11239836"/>
              <a:gd name="connsiteY1391" fmla="*/ 1809145 h 4535662"/>
              <a:gd name="connsiteX1392" fmla="*/ 3667454 w 11239836"/>
              <a:gd name="connsiteY1392" fmla="*/ 1798307 h 4535662"/>
              <a:gd name="connsiteX1393" fmla="*/ 3696957 w 11239836"/>
              <a:gd name="connsiteY1393" fmla="*/ 1788380 h 4535662"/>
              <a:gd name="connsiteX1394" fmla="*/ 3644571 w 11239836"/>
              <a:gd name="connsiteY1394" fmla="*/ 1772624 h 4535662"/>
              <a:gd name="connsiteX1395" fmla="*/ 3653946 w 11239836"/>
              <a:gd name="connsiteY1395" fmla="*/ 1764701 h 4535662"/>
              <a:gd name="connsiteX1396" fmla="*/ 3624443 w 11239836"/>
              <a:gd name="connsiteY1396" fmla="*/ 1774628 h 4535662"/>
              <a:gd name="connsiteX1397" fmla="*/ 3572057 w 11239836"/>
              <a:gd name="connsiteY1397" fmla="*/ 1758871 h 4535662"/>
              <a:gd name="connsiteX1398" fmla="*/ 3561994 w 11239836"/>
              <a:gd name="connsiteY1398" fmla="*/ 1759873 h 4535662"/>
              <a:gd name="connsiteX1399" fmla="*/ 3560616 w 11239836"/>
              <a:gd name="connsiteY1399" fmla="*/ 1746029 h 4535662"/>
              <a:gd name="connsiteX1400" fmla="*/ 3521050 w 11239836"/>
              <a:gd name="connsiteY1400" fmla="*/ 1756958 h 4535662"/>
              <a:gd name="connsiteX1401" fmla="*/ 3468663 w 11239836"/>
              <a:gd name="connsiteY1401" fmla="*/ 1741202 h 4535662"/>
              <a:gd name="connsiteX1402" fmla="*/ 3466597 w 11239836"/>
              <a:gd name="connsiteY1402" fmla="*/ 1720437 h 4535662"/>
              <a:gd name="connsiteX1403" fmla="*/ 3404835 w 11239836"/>
              <a:gd name="connsiteY1403" fmla="*/ 1712604 h 4535662"/>
              <a:gd name="connsiteX1404" fmla="*/ 3354517 w 11239836"/>
              <a:gd name="connsiteY1404" fmla="*/ 1717612 h 4535662"/>
              <a:gd name="connsiteX1405" fmla="*/ 3314261 w 11239836"/>
              <a:gd name="connsiteY1405" fmla="*/ 1721619 h 4535662"/>
              <a:gd name="connsiteX1406" fmla="*/ 3301440 w 11239836"/>
              <a:gd name="connsiteY1406" fmla="*/ 1694934 h 4535662"/>
              <a:gd name="connsiteX1407" fmla="*/ 3218863 w 11239836"/>
              <a:gd name="connsiteY1407" fmla="*/ 1682183 h 4535662"/>
              <a:gd name="connsiteX1408" fmla="*/ 3210178 w 11239836"/>
              <a:gd name="connsiteY1408" fmla="*/ 1697029 h 4535662"/>
              <a:gd name="connsiteX1409" fmla="*/ 3149106 w 11239836"/>
              <a:gd name="connsiteY1409" fmla="*/ 1696116 h 4535662"/>
              <a:gd name="connsiteX1410" fmla="*/ 3167167 w 11239836"/>
              <a:gd name="connsiteY1410" fmla="*/ 1673349 h 4535662"/>
              <a:gd name="connsiteX1411" fmla="*/ 3015520 w 11239836"/>
              <a:gd name="connsiteY1411" fmla="*/ 1681453 h 4535662"/>
              <a:gd name="connsiteX1412" fmla="*/ 3017587 w 11239836"/>
              <a:gd name="connsiteY1412" fmla="*/ 1702218 h 4535662"/>
              <a:gd name="connsiteX1413" fmla="*/ 2966580 w 11239836"/>
              <a:gd name="connsiteY1413" fmla="*/ 1700305 h 4535662"/>
              <a:gd name="connsiteX1414" fmla="*/ 2983951 w 11239836"/>
              <a:gd name="connsiteY1414" fmla="*/ 1670615 h 4535662"/>
              <a:gd name="connsiteX1415" fmla="*/ 2730289 w 11239836"/>
              <a:gd name="connsiteY1415" fmla="*/ 1674893 h 4535662"/>
              <a:gd name="connsiteX1416" fmla="*/ 2759792 w 11239836"/>
              <a:gd name="connsiteY1416" fmla="*/ 1664967 h 4535662"/>
              <a:gd name="connsiteX1417" fmla="*/ 2747660 w 11239836"/>
              <a:gd name="connsiteY1417" fmla="*/ 1645203 h 4535662"/>
              <a:gd name="connsiteX1418" fmla="*/ 2697341 w 11239836"/>
              <a:gd name="connsiteY1418" fmla="*/ 1650212 h 4535662"/>
              <a:gd name="connsiteX1419" fmla="*/ 2669217 w 11239836"/>
              <a:gd name="connsiteY1419" fmla="*/ 1673982 h 4535662"/>
              <a:gd name="connsiteX1420" fmla="*/ 2636958 w 11239836"/>
              <a:gd name="connsiteY1420" fmla="*/ 1656222 h 4535662"/>
              <a:gd name="connsiteX1421" fmla="*/ 2628961 w 11239836"/>
              <a:gd name="connsiteY1421" fmla="*/ 1677990 h 4535662"/>
              <a:gd name="connsiteX1422" fmla="*/ 2578643 w 11239836"/>
              <a:gd name="connsiteY1422" fmla="*/ 1682997 h 4535662"/>
              <a:gd name="connsiteX1423" fmla="*/ 2608145 w 11239836"/>
              <a:gd name="connsiteY1423" fmla="*/ 1673070 h 4535662"/>
              <a:gd name="connsiteX1424" fmla="*/ 2574509 w 11239836"/>
              <a:gd name="connsiteY1424" fmla="*/ 1641467 h 4535662"/>
              <a:gd name="connsiteX1425" fmla="*/ 2566512 w 11239836"/>
              <a:gd name="connsiteY1425" fmla="*/ 1663235 h 4535662"/>
              <a:gd name="connsiteX1426" fmla="*/ 2455810 w 11239836"/>
              <a:gd name="connsiteY1426" fmla="*/ 1674254 h 4535662"/>
              <a:gd name="connsiteX1427" fmla="*/ 2428374 w 11239836"/>
              <a:gd name="connsiteY1427" fmla="*/ 1704945 h 4535662"/>
              <a:gd name="connsiteX1428" fmla="*/ 2416244 w 11239836"/>
              <a:gd name="connsiteY1428" fmla="*/ 1685183 h 4535662"/>
              <a:gd name="connsiteX1429" fmla="*/ 2368680 w 11239836"/>
              <a:gd name="connsiteY1429" fmla="*/ 1717877 h 4535662"/>
              <a:gd name="connsiteX1430" fmla="*/ 2379433 w 11239836"/>
              <a:gd name="connsiteY1430" fmla="*/ 1723797 h 4535662"/>
              <a:gd name="connsiteX1431" fmla="*/ 2361372 w 11239836"/>
              <a:gd name="connsiteY1431" fmla="*/ 1746566 h 4535662"/>
              <a:gd name="connsiteX1432" fmla="*/ 2321117 w 11239836"/>
              <a:gd name="connsiteY1432" fmla="*/ 1750573 h 4535662"/>
              <a:gd name="connsiteX1433" fmla="*/ 2339866 w 11239836"/>
              <a:gd name="connsiteY1433" fmla="*/ 1734726 h 4535662"/>
              <a:gd name="connsiteX1434" fmla="*/ 2348553 w 11239836"/>
              <a:gd name="connsiteY1434" fmla="*/ 1719881 h 4535662"/>
              <a:gd name="connsiteX1435" fmla="*/ 2296855 w 11239836"/>
              <a:gd name="connsiteY1435" fmla="*/ 1711047 h 4535662"/>
              <a:gd name="connsiteX1436" fmla="*/ 2316294 w 11239836"/>
              <a:gd name="connsiteY1436" fmla="*/ 1702122 h 4535662"/>
              <a:gd name="connsiteX1437" fmla="*/ 2228475 w 11239836"/>
              <a:gd name="connsiteY1437" fmla="*/ 1738824 h 4535662"/>
              <a:gd name="connsiteX1438" fmla="*/ 2225719 w 11239836"/>
              <a:gd name="connsiteY1438" fmla="*/ 1711138 h 4535662"/>
              <a:gd name="connsiteX1439" fmla="*/ 2168782 w 11239836"/>
              <a:gd name="connsiteY1439" fmla="*/ 1751756 h 4535662"/>
              <a:gd name="connsiteX1440" fmla="*/ 2188220 w 11239836"/>
              <a:gd name="connsiteY1440" fmla="*/ 1742831 h 4535662"/>
              <a:gd name="connsiteX1441" fmla="*/ 2119151 w 11239836"/>
              <a:gd name="connsiteY1441" fmla="*/ 1763686 h 4535662"/>
              <a:gd name="connsiteX1442" fmla="*/ 2096957 w 11239836"/>
              <a:gd name="connsiteY1442" fmla="*/ 1744925 h 4535662"/>
              <a:gd name="connsiteX1443" fmla="*/ 2079585 w 11239836"/>
              <a:gd name="connsiteY1443" fmla="*/ 1774615 h 4535662"/>
              <a:gd name="connsiteX1444" fmla="*/ 2048705 w 11239836"/>
              <a:gd name="connsiteY1444" fmla="*/ 1770699 h 4535662"/>
              <a:gd name="connsiteX1445" fmla="*/ 2047327 w 11239836"/>
              <a:gd name="connsiteY1445" fmla="*/ 1756855 h 4535662"/>
              <a:gd name="connsiteX1446" fmla="*/ 1930695 w 11239836"/>
              <a:gd name="connsiteY1446" fmla="*/ 1810406 h 4535662"/>
              <a:gd name="connsiteX1447" fmla="*/ 1917875 w 11239836"/>
              <a:gd name="connsiteY1447" fmla="*/ 1783721 h 4535662"/>
              <a:gd name="connsiteX1448" fmla="*/ 1879687 w 11239836"/>
              <a:gd name="connsiteY1448" fmla="*/ 1808494 h 4535662"/>
              <a:gd name="connsiteX1449" fmla="*/ 1909878 w 11239836"/>
              <a:gd name="connsiteY1449" fmla="*/ 1805489 h 4535662"/>
              <a:gd name="connsiteX1450" fmla="*/ 1838743 w 11239836"/>
              <a:gd name="connsiteY1450" fmla="*/ 1805579 h 4535662"/>
              <a:gd name="connsiteX1451" fmla="*/ 1861626 w 11239836"/>
              <a:gd name="connsiteY1451" fmla="*/ 1831263 h 4535662"/>
              <a:gd name="connsiteX1452" fmla="*/ 1763955 w 11239836"/>
              <a:gd name="connsiteY1452" fmla="*/ 1869492 h 4535662"/>
              <a:gd name="connsiteX1453" fmla="*/ 1753128 w 11239836"/>
              <a:gd name="connsiteY1453" fmla="*/ 1875580 h 4535662"/>
              <a:gd name="connsiteX1454" fmla="*/ 1743013 w 11239836"/>
              <a:gd name="connsiteY1454" fmla="*/ 1864914 h 4535662"/>
              <a:gd name="connsiteX1455" fmla="*/ 1732174 w 11239836"/>
              <a:gd name="connsiteY1455" fmla="*/ 1858128 h 4535662"/>
              <a:gd name="connsiteX1456" fmla="*/ 1586729 w 11239836"/>
              <a:gd name="connsiteY1456" fmla="*/ 1928528 h 4535662"/>
              <a:gd name="connsiteX1457" fmla="*/ 1574598 w 11239836"/>
              <a:gd name="connsiteY1457" fmla="*/ 1908765 h 4535662"/>
              <a:gd name="connsiteX1458" fmla="*/ 1547852 w 11239836"/>
              <a:gd name="connsiteY1458" fmla="*/ 1946378 h 4535662"/>
              <a:gd name="connsiteX1459" fmla="*/ 1536409 w 11239836"/>
              <a:gd name="connsiteY1459" fmla="*/ 1933537 h 4535662"/>
              <a:gd name="connsiteX1460" fmla="*/ 1441284 w 11239836"/>
              <a:gd name="connsiteY1460" fmla="*/ 1998928 h 4535662"/>
              <a:gd name="connsiteX1461" fmla="*/ 1429841 w 11239836"/>
              <a:gd name="connsiteY1461" fmla="*/ 1986086 h 4535662"/>
              <a:gd name="connsiteX1462" fmla="*/ 1321895 w 11239836"/>
              <a:gd name="connsiteY1462" fmla="*/ 2024791 h 4535662"/>
              <a:gd name="connsiteX1463" fmla="*/ 1319828 w 11239836"/>
              <a:gd name="connsiteY1463" fmla="*/ 2004027 h 4535662"/>
              <a:gd name="connsiteX1464" fmla="*/ 1291015 w 11239836"/>
              <a:gd name="connsiteY1464" fmla="*/ 2020876 h 4535662"/>
              <a:gd name="connsiteX1465" fmla="*/ 1293770 w 11239836"/>
              <a:gd name="connsiteY1465" fmla="*/ 2048562 h 4535662"/>
              <a:gd name="connsiteX1466" fmla="*/ 1263580 w 11239836"/>
              <a:gd name="connsiteY1466" fmla="*/ 2051567 h 4535662"/>
              <a:gd name="connsiteX1467" fmla="*/ 1275021 w 11239836"/>
              <a:gd name="connsiteY1467" fmla="*/ 2064409 h 4535662"/>
              <a:gd name="connsiteX1468" fmla="*/ 1225391 w 11239836"/>
              <a:gd name="connsiteY1468" fmla="*/ 2076340 h 4535662"/>
              <a:gd name="connsiteX1469" fmla="*/ 1246897 w 11239836"/>
              <a:gd name="connsiteY1469" fmla="*/ 2088180 h 4535662"/>
              <a:gd name="connsiteX1470" fmla="*/ 1135506 w 11239836"/>
              <a:gd name="connsiteY1470" fmla="*/ 2092277 h 4535662"/>
              <a:gd name="connsiteX1471" fmla="*/ 1078567 w 11239836"/>
              <a:gd name="connsiteY1471" fmla="*/ 2132897 h 4535662"/>
              <a:gd name="connsiteX1472" fmla="*/ 1077189 w 11239836"/>
              <a:gd name="connsiteY1472" fmla="*/ 2119053 h 4535662"/>
              <a:gd name="connsiteX1473" fmla="*/ 1027559 w 11239836"/>
              <a:gd name="connsiteY1473" fmla="*/ 2130984 h 4535662"/>
              <a:gd name="connsiteX1474" fmla="*/ 1061885 w 11239836"/>
              <a:gd name="connsiteY1474" fmla="*/ 2169508 h 4535662"/>
              <a:gd name="connsiteX1475" fmla="*/ 1013632 w 11239836"/>
              <a:gd name="connsiteY1475" fmla="*/ 2195282 h 4535662"/>
              <a:gd name="connsiteX1476" fmla="*/ 829310 w 11239836"/>
              <a:gd name="connsiteY1476" fmla="*/ 2283532 h 4535662"/>
              <a:gd name="connsiteX1477" fmla="*/ 666492 w 11239836"/>
              <a:gd name="connsiteY1477" fmla="*/ 2383622 h 4535662"/>
              <a:gd name="connsiteX1478" fmla="*/ 684553 w 11239836"/>
              <a:gd name="connsiteY1478" fmla="*/ 2360854 h 4535662"/>
              <a:gd name="connsiteX1479" fmla="*/ 672423 w 11239836"/>
              <a:gd name="connsiteY1479" fmla="*/ 2341090 h 4535662"/>
              <a:gd name="connsiteX1480" fmla="*/ 663047 w 11239836"/>
              <a:gd name="connsiteY1480" fmla="*/ 2349013 h 4535662"/>
              <a:gd name="connsiteX1481" fmla="*/ 665114 w 11239836"/>
              <a:gd name="connsiteY1481" fmla="*/ 2369779 h 4535662"/>
              <a:gd name="connsiteX1482" fmla="*/ 643609 w 11239836"/>
              <a:gd name="connsiteY1482" fmla="*/ 2357939 h 4535662"/>
              <a:gd name="connsiteX1483" fmla="*/ 614795 w 11239836"/>
              <a:gd name="connsiteY1483" fmla="*/ 2374788 h 4535662"/>
              <a:gd name="connsiteX1484" fmla="*/ 626237 w 11239836"/>
              <a:gd name="connsiteY1484" fmla="*/ 2387629 h 4535662"/>
              <a:gd name="connsiteX1485" fmla="*/ 687998 w 11239836"/>
              <a:gd name="connsiteY1485" fmla="*/ 2395463 h 4535662"/>
              <a:gd name="connsiteX1486" fmla="*/ 659185 w 11239836"/>
              <a:gd name="connsiteY1486" fmla="*/ 2412310 h 4535662"/>
              <a:gd name="connsiteX1487" fmla="*/ 647054 w 11239836"/>
              <a:gd name="connsiteY1487" fmla="*/ 2392548 h 4535662"/>
              <a:gd name="connsiteX1488" fmla="*/ 571366 w 11239836"/>
              <a:gd name="connsiteY1488" fmla="*/ 2449013 h 4535662"/>
              <a:gd name="connsiteX1489" fmla="*/ 551928 w 11239836"/>
              <a:gd name="connsiteY1489" fmla="*/ 2457938 h 4535662"/>
              <a:gd name="connsiteX1490" fmla="*/ 512361 w 11239836"/>
              <a:gd name="connsiteY1490" fmla="*/ 2468867 h 4535662"/>
              <a:gd name="connsiteX1491" fmla="*/ 539108 w 11239836"/>
              <a:gd name="connsiteY1491" fmla="*/ 2431253 h 4535662"/>
              <a:gd name="connsiteX1492" fmla="*/ 472106 w 11239836"/>
              <a:gd name="connsiteY1492" fmla="*/ 2472874 h 4535662"/>
              <a:gd name="connsiteX1493" fmla="*/ 423164 w 11239836"/>
              <a:gd name="connsiteY1493" fmla="*/ 2491727 h 4535662"/>
              <a:gd name="connsiteX1494" fmla="*/ 398903 w 11239836"/>
              <a:gd name="connsiteY1494" fmla="*/ 2452199 h 4535662"/>
              <a:gd name="connsiteX1495" fmla="*/ 372157 w 11239836"/>
              <a:gd name="connsiteY1495" fmla="*/ 2489813 h 4535662"/>
              <a:gd name="connsiteX1496" fmla="*/ 384976 w 11239836"/>
              <a:gd name="connsiteY1496" fmla="*/ 2516498 h 4535662"/>
              <a:gd name="connsiteX1497" fmla="*/ 334657 w 11239836"/>
              <a:gd name="connsiteY1497" fmla="*/ 2521507 h 4535662"/>
              <a:gd name="connsiteX1498" fmla="*/ 311773 w 11239836"/>
              <a:gd name="connsiteY1498" fmla="*/ 2495824 h 4535662"/>
              <a:gd name="connsiteX1499" fmla="*/ 339209 w 11239836"/>
              <a:gd name="connsiteY1499" fmla="*/ 2465132 h 4535662"/>
              <a:gd name="connsiteX1500" fmla="*/ 445088 w 11239836"/>
              <a:gd name="connsiteY1500" fmla="*/ 2405661 h 4535662"/>
              <a:gd name="connsiteX1501" fmla="*/ 491274 w 11239836"/>
              <a:gd name="connsiteY1501" fmla="*/ 2359121 h 4535662"/>
              <a:gd name="connsiteX1502" fmla="*/ 480520 w 11239836"/>
              <a:gd name="connsiteY1502" fmla="*/ 2353201 h 4535662"/>
              <a:gd name="connsiteX1503" fmla="*/ 520087 w 11239836"/>
              <a:gd name="connsiteY1503" fmla="*/ 2342274 h 4535662"/>
              <a:gd name="connsiteX1504" fmla="*/ 551656 w 11239836"/>
              <a:gd name="connsiteY1504" fmla="*/ 2353111 h 4535662"/>
              <a:gd name="connsiteX1505" fmla="*/ 550967 w 11239836"/>
              <a:gd name="connsiteY1505" fmla="*/ 2346189 h 4535662"/>
              <a:gd name="connsiteX1506" fmla="*/ 537459 w 11239836"/>
              <a:gd name="connsiteY1506" fmla="*/ 2312583 h 4535662"/>
              <a:gd name="connsiteX1507" fmla="*/ 565583 w 11239836"/>
              <a:gd name="connsiteY1507" fmla="*/ 2288812 h 4535662"/>
              <a:gd name="connsiteX1508" fmla="*/ 575647 w 11239836"/>
              <a:gd name="connsiteY1508" fmla="*/ 2287810 h 4535662"/>
              <a:gd name="connsiteX1509" fmla="*/ 593708 w 11239836"/>
              <a:gd name="connsiteY1509" fmla="*/ 2265042 h 4535662"/>
              <a:gd name="connsiteX1510" fmla="*/ 566961 w 11239836"/>
              <a:gd name="connsiteY1510" fmla="*/ 2302656 h 4535662"/>
              <a:gd name="connsiteX1511" fmla="*/ 599220 w 11239836"/>
              <a:gd name="connsiteY1511" fmla="*/ 2320416 h 4535662"/>
              <a:gd name="connsiteX1512" fmla="*/ 625278 w 11239836"/>
              <a:gd name="connsiteY1512" fmla="*/ 2275880 h 4535662"/>
              <a:gd name="connsiteX1513" fmla="*/ 654091 w 11239836"/>
              <a:gd name="connsiteY1513" fmla="*/ 2259031 h 4535662"/>
              <a:gd name="connsiteX1514" fmla="*/ 684971 w 11239836"/>
              <a:gd name="connsiteY1514" fmla="*/ 2262948 h 4535662"/>
              <a:gd name="connsiteX1515" fmla="*/ 692279 w 11239836"/>
              <a:gd name="connsiteY1515" fmla="*/ 2234260 h 4535662"/>
              <a:gd name="connsiteX1516" fmla="*/ 733224 w 11239836"/>
              <a:gd name="connsiteY1516" fmla="*/ 2237175 h 4535662"/>
              <a:gd name="connsiteX1517" fmla="*/ 699587 w 11239836"/>
              <a:gd name="connsiteY1517" fmla="*/ 2205571 h 4535662"/>
              <a:gd name="connsiteX1518" fmla="*/ 761348 w 11239836"/>
              <a:gd name="connsiteY1518" fmla="*/ 2213404 h 4535662"/>
              <a:gd name="connsiteX1519" fmla="*/ 767967 w 11239836"/>
              <a:gd name="connsiteY1519" fmla="*/ 2177793 h 4535662"/>
              <a:gd name="connsiteX1520" fmla="*/ 718337 w 11239836"/>
              <a:gd name="connsiteY1520" fmla="*/ 2189724 h 4535662"/>
              <a:gd name="connsiteX1521" fmla="*/ 796092 w 11239836"/>
              <a:gd name="connsiteY1521" fmla="*/ 2154024 h 4535662"/>
              <a:gd name="connsiteX1522" fmla="*/ 851652 w 11239836"/>
              <a:gd name="connsiteY1522" fmla="*/ 2099561 h 4535662"/>
              <a:gd name="connsiteX1523" fmla="*/ 740261 w 11239836"/>
              <a:gd name="connsiteY1523" fmla="*/ 2103658 h 4535662"/>
              <a:gd name="connsiteX1524" fmla="*/ 732263 w 11239836"/>
              <a:gd name="connsiteY1524" fmla="*/ 2125425 h 4535662"/>
              <a:gd name="connsiteX1525" fmla="*/ 753080 w 11239836"/>
              <a:gd name="connsiteY1525" fmla="*/ 2130343 h 4535662"/>
              <a:gd name="connsiteX1526" fmla="*/ 727023 w 11239836"/>
              <a:gd name="connsiteY1526" fmla="*/ 2174879 h 4535662"/>
              <a:gd name="connsiteX1527" fmla="*/ 714203 w 11239836"/>
              <a:gd name="connsiteY1527" fmla="*/ 2148194 h 4535662"/>
              <a:gd name="connsiteX1528" fmla="*/ 694764 w 11239836"/>
              <a:gd name="connsiteY1528" fmla="*/ 2157119 h 4535662"/>
              <a:gd name="connsiteX1529" fmla="*/ 686767 w 11239836"/>
              <a:gd name="connsiteY1529" fmla="*/ 2178885 h 4535662"/>
              <a:gd name="connsiteX1530" fmla="*/ 647201 w 11239836"/>
              <a:gd name="connsiteY1530" fmla="*/ 2189814 h 4535662"/>
              <a:gd name="connsiteX1531" fmla="*/ 653820 w 11239836"/>
              <a:gd name="connsiteY1531" fmla="*/ 2154204 h 4535662"/>
              <a:gd name="connsiteX1532" fmla="*/ 634382 w 11239836"/>
              <a:gd name="connsiteY1532" fmla="*/ 2163130 h 4535662"/>
              <a:gd name="connsiteX1533" fmla="*/ 627762 w 11239836"/>
              <a:gd name="connsiteY1533" fmla="*/ 2198739 h 4535662"/>
              <a:gd name="connsiteX1534" fmla="*/ 647890 w 11239836"/>
              <a:gd name="connsiteY1534" fmla="*/ 2196736 h 4535662"/>
              <a:gd name="connsiteX1535" fmla="*/ 570825 w 11239836"/>
              <a:gd name="connsiteY1535" fmla="*/ 2239359 h 4535662"/>
              <a:gd name="connsiteX1536" fmla="*/ 570291 w 11239836"/>
              <a:gd name="connsiteY1536" fmla="*/ 2246303 h 4535662"/>
              <a:gd name="connsiteX1537" fmla="*/ 558040 w 11239836"/>
              <a:gd name="connsiteY1537" fmla="*/ 2246529 h 4535662"/>
              <a:gd name="connsiteX1538" fmla="*/ 530569 w 11239836"/>
              <a:gd name="connsiteY1538" fmla="*/ 2243366 h 4535662"/>
              <a:gd name="connsiteX1539" fmla="*/ 504511 w 11239836"/>
              <a:gd name="connsiteY1539" fmla="*/ 2287901 h 4535662"/>
              <a:gd name="connsiteX1540" fmla="*/ 425378 w 11239836"/>
              <a:gd name="connsiteY1540" fmla="*/ 2309758 h 4535662"/>
              <a:gd name="connsiteX1541" fmla="*/ 424000 w 11239836"/>
              <a:gd name="connsiteY1541" fmla="*/ 2295915 h 4535662"/>
              <a:gd name="connsiteX1542" fmla="*/ 393810 w 11239836"/>
              <a:gd name="connsiteY1542" fmla="*/ 2298920 h 4535662"/>
              <a:gd name="connsiteX1543" fmla="*/ 386501 w 11239836"/>
              <a:gd name="connsiteY1543" fmla="*/ 2327609 h 4535662"/>
              <a:gd name="connsiteX1544" fmla="*/ 406629 w 11239836"/>
              <a:gd name="connsiteY1544" fmla="*/ 2325606 h 4535662"/>
              <a:gd name="connsiteX1545" fmla="*/ 348313 w 11239836"/>
              <a:gd name="connsiteY1545" fmla="*/ 2352381 h 4535662"/>
              <a:gd name="connsiteX1546" fmla="*/ 336182 w 11239836"/>
              <a:gd name="connsiteY1546" fmla="*/ 2332618 h 4535662"/>
              <a:gd name="connsiteX1547" fmla="*/ 329564 w 11239836"/>
              <a:gd name="connsiteY1547" fmla="*/ 2368227 h 4535662"/>
              <a:gd name="connsiteX1548" fmla="*/ 249741 w 11239836"/>
              <a:gd name="connsiteY1548" fmla="*/ 2383163 h 4535662"/>
              <a:gd name="connsiteX1549" fmla="*/ 191426 w 11239836"/>
              <a:gd name="connsiteY1549" fmla="*/ 2409939 h 4535662"/>
              <a:gd name="connsiteX1550" fmla="*/ 179984 w 11239836"/>
              <a:gd name="connsiteY1550" fmla="*/ 2397097 h 4535662"/>
              <a:gd name="connsiteX1551" fmla="*/ 151171 w 11239836"/>
              <a:gd name="connsiteY1551" fmla="*/ 2413946 h 4535662"/>
              <a:gd name="connsiteX1552" fmla="*/ 120290 w 11239836"/>
              <a:gd name="connsiteY1552" fmla="*/ 2410029 h 4535662"/>
              <a:gd name="connsiteX1553" fmla="*/ 91477 w 11239836"/>
              <a:gd name="connsiteY1553" fmla="*/ 2426878 h 4535662"/>
              <a:gd name="connsiteX1554" fmla="*/ 131732 w 11239836"/>
              <a:gd name="connsiteY1554" fmla="*/ 2422871 h 4535662"/>
              <a:gd name="connsiteX1555" fmla="*/ 133799 w 11239836"/>
              <a:gd name="connsiteY1555" fmla="*/ 2443637 h 4535662"/>
              <a:gd name="connsiteX1556" fmla="*/ 115049 w 11239836"/>
              <a:gd name="connsiteY1556" fmla="*/ 2459483 h 4535662"/>
              <a:gd name="connsiteX1557" fmla="*/ 64041 w 11239836"/>
              <a:gd name="connsiteY1557" fmla="*/ 2457570 h 4535662"/>
              <a:gd name="connsiteX1558" fmla="*/ 102229 w 11239836"/>
              <a:gd name="connsiteY1558" fmla="*/ 2432798 h 4535662"/>
              <a:gd name="connsiteX1559" fmla="*/ 41158 w 11239836"/>
              <a:gd name="connsiteY1559" fmla="*/ 2431887 h 4535662"/>
              <a:gd name="connsiteX1560" fmla="*/ 3659 w 11239836"/>
              <a:gd name="connsiteY1560" fmla="*/ 2463581 h 4535662"/>
              <a:gd name="connsiteX1561" fmla="*/ 903 w 11239836"/>
              <a:gd name="connsiteY1561" fmla="*/ 2435894 h 4535662"/>
              <a:gd name="connsiteX1562" fmla="*/ 49154 w 11239836"/>
              <a:gd name="connsiteY1562" fmla="*/ 2410120 h 4535662"/>
              <a:gd name="connsiteX1563" fmla="*/ 38402 w 11239836"/>
              <a:gd name="connsiteY1563" fmla="*/ 2404200 h 4535662"/>
              <a:gd name="connsiteX1564" fmla="*/ 83898 w 11239836"/>
              <a:gd name="connsiteY1564" fmla="*/ 2350739 h 4535662"/>
              <a:gd name="connsiteX1565" fmla="*/ 124842 w 11239836"/>
              <a:gd name="connsiteY1565" fmla="*/ 2353654 h 4535662"/>
              <a:gd name="connsiteX1566" fmla="*/ 162342 w 11239836"/>
              <a:gd name="connsiteY1566" fmla="*/ 2321960 h 4535662"/>
              <a:gd name="connsiteX1567" fmla="*/ 143592 w 11239836"/>
              <a:gd name="connsiteY1567" fmla="*/ 2337807 h 4535662"/>
              <a:gd name="connsiteX1568" fmla="*/ 166475 w 11239836"/>
              <a:gd name="connsiteY1568" fmla="*/ 2363491 h 4535662"/>
              <a:gd name="connsiteX1569" fmla="*/ 164408 w 11239836"/>
              <a:gd name="connsiteY1569" fmla="*/ 2342726 h 4535662"/>
              <a:gd name="connsiteX1570" fmla="*/ 192533 w 11239836"/>
              <a:gd name="connsiteY1570" fmla="*/ 2318955 h 4535662"/>
              <a:gd name="connsiteX1571" fmla="*/ 224102 w 11239836"/>
              <a:gd name="connsiteY1571" fmla="*/ 2329793 h 4535662"/>
              <a:gd name="connsiteX1572" fmla="*/ 230032 w 11239836"/>
              <a:gd name="connsiteY1572" fmla="*/ 2287262 h 4535662"/>
              <a:gd name="connsiteX1573" fmla="*/ 217212 w 11239836"/>
              <a:gd name="connsiteY1573" fmla="*/ 2260576 h 4535662"/>
              <a:gd name="connsiteX1574" fmla="*/ 284903 w 11239836"/>
              <a:gd name="connsiteY1574" fmla="*/ 2225877 h 4535662"/>
              <a:gd name="connsiteX1575" fmla="*/ 286281 w 11239836"/>
              <a:gd name="connsiteY1575" fmla="*/ 2239721 h 4535662"/>
              <a:gd name="connsiteX1576" fmla="*/ 323780 w 11239836"/>
              <a:gd name="connsiteY1576" fmla="*/ 2208026 h 4535662"/>
              <a:gd name="connsiteX1577" fmla="*/ 382097 w 11239836"/>
              <a:gd name="connsiteY1577" fmla="*/ 2181252 h 4535662"/>
              <a:gd name="connsiteX1578" fmla="*/ 434483 w 11239836"/>
              <a:gd name="connsiteY1578" fmla="*/ 2197007 h 4535662"/>
              <a:gd name="connsiteX1579" fmla="*/ 430349 w 11239836"/>
              <a:gd name="connsiteY1579" fmla="*/ 2155477 h 4535662"/>
              <a:gd name="connsiteX1580" fmla="*/ 459851 w 11239836"/>
              <a:gd name="connsiteY1580" fmla="*/ 2145550 h 4535662"/>
              <a:gd name="connsiteX1581" fmla="*/ 471294 w 11239836"/>
              <a:gd name="connsiteY1581" fmla="*/ 2158392 h 4535662"/>
              <a:gd name="connsiteX1582" fmla="*/ 479979 w 11239836"/>
              <a:gd name="connsiteY1582" fmla="*/ 2143547 h 4535662"/>
              <a:gd name="connsiteX1583" fmla="*/ 511548 w 11239836"/>
              <a:gd name="connsiteY1583" fmla="*/ 2154385 h 4535662"/>
              <a:gd name="connsiteX1584" fmla="*/ 548359 w 11239836"/>
              <a:gd name="connsiteY1584" fmla="*/ 2115770 h 4535662"/>
              <a:gd name="connsiteX1585" fmla="*/ 488665 w 11239836"/>
              <a:gd name="connsiteY1585" fmla="*/ 2128702 h 4535662"/>
              <a:gd name="connsiteX1586" fmla="*/ 565041 w 11239836"/>
              <a:gd name="connsiteY1586" fmla="*/ 2079158 h 4535662"/>
              <a:gd name="connsiteX1587" fmla="*/ 457784 w 11239836"/>
              <a:gd name="connsiteY1587" fmla="*/ 2124786 h 4535662"/>
              <a:gd name="connsiteX1588" fmla="*/ 479290 w 11239836"/>
              <a:gd name="connsiteY1588" fmla="*/ 2136625 h 4535662"/>
              <a:gd name="connsiteX1589" fmla="*/ 439035 w 11239836"/>
              <a:gd name="connsiteY1589" fmla="*/ 2140632 h 4535662"/>
              <a:gd name="connsiteX1590" fmla="*/ 426216 w 11239836"/>
              <a:gd name="connsiteY1590" fmla="*/ 2113948 h 4535662"/>
              <a:gd name="connsiteX1591" fmla="*/ 522030 w 11239836"/>
              <a:gd name="connsiteY1591" fmla="*/ 2055478 h 4535662"/>
              <a:gd name="connsiteX1592" fmla="*/ 541469 w 11239836"/>
              <a:gd name="connsiteY1592" fmla="*/ 2046552 h 4535662"/>
              <a:gd name="connsiteX1593" fmla="*/ 573728 w 11239836"/>
              <a:gd name="connsiteY1593" fmla="*/ 2064313 h 4535662"/>
              <a:gd name="connsiteX1594" fmla="*/ 602541 w 11239836"/>
              <a:gd name="connsiteY1594" fmla="*/ 2047464 h 4535662"/>
              <a:gd name="connsiteX1595" fmla="*/ 561596 w 11239836"/>
              <a:gd name="connsiteY1595" fmla="*/ 2044549 h 4535662"/>
              <a:gd name="connsiteX1596" fmla="*/ 590410 w 11239836"/>
              <a:gd name="connsiteY1596" fmla="*/ 2027701 h 4535662"/>
              <a:gd name="connsiteX1597" fmla="*/ 597719 w 11239836"/>
              <a:gd name="connsiteY1597" fmla="*/ 1999012 h 4535662"/>
              <a:gd name="connsiteX1598" fmla="*/ 575523 w 11239836"/>
              <a:gd name="connsiteY1598" fmla="*/ 1980250 h 4535662"/>
              <a:gd name="connsiteX1599" fmla="*/ 582832 w 11239836"/>
              <a:gd name="connsiteY1599" fmla="*/ 1951562 h 4535662"/>
              <a:gd name="connsiteX1600" fmla="*/ 615779 w 11239836"/>
              <a:gd name="connsiteY1600" fmla="*/ 1976243 h 4535662"/>
              <a:gd name="connsiteX1601" fmla="*/ 663341 w 11239836"/>
              <a:gd name="connsiteY1601" fmla="*/ 1943547 h 4535662"/>
              <a:gd name="connsiteX1602" fmla="*/ 665408 w 11239836"/>
              <a:gd name="connsiteY1602" fmla="*/ 1964313 h 4535662"/>
              <a:gd name="connsiteX1603" fmla="*/ 705665 w 11239836"/>
              <a:gd name="connsiteY1603" fmla="*/ 1960306 h 4535662"/>
              <a:gd name="connsiteX1604" fmla="*/ 755294 w 11239836"/>
              <a:gd name="connsiteY1604" fmla="*/ 1948375 h 4535662"/>
              <a:gd name="connsiteX1605" fmla="*/ 751160 w 11239836"/>
              <a:gd name="connsiteY1605" fmla="*/ 1906846 h 4535662"/>
              <a:gd name="connsiteX1606" fmla="*/ 803546 w 11239836"/>
              <a:gd name="connsiteY1606" fmla="*/ 1922601 h 4535662"/>
              <a:gd name="connsiteX1607" fmla="*/ 829604 w 11239836"/>
              <a:gd name="connsiteY1607" fmla="*/ 1878066 h 4535662"/>
              <a:gd name="connsiteX1608" fmla="*/ 859796 w 11239836"/>
              <a:gd name="connsiteY1608" fmla="*/ 1875061 h 4535662"/>
              <a:gd name="connsiteX1609" fmla="*/ 749093 w 11239836"/>
              <a:gd name="connsiteY1609" fmla="*/ 1886080 h 4535662"/>
              <a:gd name="connsiteX1610" fmla="*/ 827537 w 11239836"/>
              <a:gd name="connsiteY1610" fmla="*/ 1857302 h 4535662"/>
              <a:gd name="connsiteX1611" fmla="*/ 780392 w 11239836"/>
              <a:gd name="connsiteY1611" fmla="*/ 1792091 h 4535662"/>
              <a:gd name="connsiteX1612" fmla="*/ 886272 w 11239836"/>
              <a:gd name="connsiteY1612" fmla="*/ 1732620 h 4535662"/>
              <a:gd name="connsiteX1613" fmla="*/ 860214 w 11239836"/>
              <a:gd name="connsiteY1613" fmla="*/ 1777156 h 4535662"/>
              <a:gd name="connsiteX1614" fmla="*/ 986909 w 11239836"/>
              <a:gd name="connsiteY1614" fmla="*/ 1722603 h 4535662"/>
              <a:gd name="connsiteX1615" fmla="*/ 1136489 w 11239836"/>
              <a:gd name="connsiteY1615" fmla="*/ 1693733 h 4535662"/>
              <a:gd name="connsiteX1616" fmla="*/ 1154550 w 11239836"/>
              <a:gd name="connsiteY1616" fmla="*/ 1670964 h 4535662"/>
              <a:gd name="connsiteX1617" fmla="*/ 1185431 w 11239836"/>
              <a:gd name="connsiteY1617" fmla="*/ 1674881 h 4535662"/>
              <a:gd name="connsiteX1618" fmla="*/ 1353070 w 11239836"/>
              <a:gd name="connsiteY1618" fmla="*/ 1623243 h 4535662"/>
              <a:gd name="connsiteX1619" fmla="*/ 1332254 w 11239836"/>
              <a:gd name="connsiteY1619" fmla="*/ 1618325 h 4535662"/>
              <a:gd name="connsiteX1620" fmla="*/ 1361068 w 11239836"/>
              <a:gd name="connsiteY1620" fmla="*/ 1601476 h 4535662"/>
              <a:gd name="connsiteX1621" fmla="*/ 1372509 w 11239836"/>
              <a:gd name="connsiteY1621" fmla="*/ 1614318 h 4535662"/>
              <a:gd name="connsiteX1622" fmla="*/ 1421450 w 11239836"/>
              <a:gd name="connsiteY1622" fmla="*/ 1595465 h 4535662"/>
              <a:gd name="connsiteX1623" fmla="*/ 1461016 w 11239836"/>
              <a:gd name="connsiteY1623" fmla="*/ 1584537 h 4535662"/>
              <a:gd name="connsiteX1624" fmla="*/ 1433580 w 11239836"/>
              <a:gd name="connsiteY1624" fmla="*/ 1615229 h 4535662"/>
              <a:gd name="connsiteX1625" fmla="*/ 1502649 w 11239836"/>
              <a:gd name="connsiteY1625" fmla="*/ 1594373 h 4535662"/>
              <a:gd name="connsiteX1626" fmla="*/ 1489141 w 11239836"/>
              <a:gd name="connsiteY1626" fmla="*/ 1560766 h 4535662"/>
              <a:gd name="connsiteX1627" fmla="*/ 1581093 w 11239836"/>
              <a:gd name="connsiteY1627" fmla="*/ 1565594 h 4535662"/>
              <a:gd name="connsiteX1628" fmla="*/ 1560277 w 11239836"/>
              <a:gd name="connsiteY1628" fmla="*/ 1560675 h 4535662"/>
              <a:gd name="connsiteX1629" fmla="*/ 1656092 w 11239836"/>
              <a:gd name="connsiteY1629" fmla="*/ 1502207 h 4535662"/>
              <a:gd name="connsiteX1630" fmla="*/ 1776858 w 11239836"/>
              <a:gd name="connsiteY1630" fmla="*/ 1490186 h 4535662"/>
              <a:gd name="connsiteX1631" fmla="*/ 1815046 w 11239836"/>
              <a:gd name="connsiteY1631" fmla="*/ 1465413 h 4535662"/>
              <a:gd name="connsiteX1632" fmla="*/ 1794230 w 11239836"/>
              <a:gd name="connsiteY1632" fmla="*/ 1460495 h 4535662"/>
              <a:gd name="connsiteX1633" fmla="*/ 1902865 w 11239836"/>
              <a:gd name="connsiteY1633" fmla="*/ 1428711 h 4535662"/>
              <a:gd name="connsiteX1634" fmla="*/ 1845238 w 11239836"/>
              <a:gd name="connsiteY1634" fmla="*/ 1462408 h 4535662"/>
              <a:gd name="connsiteX1635" fmla="*/ 1976067 w 11239836"/>
              <a:gd name="connsiteY1635" fmla="*/ 1449385 h 4535662"/>
              <a:gd name="connsiteX1636" fmla="*/ 2034383 w 11239836"/>
              <a:gd name="connsiteY1636" fmla="*/ 1422611 h 4535662"/>
              <a:gd name="connsiteX1637" fmla="*/ 2104141 w 11239836"/>
              <a:gd name="connsiteY1637" fmla="*/ 1408677 h 4535662"/>
              <a:gd name="connsiteX1638" fmla="*/ 2165903 w 11239836"/>
              <a:gd name="connsiteY1638" fmla="*/ 1416510 h 4535662"/>
              <a:gd name="connsiteX1639" fmla="*/ 2148530 w 11239836"/>
              <a:gd name="connsiteY1639" fmla="*/ 1446199 h 4535662"/>
              <a:gd name="connsiteX1640" fmla="*/ 2178721 w 11239836"/>
              <a:gd name="connsiteY1640" fmla="*/ 1443194 h 4535662"/>
              <a:gd name="connsiteX1641" fmla="*/ 2196093 w 11239836"/>
              <a:gd name="connsiteY1641" fmla="*/ 1413504 h 4535662"/>
              <a:gd name="connsiteX1642" fmla="*/ 2199538 w 11239836"/>
              <a:gd name="connsiteY1642" fmla="*/ 1448112 h 4535662"/>
              <a:gd name="connsiteX1643" fmla="*/ 2247790 w 11239836"/>
              <a:gd name="connsiteY1643" fmla="*/ 1422338 h 4535662"/>
              <a:gd name="connsiteX1644" fmla="*/ 2249858 w 11239836"/>
              <a:gd name="connsiteY1644" fmla="*/ 1443104 h 4535662"/>
              <a:gd name="connsiteX1645" fmla="*/ 2267229 w 11239836"/>
              <a:gd name="connsiteY1645" fmla="*/ 1413413 h 4535662"/>
              <a:gd name="connsiteX1646" fmla="*/ 2307484 w 11239836"/>
              <a:gd name="connsiteY1646" fmla="*/ 1409406 h 4535662"/>
              <a:gd name="connsiteX1647" fmla="*/ 2289424 w 11239836"/>
              <a:gd name="connsiteY1647" fmla="*/ 1432175 h 4535662"/>
              <a:gd name="connsiteX1648" fmla="*/ 2347051 w 11239836"/>
              <a:gd name="connsiteY1648" fmla="*/ 1398478 h 4535662"/>
              <a:gd name="connsiteX1649" fmla="*/ 2304728 w 11239836"/>
              <a:gd name="connsiteY1649" fmla="*/ 1381720 h 4535662"/>
              <a:gd name="connsiteX1650" fmla="*/ 2434870 w 11239836"/>
              <a:gd name="connsiteY1650" fmla="*/ 1361775 h 4535662"/>
              <a:gd name="connsiteX1651" fmla="*/ 2423428 w 11239836"/>
              <a:gd name="connsiteY1651" fmla="*/ 1348934 h 4535662"/>
              <a:gd name="connsiteX1652" fmla="*/ 2437626 w 11239836"/>
              <a:gd name="connsiteY1652" fmla="*/ 1389461 h 4535662"/>
              <a:gd name="connsiteX1653" fmla="*/ 2498008 w 11239836"/>
              <a:gd name="connsiteY1653" fmla="*/ 1383452 h 4535662"/>
              <a:gd name="connsiteX1654" fmla="*/ 2474436 w 11239836"/>
              <a:gd name="connsiteY1654" fmla="*/ 1350847 h 4535662"/>
              <a:gd name="connsiteX1655" fmla="*/ 2507383 w 11239836"/>
              <a:gd name="connsiteY1655" fmla="*/ 1375529 h 4535662"/>
              <a:gd name="connsiteX1656" fmla="*/ 2545572 w 11239836"/>
              <a:gd name="connsiteY1656" fmla="*/ 1350756 h 4535662"/>
              <a:gd name="connsiteX1657" fmla="*/ 2646898 w 11239836"/>
              <a:gd name="connsiteY1657" fmla="*/ 1347661 h 4535662"/>
              <a:gd name="connsiteX1658" fmla="*/ 2626771 w 11239836"/>
              <a:gd name="connsiteY1658" fmla="*/ 1349664 h 4535662"/>
              <a:gd name="connsiteX1659" fmla="*/ 2628838 w 11239836"/>
              <a:gd name="connsiteY1659" fmla="*/ 1370429 h 4535662"/>
              <a:gd name="connsiteX1660" fmla="*/ 2737473 w 11239836"/>
              <a:gd name="connsiteY1660" fmla="*/ 1338645 h 4535662"/>
              <a:gd name="connsiteX1661" fmla="*/ 2759667 w 11239836"/>
              <a:gd name="connsiteY1661" fmla="*/ 1357406 h 4535662"/>
              <a:gd name="connsiteX1662" fmla="*/ 2799234 w 11239836"/>
              <a:gd name="connsiteY1662" fmla="*/ 1346478 h 4535662"/>
              <a:gd name="connsiteX1663" fmla="*/ 2812053 w 11239836"/>
              <a:gd name="connsiteY1663" fmla="*/ 1373162 h 4535662"/>
              <a:gd name="connsiteX1664" fmla="*/ 2871747 w 11239836"/>
              <a:gd name="connsiteY1664" fmla="*/ 1360230 h 4535662"/>
              <a:gd name="connsiteX1665" fmla="*/ 2859287 w 11239836"/>
              <a:gd name="connsiteY1665" fmla="*/ 1375451 h 4535662"/>
              <a:gd name="connsiteX1666" fmla="*/ 2879090 w 11239836"/>
              <a:gd name="connsiteY1666" fmla="*/ 1384432 h 4535662"/>
              <a:gd name="connsiteX1667" fmla="*/ 2822151 w 11239836"/>
              <a:gd name="connsiteY1667" fmla="*/ 1385265 h 4535662"/>
              <a:gd name="connsiteX1668" fmla="*/ 2721479 w 11239836"/>
              <a:gd name="connsiteY1668" fmla="*/ 1382178 h 4535662"/>
              <a:gd name="connsiteX1669" fmla="*/ 2714172 w 11239836"/>
              <a:gd name="connsiteY1669" fmla="*/ 1410867 h 4535662"/>
              <a:gd name="connsiteX1670" fmla="*/ 2934887 w 11239836"/>
              <a:gd name="connsiteY1670" fmla="*/ 1381907 h 4535662"/>
              <a:gd name="connsiteX1671" fmla="*/ 2947017 w 11239836"/>
              <a:gd name="connsiteY1671" fmla="*/ 1401670 h 4535662"/>
              <a:gd name="connsiteX1672" fmla="*/ 3017464 w 11239836"/>
              <a:gd name="connsiteY1672" fmla="*/ 1394658 h 4535662"/>
              <a:gd name="connsiteX1673" fmla="*/ 3035524 w 11239836"/>
              <a:gd name="connsiteY1673" fmla="*/ 1371889 h 4535662"/>
              <a:gd name="connsiteX1674" fmla="*/ 2984516 w 11239836"/>
              <a:gd name="connsiteY1674" fmla="*/ 1369976 h 4535662"/>
              <a:gd name="connsiteX1675" fmla="*/ 2995958 w 11239836"/>
              <a:gd name="connsiteY1675" fmla="*/ 1382818 h 4535662"/>
              <a:gd name="connsiteX1676" fmla="*/ 2955013 w 11239836"/>
              <a:gd name="connsiteY1676" fmla="*/ 1379903 h 4535662"/>
              <a:gd name="connsiteX1677" fmla="*/ 2960944 w 11239836"/>
              <a:gd name="connsiteY1677" fmla="*/ 1337372 h 4535662"/>
              <a:gd name="connsiteX1678" fmla="*/ 2983827 w 11239836"/>
              <a:gd name="connsiteY1678" fmla="*/ 1363055 h 4535662"/>
              <a:gd name="connsiteX1679" fmla="*/ 3062960 w 11239836"/>
              <a:gd name="connsiteY1679" fmla="*/ 1341197 h 4535662"/>
              <a:gd name="connsiteX1680" fmla="*/ 3093151 w 11239836"/>
              <a:gd name="connsiteY1680" fmla="*/ 1338192 h 4535662"/>
              <a:gd name="connsiteX1681" fmla="*/ 3115345 w 11239836"/>
              <a:gd name="connsiteY1681" fmla="*/ 1356954 h 4535662"/>
              <a:gd name="connsiteX1682" fmla="*/ 3124032 w 11239836"/>
              <a:gd name="connsiteY1682" fmla="*/ 1342108 h 4535662"/>
              <a:gd name="connsiteX1683" fmla="*/ 3196546 w 11239836"/>
              <a:gd name="connsiteY1683" fmla="*/ 1355861 h 4535662"/>
              <a:gd name="connsiteX1684" fmla="*/ 3205232 w 11239836"/>
              <a:gd name="connsiteY1684" fmla="*/ 1341016 h 4535662"/>
              <a:gd name="connsiteX1685" fmla="*/ 3142781 w 11239836"/>
              <a:gd name="connsiteY1685" fmla="*/ 1326261 h 4535662"/>
              <a:gd name="connsiteX1686" fmla="*/ 3223292 w 11239836"/>
              <a:gd name="connsiteY1686" fmla="*/ 1318247 h 4535662"/>
              <a:gd name="connsiteX1687" fmla="*/ 3215295 w 11239836"/>
              <a:gd name="connsiteY1687" fmla="*/ 1340014 h 4535662"/>
              <a:gd name="connsiteX1688" fmla="*/ 3245487 w 11239836"/>
              <a:gd name="connsiteY1688" fmla="*/ 1337009 h 4535662"/>
              <a:gd name="connsiteX1689" fmla="*/ 3242731 w 11239836"/>
              <a:gd name="connsiteY1689" fmla="*/ 1309322 h 4535662"/>
              <a:gd name="connsiteX1690" fmla="*/ 3172284 w 11239836"/>
              <a:gd name="connsiteY1690" fmla="*/ 1316334 h 4535662"/>
              <a:gd name="connsiteX1691" fmla="*/ 3149401 w 11239836"/>
              <a:gd name="connsiteY1691" fmla="*/ 1290652 h 4535662"/>
              <a:gd name="connsiteX1692" fmla="*/ 3038699 w 11239836"/>
              <a:gd name="connsiteY1692" fmla="*/ 1301671 h 4535662"/>
              <a:gd name="connsiteX1693" fmla="*/ 3057448 w 11239836"/>
              <a:gd name="connsiteY1693" fmla="*/ 1285824 h 4535662"/>
              <a:gd name="connsiteX1694" fmla="*/ 2997754 w 11239836"/>
              <a:gd name="connsiteY1694" fmla="*/ 1298756 h 4535662"/>
              <a:gd name="connsiteX1695" fmla="*/ 3025879 w 11239836"/>
              <a:gd name="connsiteY1695" fmla="*/ 1274985 h 4535662"/>
              <a:gd name="connsiteX1696" fmla="*/ 2978315 w 11239836"/>
              <a:gd name="connsiteY1696" fmla="*/ 1307681 h 4535662"/>
              <a:gd name="connsiteX1697" fmla="*/ 2984935 w 11239836"/>
              <a:gd name="connsiteY1697" fmla="*/ 1272070 h 4535662"/>
              <a:gd name="connsiteX1698" fmla="*/ 2947435 w 11239836"/>
              <a:gd name="connsiteY1698" fmla="*/ 1303765 h 4535662"/>
              <a:gd name="connsiteX1699" fmla="*/ 2896427 w 11239836"/>
              <a:gd name="connsiteY1699" fmla="*/ 1301851 h 4535662"/>
              <a:gd name="connsiteX1700" fmla="*/ 2866235 w 11239836"/>
              <a:gd name="connsiteY1700" fmla="*/ 1304857 h 4535662"/>
              <a:gd name="connsiteX1701" fmla="*/ 2843352 w 11239836"/>
              <a:gd name="connsiteY1701" fmla="*/ 1279173 h 4535662"/>
              <a:gd name="connsiteX1702" fmla="*/ 2836043 w 11239836"/>
              <a:gd name="connsiteY1702" fmla="*/ 1307862 h 4535662"/>
              <a:gd name="connsiteX1703" fmla="*/ 2774283 w 11239836"/>
              <a:gd name="connsiteY1703" fmla="*/ 1300029 h 4535662"/>
              <a:gd name="connsiteX1704" fmla="*/ 2815228 w 11239836"/>
              <a:gd name="connsiteY1704" fmla="*/ 1302944 h 4535662"/>
              <a:gd name="connsiteX1705" fmla="*/ 2710455 w 11239836"/>
              <a:gd name="connsiteY1705" fmla="*/ 1271431 h 4535662"/>
              <a:gd name="connsiteX1706" fmla="*/ 2630634 w 11239836"/>
              <a:gd name="connsiteY1706" fmla="*/ 1286367 h 4535662"/>
              <a:gd name="connsiteX1707" fmla="*/ 2701770 w 11239836"/>
              <a:gd name="connsiteY1707" fmla="*/ 1286277 h 4535662"/>
              <a:gd name="connsiteX1708" fmla="*/ 2723276 w 11239836"/>
              <a:gd name="connsiteY1708" fmla="*/ 1298116 h 4535662"/>
              <a:gd name="connsiteX1709" fmla="*/ 2693773 w 11239836"/>
              <a:gd name="connsiteY1709" fmla="*/ 1308043 h 4535662"/>
              <a:gd name="connsiteX1710" fmla="*/ 2621948 w 11239836"/>
              <a:gd name="connsiteY1710" fmla="*/ 1301211 h 4535662"/>
              <a:gd name="connsiteX1711" fmla="*/ 2619192 w 11239836"/>
              <a:gd name="connsiteY1711" fmla="*/ 1273525 h 4535662"/>
              <a:gd name="connsiteX1712" fmla="*/ 2518554 w 11239836"/>
              <a:gd name="connsiteY1712" fmla="*/ 1283543 h 4535662"/>
              <a:gd name="connsiteX1713" fmla="*/ 2491807 w 11239836"/>
              <a:gd name="connsiteY1713" fmla="*/ 1321156 h 4535662"/>
              <a:gd name="connsiteX1714" fmla="*/ 2471680 w 11239836"/>
              <a:gd name="connsiteY1714" fmla="*/ 1323159 h 4535662"/>
              <a:gd name="connsiteX1715" fmla="*/ 2448108 w 11239836"/>
              <a:gd name="connsiteY1715" fmla="*/ 1290555 h 4535662"/>
              <a:gd name="connsiteX1716" fmla="*/ 2430736 w 11239836"/>
              <a:gd name="connsiteY1716" fmla="*/ 1320245 h 4535662"/>
              <a:gd name="connsiteX1717" fmla="*/ 2349536 w 11239836"/>
              <a:gd name="connsiteY1717" fmla="*/ 1321338 h 4535662"/>
              <a:gd name="connsiteX1718" fmla="*/ 2307903 w 11239836"/>
              <a:gd name="connsiteY1718" fmla="*/ 1311501 h 4535662"/>
              <a:gd name="connsiteX1719" fmla="*/ 2348158 w 11239836"/>
              <a:gd name="connsiteY1719" fmla="*/ 1307494 h 4535662"/>
              <a:gd name="connsiteX1720" fmla="*/ 2277022 w 11239836"/>
              <a:gd name="connsiteY1720" fmla="*/ 1307584 h 4535662"/>
              <a:gd name="connsiteX1721" fmla="*/ 2286397 w 11239836"/>
              <a:gd name="connsiteY1721" fmla="*/ 1299661 h 4535662"/>
              <a:gd name="connsiteX1722" fmla="*/ 2295083 w 11239836"/>
              <a:gd name="connsiteY1722" fmla="*/ 1284816 h 4535662"/>
              <a:gd name="connsiteX1723" fmla="*/ 2325963 w 11239836"/>
              <a:gd name="connsiteY1723" fmla="*/ 1288732 h 4535662"/>
              <a:gd name="connsiteX1724" fmla="*/ 2334650 w 11239836"/>
              <a:gd name="connsiteY1724" fmla="*/ 1273887 h 4535662"/>
              <a:gd name="connsiteX1725" fmla="*/ 2256205 w 11239836"/>
              <a:gd name="connsiteY1725" fmla="*/ 1302666 h 4535662"/>
              <a:gd name="connsiteX1726" fmla="*/ 2136817 w 11239836"/>
              <a:gd name="connsiteY1726" fmla="*/ 1328531 h 4535662"/>
              <a:gd name="connsiteX1727" fmla="*/ 2149637 w 11239836"/>
              <a:gd name="connsiteY1727" fmla="*/ 1355215 h 4535662"/>
              <a:gd name="connsiteX1728" fmla="*/ 2099318 w 11239836"/>
              <a:gd name="connsiteY1728" fmla="*/ 1360224 h 4535662"/>
              <a:gd name="connsiteX1729" fmla="*/ 2116001 w 11239836"/>
              <a:gd name="connsiteY1729" fmla="*/ 1323613 h 4535662"/>
              <a:gd name="connsiteX1730" fmla="*/ 1987238 w 11239836"/>
              <a:gd name="connsiteY1730" fmla="*/ 1357400 h 4535662"/>
              <a:gd name="connsiteX1731" fmla="*/ 1835592 w 11239836"/>
              <a:gd name="connsiteY1731" fmla="*/ 1365505 h 4535662"/>
              <a:gd name="connsiteX1732" fmla="*/ 1844967 w 11239836"/>
              <a:gd name="connsiteY1732" fmla="*/ 1357581 h 4535662"/>
              <a:gd name="connsiteX1733" fmla="*/ 1802645 w 11239836"/>
              <a:gd name="connsiteY1733" fmla="*/ 1340823 h 4535662"/>
              <a:gd name="connsiteX1734" fmla="*/ 1815465 w 11239836"/>
              <a:gd name="connsiteY1734" fmla="*/ 1367508 h 4535662"/>
              <a:gd name="connsiteX1735" fmla="*/ 1737709 w 11239836"/>
              <a:gd name="connsiteY1735" fmla="*/ 1403209 h 4535662"/>
              <a:gd name="connsiteX1736" fmla="*/ 1769968 w 11239836"/>
              <a:gd name="connsiteY1736" fmla="*/ 1420969 h 4535662"/>
              <a:gd name="connsiteX1737" fmla="*/ 1710275 w 11239836"/>
              <a:gd name="connsiteY1737" fmla="*/ 1433901 h 4535662"/>
              <a:gd name="connsiteX1738" fmla="*/ 1698832 w 11239836"/>
              <a:gd name="connsiteY1738" fmla="*/ 1421059 h 4535662"/>
              <a:gd name="connsiteX1739" fmla="*/ 1759215 w 11239836"/>
              <a:gd name="connsiteY1739" fmla="*/ 1415049 h 4535662"/>
              <a:gd name="connsiteX1740" fmla="*/ 1727646 w 11239836"/>
              <a:gd name="connsiteY1740" fmla="*/ 1404210 h 4535662"/>
              <a:gd name="connsiteX1741" fmla="*/ 1618322 w 11239836"/>
              <a:gd name="connsiteY1741" fmla="*/ 1429073 h 4535662"/>
              <a:gd name="connsiteX1742" fmla="*/ 1585374 w 11239836"/>
              <a:gd name="connsiteY1742" fmla="*/ 1404391 h 4535662"/>
              <a:gd name="connsiteX1743" fmla="*/ 1635005 w 11239836"/>
              <a:gd name="connsiteY1743" fmla="*/ 1392462 h 4535662"/>
              <a:gd name="connsiteX1744" fmla="*/ 1555182 w 11239836"/>
              <a:gd name="connsiteY1744" fmla="*/ 1407396 h 4535662"/>
              <a:gd name="connsiteX1745" fmla="*/ 1577377 w 11239836"/>
              <a:gd name="connsiteY1745" fmla="*/ 1426158 h 4535662"/>
              <a:gd name="connsiteX1746" fmla="*/ 1616255 w 11239836"/>
              <a:gd name="connsiteY1746" fmla="*/ 1408308 h 4535662"/>
              <a:gd name="connsiteX1747" fmla="*/ 1588819 w 11239836"/>
              <a:gd name="connsiteY1747" fmla="*/ 1439000 h 4535662"/>
              <a:gd name="connsiteX1748" fmla="*/ 1441307 w 11239836"/>
              <a:gd name="connsiteY1748" fmla="*/ 1488635 h 4535662"/>
              <a:gd name="connsiteX1749" fmla="*/ 1399673 w 11239836"/>
              <a:gd name="connsiteY1749" fmla="*/ 1478799 h 4535662"/>
              <a:gd name="connsiteX1750" fmla="*/ 1390299 w 11239836"/>
              <a:gd name="connsiteY1750" fmla="*/ 1486722 h 4535662"/>
              <a:gd name="connsiteX1751" fmla="*/ 1382302 w 11239836"/>
              <a:gd name="connsiteY1751" fmla="*/ 1508488 h 4535662"/>
              <a:gd name="connsiteX1752" fmla="*/ 1254917 w 11239836"/>
              <a:gd name="connsiteY1752" fmla="*/ 1556120 h 4535662"/>
              <a:gd name="connsiteX1753" fmla="*/ 1243475 w 11239836"/>
              <a:gd name="connsiteY1753" fmla="*/ 1543278 h 4535662"/>
              <a:gd name="connsiteX1754" fmla="*/ 1213284 w 11239836"/>
              <a:gd name="connsiteY1754" fmla="*/ 1546283 h 4535662"/>
              <a:gd name="connsiteX1755" fmla="*/ 1173718 w 11239836"/>
              <a:gd name="connsiteY1755" fmla="*/ 1557212 h 4535662"/>
              <a:gd name="connsiteX1756" fmla="*/ 1175096 w 11239836"/>
              <a:gd name="connsiteY1756" fmla="*/ 1571056 h 4535662"/>
              <a:gd name="connsiteX1757" fmla="*/ 1125465 w 11239836"/>
              <a:gd name="connsiteY1757" fmla="*/ 1582986 h 4535662"/>
              <a:gd name="connsiteX1758" fmla="*/ 1123399 w 11239836"/>
              <a:gd name="connsiteY1758" fmla="*/ 1562221 h 4535662"/>
              <a:gd name="connsiteX1759" fmla="*/ 1095274 w 11239836"/>
              <a:gd name="connsiteY1759" fmla="*/ 1585990 h 4535662"/>
              <a:gd name="connsiteX1760" fmla="*/ 1125465 w 11239836"/>
              <a:gd name="connsiteY1760" fmla="*/ 1582986 h 4535662"/>
              <a:gd name="connsiteX1761" fmla="*/ 1097341 w 11239836"/>
              <a:gd name="connsiteY1761" fmla="*/ 1606756 h 4535662"/>
              <a:gd name="connsiteX1762" fmla="*/ 1036269 w 11239836"/>
              <a:gd name="connsiteY1762" fmla="*/ 1605844 h 4535662"/>
              <a:gd name="connsiteX1763" fmla="*/ 879382 w 11239836"/>
              <a:gd name="connsiteY1763" fmla="*/ 1663403 h 4535662"/>
              <a:gd name="connsiteX1764" fmla="*/ 859943 w 11239836"/>
              <a:gd name="connsiteY1764" fmla="*/ 1672328 h 4535662"/>
              <a:gd name="connsiteX1765" fmla="*/ 752686 w 11239836"/>
              <a:gd name="connsiteY1765" fmla="*/ 1717956 h 4535662"/>
              <a:gd name="connsiteX1766" fmla="*/ 674242 w 11239836"/>
              <a:gd name="connsiteY1766" fmla="*/ 1746735 h 4535662"/>
              <a:gd name="connsiteX1767" fmla="*/ 682928 w 11239836"/>
              <a:gd name="connsiteY1767" fmla="*/ 1731890 h 4535662"/>
              <a:gd name="connsiteX1768" fmla="*/ 644050 w 11239836"/>
              <a:gd name="connsiteY1768" fmla="*/ 1749740 h 4535662"/>
              <a:gd name="connsiteX1769" fmla="*/ 655492 w 11239836"/>
              <a:gd name="connsiteY1769" fmla="*/ 1762582 h 4535662"/>
              <a:gd name="connsiteX1770" fmla="*/ 607929 w 11239836"/>
              <a:gd name="connsiteY1770" fmla="*/ 1795277 h 4535662"/>
              <a:gd name="connsiteX1771" fmla="*/ 662112 w 11239836"/>
              <a:gd name="connsiteY1771" fmla="*/ 1726971 h 4535662"/>
              <a:gd name="connsiteX1772" fmla="*/ 718360 w 11239836"/>
              <a:gd name="connsiteY1772" fmla="*/ 1679431 h 4535662"/>
              <a:gd name="connsiteX1773" fmla="*/ 759305 w 11239836"/>
              <a:gd name="connsiteY1773" fmla="*/ 1682346 h 4535662"/>
              <a:gd name="connsiteX1774" fmla="*/ 750619 w 11239836"/>
              <a:gd name="connsiteY1774" fmla="*/ 1697190 h 4535662"/>
              <a:gd name="connsiteX1775" fmla="*/ 844367 w 11239836"/>
              <a:gd name="connsiteY1775" fmla="*/ 1617957 h 4535662"/>
              <a:gd name="connsiteX1776" fmla="*/ 886689 w 11239836"/>
              <a:gd name="connsiteY1776" fmla="*/ 1634714 h 4535662"/>
              <a:gd name="connsiteX1777" fmla="*/ 954380 w 11239836"/>
              <a:gd name="connsiteY1777" fmla="*/ 1600016 h 4535662"/>
              <a:gd name="connsiteX1778" fmla="*/ 936319 w 11239836"/>
              <a:gd name="connsiteY1778" fmla="*/ 1622784 h 4535662"/>
              <a:gd name="connsiteX1779" fmla="*/ 888756 w 11239836"/>
              <a:gd name="connsiteY1779" fmla="*/ 1655480 h 4535662"/>
              <a:gd name="connsiteX1780" fmla="*/ 977263 w 11239836"/>
              <a:gd name="connsiteY1780" fmla="*/ 1625699 h 4535662"/>
              <a:gd name="connsiteX1781" fmla="*/ 985950 w 11239836"/>
              <a:gd name="connsiteY1781" fmla="*/ 1610853 h 4535662"/>
              <a:gd name="connsiteX1782" fmla="*/ 955069 w 11239836"/>
              <a:gd name="connsiteY1782" fmla="*/ 1606938 h 4535662"/>
              <a:gd name="connsiteX1783" fmla="*/ 973130 w 11239836"/>
              <a:gd name="connsiteY1783" fmla="*/ 1584169 h 4535662"/>
              <a:gd name="connsiteX1784" fmla="*/ 1049507 w 11239836"/>
              <a:gd name="connsiteY1784" fmla="*/ 1534624 h 4535662"/>
              <a:gd name="connsiteX1785" fmla="*/ 1031446 w 11239836"/>
              <a:gd name="connsiteY1785" fmla="*/ 1557393 h 4535662"/>
              <a:gd name="connsiteX1786" fmla="*/ 1119265 w 11239836"/>
              <a:gd name="connsiteY1786" fmla="*/ 1520690 h 4535662"/>
              <a:gd name="connsiteX1787" fmla="*/ 1150144 w 11239836"/>
              <a:gd name="connsiteY1787" fmla="*/ 1524607 h 4535662"/>
              <a:gd name="connsiteX1788" fmla="*/ 1187645 w 11239836"/>
              <a:gd name="connsiteY1788" fmla="*/ 1492913 h 4535662"/>
              <a:gd name="connsiteX1789" fmla="*/ 1191779 w 11239836"/>
              <a:gd name="connsiteY1789" fmla="*/ 1534443 h 4535662"/>
              <a:gd name="connsiteX1790" fmla="*/ 1220591 w 11239836"/>
              <a:gd name="connsiteY1790" fmla="*/ 1517594 h 4535662"/>
              <a:gd name="connsiteX1791" fmla="*/ 1248716 w 11239836"/>
              <a:gd name="connsiteY1791" fmla="*/ 1493824 h 4535662"/>
              <a:gd name="connsiteX1792" fmla="*/ 1256713 w 11239836"/>
              <a:gd name="connsiteY1792" fmla="*/ 1472058 h 4535662"/>
              <a:gd name="connsiteX1793" fmla="*/ 1256025 w 11239836"/>
              <a:gd name="connsiteY1793" fmla="*/ 1465136 h 4535662"/>
              <a:gd name="connsiteX1794" fmla="*/ 1278219 w 11239836"/>
              <a:gd name="connsiteY1794" fmla="*/ 1483898 h 4535662"/>
              <a:gd name="connsiteX1795" fmla="*/ 1334468 w 11239836"/>
              <a:gd name="connsiteY1795" fmla="*/ 1436356 h 4535662"/>
              <a:gd name="connsiteX1796" fmla="*/ 1336535 w 11239836"/>
              <a:gd name="connsiteY1796" fmla="*/ 1457122 h 4535662"/>
              <a:gd name="connsiteX1797" fmla="*/ 1402159 w 11239836"/>
              <a:gd name="connsiteY1797" fmla="*/ 1401658 h 4535662"/>
              <a:gd name="connsiteX1798" fmla="*/ 1414289 w 11239836"/>
              <a:gd name="connsiteY1798" fmla="*/ 1421421 h 4535662"/>
              <a:gd name="connsiteX1799" fmla="*/ 1387543 w 11239836"/>
              <a:gd name="connsiteY1799" fmla="*/ 1459035 h 4535662"/>
              <a:gd name="connsiteX1800" fmla="*/ 1462541 w 11239836"/>
              <a:gd name="connsiteY1800" fmla="*/ 1395648 h 4535662"/>
              <a:gd name="connsiteX1801" fmla="*/ 1484047 w 11239836"/>
              <a:gd name="connsiteY1801" fmla="*/ 1407488 h 4535662"/>
              <a:gd name="connsiteX1802" fmla="*/ 1511483 w 11239836"/>
              <a:gd name="connsiteY1802" fmla="*/ 1376795 h 4535662"/>
              <a:gd name="connsiteX1803" fmla="*/ 1461163 w 11239836"/>
              <a:gd name="connsiteY1803" fmla="*/ 1381804 h 4535662"/>
              <a:gd name="connsiteX1804" fmla="*/ 1530232 w 11239836"/>
              <a:gd name="connsiteY1804" fmla="*/ 1360948 h 4535662"/>
              <a:gd name="connsiteX1805" fmla="*/ 1332401 w 11239836"/>
              <a:gd name="connsiteY1805" fmla="*/ 1415592 h 4535662"/>
              <a:gd name="connsiteX1806" fmla="*/ 1497285 w 11239836"/>
              <a:gd name="connsiteY1806" fmla="*/ 1336266 h 4535662"/>
              <a:gd name="connsiteX1807" fmla="*/ 1546226 w 11239836"/>
              <a:gd name="connsiteY1807" fmla="*/ 1317415 h 4535662"/>
              <a:gd name="connsiteX1808" fmla="*/ 1547604 w 11239836"/>
              <a:gd name="connsiteY1808" fmla="*/ 1331258 h 4535662"/>
              <a:gd name="connsiteX1809" fmla="*/ 1657617 w 11239836"/>
              <a:gd name="connsiteY1809" fmla="*/ 1313318 h 4535662"/>
              <a:gd name="connsiteX1810" fmla="*/ 1658995 w 11239836"/>
              <a:gd name="connsiteY1810" fmla="*/ 1327160 h 4535662"/>
              <a:gd name="connsiteX1811" fmla="*/ 1697873 w 11239836"/>
              <a:gd name="connsiteY1811" fmla="*/ 1309310 h 4535662"/>
              <a:gd name="connsiteX1812" fmla="*/ 1657617 w 11239836"/>
              <a:gd name="connsiteY1812" fmla="*/ 1313318 h 4535662"/>
              <a:gd name="connsiteX1813" fmla="*/ 1722552 w 11239836"/>
              <a:gd name="connsiteY1813" fmla="*/ 1250931 h 4535662"/>
              <a:gd name="connsiteX1814" fmla="*/ 1792310 w 11239836"/>
              <a:gd name="connsiteY1814" fmla="*/ 1236997 h 4535662"/>
              <a:gd name="connsiteX1815" fmla="*/ 1970703 w 11239836"/>
              <a:gd name="connsiteY1815" fmla="*/ 1191280 h 4535662"/>
              <a:gd name="connsiteX1816" fmla="*/ 1962017 w 11239836"/>
              <a:gd name="connsiteY1816" fmla="*/ 1206125 h 4535662"/>
              <a:gd name="connsiteX1817" fmla="*/ 1982145 w 11239836"/>
              <a:gd name="connsiteY1817" fmla="*/ 1204121 h 4535662"/>
              <a:gd name="connsiteX1818" fmla="*/ 2020333 w 11239836"/>
              <a:gd name="connsiteY1818" fmla="*/ 1179349 h 4535662"/>
              <a:gd name="connsiteX1819" fmla="*/ 2031774 w 11239836"/>
              <a:gd name="connsiteY1819" fmla="*/ 1192190 h 4535662"/>
              <a:gd name="connsiteX1820" fmla="*/ 2050525 w 11239836"/>
              <a:gd name="connsiteY1820" fmla="*/ 1176344 h 4535662"/>
              <a:gd name="connsiteX1821" fmla="*/ 2061966 w 11239836"/>
              <a:gd name="connsiteY1821" fmla="*/ 1189185 h 4535662"/>
              <a:gd name="connsiteX1822" fmla="*/ 2069963 w 11239836"/>
              <a:gd name="connsiteY1822" fmla="*/ 1167418 h 4535662"/>
              <a:gd name="connsiteX1823" fmla="*/ 2189351 w 11239836"/>
              <a:gd name="connsiteY1823" fmla="*/ 1141554 h 4535662"/>
              <a:gd name="connsiteX1824" fmla="*/ 2202171 w 11239836"/>
              <a:gd name="connsiteY1824" fmla="*/ 1168239 h 4535662"/>
              <a:gd name="connsiteX1825" fmla="*/ 2362503 w 11239836"/>
              <a:gd name="connsiteY1825" fmla="*/ 1145290 h 4535662"/>
              <a:gd name="connsiteX1826" fmla="*/ 2363192 w 11239836"/>
              <a:gd name="connsiteY1826" fmla="*/ 1152211 h 4535662"/>
              <a:gd name="connsiteX1827" fmla="*/ 2327071 w 11239836"/>
              <a:gd name="connsiteY1827" fmla="*/ 1197748 h 4535662"/>
              <a:gd name="connsiteX1828" fmla="*/ 2365259 w 11239836"/>
              <a:gd name="connsiteY1828" fmla="*/ 1172976 h 4535662"/>
              <a:gd name="connsiteX1829" fmla="*/ 2373255 w 11239836"/>
              <a:gd name="connsiteY1829" fmla="*/ 1151210 h 4535662"/>
              <a:gd name="connsiteX1830" fmla="*/ 2386075 w 11239836"/>
              <a:gd name="connsiteY1830" fmla="*/ 1177894 h 4535662"/>
              <a:gd name="connsiteX1831" fmla="*/ 2436395 w 11239836"/>
              <a:gd name="connsiteY1831" fmla="*/ 1172885 h 4535662"/>
              <a:gd name="connsiteX1832" fmla="*/ 2622784 w 11239836"/>
              <a:gd name="connsiteY1832" fmla="*/ 1105401 h 4535662"/>
              <a:gd name="connsiteX1833" fmla="*/ 2605412 w 11239836"/>
              <a:gd name="connsiteY1833" fmla="*/ 1135091 h 4535662"/>
              <a:gd name="connsiteX1834" fmla="*/ 2653665 w 11239836"/>
              <a:gd name="connsiteY1834" fmla="*/ 1109317 h 4535662"/>
              <a:gd name="connsiteX1835" fmla="*/ 2703984 w 11239836"/>
              <a:gd name="connsiteY1835" fmla="*/ 1104309 h 4535662"/>
              <a:gd name="connsiteX1836" fmla="*/ 2686613 w 11239836"/>
              <a:gd name="connsiteY1836" fmla="*/ 1133999 h 4535662"/>
              <a:gd name="connsiteX1837" fmla="*/ 2716803 w 11239836"/>
              <a:gd name="connsiteY1837" fmla="*/ 1130994 h 4535662"/>
              <a:gd name="connsiteX1838" fmla="*/ 2734864 w 11239836"/>
              <a:gd name="connsiteY1838" fmla="*/ 1108225 h 4535662"/>
              <a:gd name="connsiteX1839" fmla="*/ 2764367 w 11239836"/>
              <a:gd name="connsiteY1839" fmla="*/ 1098298 h 4535662"/>
              <a:gd name="connsiteX1840" fmla="*/ 3061040 w 11239836"/>
              <a:gd name="connsiteY1840" fmla="*/ 1117699 h 4535662"/>
              <a:gd name="connsiteX1841" fmla="*/ 3120045 w 11239836"/>
              <a:gd name="connsiteY1841" fmla="*/ 1097845 h 4535662"/>
              <a:gd name="connsiteX1842" fmla="*/ 3201245 w 11239836"/>
              <a:gd name="connsiteY1842" fmla="*/ 1096753 h 4535662"/>
              <a:gd name="connsiteX1843" fmla="*/ 3272381 w 11239836"/>
              <a:gd name="connsiteY1843" fmla="*/ 1096662 h 4535662"/>
              <a:gd name="connsiteX1844" fmla="*/ 3264384 w 11239836"/>
              <a:gd name="connsiteY1844" fmla="*/ 1118430 h 4535662"/>
              <a:gd name="connsiteX1845" fmla="*/ 3306706 w 11239836"/>
              <a:gd name="connsiteY1845" fmla="*/ 1135188 h 4535662"/>
              <a:gd name="connsiteX1846" fmla="*/ 3357025 w 11239836"/>
              <a:gd name="connsiteY1846" fmla="*/ 1130179 h 4535662"/>
              <a:gd name="connsiteX1847" fmla="*/ 3338275 w 11239836"/>
              <a:gd name="connsiteY1847" fmla="*/ 1146026 h 4535662"/>
              <a:gd name="connsiteX1848" fmla="*/ 3695332 w 11239836"/>
              <a:gd name="connsiteY1848" fmla="*/ 1159417 h 4535662"/>
              <a:gd name="connsiteX1849" fmla="*/ 3602001 w 11239836"/>
              <a:gd name="connsiteY1849" fmla="*/ 1140745 h 4535662"/>
              <a:gd name="connsiteX1850" fmla="*/ 3622129 w 11239836"/>
              <a:gd name="connsiteY1850" fmla="*/ 1138742 h 4535662"/>
              <a:gd name="connsiteX1851" fmla="*/ 3581185 w 11239836"/>
              <a:gd name="connsiteY1851" fmla="*/ 1135827 h 4535662"/>
              <a:gd name="connsiteX1852" fmla="*/ 3587804 w 11239836"/>
              <a:gd name="connsiteY1852" fmla="*/ 1100217 h 4535662"/>
              <a:gd name="connsiteX1853" fmla="*/ 3701951 w 11239836"/>
              <a:gd name="connsiteY1853" fmla="*/ 1123806 h 4535662"/>
              <a:gd name="connsiteX1854" fmla="*/ 3744273 w 11239836"/>
              <a:gd name="connsiteY1854" fmla="*/ 1140565 h 4535662"/>
              <a:gd name="connsiteX1855" fmla="*/ 3714770 w 11239836"/>
              <a:gd name="connsiteY1855" fmla="*/ 1150492 h 4535662"/>
              <a:gd name="connsiteX1856" fmla="*/ 3765778 w 11239836"/>
              <a:gd name="connsiteY1856" fmla="*/ 1152405 h 4535662"/>
              <a:gd name="connsiteX1857" fmla="*/ 3765089 w 11239836"/>
              <a:gd name="connsiteY1857" fmla="*/ 1145483 h 4535662"/>
              <a:gd name="connsiteX1858" fmla="*/ 3737655 w 11239836"/>
              <a:gd name="connsiteY1858" fmla="*/ 1176175 h 4535662"/>
              <a:gd name="connsiteX1859" fmla="*/ 3696021 w 11239836"/>
              <a:gd name="connsiteY1859" fmla="*/ 1166339 h 4535662"/>
              <a:gd name="connsiteX1860" fmla="*/ 3689402 w 11239836"/>
              <a:gd name="connsiteY1860" fmla="*/ 1201948 h 4535662"/>
              <a:gd name="connsiteX1861" fmla="*/ 3730346 w 11239836"/>
              <a:gd name="connsiteY1861" fmla="*/ 1204863 h 4535662"/>
              <a:gd name="connsiteX1862" fmla="*/ 3889300 w 11239836"/>
              <a:gd name="connsiteY1862" fmla="*/ 1168070 h 4535662"/>
              <a:gd name="connsiteX1863" fmla="*/ 3900742 w 11239836"/>
              <a:gd name="connsiteY1863" fmla="*/ 1180912 h 4535662"/>
              <a:gd name="connsiteX1864" fmla="*/ 3984008 w 11239836"/>
              <a:gd name="connsiteY1864" fmla="*/ 1200585 h 4535662"/>
              <a:gd name="connsiteX1865" fmla="*/ 3965258 w 11239836"/>
              <a:gd name="connsiteY1865" fmla="*/ 1216432 h 4535662"/>
              <a:gd name="connsiteX1866" fmla="*/ 4024953 w 11239836"/>
              <a:gd name="connsiteY1866" fmla="*/ 1203500 h 4535662"/>
              <a:gd name="connsiteX1867" fmla="*/ 4057211 w 11239836"/>
              <a:gd name="connsiteY1867" fmla="*/ 1221259 h 4535662"/>
              <a:gd name="connsiteX1868" fmla="*/ 4070031 w 11239836"/>
              <a:gd name="connsiteY1868" fmla="*/ 1247944 h 4535662"/>
              <a:gd name="connsiteX1869" fmla="*/ 4100222 w 11239836"/>
              <a:gd name="connsiteY1869" fmla="*/ 1244939 h 4535662"/>
              <a:gd name="connsiteX1870" fmla="*/ 4088092 w 11239836"/>
              <a:gd name="connsiteY1870" fmla="*/ 1225176 h 4535662"/>
              <a:gd name="connsiteX1871" fmla="*/ 4139100 w 11239836"/>
              <a:gd name="connsiteY1871" fmla="*/ 1227088 h 4535662"/>
              <a:gd name="connsiteX1872" fmla="*/ 4141167 w 11239836"/>
              <a:gd name="connsiteY1872" fmla="*/ 1247854 h 4535662"/>
              <a:gd name="connsiteX1873" fmla="*/ 4182800 w 11239836"/>
              <a:gd name="connsiteY1873" fmla="*/ 1257691 h 4535662"/>
              <a:gd name="connsiteX1874" fmla="*/ 4200861 w 11239836"/>
              <a:gd name="connsiteY1874" fmla="*/ 1234922 h 4535662"/>
              <a:gd name="connsiteX1875" fmla="*/ 4138411 w 11239836"/>
              <a:gd name="connsiteY1875" fmla="*/ 1220167 h 4535662"/>
              <a:gd name="connsiteX1876" fmla="*/ 4157160 w 11239836"/>
              <a:gd name="connsiteY1876" fmla="*/ 1204321 h 4535662"/>
              <a:gd name="connsiteX1877" fmla="*/ 4208857 w 11239836"/>
              <a:gd name="connsiteY1877" fmla="*/ 1213154 h 4535662"/>
              <a:gd name="connsiteX1878" fmla="*/ 4185974 w 11239836"/>
              <a:gd name="connsiteY1878" fmla="*/ 1187472 h 4535662"/>
              <a:gd name="connsiteX1879" fmla="*/ 4241804 w 11239836"/>
              <a:gd name="connsiteY1879" fmla="*/ 1237836 h 4535662"/>
              <a:gd name="connsiteX1880" fmla="*/ 4296258 w 11239836"/>
              <a:gd name="connsiteY1880" fmla="*/ 1274358 h 4535662"/>
              <a:gd name="connsiteX1881" fmla="*/ 4258069 w 11239836"/>
              <a:gd name="connsiteY1881" fmla="*/ 1299130 h 4535662"/>
              <a:gd name="connsiteX1882" fmla="*/ 4331272 w 11239836"/>
              <a:gd name="connsiteY1882" fmla="*/ 1319805 h 4535662"/>
              <a:gd name="connsiteX1883" fmla="*/ 4361464 w 11239836"/>
              <a:gd name="connsiteY1883" fmla="*/ 1316800 h 4535662"/>
              <a:gd name="connsiteX1884" fmla="*/ 4342714 w 11239836"/>
              <a:gd name="connsiteY1884" fmla="*/ 1332647 h 4535662"/>
              <a:gd name="connsiteX1885" fmla="*/ 4373595 w 11239836"/>
              <a:gd name="connsiteY1885" fmla="*/ 1336563 h 4535662"/>
              <a:gd name="connsiteX1886" fmla="*/ 4392344 w 11239836"/>
              <a:gd name="connsiteY1886" fmla="*/ 1320716 h 4535662"/>
              <a:gd name="connsiteX1887" fmla="*/ 4380214 w 11239836"/>
              <a:gd name="connsiteY1887" fmla="*/ 1300953 h 4535662"/>
              <a:gd name="connsiteX1888" fmla="*/ 4421847 w 11239836"/>
              <a:gd name="connsiteY1888" fmla="*/ 1310789 h 4535662"/>
              <a:gd name="connsiteX1889" fmla="*/ 4409717 w 11239836"/>
              <a:gd name="connsiteY1889" fmla="*/ 1291025 h 4535662"/>
              <a:gd name="connsiteX1890" fmla="*/ 4429844 w 11239836"/>
              <a:gd name="connsiteY1890" fmla="*/ 1289022 h 4535662"/>
              <a:gd name="connsiteX1891" fmla="*/ 4433288 w 11239836"/>
              <a:gd name="connsiteY1891" fmla="*/ 1323631 h 4535662"/>
              <a:gd name="connsiteX1892" fmla="*/ 4464859 w 11239836"/>
              <a:gd name="connsiteY1892" fmla="*/ 1334469 h 4535662"/>
              <a:gd name="connsiteX1893" fmla="*/ 4488431 w 11239836"/>
              <a:gd name="connsiteY1893" fmla="*/ 1367074 h 4535662"/>
              <a:gd name="connsiteX1894" fmla="*/ 4517244 w 11239836"/>
              <a:gd name="connsiteY1894" fmla="*/ 1350225 h 4535662"/>
              <a:gd name="connsiteX1895" fmla="*/ 4499872 w 11239836"/>
              <a:gd name="connsiteY1895" fmla="*/ 1379916 h 4535662"/>
              <a:gd name="connsiteX1896" fmla="*/ 4614708 w 11239836"/>
              <a:gd name="connsiteY1896" fmla="*/ 1410426 h 4535662"/>
              <a:gd name="connsiteX1897" fmla="*/ 4646966 w 11239836"/>
              <a:gd name="connsiteY1897" fmla="*/ 1428186 h 4535662"/>
              <a:gd name="connsiteX1898" fmla="*/ 4660476 w 11239836"/>
              <a:gd name="connsiteY1898" fmla="*/ 1461792 h 4535662"/>
              <a:gd name="connsiteX1899" fmla="*/ 4739609 w 11239836"/>
              <a:gd name="connsiteY1899" fmla="*/ 1439936 h 4535662"/>
              <a:gd name="connsiteX1900" fmla="*/ 4743053 w 11239836"/>
              <a:gd name="connsiteY1900" fmla="*/ 1474544 h 4535662"/>
              <a:gd name="connsiteX1901" fmla="*/ 4712861 w 11239836"/>
              <a:gd name="connsiteY1901" fmla="*/ 1477549 h 4535662"/>
              <a:gd name="connsiteX1902" fmla="*/ 4786064 w 11239836"/>
              <a:gd name="connsiteY1902" fmla="*/ 1498224 h 4535662"/>
              <a:gd name="connsiteX1903" fmla="*/ 4763180 w 11239836"/>
              <a:gd name="connsiteY1903" fmla="*/ 1472540 h 4535662"/>
              <a:gd name="connsiteX1904" fmla="*/ 4890147 w 11239836"/>
              <a:gd name="connsiteY1904" fmla="*/ 1522815 h 4535662"/>
              <a:gd name="connsiteX1905" fmla="*/ 4966794 w 11239836"/>
              <a:gd name="connsiteY1905" fmla="*/ 1578099 h 4535662"/>
              <a:gd name="connsiteX1906" fmla="*/ 4978925 w 11239836"/>
              <a:gd name="connsiteY1906" fmla="*/ 1597861 h 4535662"/>
              <a:gd name="connsiteX1907" fmla="*/ 4986922 w 11239836"/>
              <a:gd name="connsiteY1907" fmla="*/ 1576095 h 4535662"/>
              <a:gd name="connsiteX1908" fmla="*/ 5027178 w 11239836"/>
              <a:gd name="connsiteY1908" fmla="*/ 1572088 h 4535662"/>
              <a:gd name="connsiteX1909" fmla="*/ 5072256 w 11239836"/>
              <a:gd name="connsiteY1909" fmla="*/ 1616533 h 4535662"/>
              <a:gd name="connsiteX1910" fmla="*/ 5042065 w 11239836"/>
              <a:gd name="connsiteY1910" fmla="*/ 1619538 h 4535662"/>
              <a:gd name="connsiteX1911" fmla="*/ 5074323 w 11239836"/>
              <a:gd name="connsiteY1911" fmla="*/ 1637298 h 4535662"/>
              <a:gd name="connsiteX1912" fmla="*/ 5125331 w 11239836"/>
              <a:gd name="connsiteY1912" fmla="*/ 1639211 h 4535662"/>
              <a:gd name="connsiteX1913" fmla="*/ 5106581 w 11239836"/>
              <a:gd name="connsiteY1913" fmla="*/ 1655058 h 4535662"/>
              <a:gd name="connsiteX1914" fmla="*/ 5127398 w 11239836"/>
              <a:gd name="connsiteY1914" fmla="*/ 1659977 h 4535662"/>
              <a:gd name="connsiteX1915" fmla="*/ 5067704 w 11239836"/>
              <a:gd name="connsiteY1915" fmla="*/ 1672908 h 4535662"/>
              <a:gd name="connsiteX1916" fmla="*/ 5140907 w 11239836"/>
              <a:gd name="connsiteY1916" fmla="*/ 1693583 h 4535662"/>
              <a:gd name="connsiteX1917" fmla="*/ 5132910 w 11239836"/>
              <a:gd name="connsiteY1917" fmla="*/ 1715349 h 4535662"/>
              <a:gd name="connsiteX1918" fmla="*/ 5183918 w 11239836"/>
              <a:gd name="connsiteY1918" fmla="*/ 1717262 h 4535662"/>
              <a:gd name="connsiteX1919" fmla="*/ 5161723 w 11239836"/>
              <a:gd name="connsiteY1919" fmla="*/ 1698501 h 4535662"/>
              <a:gd name="connsiteX1920" fmla="*/ 5255054 w 11239836"/>
              <a:gd name="connsiteY1920" fmla="*/ 1717173 h 4535662"/>
              <a:gd name="connsiteX1921" fmla="*/ 5226930 w 11239836"/>
              <a:gd name="connsiteY1921" fmla="*/ 1740942 h 4535662"/>
              <a:gd name="connsiteX1922" fmla="*/ 5175921 w 11239836"/>
              <a:gd name="connsiteY1922" fmla="*/ 1739029 h 4535662"/>
              <a:gd name="connsiteX1923" fmla="*/ 5239061 w 11239836"/>
              <a:gd name="connsiteY1923" fmla="*/ 1760706 h 4535662"/>
              <a:gd name="connsiteX1924" fmla="*/ 5246368 w 11239836"/>
              <a:gd name="connsiteY1924" fmla="*/ 1732017 h 4535662"/>
              <a:gd name="connsiteX1925" fmla="*/ 5298754 w 11239836"/>
              <a:gd name="connsiteY1925" fmla="*/ 1747774 h 4535662"/>
              <a:gd name="connsiteX1926" fmla="*/ 5290757 w 11239836"/>
              <a:gd name="connsiteY1926" fmla="*/ 1769541 h 4535662"/>
              <a:gd name="connsiteX1927" fmla="*/ 5416346 w 11239836"/>
              <a:gd name="connsiteY1927" fmla="*/ 1805971 h 4535662"/>
              <a:gd name="connsiteX1928" fmla="*/ 5378158 w 11239836"/>
              <a:gd name="connsiteY1928" fmla="*/ 1830744 h 4535662"/>
              <a:gd name="connsiteX1929" fmla="*/ 5419791 w 11239836"/>
              <a:gd name="connsiteY1929" fmla="*/ 1840580 h 4535662"/>
              <a:gd name="connsiteX1930" fmla="*/ 5410415 w 11239836"/>
              <a:gd name="connsiteY1930" fmla="*/ 1848504 h 4535662"/>
              <a:gd name="connsiteX1931" fmla="*/ 5427028 w 11239836"/>
              <a:gd name="connsiteY1931" fmla="*/ 1849471 h 4535662"/>
              <a:gd name="connsiteX1932" fmla="*/ 5448020 w 11239836"/>
              <a:gd name="connsiteY1932" fmla="*/ 1845054 h 4535662"/>
              <a:gd name="connsiteX1933" fmla="*/ 5447500 w 11239836"/>
              <a:gd name="connsiteY1933" fmla="*/ 1850929 h 4535662"/>
              <a:gd name="connsiteX1934" fmla="*/ 5452737 w 11239836"/>
              <a:gd name="connsiteY1934" fmla="*/ 1865261 h 4535662"/>
              <a:gd name="connsiteX1935" fmla="*/ 5403797 w 11239836"/>
              <a:gd name="connsiteY1935" fmla="*/ 1884114 h 4535662"/>
              <a:gd name="connsiteX1936" fmla="*/ 5372228 w 11239836"/>
              <a:gd name="connsiteY1936" fmla="*/ 1873275 h 4535662"/>
              <a:gd name="connsiteX1937" fmla="*/ 5423925 w 11239836"/>
              <a:gd name="connsiteY1937" fmla="*/ 1882110 h 4535662"/>
              <a:gd name="connsiteX1938" fmla="*/ 5466246 w 11239836"/>
              <a:gd name="connsiteY1938" fmla="*/ 1898868 h 4535662"/>
              <a:gd name="connsiteX1939" fmla="*/ 5444052 w 11239836"/>
              <a:gd name="connsiteY1939" fmla="*/ 1880107 h 4535662"/>
              <a:gd name="connsiteX1940" fmla="*/ 5452737 w 11239836"/>
              <a:gd name="connsiteY1940" fmla="*/ 1865261 h 4535662"/>
              <a:gd name="connsiteX1941" fmla="*/ 5550202 w 11239836"/>
              <a:gd name="connsiteY1941" fmla="*/ 1925462 h 4535662"/>
              <a:gd name="connsiteX1942" fmla="*/ 5606985 w 11239836"/>
              <a:gd name="connsiteY1942" fmla="*/ 1950284 h 4535662"/>
              <a:gd name="connsiteX1943" fmla="*/ 5622214 w 11239836"/>
              <a:gd name="connsiteY1943" fmla="*/ 1943158 h 4535662"/>
              <a:gd name="connsiteX1944" fmla="*/ 5624605 w 11239836"/>
              <a:gd name="connsiteY1944" fmla="*/ 1943833 h 4535662"/>
              <a:gd name="connsiteX1945" fmla="*/ 5631620 w 11239836"/>
              <a:gd name="connsiteY1945" fmla="*/ 1939012 h 4535662"/>
              <a:gd name="connsiteX1946" fmla="*/ 5632952 w 11239836"/>
              <a:gd name="connsiteY1946" fmla="*/ 1939944 h 4535662"/>
              <a:gd name="connsiteX1947" fmla="*/ 5642844 w 11239836"/>
              <a:gd name="connsiteY1947" fmla="*/ 1937212 h 4535662"/>
              <a:gd name="connsiteX1948" fmla="*/ 5570330 w 11239836"/>
              <a:gd name="connsiteY1948" fmla="*/ 1923459 h 4535662"/>
              <a:gd name="connsiteX1949" fmla="*/ 5536005 w 11239836"/>
              <a:gd name="connsiteY1949" fmla="*/ 1884934 h 4535662"/>
              <a:gd name="connsiteX1950" fmla="*/ 5567574 w 11239836"/>
              <a:gd name="connsiteY1950" fmla="*/ 1895773 h 4535662"/>
              <a:gd name="connsiteX1951" fmla="*/ 5586323 w 11239836"/>
              <a:gd name="connsiteY1951" fmla="*/ 1879926 h 4535662"/>
              <a:gd name="connsiteX1952" fmla="*/ 5627957 w 11239836"/>
              <a:gd name="connsiteY1952" fmla="*/ 1889762 h 4535662"/>
              <a:gd name="connsiteX1953" fmla="*/ 5579015 w 11239836"/>
              <a:gd name="connsiteY1953" fmla="*/ 1908615 h 4535662"/>
              <a:gd name="connsiteX1954" fmla="*/ 5658838 w 11239836"/>
              <a:gd name="connsiteY1954" fmla="*/ 1893679 h 4535662"/>
              <a:gd name="connsiteX1955" fmla="*/ 5646707 w 11239836"/>
              <a:gd name="connsiteY1955" fmla="*/ 1873915 h 4535662"/>
              <a:gd name="connsiteX1956" fmla="*/ 5668212 w 11239836"/>
              <a:gd name="connsiteY1956" fmla="*/ 1885755 h 4535662"/>
              <a:gd name="connsiteX1957" fmla="*/ 5662971 w 11239836"/>
              <a:gd name="connsiteY1957" fmla="*/ 1935209 h 4535662"/>
              <a:gd name="connsiteX1958" fmla="*/ 5758369 w 11239836"/>
              <a:gd name="connsiteY1958" fmla="*/ 1974645 h 4535662"/>
              <a:gd name="connsiteX1959" fmla="*/ 5767743 w 11239836"/>
              <a:gd name="connsiteY1959" fmla="*/ 1966721 h 4535662"/>
              <a:gd name="connsiteX1960" fmla="*/ 5778495 w 11239836"/>
              <a:gd name="connsiteY1960" fmla="*/ 1972641 h 4535662"/>
              <a:gd name="connsiteX1961" fmla="*/ 5750372 w 11239836"/>
              <a:gd name="connsiteY1961" fmla="*/ 1996412 h 4535662"/>
              <a:gd name="connsiteX1962" fmla="*/ 5705982 w 11239836"/>
              <a:gd name="connsiteY1962" fmla="*/ 1958889 h 4535662"/>
              <a:gd name="connsiteX1963" fmla="*/ 5677168 w 11239836"/>
              <a:gd name="connsiteY1963" fmla="*/ 1975737 h 4535662"/>
              <a:gd name="connsiteX1964" fmla="*/ 5771877 w 11239836"/>
              <a:gd name="connsiteY1964" fmla="*/ 2008252 h 4535662"/>
              <a:gd name="connsiteX1965" fmla="*/ 5779874 w 11239836"/>
              <a:gd name="connsiteY1965" fmla="*/ 1986485 h 4535662"/>
              <a:gd name="connsiteX1966" fmla="*/ 5813511 w 11239836"/>
              <a:gd name="connsiteY1966" fmla="*/ 2018088 h 4535662"/>
              <a:gd name="connsiteX1967" fmla="*/ 5853766 w 11239836"/>
              <a:gd name="connsiteY1967" fmla="*/ 2014081 h 4535662"/>
              <a:gd name="connsiteX1968" fmla="*/ 5855833 w 11239836"/>
              <a:gd name="connsiteY1968" fmla="*/ 2034846 h 4535662"/>
              <a:gd name="connsiteX1969" fmla="*/ 5847147 w 11239836"/>
              <a:gd name="connsiteY1969" fmla="*/ 2049691 h 4535662"/>
              <a:gd name="connsiteX1970" fmla="*/ 5826330 w 11239836"/>
              <a:gd name="connsiteY1970" fmla="*/ 2044773 h 4535662"/>
              <a:gd name="connsiteX1971" fmla="*/ 5807581 w 11239836"/>
              <a:gd name="connsiteY1971" fmla="*/ 2060620 h 4535662"/>
              <a:gd name="connsiteX1972" fmla="*/ 5818333 w 11239836"/>
              <a:gd name="connsiteY1972" fmla="*/ 2066540 h 4535662"/>
              <a:gd name="connsiteX1973" fmla="*/ 5866585 w 11239836"/>
              <a:gd name="connsiteY1973" fmla="*/ 2040766 h 4535662"/>
              <a:gd name="connsiteX1974" fmla="*/ 5879404 w 11239836"/>
              <a:gd name="connsiteY1974" fmla="*/ 2067451 h 4535662"/>
              <a:gd name="connsiteX1975" fmla="*/ 5880782 w 11239836"/>
              <a:gd name="connsiteY1975" fmla="*/ 2081295 h 4535662"/>
              <a:gd name="connsiteX1976" fmla="*/ 5821090 w 11239836"/>
              <a:gd name="connsiteY1976" fmla="*/ 2094227 h 4535662"/>
              <a:gd name="connsiteX1977" fmla="*/ 5788142 w 11239836"/>
              <a:gd name="connsiteY1977" fmla="*/ 2069545 h 4535662"/>
              <a:gd name="connsiteX1978" fmla="*/ 5735756 w 11239836"/>
              <a:gd name="connsiteY1978" fmla="*/ 2053789 h 4535662"/>
              <a:gd name="connsiteX1979" fmla="*/ 5757262 w 11239836"/>
              <a:gd name="connsiteY1979" fmla="*/ 2065629 h 4535662"/>
              <a:gd name="connsiteX1980" fmla="*/ 5758639 w 11239836"/>
              <a:gd name="connsiteY1980" fmla="*/ 2079472 h 4535662"/>
              <a:gd name="connsiteX1981" fmla="*/ 5788142 w 11239836"/>
              <a:gd name="connsiteY1981" fmla="*/ 2069545 h 4535662"/>
              <a:gd name="connsiteX1982" fmla="*/ 5780145 w 11239836"/>
              <a:gd name="connsiteY1982" fmla="*/ 2091312 h 4535662"/>
              <a:gd name="connsiteX1983" fmla="*/ 5800272 w 11239836"/>
              <a:gd name="connsiteY1983" fmla="*/ 2089309 h 4535662"/>
              <a:gd name="connsiteX1984" fmla="*/ 5762084 w 11239836"/>
              <a:gd name="connsiteY1984" fmla="*/ 2114081 h 4535662"/>
              <a:gd name="connsiteX1985" fmla="*/ 5795031 w 11239836"/>
              <a:gd name="connsiteY1985" fmla="*/ 2138762 h 4535662"/>
              <a:gd name="connsiteX1986" fmla="*/ 5803028 w 11239836"/>
              <a:gd name="connsiteY1986" fmla="*/ 2116995 h 4535662"/>
              <a:gd name="connsiteX1987" fmla="*/ 5782900 w 11239836"/>
              <a:gd name="connsiteY1987" fmla="*/ 2118999 h 4535662"/>
              <a:gd name="connsiteX1988" fmla="*/ 5811714 w 11239836"/>
              <a:gd name="connsiteY1988" fmla="*/ 2102151 h 4535662"/>
              <a:gd name="connsiteX1989" fmla="*/ 5792275 w 11239836"/>
              <a:gd name="connsiteY1989" fmla="*/ 2111076 h 4535662"/>
              <a:gd name="connsiteX1990" fmla="*/ 5821779 w 11239836"/>
              <a:gd name="connsiteY1990" fmla="*/ 2101149 h 4535662"/>
              <a:gd name="connsiteX1991" fmla="*/ 5843973 w 11239836"/>
              <a:gd name="connsiteY1991" fmla="*/ 2119910 h 4535662"/>
              <a:gd name="connsiteX1992" fmla="*/ 5831842 w 11239836"/>
              <a:gd name="connsiteY1992" fmla="*/ 2100147 h 4535662"/>
              <a:gd name="connsiteX1993" fmla="*/ 5862033 w 11239836"/>
              <a:gd name="connsiteY1993" fmla="*/ 2097142 h 4535662"/>
              <a:gd name="connsiteX1994" fmla="*/ 5905045 w 11239836"/>
              <a:gd name="connsiteY1994" fmla="*/ 2120821 h 4535662"/>
              <a:gd name="connsiteX1995" fmla="*/ 5897047 w 11239836"/>
              <a:gd name="connsiteY1995" fmla="*/ 2142588 h 4535662"/>
              <a:gd name="connsiteX1996" fmla="*/ 5916487 w 11239836"/>
              <a:gd name="connsiteY1996" fmla="*/ 2133663 h 4535662"/>
              <a:gd name="connsiteX1997" fmla="*/ 5936614 w 11239836"/>
              <a:gd name="connsiteY1997" fmla="*/ 2131659 h 4535662"/>
              <a:gd name="connsiteX1998" fmla="*/ 5948745 w 11239836"/>
              <a:gd name="connsiteY1998" fmla="*/ 2151423 h 4535662"/>
              <a:gd name="connsiteX1999" fmla="*/ 5903630 w 11239836"/>
              <a:gd name="connsiteY1999" fmla="*/ 2157661 h 4535662"/>
              <a:gd name="connsiteX2000" fmla="*/ 5879730 w 11239836"/>
              <a:gd name="connsiteY2000" fmla="*/ 2166673 h 4535662"/>
              <a:gd name="connsiteX2001" fmla="*/ 5878987 w 11239836"/>
              <a:gd name="connsiteY2001" fmla="*/ 2165357 h 4535662"/>
              <a:gd name="connsiteX2002" fmla="*/ 5874955 w 11239836"/>
              <a:gd name="connsiteY2002" fmla="*/ 2168473 h 4535662"/>
              <a:gd name="connsiteX2003" fmla="*/ 5859549 w 11239836"/>
              <a:gd name="connsiteY2003" fmla="*/ 2174281 h 4535662"/>
              <a:gd name="connsiteX2004" fmla="*/ 5866010 w 11239836"/>
              <a:gd name="connsiteY2004" fmla="*/ 2175387 h 4535662"/>
              <a:gd name="connsiteX2005" fmla="*/ 5874955 w 11239836"/>
              <a:gd name="connsiteY2005" fmla="*/ 2168473 h 4535662"/>
              <a:gd name="connsiteX2006" fmla="*/ 5879730 w 11239836"/>
              <a:gd name="connsiteY2006" fmla="*/ 2166673 h 4535662"/>
              <a:gd name="connsiteX2007" fmla="*/ 5882842 w 11239836"/>
              <a:gd name="connsiteY2007" fmla="*/ 2172182 h 4535662"/>
              <a:gd name="connsiteX2008" fmla="*/ 5901181 w 11239836"/>
              <a:gd name="connsiteY2008" fmla="*/ 2184119 h 4535662"/>
              <a:gd name="connsiteX2009" fmla="*/ 5883121 w 11239836"/>
              <a:gd name="connsiteY2009" fmla="*/ 2206887 h 4535662"/>
              <a:gd name="connsiteX2010" fmla="*/ 5904626 w 11239836"/>
              <a:gd name="connsiteY2010" fmla="*/ 2218727 h 4535662"/>
              <a:gd name="connsiteX2011" fmla="*/ 5924065 w 11239836"/>
              <a:gd name="connsiteY2011" fmla="*/ 2209802 h 4535662"/>
              <a:gd name="connsiteX2012" fmla="*/ 5912623 w 11239836"/>
              <a:gd name="connsiteY2012" fmla="*/ 2196960 h 4535662"/>
              <a:gd name="connsiteX2013" fmla="*/ 5942814 w 11239836"/>
              <a:gd name="connsiteY2013" fmla="*/ 2193955 h 4535662"/>
              <a:gd name="connsiteX2014" fmla="*/ 5941436 w 11239836"/>
              <a:gd name="connsiteY2014" fmla="*/ 2180111 h 4535662"/>
              <a:gd name="connsiteX2015" fmla="*/ 5981692 w 11239836"/>
              <a:gd name="connsiteY2015" fmla="*/ 2176105 h 4535662"/>
              <a:gd name="connsiteX2016" fmla="*/ 5973006 w 11239836"/>
              <a:gd name="connsiteY2016" fmla="*/ 2190949 h 4535662"/>
              <a:gd name="connsiteX2017" fmla="*/ 6013951 w 11239836"/>
              <a:gd name="connsiteY2017" fmla="*/ 2193864 h 4535662"/>
              <a:gd name="connsiteX2018" fmla="*/ 6055584 w 11239836"/>
              <a:gd name="connsiteY2018" fmla="*/ 2203701 h 4535662"/>
              <a:gd name="connsiteX2019" fmla="*/ 6066336 w 11239836"/>
              <a:gd name="connsiteY2019" fmla="*/ 2209621 h 4535662"/>
              <a:gd name="connsiteX2020" fmla="*/ 6058340 w 11239836"/>
              <a:gd name="connsiteY2020" fmla="*/ 2231388 h 4535662"/>
              <a:gd name="connsiteX2021" fmla="*/ 6099285 w 11239836"/>
              <a:gd name="connsiteY2021" fmla="*/ 2234303 h 4535662"/>
              <a:gd name="connsiteX2022" fmla="*/ 6091287 w 11239836"/>
              <a:gd name="connsiteY2022" fmla="*/ 2256069 h 4535662"/>
              <a:gd name="connsiteX2023" fmla="*/ 6110725 w 11239836"/>
              <a:gd name="connsiteY2023" fmla="*/ 2247144 h 4535662"/>
              <a:gd name="connsiteX2024" fmla="*/ 6102040 w 11239836"/>
              <a:gd name="connsiteY2024" fmla="*/ 2261989 h 4535662"/>
              <a:gd name="connsiteX2025" fmla="*/ 6112792 w 11239836"/>
              <a:gd name="connsiteY2025" fmla="*/ 2267909 h 4535662"/>
              <a:gd name="connsiteX2026" fmla="*/ 6121478 w 11239836"/>
              <a:gd name="connsiteY2026" fmla="*/ 2253064 h 4535662"/>
              <a:gd name="connsiteX2027" fmla="*/ 6173176 w 11239836"/>
              <a:gd name="connsiteY2027" fmla="*/ 2261899 h 4535662"/>
              <a:gd name="connsiteX2028" fmla="*/ 6154425 w 11239836"/>
              <a:gd name="connsiteY2028" fmla="*/ 2277746 h 4535662"/>
              <a:gd name="connsiteX2029" fmla="*/ 6175931 w 11239836"/>
              <a:gd name="connsiteY2029" fmla="*/ 2289586 h 4535662"/>
              <a:gd name="connsiteX2030" fmla="*/ 6218254 w 11239836"/>
              <a:gd name="connsiteY2030" fmla="*/ 2306343 h 4535662"/>
              <a:gd name="connsiteX2031" fmla="*/ 6248445 w 11239836"/>
              <a:gd name="connsiteY2031" fmla="*/ 2303338 h 4535662"/>
              <a:gd name="connsiteX2032" fmla="*/ 6267194 w 11239836"/>
              <a:gd name="connsiteY2032" fmla="*/ 2287492 h 4535662"/>
              <a:gd name="connsiteX2033" fmla="*/ 6278637 w 11239836"/>
              <a:gd name="connsiteY2033" fmla="*/ 2300334 h 4535662"/>
              <a:gd name="connsiteX2034" fmla="*/ 6249134 w 11239836"/>
              <a:gd name="connsiteY2034" fmla="*/ 2310260 h 4535662"/>
              <a:gd name="connsiteX2035" fmla="*/ 6222388 w 11239836"/>
              <a:gd name="connsiteY2035" fmla="*/ 2347874 h 4535662"/>
              <a:gd name="connsiteX2036" fmla="*/ 6252579 w 11239836"/>
              <a:gd name="connsiteY2036" fmla="*/ 2344869 h 4535662"/>
              <a:gd name="connsiteX2037" fmla="*/ 6293523 w 11239836"/>
              <a:gd name="connsiteY2037" fmla="*/ 2347784 h 4535662"/>
              <a:gd name="connsiteX2038" fmla="*/ 6294901 w 11239836"/>
              <a:gd name="connsiteY2038" fmla="*/ 2361627 h 4535662"/>
              <a:gd name="connsiteX2039" fmla="*/ 6304276 w 11239836"/>
              <a:gd name="connsiteY2039" fmla="*/ 2353704 h 4535662"/>
              <a:gd name="connsiteX2040" fmla="*/ 6388232 w 11239836"/>
              <a:gd name="connsiteY2040" fmla="*/ 2380298 h 4535662"/>
              <a:gd name="connsiteX2041" fmla="*/ 6375413 w 11239836"/>
              <a:gd name="connsiteY2041" fmla="*/ 2353613 h 4535662"/>
              <a:gd name="connsiteX2042" fmla="*/ 6355284 w 11239836"/>
              <a:gd name="connsiteY2042" fmla="*/ 2355617 h 4535662"/>
              <a:gd name="connsiteX2043" fmla="*/ 6366036 w 11239836"/>
              <a:gd name="connsiteY2043" fmla="*/ 2361536 h 4535662"/>
              <a:gd name="connsiteX2044" fmla="*/ 6313651 w 11239836"/>
              <a:gd name="connsiteY2044" fmla="*/ 2345780 h 4535662"/>
              <a:gd name="connsiteX2045" fmla="*/ 6322337 w 11239836"/>
              <a:gd name="connsiteY2045" fmla="*/ 2330935 h 4535662"/>
              <a:gd name="connsiteX2046" fmla="*/ 6343154 w 11239836"/>
              <a:gd name="connsiteY2046" fmla="*/ 2335853 h 4535662"/>
              <a:gd name="connsiteX2047" fmla="*/ 6393472 w 11239836"/>
              <a:gd name="connsiteY2047" fmla="*/ 2330844 h 4535662"/>
              <a:gd name="connsiteX2048" fmla="*/ 6384787 w 11239836"/>
              <a:gd name="connsiteY2048" fmla="*/ 2345690 h 4535662"/>
              <a:gd name="connsiteX2049" fmla="*/ 6404914 w 11239836"/>
              <a:gd name="connsiteY2049" fmla="*/ 2343686 h 4535662"/>
              <a:gd name="connsiteX2050" fmla="*/ 6404225 w 11239836"/>
              <a:gd name="connsiteY2050" fmla="*/ 2336764 h 4535662"/>
              <a:gd name="connsiteX2051" fmla="*/ 6475361 w 11239836"/>
              <a:gd name="connsiteY2051" fmla="*/ 2336674 h 4535662"/>
              <a:gd name="connsiteX2052" fmla="*/ 6477428 w 11239836"/>
              <a:gd name="connsiteY2052" fmla="*/ 2357438 h 4535662"/>
              <a:gd name="connsiteX2053" fmla="*/ 6486803 w 11239836"/>
              <a:gd name="connsiteY2053" fmla="*/ 2349515 h 4535662"/>
              <a:gd name="connsiteX2054" fmla="*/ 6488181 w 11239836"/>
              <a:gd name="connsiteY2054" fmla="*/ 2363358 h 4535662"/>
              <a:gd name="connsiteX2055" fmla="*/ 6498245 w 11239836"/>
              <a:gd name="connsiteY2055" fmla="*/ 2362357 h 4535662"/>
              <a:gd name="connsiteX2056" fmla="*/ 6496867 w 11239836"/>
              <a:gd name="connsiteY2056" fmla="*/ 2348513 h 4535662"/>
              <a:gd name="connsiteX2057" fmla="*/ 6527748 w 11239836"/>
              <a:gd name="connsiteY2057" fmla="*/ 2352431 h 4535662"/>
              <a:gd name="connsiteX2058" fmla="*/ 6519061 w 11239836"/>
              <a:gd name="connsiteY2058" fmla="*/ 2367275 h 4535662"/>
              <a:gd name="connsiteX2059" fmla="*/ 6537811 w 11239836"/>
              <a:gd name="connsiteY2059" fmla="*/ 2351429 h 4535662"/>
              <a:gd name="connsiteX2060" fmla="*/ 6536433 w 11239836"/>
              <a:gd name="connsiteY2060" fmla="*/ 2337585 h 4535662"/>
              <a:gd name="connsiteX2061" fmla="*/ 6578067 w 11239836"/>
              <a:gd name="connsiteY2061" fmla="*/ 2347422 h 4535662"/>
              <a:gd name="connsiteX2062" fmla="*/ 6569380 w 11239836"/>
              <a:gd name="connsiteY2062" fmla="*/ 2362266 h 4535662"/>
              <a:gd name="connsiteX2063" fmla="*/ 6621078 w 11239836"/>
              <a:gd name="connsiteY2063" fmla="*/ 2371101 h 4535662"/>
              <a:gd name="connsiteX2064" fmla="*/ 6693591 w 11239836"/>
              <a:gd name="connsiteY2064" fmla="*/ 2384854 h 4535662"/>
              <a:gd name="connsiteX2065" fmla="*/ 6692213 w 11239836"/>
              <a:gd name="connsiteY2065" fmla="*/ 2371011 h 4535662"/>
              <a:gd name="connsiteX2066" fmla="*/ 6703655 w 11239836"/>
              <a:gd name="connsiteY2066" fmla="*/ 2383852 h 4535662"/>
              <a:gd name="connsiteX2067" fmla="*/ 6712340 w 11239836"/>
              <a:gd name="connsiteY2067" fmla="*/ 2369007 h 4535662"/>
              <a:gd name="connsiteX2068" fmla="*/ 6724471 w 11239836"/>
              <a:gd name="connsiteY2068" fmla="*/ 2388771 h 4535662"/>
              <a:gd name="connsiteX2069" fmla="*/ 6753974 w 11239836"/>
              <a:gd name="connsiteY2069" fmla="*/ 2378844 h 4535662"/>
              <a:gd name="connsiteX2070" fmla="*/ 6752596 w 11239836"/>
              <a:gd name="connsiteY2070" fmla="*/ 2365000 h 4535662"/>
              <a:gd name="connsiteX2071" fmla="*/ 6761972 w 11239836"/>
              <a:gd name="connsiteY2071" fmla="*/ 2357077 h 4535662"/>
              <a:gd name="connsiteX2072" fmla="*/ 6812979 w 11239836"/>
              <a:gd name="connsiteY2072" fmla="*/ 2358990 h 4535662"/>
              <a:gd name="connsiteX2073" fmla="*/ 6784166 w 11239836"/>
              <a:gd name="connsiteY2073" fmla="*/ 2375838 h 4535662"/>
              <a:gd name="connsiteX2074" fmla="*/ 6794918 w 11239836"/>
              <a:gd name="connsiteY2074" fmla="*/ 2381759 h 4535662"/>
              <a:gd name="connsiteX2075" fmla="*/ 6855302 w 11239836"/>
              <a:gd name="connsiteY2075" fmla="*/ 2375748 h 4535662"/>
              <a:gd name="connsiteX2076" fmla="*/ 6814357 w 11239836"/>
              <a:gd name="connsiteY2076" fmla="*/ 2372833 h 4535662"/>
              <a:gd name="connsiteX2077" fmla="*/ 6822353 w 11239836"/>
              <a:gd name="connsiteY2077" fmla="*/ 2351066 h 4535662"/>
              <a:gd name="connsiteX2078" fmla="*/ 6843171 w 11239836"/>
              <a:gd name="connsiteY2078" fmla="*/ 2355984 h 4535662"/>
              <a:gd name="connsiteX2079" fmla="*/ 6875429 w 11239836"/>
              <a:gd name="connsiteY2079" fmla="*/ 2373745 h 4535662"/>
              <a:gd name="connsiteX2080" fmla="*/ 6862609 w 11239836"/>
              <a:gd name="connsiteY2080" fmla="*/ 2347059 h 4535662"/>
              <a:gd name="connsiteX2081" fmla="*/ 6894179 w 11239836"/>
              <a:gd name="connsiteY2081" fmla="*/ 2357897 h 4535662"/>
              <a:gd name="connsiteX2082" fmla="*/ 6914996 w 11239836"/>
              <a:gd name="connsiteY2082" fmla="*/ 2362816 h 4535662"/>
              <a:gd name="connsiteX2083" fmla="*/ 6984064 w 11239836"/>
              <a:gd name="connsiteY2083" fmla="*/ 2341960 h 4535662"/>
              <a:gd name="connsiteX2084" fmla="*/ 7001436 w 11239836"/>
              <a:gd name="connsiteY2084" fmla="*/ 2312269 h 4535662"/>
              <a:gd name="connsiteX2085" fmla="*/ 7024319 w 11239836"/>
              <a:gd name="connsiteY2085" fmla="*/ 2337953 h 4535662"/>
              <a:gd name="connsiteX2086" fmla="*/ 7080568 w 11239836"/>
              <a:gd name="connsiteY2086" fmla="*/ 2290413 h 4535662"/>
              <a:gd name="connsiteX2087" fmla="*/ 7100007 w 11239836"/>
              <a:gd name="connsiteY2087" fmla="*/ 2281488 h 4535662"/>
              <a:gd name="connsiteX2088" fmla="*/ 7179829 w 11239836"/>
              <a:gd name="connsiteY2088" fmla="*/ 2266552 h 4535662"/>
              <a:gd name="connsiteX2089" fmla="*/ 7162457 w 11239836"/>
              <a:gd name="connsiteY2089" fmla="*/ 2296241 h 4535662"/>
              <a:gd name="connsiteX2090" fmla="*/ 7204090 w 11239836"/>
              <a:gd name="connsiteY2090" fmla="*/ 2306078 h 4535662"/>
              <a:gd name="connsiteX2091" fmla="*/ 7213466 w 11239836"/>
              <a:gd name="connsiteY2091" fmla="*/ 2298154 h 4535662"/>
              <a:gd name="connsiteX2092" fmla="*/ 7256477 w 11239836"/>
              <a:gd name="connsiteY2092" fmla="*/ 2321835 h 4535662"/>
              <a:gd name="connsiteX2093" fmla="*/ 7252343 w 11239836"/>
              <a:gd name="connsiteY2093" fmla="*/ 2280304 h 4535662"/>
              <a:gd name="connsiteX2094" fmla="*/ 7304729 w 11239836"/>
              <a:gd name="connsiteY2094" fmla="*/ 2296061 h 4535662"/>
              <a:gd name="connsiteX2095" fmla="*/ 7260340 w 11239836"/>
              <a:gd name="connsiteY2095" fmla="*/ 2258538 h 4535662"/>
              <a:gd name="connsiteX2096" fmla="*/ 7321412 w 11239836"/>
              <a:gd name="connsiteY2096" fmla="*/ 2259449 h 4535662"/>
              <a:gd name="connsiteX2097" fmla="*/ 7248209 w 11239836"/>
              <a:gd name="connsiteY2097" fmla="*/ 2238774 h 4535662"/>
              <a:gd name="connsiteX2098" fmla="*/ 7298528 w 11239836"/>
              <a:gd name="connsiteY2098" fmla="*/ 2233765 h 4535662"/>
              <a:gd name="connsiteX2099" fmla="*/ 7288464 w 11239836"/>
              <a:gd name="connsiteY2099" fmla="*/ 2234767 h 4535662"/>
              <a:gd name="connsiteX2100" fmla="*/ 7340850 w 11239836"/>
              <a:gd name="connsiteY2100" fmla="*/ 2250524 h 4535662"/>
              <a:gd name="connsiteX2101" fmla="*/ 7353669 w 11239836"/>
              <a:gd name="connsiteY2101" fmla="*/ 2277208 h 4535662"/>
              <a:gd name="connsiteX2102" fmla="*/ 7373108 w 11239836"/>
              <a:gd name="connsiteY2102" fmla="*/ 2268283 h 4535662"/>
              <a:gd name="connsiteX2103" fmla="*/ 7361667 w 11239836"/>
              <a:gd name="connsiteY2103" fmla="*/ 2255442 h 4535662"/>
              <a:gd name="connsiteX2104" fmla="*/ 7390481 w 11239836"/>
              <a:gd name="connsiteY2104" fmla="*/ 2238593 h 4535662"/>
              <a:gd name="connsiteX2105" fmla="*/ 7430047 w 11239836"/>
              <a:gd name="connsiteY2105" fmla="*/ 2227665 h 4535662"/>
              <a:gd name="connsiteX2106" fmla="*/ 7450863 w 11239836"/>
              <a:gd name="connsiteY2106" fmla="*/ 2232583 h 4535662"/>
              <a:gd name="connsiteX2107" fmla="*/ 7469613 w 11239836"/>
              <a:gd name="connsiteY2107" fmla="*/ 2216736 h 4535662"/>
              <a:gd name="connsiteX2108" fmla="*/ 7501871 w 11239836"/>
              <a:gd name="connsiteY2108" fmla="*/ 2234496 h 4535662"/>
              <a:gd name="connsiteX2109" fmla="*/ 7539371 w 11239836"/>
              <a:gd name="connsiteY2109" fmla="*/ 2202802 h 4535662"/>
              <a:gd name="connsiteX2110" fmla="*/ 7532062 w 11239836"/>
              <a:gd name="connsiteY2110" fmla="*/ 2231491 h 4535662"/>
              <a:gd name="connsiteX2111" fmla="*/ 7552190 w 11239836"/>
              <a:gd name="connsiteY2111" fmla="*/ 2229487 h 4535662"/>
              <a:gd name="connsiteX2112" fmla="*/ 7578937 w 11239836"/>
              <a:gd name="connsiteY2112" fmla="*/ 2191873 h 4535662"/>
              <a:gd name="connsiteX2113" fmla="*/ 7677508 w 11239836"/>
              <a:gd name="connsiteY2113" fmla="*/ 2161090 h 4535662"/>
              <a:gd name="connsiteX2114" fmla="*/ 7686194 w 11239836"/>
              <a:gd name="connsiteY2114" fmla="*/ 2146246 h 4535662"/>
              <a:gd name="connsiteX2115" fmla="*/ 7717763 w 11239836"/>
              <a:gd name="connsiteY2115" fmla="*/ 2157083 h 4535662"/>
              <a:gd name="connsiteX2116" fmla="*/ 7705632 w 11239836"/>
              <a:gd name="connsiteY2116" fmla="*/ 2137321 h 4535662"/>
              <a:gd name="connsiteX2117" fmla="*/ 7753885 w 11239836"/>
              <a:gd name="connsiteY2117" fmla="*/ 2111546 h 4535662"/>
              <a:gd name="connsiteX2118" fmla="*/ 7765327 w 11239836"/>
              <a:gd name="connsiteY2118" fmla="*/ 2124388 h 4535662"/>
              <a:gd name="connsiteX2119" fmla="*/ 7803515 w 11239836"/>
              <a:gd name="connsiteY2119" fmla="*/ 2099616 h 4535662"/>
              <a:gd name="connsiteX2120" fmla="*/ 7841703 w 11239836"/>
              <a:gd name="connsiteY2120" fmla="*/ 2074844 h 4535662"/>
              <a:gd name="connsiteX2121" fmla="*/ 7873962 w 11239836"/>
              <a:gd name="connsiteY2121" fmla="*/ 2092604 h 4535662"/>
              <a:gd name="connsiteX2122" fmla="*/ 7902776 w 11239836"/>
              <a:gd name="connsiteY2122" fmla="*/ 2075755 h 4535662"/>
              <a:gd name="connsiteX2123" fmla="*/ 7889956 w 11239836"/>
              <a:gd name="connsiteY2123" fmla="*/ 2049070 h 4535662"/>
              <a:gd name="connsiteX2124" fmla="*/ 7924281 w 11239836"/>
              <a:gd name="connsiteY2124" fmla="*/ 2087595 h 4535662"/>
              <a:gd name="connsiteX2125" fmla="*/ 7943719 w 11239836"/>
              <a:gd name="connsiteY2125" fmla="*/ 2078670 h 4535662"/>
              <a:gd name="connsiteX2126" fmla="*/ 7930900 w 11239836"/>
              <a:gd name="connsiteY2126" fmla="*/ 2051985 h 4535662"/>
              <a:gd name="connsiteX2127" fmla="*/ 7952405 w 11239836"/>
              <a:gd name="connsiteY2127" fmla="*/ 2063824 h 4535662"/>
              <a:gd name="connsiteX2128" fmla="*/ 7929522 w 11239836"/>
              <a:gd name="connsiteY2128" fmla="*/ 2038142 h 4535662"/>
              <a:gd name="connsiteX2129" fmla="*/ 7948960 w 11239836"/>
              <a:gd name="connsiteY2129" fmla="*/ 2029216 h 4535662"/>
              <a:gd name="connsiteX2130" fmla="*/ 7959713 w 11239836"/>
              <a:gd name="connsiteY2130" fmla="*/ 2035136 h 4535662"/>
              <a:gd name="connsiteX2131" fmla="*/ 7961091 w 11239836"/>
              <a:gd name="connsiteY2131" fmla="*/ 2048980 h 4535662"/>
              <a:gd name="connsiteX2132" fmla="*/ 7989904 w 11239836"/>
              <a:gd name="connsiteY2132" fmla="*/ 2032131 h 4535662"/>
              <a:gd name="connsiteX2133" fmla="*/ 7959713 w 11239836"/>
              <a:gd name="connsiteY2133" fmla="*/ 2035136 h 4535662"/>
              <a:gd name="connsiteX2134" fmla="*/ 7976396 w 11239836"/>
              <a:gd name="connsiteY2134" fmla="*/ 1998524 h 4535662"/>
              <a:gd name="connsiteX2135" fmla="*/ 8007964 w 11239836"/>
              <a:gd name="connsiteY2135" fmla="*/ 2009362 h 4535662"/>
              <a:gd name="connsiteX2136" fmla="*/ 8020785 w 11239836"/>
              <a:gd name="connsiteY2136" fmla="*/ 2036048 h 4535662"/>
              <a:gd name="connsiteX2137" fmla="*/ 8048910 w 11239836"/>
              <a:gd name="connsiteY2137" fmla="*/ 2012277 h 4535662"/>
              <a:gd name="connsiteX2138" fmla="*/ 8018029 w 11239836"/>
              <a:gd name="connsiteY2138" fmla="*/ 2008361 h 4535662"/>
              <a:gd name="connsiteX2139" fmla="*/ 8054150 w 11239836"/>
              <a:gd name="connsiteY2139" fmla="*/ 1962823 h 4535662"/>
              <a:gd name="connsiteX2140" fmla="*/ 8105159 w 11239836"/>
              <a:gd name="connsiteY2140" fmla="*/ 1964737 h 4535662"/>
              <a:gd name="connsiteX2141" fmla="*/ 8131905 w 11239836"/>
              <a:gd name="connsiteY2141" fmla="*/ 1927123 h 4535662"/>
              <a:gd name="connsiteX2142" fmla="*/ 8172160 w 11239836"/>
              <a:gd name="connsiteY2142" fmla="*/ 1923116 h 4535662"/>
              <a:gd name="connsiteX2143" fmla="*/ 8154100 w 11239836"/>
              <a:gd name="connsiteY2143" fmla="*/ 1945885 h 4535662"/>
              <a:gd name="connsiteX2144" fmla="*/ 8156856 w 11239836"/>
              <a:gd name="connsiteY2144" fmla="*/ 1973571 h 4535662"/>
              <a:gd name="connsiteX2145" fmla="*/ 8186358 w 11239836"/>
              <a:gd name="connsiteY2145" fmla="*/ 1963644 h 4535662"/>
              <a:gd name="connsiteX2146" fmla="*/ 8211038 w 11239836"/>
              <a:gd name="connsiteY2146" fmla="*/ 1905265 h 4535662"/>
              <a:gd name="connsiteX2147" fmla="*/ 8233921 w 11239836"/>
              <a:gd name="connsiteY2147" fmla="*/ 1930949 h 4535662"/>
              <a:gd name="connsiteX2148" fmla="*/ 8225924 w 11239836"/>
              <a:gd name="connsiteY2148" fmla="*/ 1952715 h 4535662"/>
              <a:gd name="connsiteX2149" fmla="*/ 8284929 w 11239836"/>
              <a:gd name="connsiteY2149" fmla="*/ 1932862 h 4535662"/>
              <a:gd name="connsiteX2150" fmla="*/ 8323118 w 11239836"/>
              <a:gd name="connsiteY2150" fmla="*/ 1908090 h 4535662"/>
              <a:gd name="connsiteX2151" fmla="*/ 8348486 w 11239836"/>
              <a:gd name="connsiteY2151" fmla="*/ 1856633 h 4535662"/>
              <a:gd name="connsiteX2152" fmla="*/ 8351931 w 11239836"/>
              <a:gd name="connsiteY2152" fmla="*/ 1891241 h 4535662"/>
              <a:gd name="connsiteX2153" fmla="*/ 8416866 w 11239836"/>
              <a:gd name="connsiteY2153" fmla="*/ 1828855 h 4535662"/>
              <a:gd name="connsiteX2154" fmla="*/ 8397428 w 11239836"/>
              <a:gd name="connsiteY2154" fmla="*/ 1837780 h 4535662"/>
              <a:gd name="connsiteX2155" fmla="*/ 8405424 w 11239836"/>
              <a:gd name="connsiteY2155" fmla="*/ 1816013 h 4535662"/>
              <a:gd name="connsiteX2156" fmla="*/ 8455743 w 11239836"/>
              <a:gd name="connsiteY2156" fmla="*/ 1811005 h 4535662"/>
              <a:gd name="connsiteX2157" fmla="*/ 8472426 w 11239836"/>
              <a:gd name="connsiteY2157" fmla="*/ 1774392 h 4535662"/>
              <a:gd name="connsiteX2158" fmla="*/ 8512681 w 11239836"/>
              <a:gd name="connsiteY2158" fmla="*/ 1770385 h 4535662"/>
              <a:gd name="connsiteX2159" fmla="*/ 8469670 w 11239836"/>
              <a:gd name="connsiteY2159" fmla="*/ 1746706 h 4535662"/>
              <a:gd name="connsiteX2160" fmla="*/ 8560934 w 11239836"/>
              <a:gd name="connsiteY2160" fmla="*/ 1744612 h 4535662"/>
              <a:gd name="connsiteX2161" fmla="*/ 8549492 w 11239836"/>
              <a:gd name="connsiteY2161" fmla="*/ 1731770 h 4535662"/>
              <a:gd name="connsiteX2162" fmla="*/ 8570309 w 11239836"/>
              <a:gd name="connsiteY2162" fmla="*/ 1736689 h 4535662"/>
              <a:gd name="connsiteX2163" fmla="*/ 8608497 w 11239836"/>
              <a:gd name="connsiteY2163" fmla="*/ 1711916 h 4535662"/>
              <a:gd name="connsiteX2164" fmla="*/ 8596365 w 11239836"/>
              <a:gd name="connsiteY2164" fmla="*/ 1692153 h 4535662"/>
              <a:gd name="connsiteX2165" fmla="*/ 8617872 w 11239836"/>
              <a:gd name="connsiteY2165" fmla="*/ 1703993 h 4535662"/>
              <a:gd name="connsiteX2166" fmla="*/ 8666124 w 11239836"/>
              <a:gd name="connsiteY2166" fmla="*/ 1678220 h 4535662"/>
              <a:gd name="connsiteX2167" fmla="*/ 8643240 w 11239836"/>
              <a:gd name="connsiteY2167" fmla="*/ 1652536 h 4535662"/>
              <a:gd name="connsiteX2168" fmla="*/ 8672054 w 11239836"/>
              <a:gd name="connsiteY2168" fmla="*/ 1635687 h 4535662"/>
              <a:gd name="connsiteX2169" fmla="*/ 8684184 w 11239836"/>
              <a:gd name="connsiteY2169" fmla="*/ 1655451 h 4535662"/>
              <a:gd name="connsiteX2170" fmla="*/ 8826874 w 11239836"/>
              <a:gd name="connsiteY2170" fmla="*/ 1557364 h 4535662"/>
              <a:gd name="connsiteX2171" fmla="*/ 8816121 w 11239836"/>
              <a:gd name="connsiteY2171" fmla="*/ 1551444 h 4535662"/>
              <a:gd name="connsiteX2172" fmla="*/ 8845624 w 11239836"/>
              <a:gd name="connsiteY2172" fmla="*/ 1541517 h 4535662"/>
              <a:gd name="connsiteX2173" fmla="*/ 8857066 w 11239836"/>
              <a:gd name="connsiteY2173" fmla="*/ 1554359 h 4535662"/>
              <a:gd name="connsiteX2174" fmla="*/ 8893876 w 11239836"/>
              <a:gd name="connsiteY2174" fmla="*/ 1515743 h 4535662"/>
              <a:gd name="connsiteX2175" fmla="*/ 8915382 w 11239836"/>
              <a:gd name="connsiteY2175" fmla="*/ 1527583 h 4535662"/>
              <a:gd name="connsiteX2176" fmla="*/ 8962256 w 11239836"/>
              <a:gd name="connsiteY2176" fmla="*/ 1487966 h 4535662"/>
              <a:gd name="connsiteX2177" fmla="*/ 8951503 w 11239836"/>
              <a:gd name="connsiteY2177" fmla="*/ 1482046 h 4535662"/>
              <a:gd name="connsiteX2178" fmla="*/ 8922000 w 11239836"/>
              <a:gd name="connsiteY2178" fmla="*/ 1491973 h 4535662"/>
              <a:gd name="connsiteX2179" fmla="*/ 8927930 w 11239836"/>
              <a:gd name="connsiteY2179" fmla="*/ 1449441 h 4535662"/>
              <a:gd name="connsiteX2180" fmla="*/ 8950814 w 11239836"/>
              <a:gd name="connsiteY2180" fmla="*/ 1475124 h 4535662"/>
              <a:gd name="connsiteX2181" fmla="*/ 9070620 w 11239836"/>
              <a:gd name="connsiteY2181" fmla="*/ 1351354 h 4535662"/>
              <a:gd name="connsiteX2182" fmla="*/ 9079306 w 11239836"/>
              <a:gd name="connsiteY2182" fmla="*/ 1336510 h 4535662"/>
              <a:gd name="connsiteX2183" fmla="*/ 9083440 w 11239836"/>
              <a:gd name="connsiteY2183" fmla="*/ 1378039 h 4535662"/>
              <a:gd name="connsiteX2184" fmla="*/ 9157750 w 11239836"/>
              <a:gd name="connsiteY2184" fmla="*/ 1307730 h 4535662"/>
              <a:gd name="connsiteX2185" fmla="*/ 9158439 w 11239836"/>
              <a:gd name="connsiteY2185" fmla="*/ 1314652 h 4535662"/>
              <a:gd name="connsiteX2186" fmla="*/ 9152508 w 11239836"/>
              <a:gd name="connsiteY2186" fmla="*/ 1357184 h 4535662"/>
              <a:gd name="connsiteX2187" fmla="*/ 9187252 w 11239836"/>
              <a:gd name="connsiteY2187" fmla="*/ 1297803 h 4535662"/>
              <a:gd name="connsiteX2188" fmla="*/ 9208069 w 11239836"/>
              <a:gd name="connsiteY2188" fmla="*/ 1302722 h 4535662"/>
              <a:gd name="connsiteX2189" fmla="*/ 9253709 w 11239836"/>
              <a:gd name="connsiteY2189" fmla="*/ 1215606 h 4535662"/>
              <a:gd name="connsiteX2190" fmla="*/ 9256030 w 11239836"/>
              <a:gd name="connsiteY2190" fmla="*/ 1172483 h 4535662"/>
              <a:gd name="connsiteX2191" fmla="*/ 9256508 w 11239836"/>
              <a:gd name="connsiteY2191" fmla="*/ 1172334 h 4535662"/>
              <a:gd name="connsiteX2192" fmla="*/ 9266209 w 11239836"/>
              <a:gd name="connsiteY2192" fmla="*/ 1176882 h 4535662"/>
              <a:gd name="connsiteX2193" fmla="*/ 9266803 w 11239836"/>
              <a:gd name="connsiteY2193" fmla="*/ 1178040 h 4535662"/>
              <a:gd name="connsiteX2194" fmla="*/ 9267751 w 11239836"/>
              <a:gd name="connsiteY2194" fmla="*/ 1177605 h 4535662"/>
              <a:gd name="connsiteX2195" fmla="*/ 9276039 w 11239836"/>
              <a:gd name="connsiteY2195" fmla="*/ 1181490 h 4535662"/>
              <a:gd name="connsiteX2196" fmla="*/ 9288997 w 11239836"/>
              <a:gd name="connsiteY2196" fmla="*/ 1196802 h 4535662"/>
              <a:gd name="connsiteX2197" fmla="*/ 9268181 w 11239836"/>
              <a:gd name="connsiteY2197" fmla="*/ 1191884 h 4535662"/>
              <a:gd name="connsiteX2198" fmla="*/ 9279622 w 11239836"/>
              <a:gd name="connsiteY2198" fmla="*/ 1204725 h 4535662"/>
              <a:gd name="connsiteX2199" fmla="*/ 9308436 w 11239836"/>
              <a:gd name="connsiteY2199" fmla="*/ 1187877 h 4535662"/>
              <a:gd name="connsiteX2200" fmla="*/ 9296994 w 11239836"/>
              <a:gd name="connsiteY2200" fmla="*/ 1175035 h 4535662"/>
              <a:gd name="connsiteX2201" fmla="*/ 9337249 w 11239836"/>
              <a:gd name="connsiteY2201" fmla="*/ 1171028 h 4535662"/>
              <a:gd name="connsiteX2202" fmla="*/ 9325808 w 11239836"/>
              <a:gd name="connsiteY2202" fmla="*/ 1158187 h 4535662"/>
              <a:gd name="connsiteX2203" fmla="*/ 9314917 w 11239836"/>
              <a:gd name="connsiteY2203" fmla="*/ 1163639 h 4535662"/>
              <a:gd name="connsiteX2204" fmla="*/ 9295873 w 11239836"/>
              <a:gd name="connsiteY2204" fmla="*/ 1154714 h 4535662"/>
              <a:gd name="connsiteX2205" fmla="*/ 9302355 w 11239836"/>
              <a:gd name="connsiteY2205" fmla="*/ 1139550 h 4535662"/>
              <a:gd name="connsiteX2206" fmla="*/ 9320985 w 11239836"/>
              <a:gd name="connsiteY2206" fmla="*/ 1109734 h 4535662"/>
              <a:gd name="connsiteX2207" fmla="*/ 9346624 w 11239836"/>
              <a:gd name="connsiteY2207" fmla="*/ 1163105 h 4535662"/>
              <a:gd name="connsiteX2208" fmla="*/ 9382057 w 11239836"/>
              <a:gd name="connsiteY2208" fmla="*/ 1110645 h 4535662"/>
              <a:gd name="connsiteX2209" fmla="*/ 9431687 w 11239836"/>
              <a:gd name="connsiteY2209" fmla="*/ 1098715 h 4535662"/>
              <a:gd name="connsiteX2210" fmla="*/ 9448370 w 11239836"/>
              <a:gd name="connsiteY2210" fmla="*/ 1062104 h 4535662"/>
              <a:gd name="connsiteX2211" fmla="*/ 9450437 w 11239836"/>
              <a:gd name="connsiteY2211" fmla="*/ 1082868 h 4535662"/>
              <a:gd name="connsiteX2212" fmla="*/ 9468497 w 11239836"/>
              <a:gd name="connsiteY2212" fmla="*/ 1060100 h 4535662"/>
              <a:gd name="connsiteX2213" fmla="*/ 9446992 w 11239836"/>
              <a:gd name="connsiteY2213" fmla="*/ 1048260 h 4535662"/>
              <a:gd name="connsiteX2214" fmla="*/ 9473049 w 11239836"/>
              <a:gd name="connsiteY2214" fmla="*/ 1003724 h 4535662"/>
              <a:gd name="connsiteX2215" fmla="*/ 9550804 w 11239836"/>
              <a:gd name="connsiteY2215" fmla="*/ 968024 h 4535662"/>
              <a:gd name="connsiteX2216" fmla="*/ 9558112 w 11239836"/>
              <a:gd name="connsiteY2216" fmla="*/ 939335 h 4535662"/>
              <a:gd name="connsiteX2217" fmla="*/ 9593815 w 11239836"/>
              <a:gd name="connsiteY2217" fmla="*/ 991703 h 4535662"/>
              <a:gd name="connsiteX2218" fmla="*/ 9645241 w 11239836"/>
              <a:gd name="connsiteY2218" fmla="*/ 895710 h 4535662"/>
              <a:gd name="connsiteX2219" fmla="*/ 9707420 w 11239836"/>
              <a:gd name="connsiteY2219" fmla="*/ 805638 h 4535662"/>
              <a:gd name="connsiteX2220" fmla="*/ 9614361 w 11239836"/>
              <a:gd name="connsiteY2220" fmla="*/ 891795 h 4535662"/>
              <a:gd name="connsiteX2221" fmla="*/ 9626492 w 11239836"/>
              <a:gd name="connsiteY2221" fmla="*/ 911557 h 4535662"/>
              <a:gd name="connsiteX2222" fmla="*/ 9604986 w 11239836"/>
              <a:gd name="connsiteY2222" fmla="*/ 899718 h 4535662"/>
              <a:gd name="connsiteX2223" fmla="*/ 9608160 w 11239836"/>
              <a:gd name="connsiteY2223" fmla="*/ 829499 h 4535662"/>
              <a:gd name="connsiteX2224" fmla="*/ 9676540 w 11239836"/>
              <a:gd name="connsiteY2224" fmla="*/ 801722 h 4535662"/>
              <a:gd name="connsiteX2225" fmla="*/ 9670340 w 11239836"/>
              <a:gd name="connsiteY2225" fmla="*/ 739427 h 4535662"/>
              <a:gd name="connsiteX2226" fmla="*/ 9702597 w 11239836"/>
              <a:gd name="connsiteY2226" fmla="*/ 757186 h 4535662"/>
              <a:gd name="connsiteX2227" fmla="*/ 9733478 w 11239836"/>
              <a:gd name="connsiteY2227" fmla="*/ 761103 h 4535662"/>
              <a:gd name="connsiteX2228" fmla="*/ 9729344 w 11239836"/>
              <a:gd name="connsiteY2228" fmla="*/ 719573 h 4535662"/>
              <a:gd name="connsiteX2229" fmla="*/ 9768221 w 11239836"/>
              <a:gd name="connsiteY2229" fmla="*/ 701722 h 4535662"/>
              <a:gd name="connsiteX2230" fmla="*/ 9738030 w 11239836"/>
              <a:gd name="connsiteY2230" fmla="*/ 704727 h 4535662"/>
              <a:gd name="connsiteX2231" fmla="*/ 9725210 w 11239836"/>
              <a:gd name="connsiteY2231" fmla="*/ 678042 h 4535662"/>
              <a:gd name="connsiteX2232" fmla="*/ 9764776 w 11239836"/>
              <a:gd name="connsiteY2232" fmla="*/ 667113 h 4535662"/>
              <a:gd name="connsiteX2233" fmla="*/ 9786971 w 11239836"/>
              <a:gd name="connsiteY2233" fmla="*/ 685875 h 4535662"/>
              <a:gd name="connsiteX2234" fmla="*/ 9780081 w 11239836"/>
              <a:gd name="connsiteY2234" fmla="*/ 616658 h 4535662"/>
              <a:gd name="connsiteX2235" fmla="*/ 9817581 w 11239836"/>
              <a:gd name="connsiteY2235" fmla="*/ 584964 h 4535662"/>
              <a:gd name="connsiteX2236" fmla="*/ 9830400 w 11239836"/>
              <a:gd name="connsiteY2236" fmla="*/ 611650 h 4535662"/>
              <a:gd name="connsiteX2237" fmla="*/ 9811651 w 11239836"/>
              <a:gd name="connsiteY2237" fmla="*/ 627496 h 4535662"/>
              <a:gd name="connsiteX2238" fmla="*/ 9833156 w 11239836"/>
              <a:gd name="connsiteY2238" fmla="*/ 639336 h 4535662"/>
              <a:gd name="connsiteX2239" fmla="*/ 9830400 w 11239836"/>
              <a:gd name="connsiteY2239" fmla="*/ 611650 h 4535662"/>
              <a:gd name="connsiteX2240" fmla="*/ 9879341 w 11239836"/>
              <a:gd name="connsiteY2240" fmla="*/ 592797 h 4535662"/>
              <a:gd name="connsiteX2241" fmla="*/ 9867482 w 11239836"/>
              <a:gd name="connsiteY2241" fmla="*/ 677861 h 4535662"/>
              <a:gd name="connsiteX2242" fmla="*/ 9943169 w 11239836"/>
              <a:gd name="connsiteY2242" fmla="*/ 621396 h 4535662"/>
              <a:gd name="connsiteX2243" fmla="*/ 9950477 w 11239836"/>
              <a:gd name="connsiteY2243" fmla="*/ 592707 h 4535662"/>
              <a:gd name="connsiteX2244" fmla="*/ 9929661 w 11239836"/>
              <a:gd name="connsiteY2244" fmla="*/ 587788 h 4535662"/>
              <a:gd name="connsiteX2245" fmla="*/ 10052222 w 11239836"/>
              <a:gd name="connsiteY2245" fmla="*/ 491705 h 4535662"/>
              <a:gd name="connsiteX2246" fmla="*/ 10040782 w 11239836"/>
              <a:gd name="connsiteY2246" fmla="*/ 478864 h 4535662"/>
              <a:gd name="connsiteX2247" fmla="*/ 10069594 w 11239836"/>
              <a:gd name="connsiteY2247" fmla="*/ 462016 h 4535662"/>
              <a:gd name="connsiteX2248" fmla="*/ 10082414 w 11239836"/>
              <a:gd name="connsiteY2248" fmla="*/ 488700 h 4535662"/>
              <a:gd name="connsiteX2249" fmla="*/ 10129288 w 11239836"/>
              <a:gd name="connsiteY2249" fmla="*/ 449083 h 4535662"/>
              <a:gd name="connsiteX2250" fmla="*/ 10160169 w 11239836"/>
              <a:gd name="connsiteY2250" fmla="*/ 453000 h 4535662"/>
              <a:gd name="connsiteX2251" fmla="*/ 10158102 w 11239836"/>
              <a:gd name="connsiteY2251" fmla="*/ 432235 h 4535662"/>
              <a:gd name="connsiteX2252" fmla="*/ 10189671 w 11239836"/>
              <a:gd name="connsiteY2252" fmla="*/ 443073 h 4535662"/>
              <a:gd name="connsiteX2253" fmla="*/ 10196979 w 11239836"/>
              <a:gd name="connsiteY2253" fmla="*/ 414384 h 4535662"/>
              <a:gd name="connsiteX2254" fmla="*/ 10239990 w 11239836"/>
              <a:gd name="connsiteY2254" fmla="*/ 438064 h 4535662"/>
              <a:gd name="connsiteX2255" fmla="*/ 10268115 w 11239836"/>
              <a:gd name="connsiteY2255" fmla="*/ 414293 h 4535662"/>
              <a:gd name="connsiteX2256" fmla="*/ 10268804 w 11239836"/>
              <a:gd name="connsiteY2256" fmla="*/ 421215 h 4535662"/>
              <a:gd name="connsiteX2257" fmla="*/ 10269493 w 11239836"/>
              <a:gd name="connsiteY2257" fmla="*/ 428137 h 4535662"/>
              <a:gd name="connsiteX2258" fmla="*/ 10250743 w 11239836"/>
              <a:gd name="connsiteY2258" fmla="*/ 443984 h 4535662"/>
              <a:gd name="connsiteX2259" fmla="*/ 10296239 w 11239836"/>
              <a:gd name="connsiteY2259" fmla="*/ 390523 h 4535662"/>
              <a:gd name="connsiteX2260" fmla="*/ 10327120 w 11239836"/>
              <a:gd name="connsiteY2260" fmla="*/ 394439 h 4535662"/>
              <a:gd name="connsiteX2261" fmla="*/ 10335117 w 11239836"/>
              <a:gd name="connsiteY2261" fmla="*/ 372673 h 4535662"/>
              <a:gd name="connsiteX2262" fmla="*/ 10378817 w 11239836"/>
              <a:gd name="connsiteY2262" fmla="*/ 403274 h 4535662"/>
              <a:gd name="connsiteX2263" fmla="*/ 10351381 w 11239836"/>
              <a:gd name="connsiteY2263" fmla="*/ 433967 h 4535662"/>
              <a:gd name="connsiteX2264" fmla="*/ 10383640 w 11239836"/>
              <a:gd name="connsiteY2264" fmla="*/ 451726 h 4535662"/>
              <a:gd name="connsiteX2265" fmla="*/ 10408319 w 11239836"/>
              <a:gd name="connsiteY2265" fmla="*/ 393347 h 4535662"/>
              <a:gd name="connsiteX2266" fmla="*/ 10404874 w 11239836"/>
              <a:gd name="connsiteY2266" fmla="*/ 358739 h 4535662"/>
              <a:gd name="connsiteX2267" fmla="*/ 10396877 w 11239836"/>
              <a:gd name="connsiteY2267" fmla="*/ 380505 h 4535662"/>
              <a:gd name="connsiteX2268" fmla="*/ 10437822 w 11239836"/>
              <a:gd name="connsiteY2268" fmla="*/ 383420 h 4535662"/>
              <a:gd name="connsiteX2269" fmla="*/ 10435755 w 11239836"/>
              <a:gd name="connsiteY2269" fmla="*/ 362656 h 4535662"/>
              <a:gd name="connsiteX2270" fmla="*/ 10446508 w 11239836"/>
              <a:gd name="connsiteY2270" fmla="*/ 368575 h 4535662"/>
              <a:gd name="connsiteX2271" fmla="*/ 10432999 w 11239836"/>
              <a:gd name="connsiteY2271" fmla="*/ 334969 h 4535662"/>
              <a:gd name="connsiteX2272" fmla="*/ 10474632 w 11239836"/>
              <a:gd name="connsiteY2272" fmla="*/ 344805 h 4535662"/>
              <a:gd name="connsiteX2273" fmla="*/ 10460435 w 11239836"/>
              <a:gd name="connsiteY2273" fmla="*/ 304276 h 4535662"/>
              <a:gd name="connsiteX2274" fmla="*/ 10472566 w 11239836"/>
              <a:gd name="connsiteY2274" fmla="*/ 324040 h 4535662"/>
              <a:gd name="connsiteX2275" fmla="*/ 10502757 w 11239836"/>
              <a:gd name="connsiteY2275" fmla="*/ 321035 h 4535662"/>
              <a:gd name="connsiteX2276" fmla="*/ 10517373 w 11239836"/>
              <a:gd name="connsiteY2276" fmla="*/ 263658 h 4535662"/>
              <a:gd name="connsiteX2277" fmla="*/ 10495178 w 11239836"/>
              <a:gd name="connsiteY2277" fmla="*/ 244896 h 4535662"/>
              <a:gd name="connsiteX2278" fmla="*/ 10503864 w 11239836"/>
              <a:gd name="connsiteY2278" fmla="*/ 230051 h 4535662"/>
              <a:gd name="connsiteX2279" fmla="*/ 10533366 w 11239836"/>
              <a:gd name="connsiteY2279" fmla="*/ 220124 h 4535662"/>
              <a:gd name="connsiteX2280" fmla="*/ 10509376 w 11239836"/>
              <a:gd name="connsiteY2280" fmla="*/ 285425 h 4535662"/>
              <a:gd name="connsiteX2281" fmla="*/ 10530192 w 11239836"/>
              <a:gd name="connsiteY2281" fmla="*/ 290342 h 4535662"/>
              <a:gd name="connsiteX2282" fmla="*/ 10609054 w 11239836"/>
              <a:gd name="connsiteY2282" fmla="*/ 163658 h 4535662"/>
              <a:gd name="connsiteX2283" fmla="*/ 10649309 w 11239836"/>
              <a:gd name="connsiteY2283" fmla="*/ 159651 h 4535662"/>
              <a:gd name="connsiteX2284" fmla="*/ 10637449 w 11239836"/>
              <a:gd name="connsiteY2284" fmla="*/ 244715 h 4535662"/>
              <a:gd name="connsiteX2285" fmla="*/ 10647514 w 11239836"/>
              <a:gd name="connsiteY2285" fmla="*/ 243713 h 4535662"/>
              <a:gd name="connsiteX2286" fmla="*/ 10719067 w 11239836"/>
              <a:gd name="connsiteY2286" fmla="*/ 145717 h 4535662"/>
              <a:gd name="connsiteX2287" fmla="*/ 10803441 w 11239836"/>
              <a:gd name="connsiteY2287" fmla="*/ 74406 h 4535662"/>
              <a:gd name="connsiteX2288" fmla="*/ 10812126 w 11239836"/>
              <a:gd name="connsiteY2288" fmla="*/ 59561 h 4535662"/>
              <a:gd name="connsiteX2289" fmla="*/ 10834321 w 11239836"/>
              <a:gd name="connsiteY2289" fmla="*/ 78323 h 4535662"/>
              <a:gd name="connsiteX2290" fmla="*/ 10873887 w 11239836"/>
              <a:gd name="connsiteY2290" fmla="*/ 67394 h 4535662"/>
              <a:gd name="connsiteX2291" fmla="*/ 10862446 w 11239836"/>
              <a:gd name="connsiteY2291" fmla="*/ 54552 h 4535662"/>
              <a:gd name="connsiteX2292" fmla="*/ 10853071 w 11239836"/>
              <a:gd name="connsiteY2292" fmla="*/ 62476 h 4535662"/>
              <a:gd name="connsiteX2293" fmla="*/ 10869066 w 11239836"/>
              <a:gd name="connsiteY2293" fmla="*/ 18942 h 4535662"/>
              <a:gd name="connsiteX2294" fmla="*/ 10989141 w 11239836"/>
              <a:gd name="connsiteY2294" fmla="*/ 0 h 45356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Lst>
            <a:rect l="l" t="t" r="r" b="b"/>
            <a:pathLst>
              <a:path w="11239836" h="4535662">
                <a:moveTo>
                  <a:pt x="1519595" y="3745569"/>
                </a:moveTo>
                <a:lnTo>
                  <a:pt x="1520676" y="3746220"/>
                </a:lnTo>
                <a:lnTo>
                  <a:pt x="1520152" y="3746134"/>
                </a:lnTo>
                <a:close/>
                <a:moveTo>
                  <a:pt x="1493768" y="3725168"/>
                </a:moveTo>
                <a:cubicBezTo>
                  <a:pt x="1503832" y="3724166"/>
                  <a:pt x="1507037" y="3730838"/>
                  <a:pt x="1511500" y="3737384"/>
                </a:cubicBezTo>
                <a:lnTo>
                  <a:pt x="1519595" y="3745569"/>
                </a:lnTo>
                <a:lnTo>
                  <a:pt x="1510501" y="3740105"/>
                </a:lnTo>
                <a:cubicBezTo>
                  <a:pt x="1505038" y="3736280"/>
                  <a:pt x="1499489" y="3731589"/>
                  <a:pt x="1493768" y="3725168"/>
                </a:cubicBezTo>
                <a:close/>
                <a:moveTo>
                  <a:pt x="1531956" y="3700396"/>
                </a:moveTo>
                <a:cubicBezTo>
                  <a:pt x="1562837" y="3704312"/>
                  <a:pt x="1562148" y="3697391"/>
                  <a:pt x="1573590" y="3710232"/>
                </a:cubicBezTo>
                <a:cubicBezTo>
                  <a:pt x="1553462" y="3712236"/>
                  <a:pt x="1533334" y="3714239"/>
                  <a:pt x="1531956" y="3700396"/>
                </a:cubicBezTo>
                <a:close/>
                <a:moveTo>
                  <a:pt x="1810733" y="3659650"/>
                </a:moveTo>
                <a:cubicBezTo>
                  <a:pt x="1811909" y="3660297"/>
                  <a:pt x="1812710" y="3661965"/>
                  <a:pt x="1813055" y="3665426"/>
                </a:cubicBezTo>
                <a:cubicBezTo>
                  <a:pt x="1784241" y="3682274"/>
                  <a:pt x="1756117" y="3706045"/>
                  <a:pt x="1716550" y="3716973"/>
                </a:cubicBezTo>
                <a:cubicBezTo>
                  <a:pt x="1714483" y="3696208"/>
                  <a:pt x="1776245" y="3704041"/>
                  <a:pt x="1753361" y="3678357"/>
                </a:cubicBezTo>
                <a:cubicBezTo>
                  <a:pt x="1784241" y="3682274"/>
                  <a:pt x="1793616" y="3674350"/>
                  <a:pt x="1792238" y="3660508"/>
                </a:cubicBezTo>
                <a:cubicBezTo>
                  <a:pt x="1800303" y="3664947"/>
                  <a:pt x="1807205" y="3657707"/>
                  <a:pt x="1810733" y="3659650"/>
                </a:cubicBezTo>
                <a:close/>
                <a:moveTo>
                  <a:pt x="1231838" y="3646386"/>
                </a:moveTo>
                <a:cubicBezTo>
                  <a:pt x="1232527" y="3653309"/>
                  <a:pt x="1242591" y="3652306"/>
                  <a:pt x="1243280" y="3659228"/>
                </a:cubicBezTo>
                <a:cubicBezTo>
                  <a:pt x="1233905" y="3667152"/>
                  <a:pt x="1222463" y="3654309"/>
                  <a:pt x="1202336" y="3656313"/>
                </a:cubicBezTo>
                <a:cubicBezTo>
                  <a:pt x="1190205" y="3636550"/>
                  <a:pt x="1212399" y="3655312"/>
                  <a:pt x="1232527" y="3653309"/>
                </a:cubicBezTo>
                <a:cubicBezTo>
                  <a:pt x="1231838" y="3646386"/>
                  <a:pt x="1231838" y="3646386"/>
                  <a:pt x="1231838" y="3646386"/>
                </a:cubicBezTo>
                <a:close/>
                <a:moveTo>
                  <a:pt x="9405293" y="3587359"/>
                </a:moveTo>
                <a:lnTo>
                  <a:pt x="9407625" y="3587526"/>
                </a:lnTo>
                <a:cubicBezTo>
                  <a:pt x="9407970" y="3590987"/>
                  <a:pt x="9408056" y="3591852"/>
                  <a:pt x="9407687" y="3591342"/>
                </a:cubicBezTo>
                <a:close/>
                <a:moveTo>
                  <a:pt x="570202" y="3140082"/>
                </a:moveTo>
                <a:lnTo>
                  <a:pt x="568125" y="3167100"/>
                </a:lnTo>
                <a:cubicBezTo>
                  <a:pt x="540827" y="3194393"/>
                  <a:pt x="455913" y="3202845"/>
                  <a:pt x="459014" y="3233993"/>
                </a:cubicBezTo>
                <a:cubicBezTo>
                  <a:pt x="467700" y="3219147"/>
                  <a:pt x="456947" y="3213227"/>
                  <a:pt x="446195" y="3207307"/>
                </a:cubicBezTo>
                <a:cubicBezTo>
                  <a:pt x="485761" y="3196379"/>
                  <a:pt x="536080" y="3191370"/>
                  <a:pt x="523260" y="3164685"/>
                </a:cubicBezTo>
                <a:cubicBezTo>
                  <a:pt x="538356" y="3163183"/>
                  <a:pt x="545732" y="3160701"/>
                  <a:pt x="551677" y="3156614"/>
                </a:cubicBezTo>
                <a:close/>
                <a:moveTo>
                  <a:pt x="571512" y="3138911"/>
                </a:moveTo>
                <a:lnTo>
                  <a:pt x="570202" y="3140082"/>
                </a:lnTo>
                <a:lnTo>
                  <a:pt x="570289" y="3138934"/>
                </a:lnTo>
                <a:close/>
                <a:moveTo>
                  <a:pt x="851650" y="2992192"/>
                </a:moveTo>
                <a:cubicBezTo>
                  <a:pt x="844103" y="2992944"/>
                  <a:pt x="834168" y="2995243"/>
                  <a:pt x="823312" y="2997853"/>
                </a:cubicBezTo>
                <a:lnTo>
                  <a:pt x="796977" y="3003701"/>
                </a:lnTo>
                <a:lnTo>
                  <a:pt x="793605" y="3009707"/>
                </a:lnTo>
                <a:cubicBezTo>
                  <a:pt x="785402" y="3016639"/>
                  <a:pt x="775855" y="3022832"/>
                  <a:pt x="771512" y="3030255"/>
                </a:cubicBezTo>
                <a:cubicBezTo>
                  <a:pt x="772200" y="3037177"/>
                  <a:pt x="782954" y="3043097"/>
                  <a:pt x="783643" y="3050019"/>
                </a:cubicBezTo>
                <a:cubicBezTo>
                  <a:pt x="773578" y="3051021"/>
                  <a:pt x="763515" y="3052022"/>
                  <a:pt x="764204" y="3058944"/>
                </a:cubicBezTo>
                <a:lnTo>
                  <a:pt x="768111" y="3059501"/>
                </a:lnTo>
                <a:lnTo>
                  <a:pt x="796091" y="3046654"/>
                </a:lnTo>
                <a:cubicBezTo>
                  <a:pt x="763832" y="3028894"/>
                  <a:pt x="842964" y="3007037"/>
                  <a:pt x="851650" y="2992192"/>
                </a:cubicBezTo>
                <a:close/>
                <a:moveTo>
                  <a:pt x="1494647" y="2854308"/>
                </a:moveTo>
                <a:lnTo>
                  <a:pt x="1485071" y="2859238"/>
                </a:lnTo>
                <a:cubicBezTo>
                  <a:pt x="1475981" y="2863638"/>
                  <a:pt x="1467205" y="2868007"/>
                  <a:pt x="1459616" y="2873132"/>
                </a:cubicBezTo>
                <a:lnTo>
                  <a:pt x="1452792" y="2879991"/>
                </a:lnTo>
                <a:lnTo>
                  <a:pt x="1458471" y="2879959"/>
                </a:lnTo>
                <a:cubicBezTo>
                  <a:pt x="1471615" y="2877995"/>
                  <a:pt x="1467195" y="2871881"/>
                  <a:pt x="1497903" y="2874067"/>
                </a:cubicBezTo>
                <a:cubicBezTo>
                  <a:pt x="1487495" y="2871608"/>
                  <a:pt x="1484462" y="2866667"/>
                  <a:pt x="1485289" y="2862216"/>
                </a:cubicBezTo>
                <a:close/>
                <a:moveTo>
                  <a:pt x="1519595" y="2852939"/>
                </a:moveTo>
                <a:lnTo>
                  <a:pt x="1520677" y="2853589"/>
                </a:lnTo>
                <a:lnTo>
                  <a:pt x="1520154" y="2853503"/>
                </a:lnTo>
                <a:close/>
                <a:moveTo>
                  <a:pt x="1574597" y="2801395"/>
                </a:moveTo>
                <a:lnTo>
                  <a:pt x="1567808" y="2814068"/>
                </a:lnTo>
                <a:lnTo>
                  <a:pt x="1573592" y="2817602"/>
                </a:lnTo>
                <a:lnTo>
                  <a:pt x="1565760" y="2817890"/>
                </a:lnTo>
                <a:lnTo>
                  <a:pt x="1561740" y="2825394"/>
                </a:lnTo>
                <a:cubicBezTo>
                  <a:pt x="1557397" y="2832817"/>
                  <a:pt x="1552883" y="2838509"/>
                  <a:pt x="1547850" y="2839010"/>
                </a:cubicBezTo>
                <a:cubicBezTo>
                  <a:pt x="1547161" y="2832088"/>
                  <a:pt x="1547161" y="2832088"/>
                  <a:pt x="1536408" y="2826168"/>
                </a:cubicBezTo>
                <a:cubicBezTo>
                  <a:pt x="1529549" y="2833841"/>
                  <a:pt x="1521261" y="2839909"/>
                  <a:pt x="1512414" y="2845158"/>
                </a:cubicBezTo>
                <a:lnTo>
                  <a:pt x="1512075" y="2845332"/>
                </a:lnTo>
                <a:lnTo>
                  <a:pt x="1519595" y="2852939"/>
                </a:lnTo>
                <a:lnTo>
                  <a:pt x="1510501" y="2847474"/>
                </a:lnTo>
                <a:lnTo>
                  <a:pt x="1509556" y="2846629"/>
                </a:lnTo>
                <a:lnTo>
                  <a:pt x="1495918" y="2853652"/>
                </a:lnTo>
                <a:lnTo>
                  <a:pt x="1498041" y="2862695"/>
                </a:lnTo>
                <a:cubicBezTo>
                  <a:pt x="1499558" y="2865164"/>
                  <a:pt x="1502246" y="2866645"/>
                  <a:pt x="1507278" y="2866144"/>
                </a:cubicBezTo>
                <a:cubicBezTo>
                  <a:pt x="1506590" y="2859222"/>
                  <a:pt x="1528784" y="2877984"/>
                  <a:pt x="1526717" y="2857218"/>
                </a:cubicBezTo>
                <a:lnTo>
                  <a:pt x="1520677" y="2853589"/>
                </a:lnTo>
                <a:lnTo>
                  <a:pt x="1536780" y="2856217"/>
                </a:lnTo>
                <a:cubicBezTo>
                  <a:pt x="1523961" y="2829532"/>
                  <a:pt x="1586411" y="2844287"/>
                  <a:pt x="1573592" y="2817602"/>
                </a:cubicBezTo>
                <a:lnTo>
                  <a:pt x="1580909" y="2802729"/>
                </a:lnTo>
                <a:close/>
                <a:moveTo>
                  <a:pt x="1753126" y="2768212"/>
                </a:moveTo>
                <a:lnTo>
                  <a:pt x="1754368" y="2769520"/>
                </a:lnTo>
                <a:cubicBezTo>
                  <a:pt x="1755057" y="2776442"/>
                  <a:pt x="1734239" y="2771525"/>
                  <a:pt x="1734929" y="2778446"/>
                </a:cubicBezTo>
                <a:close/>
                <a:moveTo>
                  <a:pt x="1810734" y="2767018"/>
                </a:moveTo>
                <a:cubicBezTo>
                  <a:pt x="1811910" y="2767666"/>
                  <a:pt x="1812712" y="2769334"/>
                  <a:pt x="1813056" y="2772794"/>
                </a:cubicBezTo>
                <a:cubicBezTo>
                  <a:pt x="1784242" y="2789643"/>
                  <a:pt x="1756118" y="2813414"/>
                  <a:pt x="1716551" y="2824342"/>
                </a:cubicBezTo>
                <a:cubicBezTo>
                  <a:pt x="1714484" y="2803577"/>
                  <a:pt x="1776246" y="2811410"/>
                  <a:pt x="1753362" y="2785727"/>
                </a:cubicBezTo>
                <a:cubicBezTo>
                  <a:pt x="1784242" y="2789643"/>
                  <a:pt x="1793617" y="2781720"/>
                  <a:pt x="1792240" y="2767876"/>
                </a:cubicBezTo>
                <a:cubicBezTo>
                  <a:pt x="1800304" y="2772316"/>
                  <a:pt x="1807206" y="2765076"/>
                  <a:pt x="1810734" y="2767018"/>
                </a:cubicBezTo>
                <a:close/>
                <a:moveTo>
                  <a:pt x="3639173" y="2678481"/>
                </a:moveTo>
                <a:lnTo>
                  <a:pt x="3640770" y="2680094"/>
                </a:lnTo>
                <a:lnTo>
                  <a:pt x="3635884" y="2680100"/>
                </a:lnTo>
                <a:cubicBezTo>
                  <a:pt x="3637262" y="2693944"/>
                  <a:pt x="3657390" y="2691940"/>
                  <a:pt x="3637951" y="2700865"/>
                </a:cubicBezTo>
                <a:cubicBezTo>
                  <a:pt x="3607761" y="2703871"/>
                  <a:pt x="3645948" y="2679098"/>
                  <a:pt x="3626510" y="2688023"/>
                </a:cubicBezTo>
                <a:cubicBezTo>
                  <a:pt x="3597007" y="2697951"/>
                  <a:pt x="3627199" y="2694945"/>
                  <a:pt x="3618513" y="2709791"/>
                </a:cubicBezTo>
                <a:cubicBezTo>
                  <a:pt x="3597007" y="2697951"/>
                  <a:pt x="3589010" y="2719718"/>
                  <a:pt x="3568194" y="2714799"/>
                </a:cubicBezTo>
                <a:cubicBezTo>
                  <a:pt x="3569571" y="2728642"/>
                  <a:pt x="3589699" y="2726639"/>
                  <a:pt x="3599762" y="2725637"/>
                </a:cubicBezTo>
                <a:cubicBezTo>
                  <a:pt x="3609827" y="2724635"/>
                  <a:pt x="3628576" y="2708789"/>
                  <a:pt x="3639329" y="2714709"/>
                </a:cubicBezTo>
                <a:cubicBezTo>
                  <a:pt x="3629955" y="2722631"/>
                  <a:pt x="3620580" y="2730555"/>
                  <a:pt x="3621269" y="2737477"/>
                </a:cubicBezTo>
                <a:cubicBezTo>
                  <a:pt x="3631332" y="2736475"/>
                  <a:pt x="3652148" y="2741393"/>
                  <a:pt x="3650771" y="2727550"/>
                </a:cubicBezTo>
                <a:cubicBezTo>
                  <a:pt x="3630643" y="2729553"/>
                  <a:pt x="3658768" y="2705784"/>
                  <a:pt x="3637951" y="2700865"/>
                </a:cubicBezTo>
                <a:cubicBezTo>
                  <a:pt x="3657390" y="2691940"/>
                  <a:pt x="3659457" y="2712705"/>
                  <a:pt x="3680273" y="2717624"/>
                </a:cubicBezTo>
                <a:cubicBezTo>
                  <a:pt x="3679929" y="2714163"/>
                  <a:pt x="3684789" y="2711932"/>
                  <a:pt x="3689649" y="2709700"/>
                </a:cubicBezTo>
                <a:lnTo>
                  <a:pt x="3696607" y="2703818"/>
                </a:lnTo>
                <a:lnTo>
                  <a:pt x="3696381" y="2701539"/>
                </a:lnTo>
                <a:lnTo>
                  <a:pt x="3675948" y="2699704"/>
                </a:lnTo>
                <a:cubicBezTo>
                  <a:pt x="3670659" y="2697610"/>
                  <a:pt x="3667798" y="2694399"/>
                  <a:pt x="3667453" y="2690938"/>
                </a:cubicBezTo>
                <a:lnTo>
                  <a:pt x="3668690" y="2689713"/>
                </a:lnTo>
                <a:lnTo>
                  <a:pt x="3653988" y="2685666"/>
                </a:lnTo>
                <a:lnTo>
                  <a:pt x="3645187" y="2681398"/>
                </a:lnTo>
                <a:lnTo>
                  <a:pt x="3646637" y="2686020"/>
                </a:lnTo>
                <a:lnTo>
                  <a:pt x="3640770" y="2680094"/>
                </a:lnTo>
                <a:lnTo>
                  <a:pt x="3642494" y="2680091"/>
                </a:lnTo>
                <a:close/>
                <a:moveTo>
                  <a:pt x="2047195" y="2649945"/>
                </a:moveTo>
                <a:lnTo>
                  <a:pt x="2044942" y="2651848"/>
                </a:lnTo>
                <a:lnTo>
                  <a:pt x="2045515" y="2655824"/>
                </a:lnTo>
                <a:close/>
                <a:moveTo>
                  <a:pt x="996492" y="2520344"/>
                </a:moveTo>
                <a:lnTo>
                  <a:pt x="974691" y="2532331"/>
                </a:lnTo>
                <a:lnTo>
                  <a:pt x="973086" y="2540968"/>
                </a:lnTo>
                <a:cubicBezTo>
                  <a:pt x="969570" y="2543939"/>
                  <a:pt x="967226" y="2545920"/>
                  <a:pt x="977635" y="2548379"/>
                </a:cubicBezTo>
                <a:cubicBezTo>
                  <a:pt x="976084" y="2532805"/>
                  <a:pt x="1005163" y="2537775"/>
                  <a:pt x="1005901" y="2530820"/>
                </a:cubicBezTo>
                <a:close/>
                <a:moveTo>
                  <a:pt x="1084123" y="2495031"/>
                </a:moveTo>
                <a:lnTo>
                  <a:pt x="1074352" y="2498180"/>
                </a:lnTo>
                <a:cubicBezTo>
                  <a:pt x="1062117" y="2502893"/>
                  <a:pt x="1047366" y="2507857"/>
                  <a:pt x="1036268" y="2498476"/>
                </a:cubicBezTo>
                <a:lnTo>
                  <a:pt x="1001867" y="2517389"/>
                </a:lnTo>
                <a:lnTo>
                  <a:pt x="1043637" y="2509479"/>
                </a:lnTo>
                <a:cubicBezTo>
                  <a:pt x="1057216" y="2505507"/>
                  <a:pt x="1069452" y="2500794"/>
                  <a:pt x="1084203" y="2495830"/>
                </a:cubicBezTo>
                <a:close/>
                <a:moveTo>
                  <a:pt x="1122637" y="2455494"/>
                </a:moveTo>
                <a:lnTo>
                  <a:pt x="1102599" y="2472430"/>
                </a:lnTo>
                <a:lnTo>
                  <a:pt x="1103764" y="2476276"/>
                </a:lnTo>
                <a:lnTo>
                  <a:pt x="1110110" y="2474523"/>
                </a:lnTo>
                <a:lnTo>
                  <a:pt x="1118802" y="2475142"/>
                </a:lnTo>
                <a:lnTo>
                  <a:pt x="1126502" y="2470033"/>
                </a:lnTo>
                <a:lnTo>
                  <a:pt x="1127268" y="2465911"/>
                </a:lnTo>
                <a:close/>
                <a:moveTo>
                  <a:pt x="1190812" y="2417374"/>
                </a:moveTo>
                <a:lnTo>
                  <a:pt x="1191777" y="2427075"/>
                </a:lnTo>
                <a:lnTo>
                  <a:pt x="1198322" y="2424473"/>
                </a:lnTo>
                <a:lnTo>
                  <a:pt x="1197510" y="2421638"/>
                </a:lnTo>
                <a:close/>
                <a:moveTo>
                  <a:pt x="2945098" y="2283749"/>
                </a:moveTo>
                <a:lnTo>
                  <a:pt x="2947016" y="2294301"/>
                </a:lnTo>
                <a:cubicBezTo>
                  <a:pt x="2961768" y="2289337"/>
                  <a:pt x="2974347" y="2288085"/>
                  <a:pt x="2985755" y="2287824"/>
                </a:cubicBezTo>
                <a:lnTo>
                  <a:pt x="3001678" y="2287555"/>
                </a:lnTo>
                <a:lnTo>
                  <a:pt x="2984198" y="2285735"/>
                </a:lnTo>
                <a:close/>
                <a:moveTo>
                  <a:pt x="2808444" y="2277475"/>
                </a:moveTo>
                <a:lnTo>
                  <a:pt x="2721402" y="2281129"/>
                </a:lnTo>
                <a:lnTo>
                  <a:pt x="2721340" y="2286182"/>
                </a:lnTo>
                <a:cubicBezTo>
                  <a:pt x="2717997" y="2290884"/>
                  <a:pt x="2713482" y="2296576"/>
                  <a:pt x="2714171" y="2303498"/>
                </a:cubicBezTo>
                <a:cubicBezTo>
                  <a:pt x="2767005" y="2298238"/>
                  <a:pt x="2844421" y="2310193"/>
                  <a:pt x="2895066" y="2297287"/>
                </a:cubicBezTo>
                <a:lnTo>
                  <a:pt x="2920913" y="2282521"/>
                </a:lnTo>
                <a:lnTo>
                  <a:pt x="2828147" y="2277808"/>
                </a:lnTo>
                <a:lnTo>
                  <a:pt x="2822151" y="2277895"/>
                </a:lnTo>
                <a:close/>
                <a:moveTo>
                  <a:pt x="7210710" y="2270468"/>
                </a:moveTo>
                <a:cubicBezTo>
                  <a:pt x="7221462" y="2276388"/>
                  <a:pt x="7202023" y="2285313"/>
                  <a:pt x="7213466" y="2298154"/>
                </a:cubicBezTo>
                <a:cubicBezTo>
                  <a:pt x="7201334" y="2278392"/>
                  <a:pt x="7201334" y="2278392"/>
                  <a:pt x="7210710" y="2270468"/>
                </a:cubicBezTo>
                <a:close/>
                <a:moveTo>
                  <a:pt x="570203" y="2247450"/>
                </a:moveTo>
                <a:lnTo>
                  <a:pt x="568126" y="2274470"/>
                </a:lnTo>
                <a:cubicBezTo>
                  <a:pt x="540828" y="2301762"/>
                  <a:pt x="455915" y="2310214"/>
                  <a:pt x="459015" y="2341361"/>
                </a:cubicBezTo>
                <a:cubicBezTo>
                  <a:pt x="467701" y="2326517"/>
                  <a:pt x="456948" y="2320597"/>
                  <a:pt x="446196" y="2314677"/>
                </a:cubicBezTo>
                <a:cubicBezTo>
                  <a:pt x="485762" y="2303748"/>
                  <a:pt x="536081" y="2298739"/>
                  <a:pt x="523261" y="2272054"/>
                </a:cubicBezTo>
                <a:cubicBezTo>
                  <a:pt x="538356" y="2270551"/>
                  <a:pt x="545733" y="2268070"/>
                  <a:pt x="551678" y="2263983"/>
                </a:cubicBezTo>
                <a:close/>
                <a:moveTo>
                  <a:pt x="571514" y="2246281"/>
                </a:moveTo>
                <a:lnTo>
                  <a:pt x="570203" y="2247450"/>
                </a:lnTo>
                <a:lnTo>
                  <a:pt x="570291" y="2246303"/>
                </a:lnTo>
                <a:close/>
                <a:moveTo>
                  <a:pt x="5632780" y="1938214"/>
                </a:moveTo>
                <a:lnTo>
                  <a:pt x="5631620" y="1939012"/>
                </a:lnTo>
                <a:lnTo>
                  <a:pt x="5631402" y="1938859"/>
                </a:lnTo>
                <a:close/>
                <a:moveTo>
                  <a:pt x="5622027" y="1932294"/>
                </a:moveTo>
                <a:lnTo>
                  <a:pt x="5631402" y="1938859"/>
                </a:lnTo>
                <a:lnTo>
                  <a:pt x="5622214" y="1943158"/>
                </a:lnTo>
                <a:lnTo>
                  <a:pt x="5616599" y="1941572"/>
                </a:lnTo>
                <a:cubicBezTo>
                  <a:pt x="5612480" y="1938487"/>
                  <a:pt x="5611963" y="1933296"/>
                  <a:pt x="5622027" y="1932294"/>
                </a:cubicBezTo>
                <a:close/>
                <a:moveTo>
                  <a:pt x="1753128" y="1875580"/>
                </a:moveTo>
                <a:lnTo>
                  <a:pt x="1754369" y="1876890"/>
                </a:lnTo>
                <a:cubicBezTo>
                  <a:pt x="1755058" y="1883811"/>
                  <a:pt x="1734241" y="1878893"/>
                  <a:pt x="1734930" y="1885815"/>
                </a:cubicBezTo>
                <a:close/>
                <a:moveTo>
                  <a:pt x="5448190" y="1843130"/>
                </a:moveTo>
                <a:lnTo>
                  <a:pt x="5450671" y="1844497"/>
                </a:lnTo>
                <a:lnTo>
                  <a:pt x="5448020" y="1845054"/>
                </a:lnTo>
                <a:close/>
                <a:moveTo>
                  <a:pt x="5436473" y="1803968"/>
                </a:moveTo>
                <a:cubicBezTo>
                  <a:pt x="5457979" y="1815808"/>
                  <a:pt x="5480173" y="1834570"/>
                  <a:pt x="5501679" y="1846409"/>
                </a:cubicBezTo>
                <a:cubicBezTo>
                  <a:pt x="5532560" y="1850326"/>
                  <a:pt x="5531181" y="1836483"/>
                  <a:pt x="5540556" y="1828559"/>
                </a:cubicBezTo>
                <a:cubicBezTo>
                  <a:pt x="5552687" y="1848322"/>
                  <a:pt x="5531870" y="1843404"/>
                  <a:pt x="5533937" y="1864169"/>
                </a:cubicBezTo>
                <a:cubicBezTo>
                  <a:pt x="5482929" y="1862256"/>
                  <a:pt x="5480863" y="1841492"/>
                  <a:pt x="5449293" y="1830653"/>
                </a:cubicBezTo>
                <a:lnTo>
                  <a:pt x="5448190" y="1843130"/>
                </a:lnTo>
                <a:lnTo>
                  <a:pt x="5418413" y="1826737"/>
                </a:lnTo>
                <a:cubicBezTo>
                  <a:pt x="5427788" y="1818813"/>
                  <a:pt x="5437851" y="1817811"/>
                  <a:pt x="5436473" y="1803968"/>
                </a:cubicBezTo>
                <a:close/>
                <a:moveTo>
                  <a:pt x="3644777" y="1787458"/>
                </a:moveTo>
                <a:cubicBezTo>
                  <a:pt x="3646121" y="1788198"/>
                  <a:pt x="3646293" y="1789929"/>
                  <a:pt x="3646638" y="1793388"/>
                </a:cubicBezTo>
                <a:lnTo>
                  <a:pt x="3640771" y="1787463"/>
                </a:lnTo>
                <a:close/>
                <a:moveTo>
                  <a:pt x="10645725" y="1589898"/>
                </a:moveTo>
                <a:lnTo>
                  <a:pt x="10648485" y="1593615"/>
                </a:lnTo>
                <a:cubicBezTo>
                  <a:pt x="10650346" y="1599546"/>
                  <a:pt x="10651035" y="1606468"/>
                  <a:pt x="10651724" y="1613390"/>
                </a:cubicBezTo>
                <a:lnTo>
                  <a:pt x="10646540" y="1615202"/>
                </a:lnTo>
                <a:lnTo>
                  <a:pt x="10654797" y="1617949"/>
                </a:lnTo>
                <a:cubicBezTo>
                  <a:pt x="10664171" y="1610025"/>
                  <a:pt x="10663482" y="1603103"/>
                  <a:pt x="10662793" y="1596182"/>
                </a:cubicBezTo>
                <a:close/>
                <a:moveTo>
                  <a:pt x="10640572" y="1578701"/>
                </a:moveTo>
                <a:lnTo>
                  <a:pt x="10638215" y="1579782"/>
                </a:lnTo>
                <a:lnTo>
                  <a:pt x="10640483" y="1582838"/>
                </a:lnTo>
                <a:close/>
                <a:moveTo>
                  <a:pt x="2889064" y="1384286"/>
                </a:moveTo>
                <a:lnTo>
                  <a:pt x="2884567" y="1386915"/>
                </a:lnTo>
                <a:lnTo>
                  <a:pt x="2879090" y="1384432"/>
                </a:lnTo>
                <a:close/>
                <a:moveTo>
                  <a:pt x="2906177" y="1374279"/>
                </a:moveTo>
                <a:cubicBezTo>
                  <a:pt x="2913726" y="1373528"/>
                  <a:pt x="2919101" y="1376488"/>
                  <a:pt x="2914758" y="1383910"/>
                </a:cubicBezTo>
                <a:lnTo>
                  <a:pt x="2889064" y="1384286"/>
                </a:lnTo>
                <a:close/>
                <a:moveTo>
                  <a:pt x="9293743" y="1156867"/>
                </a:moveTo>
                <a:lnTo>
                  <a:pt x="9288671" y="1168000"/>
                </a:lnTo>
                <a:lnTo>
                  <a:pt x="9267751" y="1177605"/>
                </a:lnTo>
                <a:lnTo>
                  <a:pt x="9266209" y="1176882"/>
                </a:lnTo>
                <a:lnTo>
                  <a:pt x="9262861" y="1170351"/>
                </a:lnTo>
                <a:lnTo>
                  <a:pt x="9256508" y="1172334"/>
                </a:lnTo>
                <a:lnTo>
                  <a:pt x="9256050" y="1172120"/>
                </a:lnTo>
                <a:lnTo>
                  <a:pt x="9256030" y="1172483"/>
                </a:lnTo>
                <a:lnTo>
                  <a:pt x="9252465" y="1173597"/>
                </a:lnTo>
                <a:cubicBezTo>
                  <a:pt x="9248999" y="1174679"/>
                  <a:pt x="9246072" y="1173987"/>
                  <a:pt x="9245297" y="1166201"/>
                </a:cubicBezTo>
                <a:cubicBezTo>
                  <a:pt x="9254672" y="1158277"/>
                  <a:pt x="9255361" y="1165199"/>
                  <a:pt x="9276178" y="1170117"/>
                </a:cubicBezTo>
                <a:close/>
                <a:moveTo>
                  <a:pt x="9294928" y="1154270"/>
                </a:moveTo>
                <a:lnTo>
                  <a:pt x="9295873" y="1154714"/>
                </a:lnTo>
                <a:lnTo>
                  <a:pt x="9295528" y="1155521"/>
                </a:lnTo>
                <a:lnTo>
                  <a:pt x="9293743" y="1156867"/>
                </a:lnTo>
                <a:close/>
                <a:moveTo>
                  <a:pt x="9592166" y="873033"/>
                </a:moveTo>
                <a:cubicBezTo>
                  <a:pt x="9602919" y="878953"/>
                  <a:pt x="9584858" y="901722"/>
                  <a:pt x="9604986" y="899718"/>
                </a:cubicBezTo>
                <a:cubicBezTo>
                  <a:pt x="9596989" y="921484"/>
                  <a:pt x="9631315" y="960010"/>
                  <a:pt x="9591748" y="970938"/>
                </a:cubicBezTo>
                <a:cubicBezTo>
                  <a:pt x="9578928" y="944253"/>
                  <a:pt x="9564042" y="896802"/>
                  <a:pt x="9592166" y="873033"/>
                </a:cubicBezTo>
                <a:close/>
                <a:moveTo>
                  <a:pt x="10989141" y="0"/>
                </a:moveTo>
                <a:cubicBezTo>
                  <a:pt x="11000583" y="12841"/>
                  <a:pt x="11030775" y="9835"/>
                  <a:pt x="11060966" y="6830"/>
                </a:cubicBezTo>
                <a:cubicBezTo>
                  <a:pt x="11094602" y="38434"/>
                  <a:pt x="11079987" y="95811"/>
                  <a:pt x="11054618" y="147269"/>
                </a:cubicBezTo>
                <a:cubicBezTo>
                  <a:pt x="11033112" y="135428"/>
                  <a:pt x="11053240" y="133425"/>
                  <a:pt x="11042487" y="127505"/>
                </a:cubicBezTo>
                <a:cubicBezTo>
                  <a:pt x="11012296" y="130510"/>
                  <a:pt x="11035179" y="156194"/>
                  <a:pt x="11005677" y="166120"/>
                </a:cubicBezTo>
                <a:cubicBezTo>
                  <a:pt x="11050755" y="210565"/>
                  <a:pt x="10933434" y="257194"/>
                  <a:pt x="10936879" y="291803"/>
                </a:cubicBezTo>
                <a:cubicBezTo>
                  <a:pt x="10877185" y="304735"/>
                  <a:pt x="10851816" y="356192"/>
                  <a:pt x="10843820" y="377959"/>
                </a:cubicBezTo>
                <a:cubicBezTo>
                  <a:pt x="10853883" y="376958"/>
                  <a:pt x="10861191" y="348269"/>
                  <a:pt x="10883386" y="367031"/>
                </a:cubicBezTo>
                <a:cubicBezTo>
                  <a:pt x="10865325" y="389799"/>
                  <a:pt x="10835134" y="392805"/>
                  <a:pt x="10837890" y="420491"/>
                </a:cubicBezTo>
                <a:cubicBezTo>
                  <a:pt x="10809076" y="437340"/>
                  <a:pt x="10770889" y="462112"/>
                  <a:pt x="10783019" y="481876"/>
                </a:cubicBezTo>
                <a:cubicBezTo>
                  <a:pt x="10773644" y="489798"/>
                  <a:pt x="10782330" y="474953"/>
                  <a:pt x="10762202" y="476957"/>
                </a:cubicBezTo>
                <a:cubicBezTo>
                  <a:pt x="10743452" y="492804"/>
                  <a:pt x="10756272" y="519489"/>
                  <a:pt x="10726081" y="522494"/>
                </a:cubicBezTo>
                <a:cubicBezTo>
                  <a:pt x="10725392" y="515572"/>
                  <a:pt x="10755583" y="512567"/>
                  <a:pt x="10744141" y="499725"/>
                </a:cubicBezTo>
                <a:cubicBezTo>
                  <a:pt x="10724703" y="508651"/>
                  <a:pt x="10685825" y="526501"/>
                  <a:pt x="10727458" y="536338"/>
                </a:cubicBezTo>
                <a:cubicBezTo>
                  <a:pt x="10678517" y="555190"/>
                  <a:pt x="10651082" y="585882"/>
                  <a:pt x="10613582" y="617576"/>
                </a:cubicBezTo>
                <a:cubicBezTo>
                  <a:pt x="10636466" y="643259"/>
                  <a:pt x="10620472" y="686793"/>
                  <a:pt x="10601723" y="702640"/>
                </a:cubicBezTo>
                <a:cubicBezTo>
                  <a:pt x="10623228" y="714479"/>
                  <a:pt x="10633981" y="720400"/>
                  <a:pt x="10654798" y="725318"/>
                </a:cubicBezTo>
                <a:cubicBezTo>
                  <a:pt x="10664172" y="717395"/>
                  <a:pt x="10663483" y="710473"/>
                  <a:pt x="10662794" y="703551"/>
                </a:cubicBezTo>
                <a:cubicBezTo>
                  <a:pt x="10641978" y="698633"/>
                  <a:pt x="10631225" y="692713"/>
                  <a:pt x="10640600" y="684789"/>
                </a:cubicBezTo>
                <a:cubicBezTo>
                  <a:pt x="10660039" y="675864"/>
                  <a:pt x="10678788" y="660017"/>
                  <a:pt x="10696849" y="637249"/>
                </a:cubicBezTo>
                <a:cubicBezTo>
                  <a:pt x="10706913" y="636247"/>
                  <a:pt x="10707602" y="643169"/>
                  <a:pt x="10717666" y="642167"/>
                </a:cubicBezTo>
                <a:cubicBezTo>
                  <a:pt x="10706224" y="629325"/>
                  <a:pt x="10727040" y="634244"/>
                  <a:pt x="10725663" y="620400"/>
                </a:cubicBezTo>
                <a:cubicBezTo>
                  <a:pt x="10725663" y="620400"/>
                  <a:pt x="10715599" y="621402"/>
                  <a:pt x="10714910" y="614480"/>
                </a:cubicBezTo>
                <a:cubicBezTo>
                  <a:pt x="10724974" y="613478"/>
                  <a:pt x="10735037" y="612477"/>
                  <a:pt x="10745101" y="611475"/>
                </a:cubicBezTo>
                <a:cubicBezTo>
                  <a:pt x="10736415" y="626320"/>
                  <a:pt x="10719044" y="656010"/>
                  <a:pt x="10749924" y="659926"/>
                </a:cubicBezTo>
                <a:cubicBezTo>
                  <a:pt x="10767985" y="637157"/>
                  <a:pt x="10755854" y="617395"/>
                  <a:pt x="10795420" y="606466"/>
                </a:cubicBezTo>
                <a:cubicBezTo>
                  <a:pt x="10805484" y="605464"/>
                  <a:pt x="10796798" y="620309"/>
                  <a:pt x="10816926" y="618306"/>
                </a:cubicBezTo>
                <a:cubicBezTo>
                  <a:pt x="10836364" y="609381"/>
                  <a:pt x="10844361" y="587614"/>
                  <a:pt x="10864489" y="585610"/>
                </a:cubicBezTo>
                <a:cubicBezTo>
                  <a:pt x="10865867" y="599454"/>
                  <a:pt x="10866556" y="606376"/>
                  <a:pt x="10876621" y="605374"/>
                </a:cubicBezTo>
                <a:cubicBezTo>
                  <a:pt x="10906811" y="602369"/>
                  <a:pt x="10894680" y="582605"/>
                  <a:pt x="10935625" y="585520"/>
                </a:cubicBezTo>
                <a:cubicBezTo>
                  <a:pt x="10935625" y="585520"/>
                  <a:pt x="10924872" y="579600"/>
                  <a:pt x="10924183" y="572678"/>
                </a:cubicBezTo>
                <a:cubicBezTo>
                  <a:pt x="10955063" y="576595"/>
                  <a:pt x="10974502" y="567669"/>
                  <a:pt x="10992563" y="544900"/>
                </a:cubicBezTo>
                <a:cubicBezTo>
                  <a:pt x="11024132" y="555739"/>
                  <a:pt x="11032129" y="533973"/>
                  <a:pt x="11062321" y="530967"/>
                </a:cubicBezTo>
                <a:cubicBezTo>
                  <a:pt x="11029644" y="611113"/>
                  <a:pt x="10941826" y="647815"/>
                  <a:pt x="10909838" y="734883"/>
                </a:cubicBezTo>
                <a:cubicBezTo>
                  <a:pt x="10879647" y="737888"/>
                  <a:pt x="10872340" y="766577"/>
                  <a:pt x="10865031" y="795265"/>
                </a:cubicBezTo>
                <a:cubicBezTo>
                  <a:pt x="10824775" y="799272"/>
                  <a:pt x="10797340" y="829964"/>
                  <a:pt x="10820224" y="855648"/>
                </a:cubicBezTo>
                <a:cubicBezTo>
                  <a:pt x="10828909" y="840802"/>
                  <a:pt x="10825464" y="806193"/>
                  <a:pt x="10855656" y="803188"/>
                </a:cubicBezTo>
                <a:cubicBezTo>
                  <a:pt x="10838284" y="832879"/>
                  <a:pt x="10832354" y="875410"/>
                  <a:pt x="10792788" y="886339"/>
                </a:cubicBezTo>
                <a:cubicBezTo>
                  <a:pt x="10813605" y="891257"/>
                  <a:pt x="10795544" y="914026"/>
                  <a:pt x="10786169" y="921950"/>
                </a:cubicBezTo>
                <a:cubicBezTo>
                  <a:pt x="10784791" y="908106"/>
                  <a:pt x="10792788" y="886339"/>
                  <a:pt x="10782036" y="880419"/>
                </a:cubicBezTo>
                <a:cubicBezTo>
                  <a:pt x="10763285" y="896266"/>
                  <a:pt x="10796922" y="927870"/>
                  <a:pt x="10778861" y="950638"/>
                </a:cubicBezTo>
                <a:cubicBezTo>
                  <a:pt x="10758733" y="952641"/>
                  <a:pt x="10758045" y="945720"/>
                  <a:pt x="10747981" y="946722"/>
                </a:cubicBezTo>
                <a:cubicBezTo>
                  <a:pt x="10738606" y="954645"/>
                  <a:pt x="10731298" y="983334"/>
                  <a:pt x="10719167" y="963570"/>
                </a:cubicBezTo>
                <a:cubicBezTo>
                  <a:pt x="10719856" y="970492"/>
                  <a:pt x="10709792" y="971494"/>
                  <a:pt x="10710481" y="978415"/>
                </a:cubicBezTo>
                <a:cubicBezTo>
                  <a:pt x="10721234" y="984335"/>
                  <a:pt x="10722612" y="998179"/>
                  <a:pt x="10733365" y="1004099"/>
                </a:cubicBezTo>
                <a:cubicBezTo>
                  <a:pt x="10733365" y="1004099"/>
                  <a:pt x="10743429" y="1003097"/>
                  <a:pt x="10742740" y="996175"/>
                </a:cubicBezTo>
                <a:cubicBezTo>
                  <a:pt x="10742051" y="989254"/>
                  <a:pt x="10731987" y="990255"/>
                  <a:pt x="10740673" y="975410"/>
                </a:cubicBezTo>
                <a:cubicBezTo>
                  <a:pt x="10762178" y="987250"/>
                  <a:pt x="10738606" y="954645"/>
                  <a:pt x="10759423" y="959563"/>
                </a:cubicBezTo>
                <a:cubicBezTo>
                  <a:pt x="10760972" y="975137"/>
                  <a:pt x="10755312" y="975700"/>
                  <a:pt x="10753257" y="983769"/>
                </a:cubicBezTo>
                <a:lnTo>
                  <a:pt x="10753010" y="990008"/>
                </a:lnTo>
                <a:lnTo>
                  <a:pt x="10775426" y="972775"/>
                </a:lnTo>
                <a:lnTo>
                  <a:pt x="10803014" y="967124"/>
                </a:lnTo>
                <a:lnTo>
                  <a:pt x="10803235" y="966489"/>
                </a:lnTo>
                <a:lnTo>
                  <a:pt x="10799977" y="957770"/>
                </a:lnTo>
                <a:lnTo>
                  <a:pt x="10807479" y="954325"/>
                </a:lnTo>
                <a:lnTo>
                  <a:pt x="10807986" y="952873"/>
                </a:lnTo>
                <a:lnTo>
                  <a:pt x="10810731" y="952832"/>
                </a:lnTo>
                <a:lnTo>
                  <a:pt x="10812125" y="952192"/>
                </a:lnTo>
                <a:lnTo>
                  <a:pt x="10812310" y="952809"/>
                </a:lnTo>
                <a:lnTo>
                  <a:pt x="10829869" y="952551"/>
                </a:lnTo>
                <a:cubicBezTo>
                  <a:pt x="10838555" y="937706"/>
                  <a:pt x="10837866" y="930785"/>
                  <a:pt x="10847241" y="922861"/>
                </a:cubicBezTo>
                <a:cubicBezTo>
                  <a:pt x="10847241" y="922861"/>
                  <a:pt x="10836488" y="916941"/>
                  <a:pt x="10836488" y="916941"/>
                </a:cubicBezTo>
                <a:cubicBezTo>
                  <a:pt x="10846552" y="915939"/>
                  <a:pt x="10856616" y="914937"/>
                  <a:pt x="10865302" y="900092"/>
                </a:cubicBezTo>
                <a:cubicBezTo>
                  <a:pt x="10907353" y="812023"/>
                  <a:pt x="10991727" y="740712"/>
                  <a:pt x="11057350" y="685248"/>
                </a:cubicBezTo>
                <a:cubicBezTo>
                  <a:pt x="11060795" y="719856"/>
                  <a:pt x="11051421" y="727780"/>
                  <a:pt x="11053487" y="748545"/>
                </a:cubicBezTo>
                <a:cubicBezTo>
                  <a:pt x="11072926" y="739620"/>
                  <a:pt x="11091676" y="723773"/>
                  <a:pt x="11099673" y="702006"/>
                </a:cubicBezTo>
                <a:cubicBezTo>
                  <a:pt x="11109737" y="701004"/>
                  <a:pt x="11141306" y="711842"/>
                  <a:pt x="11140617" y="704921"/>
                </a:cubicBezTo>
                <a:cubicBezTo>
                  <a:pt x="11117733" y="679238"/>
                  <a:pt x="11179494" y="687070"/>
                  <a:pt x="11176738" y="659384"/>
                </a:cubicBezTo>
                <a:cubicBezTo>
                  <a:pt x="11197556" y="664302"/>
                  <a:pt x="11186113" y="651460"/>
                  <a:pt x="11215616" y="641533"/>
                </a:cubicBezTo>
                <a:cubicBezTo>
                  <a:pt x="11216994" y="655377"/>
                  <a:pt x="11196866" y="657379"/>
                  <a:pt x="11198244" y="671223"/>
                </a:cubicBezTo>
                <a:cubicBezTo>
                  <a:pt x="11208308" y="670222"/>
                  <a:pt x="11229124" y="675139"/>
                  <a:pt x="11239188" y="674138"/>
                </a:cubicBezTo>
                <a:cubicBezTo>
                  <a:pt x="11243322" y="715669"/>
                  <a:pt x="11227328" y="759202"/>
                  <a:pt x="11201271" y="803738"/>
                </a:cubicBezTo>
                <a:cubicBezTo>
                  <a:pt x="11193963" y="832426"/>
                  <a:pt x="11180036" y="896724"/>
                  <a:pt x="11141848" y="921497"/>
                </a:cubicBezTo>
                <a:cubicBezTo>
                  <a:pt x="11146672" y="969949"/>
                  <a:pt x="11091111" y="1024411"/>
                  <a:pt x="11054300" y="1063026"/>
                </a:cubicBezTo>
                <a:cubicBezTo>
                  <a:pt x="11048370" y="1105559"/>
                  <a:pt x="11010871" y="1137253"/>
                  <a:pt x="10974060" y="1175868"/>
                </a:cubicBezTo>
                <a:cubicBezTo>
                  <a:pt x="10973371" y="1168946"/>
                  <a:pt x="10973371" y="1168946"/>
                  <a:pt x="10962619" y="1163026"/>
                </a:cubicBezTo>
                <a:cubicBezTo>
                  <a:pt x="10964686" y="1183791"/>
                  <a:pt x="10925809" y="1201642"/>
                  <a:pt x="10947314" y="1213482"/>
                </a:cubicBezTo>
                <a:cubicBezTo>
                  <a:pt x="10947314" y="1213482"/>
                  <a:pt x="10947314" y="1213482"/>
                  <a:pt x="10916433" y="1209566"/>
                </a:cubicBezTo>
                <a:cubicBezTo>
                  <a:pt x="10880312" y="1255102"/>
                  <a:pt x="10855632" y="1313481"/>
                  <a:pt x="10861833" y="1375777"/>
                </a:cubicBezTo>
                <a:cubicBezTo>
                  <a:pt x="10842395" y="1384702"/>
                  <a:pt x="10823645" y="1400548"/>
                  <a:pt x="10845839" y="1419310"/>
                </a:cubicBezTo>
                <a:cubicBezTo>
                  <a:pt x="10765329" y="1427324"/>
                  <a:pt x="10688952" y="1476868"/>
                  <a:pt x="10672958" y="1520402"/>
                </a:cubicBezTo>
                <a:cubicBezTo>
                  <a:pt x="10683023" y="1519400"/>
                  <a:pt x="10681644" y="1505557"/>
                  <a:pt x="10692397" y="1511477"/>
                </a:cubicBezTo>
                <a:cubicBezTo>
                  <a:pt x="10698118" y="1517898"/>
                  <a:pt x="10698635" y="1523089"/>
                  <a:pt x="10699151" y="1528280"/>
                </a:cubicBezTo>
                <a:lnTo>
                  <a:pt x="10700103" y="1530649"/>
                </a:lnTo>
                <a:lnTo>
                  <a:pt x="10707256" y="1532339"/>
                </a:lnTo>
                <a:cubicBezTo>
                  <a:pt x="10709945" y="1533819"/>
                  <a:pt x="10712633" y="1535299"/>
                  <a:pt x="10717665" y="1534798"/>
                </a:cubicBezTo>
                <a:cubicBezTo>
                  <a:pt x="10706223" y="1521956"/>
                  <a:pt x="10727039" y="1526874"/>
                  <a:pt x="10725661" y="1513031"/>
                </a:cubicBezTo>
                <a:cubicBezTo>
                  <a:pt x="10725661" y="1513031"/>
                  <a:pt x="10715598" y="1514032"/>
                  <a:pt x="10714909" y="1507111"/>
                </a:cubicBezTo>
                <a:cubicBezTo>
                  <a:pt x="10724972" y="1506109"/>
                  <a:pt x="10735036" y="1505107"/>
                  <a:pt x="10745100" y="1504105"/>
                </a:cubicBezTo>
                <a:cubicBezTo>
                  <a:pt x="10736415" y="1518951"/>
                  <a:pt x="10719043" y="1548641"/>
                  <a:pt x="10749923" y="1552558"/>
                </a:cubicBezTo>
                <a:cubicBezTo>
                  <a:pt x="10767984" y="1529789"/>
                  <a:pt x="10755853" y="1510025"/>
                  <a:pt x="10795419" y="1499097"/>
                </a:cubicBezTo>
                <a:cubicBezTo>
                  <a:pt x="10805483" y="1498095"/>
                  <a:pt x="10796797" y="1512940"/>
                  <a:pt x="10816925" y="1510937"/>
                </a:cubicBezTo>
                <a:cubicBezTo>
                  <a:pt x="10836363" y="1502012"/>
                  <a:pt x="10844361" y="1480244"/>
                  <a:pt x="10864488" y="1478241"/>
                </a:cubicBezTo>
                <a:cubicBezTo>
                  <a:pt x="10865866" y="1492084"/>
                  <a:pt x="10866555" y="1499006"/>
                  <a:pt x="10876619" y="1498004"/>
                </a:cubicBezTo>
                <a:cubicBezTo>
                  <a:pt x="10906810" y="1494999"/>
                  <a:pt x="10894679" y="1475236"/>
                  <a:pt x="10935624" y="1478150"/>
                </a:cubicBezTo>
                <a:cubicBezTo>
                  <a:pt x="10935624" y="1478150"/>
                  <a:pt x="10924871" y="1472231"/>
                  <a:pt x="10924182" y="1465309"/>
                </a:cubicBezTo>
                <a:cubicBezTo>
                  <a:pt x="10955062" y="1469225"/>
                  <a:pt x="10974501" y="1460300"/>
                  <a:pt x="10992562" y="1437532"/>
                </a:cubicBezTo>
                <a:cubicBezTo>
                  <a:pt x="11024131" y="1448370"/>
                  <a:pt x="11032128" y="1426603"/>
                  <a:pt x="11062321" y="1423598"/>
                </a:cubicBezTo>
                <a:cubicBezTo>
                  <a:pt x="11029643" y="1503744"/>
                  <a:pt x="10941825" y="1540446"/>
                  <a:pt x="10909837" y="1627513"/>
                </a:cubicBezTo>
                <a:cubicBezTo>
                  <a:pt x="10879646" y="1630518"/>
                  <a:pt x="10872338" y="1659207"/>
                  <a:pt x="10865030" y="1687896"/>
                </a:cubicBezTo>
                <a:cubicBezTo>
                  <a:pt x="10824774" y="1691903"/>
                  <a:pt x="10797339" y="1722595"/>
                  <a:pt x="10820223" y="1748278"/>
                </a:cubicBezTo>
                <a:cubicBezTo>
                  <a:pt x="10828908" y="1733433"/>
                  <a:pt x="10825463" y="1698825"/>
                  <a:pt x="10855655" y="1695820"/>
                </a:cubicBezTo>
                <a:cubicBezTo>
                  <a:pt x="10838283" y="1725509"/>
                  <a:pt x="10832353" y="1768042"/>
                  <a:pt x="10792787" y="1778971"/>
                </a:cubicBezTo>
                <a:cubicBezTo>
                  <a:pt x="10813604" y="1783888"/>
                  <a:pt x="10795544" y="1806657"/>
                  <a:pt x="10786168" y="1814580"/>
                </a:cubicBezTo>
                <a:cubicBezTo>
                  <a:pt x="10784790" y="1800737"/>
                  <a:pt x="10792787" y="1778971"/>
                  <a:pt x="10782034" y="1773051"/>
                </a:cubicBezTo>
                <a:cubicBezTo>
                  <a:pt x="10763284" y="1788897"/>
                  <a:pt x="10796921" y="1820500"/>
                  <a:pt x="10778860" y="1843269"/>
                </a:cubicBezTo>
                <a:cubicBezTo>
                  <a:pt x="10758732" y="1845273"/>
                  <a:pt x="10758044" y="1838351"/>
                  <a:pt x="10747980" y="1839353"/>
                </a:cubicBezTo>
                <a:cubicBezTo>
                  <a:pt x="10738605" y="1847276"/>
                  <a:pt x="10731297" y="1875964"/>
                  <a:pt x="10719166" y="1856202"/>
                </a:cubicBezTo>
                <a:cubicBezTo>
                  <a:pt x="10719855" y="1863122"/>
                  <a:pt x="10709791" y="1864124"/>
                  <a:pt x="10710480" y="1871046"/>
                </a:cubicBezTo>
                <a:cubicBezTo>
                  <a:pt x="10721233" y="1876966"/>
                  <a:pt x="10722611" y="1890810"/>
                  <a:pt x="10733364" y="1896730"/>
                </a:cubicBezTo>
                <a:cubicBezTo>
                  <a:pt x="10733364" y="1896730"/>
                  <a:pt x="10743428" y="1895728"/>
                  <a:pt x="10742739" y="1888806"/>
                </a:cubicBezTo>
                <a:cubicBezTo>
                  <a:pt x="10742050" y="1881884"/>
                  <a:pt x="10731986" y="1882886"/>
                  <a:pt x="10740672" y="1868041"/>
                </a:cubicBezTo>
                <a:cubicBezTo>
                  <a:pt x="10762177" y="1879881"/>
                  <a:pt x="10738605" y="1847276"/>
                  <a:pt x="10759421" y="1852195"/>
                </a:cubicBezTo>
                <a:cubicBezTo>
                  <a:pt x="10761488" y="1872959"/>
                  <a:pt x="10750736" y="1867040"/>
                  <a:pt x="10752803" y="1887804"/>
                </a:cubicBezTo>
                <a:cubicBezTo>
                  <a:pt x="10763555" y="1893724"/>
                  <a:pt x="10783683" y="1891721"/>
                  <a:pt x="10782994" y="1884799"/>
                </a:cubicBezTo>
                <a:cubicBezTo>
                  <a:pt x="10784372" y="1898643"/>
                  <a:pt x="10785750" y="1912486"/>
                  <a:pt x="10806567" y="1917405"/>
                </a:cubicBezTo>
                <a:cubicBezTo>
                  <a:pt x="10803811" y="1889717"/>
                  <a:pt x="10787546" y="1828424"/>
                  <a:pt x="10829868" y="1845181"/>
                </a:cubicBezTo>
                <a:cubicBezTo>
                  <a:pt x="10838555" y="1830337"/>
                  <a:pt x="10837866" y="1823415"/>
                  <a:pt x="10847240" y="1815492"/>
                </a:cubicBezTo>
                <a:cubicBezTo>
                  <a:pt x="10847240" y="1815492"/>
                  <a:pt x="10836487" y="1809572"/>
                  <a:pt x="10836487" y="1809572"/>
                </a:cubicBezTo>
                <a:cubicBezTo>
                  <a:pt x="10846551" y="1808570"/>
                  <a:pt x="10856615" y="1807568"/>
                  <a:pt x="10865301" y="1792723"/>
                </a:cubicBezTo>
                <a:cubicBezTo>
                  <a:pt x="10907352" y="1704654"/>
                  <a:pt x="10991727" y="1633343"/>
                  <a:pt x="11057349" y="1577879"/>
                </a:cubicBezTo>
                <a:cubicBezTo>
                  <a:pt x="11060794" y="1612487"/>
                  <a:pt x="11051420" y="1620410"/>
                  <a:pt x="11053486" y="1641176"/>
                </a:cubicBezTo>
                <a:cubicBezTo>
                  <a:pt x="11072925" y="1632251"/>
                  <a:pt x="11091675" y="1616403"/>
                  <a:pt x="11099672" y="1594637"/>
                </a:cubicBezTo>
                <a:cubicBezTo>
                  <a:pt x="11109736" y="1593636"/>
                  <a:pt x="11141305" y="1604473"/>
                  <a:pt x="11140616" y="1597551"/>
                </a:cubicBezTo>
                <a:cubicBezTo>
                  <a:pt x="11117732" y="1571869"/>
                  <a:pt x="11179493" y="1579701"/>
                  <a:pt x="11176737" y="1552015"/>
                </a:cubicBezTo>
                <a:cubicBezTo>
                  <a:pt x="11197554" y="1556933"/>
                  <a:pt x="11186112" y="1544091"/>
                  <a:pt x="11215615" y="1534164"/>
                </a:cubicBezTo>
                <a:cubicBezTo>
                  <a:pt x="11216993" y="1548007"/>
                  <a:pt x="11196865" y="1550011"/>
                  <a:pt x="11198243" y="1563855"/>
                </a:cubicBezTo>
                <a:cubicBezTo>
                  <a:pt x="11208308" y="1562853"/>
                  <a:pt x="11229123" y="1567771"/>
                  <a:pt x="11239187" y="1566769"/>
                </a:cubicBezTo>
                <a:cubicBezTo>
                  <a:pt x="11243321" y="1608299"/>
                  <a:pt x="11227328" y="1651832"/>
                  <a:pt x="11201270" y="1696368"/>
                </a:cubicBezTo>
                <a:cubicBezTo>
                  <a:pt x="11193962" y="1725057"/>
                  <a:pt x="11180035" y="1789356"/>
                  <a:pt x="11141848" y="1814128"/>
                </a:cubicBezTo>
                <a:cubicBezTo>
                  <a:pt x="11146670" y="1862580"/>
                  <a:pt x="11091110" y="1917042"/>
                  <a:pt x="11054299" y="1955658"/>
                </a:cubicBezTo>
                <a:cubicBezTo>
                  <a:pt x="11048369" y="1998189"/>
                  <a:pt x="11010870" y="2029884"/>
                  <a:pt x="10974059" y="2068499"/>
                </a:cubicBezTo>
                <a:cubicBezTo>
                  <a:pt x="10973370" y="2061578"/>
                  <a:pt x="10973370" y="2061578"/>
                  <a:pt x="10962619" y="2055658"/>
                </a:cubicBezTo>
                <a:cubicBezTo>
                  <a:pt x="10964686" y="2076423"/>
                  <a:pt x="10925807" y="2094273"/>
                  <a:pt x="10947313" y="2106113"/>
                </a:cubicBezTo>
                <a:cubicBezTo>
                  <a:pt x="10947313" y="2106113"/>
                  <a:pt x="10947313" y="2106113"/>
                  <a:pt x="10916432" y="2102196"/>
                </a:cubicBezTo>
                <a:cubicBezTo>
                  <a:pt x="10880311" y="2147734"/>
                  <a:pt x="10855631" y="2206112"/>
                  <a:pt x="10861832" y="2268408"/>
                </a:cubicBezTo>
                <a:cubicBezTo>
                  <a:pt x="10842394" y="2277333"/>
                  <a:pt x="10823644" y="2293180"/>
                  <a:pt x="10845838" y="2311942"/>
                </a:cubicBezTo>
                <a:cubicBezTo>
                  <a:pt x="10765328" y="2319956"/>
                  <a:pt x="10688951" y="2369500"/>
                  <a:pt x="10672957" y="2413033"/>
                </a:cubicBezTo>
                <a:cubicBezTo>
                  <a:pt x="10683021" y="2412031"/>
                  <a:pt x="10681643" y="2398188"/>
                  <a:pt x="10692396" y="2404108"/>
                </a:cubicBezTo>
                <a:cubicBezTo>
                  <a:pt x="10703838" y="2416949"/>
                  <a:pt x="10694463" y="2424873"/>
                  <a:pt x="10705905" y="2437715"/>
                </a:cubicBezTo>
                <a:cubicBezTo>
                  <a:pt x="10696531" y="2445638"/>
                  <a:pt x="10676402" y="2447642"/>
                  <a:pt x="10687844" y="2460484"/>
                </a:cubicBezTo>
                <a:cubicBezTo>
                  <a:pt x="10657653" y="2463489"/>
                  <a:pt x="10647589" y="2464491"/>
                  <a:pt x="10638214" y="2472414"/>
                </a:cubicBezTo>
                <a:cubicBezTo>
                  <a:pt x="10648967" y="2478334"/>
                  <a:pt x="10650345" y="2492178"/>
                  <a:pt x="10651723" y="2506020"/>
                </a:cubicBezTo>
                <a:cubicBezTo>
                  <a:pt x="10562526" y="2528880"/>
                  <a:pt x="10496213" y="2577422"/>
                  <a:pt x="10462159" y="2643725"/>
                </a:cubicBezTo>
                <a:cubicBezTo>
                  <a:pt x="10421215" y="2640810"/>
                  <a:pt x="10435412" y="2681338"/>
                  <a:pt x="10415974" y="2690263"/>
                </a:cubicBezTo>
                <a:cubicBezTo>
                  <a:pt x="10458985" y="2713943"/>
                  <a:pt x="10370477" y="2743723"/>
                  <a:pt x="10432927" y="2758478"/>
                </a:cubicBezTo>
                <a:cubicBezTo>
                  <a:pt x="10302787" y="2778423"/>
                  <a:pt x="10274933" y="2907020"/>
                  <a:pt x="10187115" y="2943723"/>
                </a:cubicBezTo>
                <a:cubicBezTo>
                  <a:pt x="10189870" y="2971410"/>
                  <a:pt x="10153060" y="3010025"/>
                  <a:pt x="10124246" y="3026874"/>
                </a:cubicBezTo>
                <a:cubicBezTo>
                  <a:pt x="10099567" y="3085253"/>
                  <a:pt x="10041940" y="3118950"/>
                  <a:pt x="9993688" y="3144724"/>
                </a:cubicBezTo>
                <a:cubicBezTo>
                  <a:pt x="9968319" y="3196181"/>
                  <a:pt x="9938817" y="3206108"/>
                  <a:pt x="9922823" y="3249641"/>
                </a:cubicBezTo>
                <a:cubicBezTo>
                  <a:pt x="9912759" y="3250643"/>
                  <a:pt x="9900628" y="3230881"/>
                  <a:pt x="9891942" y="3245725"/>
                </a:cubicBezTo>
                <a:cubicBezTo>
                  <a:pt x="9914137" y="3264487"/>
                  <a:pt x="9866574" y="3297183"/>
                  <a:pt x="9847824" y="3313030"/>
                </a:cubicBezTo>
                <a:cubicBezTo>
                  <a:pt x="9847135" y="3306108"/>
                  <a:pt x="9855821" y="3291263"/>
                  <a:pt x="9845757" y="3292264"/>
                </a:cubicBezTo>
                <a:cubicBezTo>
                  <a:pt x="9829763" y="3335798"/>
                  <a:pt x="9773514" y="3383339"/>
                  <a:pt x="9713820" y="3396271"/>
                </a:cubicBezTo>
                <a:cubicBezTo>
                  <a:pt x="9723195" y="3388348"/>
                  <a:pt x="9747875" y="3329969"/>
                  <a:pt x="9780822" y="3354650"/>
                </a:cubicBezTo>
                <a:cubicBezTo>
                  <a:pt x="9799572" y="3338803"/>
                  <a:pt x="9796816" y="3311117"/>
                  <a:pt x="9815566" y="3295270"/>
                </a:cubicBezTo>
                <a:cubicBezTo>
                  <a:pt x="9804813" y="3289350"/>
                  <a:pt x="9795438" y="3297273"/>
                  <a:pt x="9784685" y="3291353"/>
                </a:cubicBezTo>
                <a:cubicBezTo>
                  <a:pt x="9783307" y="3277509"/>
                  <a:pt x="9833626" y="3272501"/>
                  <a:pt x="9811432" y="3253739"/>
                </a:cubicBezTo>
                <a:cubicBezTo>
                  <a:pt x="9793371" y="3276508"/>
                  <a:pt x="9754495" y="3294358"/>
                  <a:pt x="9767314" y="3321044"/>
                </a:cubicBezTo>
                <a:cubicBezTo>
                  <a:pt x="9686114" y="3322136"/>
                  <a:pt x="9664879" y="3415123"/>
                  <a:pt x="9585058" y="3430059"/>
                </a:cubicBezTo>
                <a:cubicBezTo>
                  <a:pt x="9577061" y="3451825"/>
                  <a:pt x="9546869" y="3454831"/>
                  <a:pt x="9578439" y="3465669"/>
                </a:cubicBezTo>
                <a:cubicBezTo>
                  <a:pt x="9556933" y="3453829"/>
                  <a:pt x="9558311" y="3467672"/>
                  <a:pt x="9548247" y="3468674"/>
                </a:cubicBezTo>
                <a:cubicBezTo>
                  <a:pt x="9547558" y="3461752"/>
                  <a:pt x="9546869" y="3454831"/>
                  <a:pt x="9546869" y="3454831"/>
                </a:cubicBezTo>
                <a:cubicBezTo>
                  <a:pt x="9529498" y="3484521"/>
                  <a:pt x="9489242" y="3488528"/>
                  <a:pt x="9481245" y="3510294"/>
                </a:cubicBezTo>
                <a:cubicBezTo>
                  <a:pt x="9491309" y="3509293"/>
                  <a:pt x="9510059" y="3493446"/>
                  <a:pt x="9502062" y="3515213"/>
                </a:cubicBezTo>
                <a:cubicBezTo>
                  <a:pt x="9461118" y="3512299"/>
                  <a:pt x="9483312" y="3531060"/>
                  <a:pt x="9463185" y="3533063"/>
                </a:cubicBezTo>
                <a:cubicBezTo>
                  <a:pt x="9471871" y="3518218"/>
                  <a:pt x="9453121" y="3534065"/>
                  <a:pt x="9432304" y="3529147"/>
                </a:cubicBezTo>
                <a:cubicBezTo>
                  <a:pt x="9414244" y="3551916"/>
                  <a:pt x="9394805" y="3560841"/>
                  <a:pt x="9386808" y="3582608"/>
                </a:cubicBezTo>
                <a:cubicBezTo>
                  <a:pt x="9396528" y="3578145"/>
                  <a:pt x="9402076" y="3582836"/>
                  <a:pt x="9405023" y="3586911"/>
                </a:cubicBezTo>
                <a:lnTo>
                  <a:pt x="9405293" y="3587359"/>
                </a:lnTo>
                <a:lnTo>
                  <a:pt x="9402507" y="3587161"/>
                </a:lnTo>
                <a:cubicBezTo>
                  <a:pt x="9397389" y="3586798"/>
                  <a:pt x="9387153" y="3586069"/>
                  <a:pt x="9366680" y="3584612"/>
                </a:cubicBezTo>
                <a:cubicBezTo>
                  <a:pt x="9329181" y="3616305"/>
                  <a:pt x="9291682" y="3647999"/>
                  <a:pt x="9254871" y="3686615"/>
                </a:cubicBezTo>
                <a:cubicBezTo>
                  <a:pt x="9263557" y="3671769"/>
                  <a:pt x="9293059" y="3661842"/>
                  <a:pt x="9262179" y="3657926"/>
                </a:cubicBezTo>
                <a:cubicBezTo>
                  <a:pt x="9242740" y="3666851"/>
                  <a:pt x="9224680" y="3689619"/>
                  <a:pt x="9215994" y="3704465"/>
                </a:cubicBezTo>
                <a:cubicBezTo>
                  <a:pt x="9215305" y="3697542"/>
                  <a:pt x="9214616" y="3690622"/>
                  <a:pt x="9204552" y="3691622"/>
                </a:cubicBezTo>
                <a:cubicBezTo>
                  <a:pt x="9206619" y="3712389"/>
                  <a:pt x="9185802" y="3707470"/>
                  <a:pt x="9176428" y="3715393"/>
                </a:cubicBezTo>
                <a:cubicBezTo>
                  <a:pt x="9176428" y="3715393"/>
                  <a:pt x="9187179" y="3721313"/>
                  <a:pt x="9187179" y="3721313"/>
                </a:cubicBezTo>
                <a:cubicBezTo>
                  <a:pt x="9156989" y="3724318"/>
                  <a:pt x="9169120" y="3744082"/>
                  <a:pt x="9159056" y="3745084"/>
                </a:cubicBezTo>
                <a:cubicBezTo>
                  <a:pt x="9158367" y="3738162"/>
                  <a:pt x="9158367" y="3738162"/>
                  <a:pt x="9137550" y="3733244"/>
                </a:cubicBezTo>
                <a:cubicBezTo>
                  <a:pt x="9089298" y="3759018"/>
                  <a:pt x="9040357" y="3777870"/>
                  <a:pt x="9013609" y="3815483"/>
                </a:cubicBezTo>
                <a:cubicBezTo>
                  <a:pt x="8992794" y="3810565"/>
                  <a:pt x="8971977" y="3805647"/>
                  <a:pt x="8974733" y="3833334"/>
                </a:cubicBezTo>
                <a:cubicBezTo>
                  <a:pt x="8964669" y="3834336"/>
                  <a:pt x="8963980" y="3827414"/>
                  <a:pt x="8953228" y="3821494"/>
                </a:cubicBezTo>
                <a:cubicBezTo>
                  <a:pt x="8955295" y="3842259"/>
                  <a:pt x="8907042" y="3868033"/>
                  <a:pt x="8876162" y="3864117"/>
                </a:cubicBezTo>
                <a:cubicBezTo>
                  <a:pt x="8876162" y="3864117"/>
                  <a:pt x="8876162" y="3864117"/>
                  <a:pt x="8867476" y="3878961"/>
                </a:cubicBezTo>
                <a:cubicBezTo>
                  <a:pt x="8689082" y="3924680"/>
                  <a:pt x="8557145" y="4028686"/>
                  <a:pt x="8378753" y="4074404"/>
                </a:cubicBezTo>
                <a:cubicBezTo>
                  <a:pt x="8350629" y="4098175"/>
                  <a:pt x="8311063" y="4109103"/>
                  <a:pt x="8271496" y="4120032"/>
                </a:cubicBezTo>
                <a:cubicBezTo>
                  <a:pt x="8271496" y="4120032"/>
                  <a:pt x="8271496" y="4120032"/>
                  <a:pt x="8262810" y="4134877"/>
                </a:cubicBezTo>
                <a:cubicBezTo>
                  <a:pt x="8222555" y="4138884"/>
                  <a:pt x="8183678" y="4156735"/>
                  <a:pt x="8174992" y="4171580"/>
                </a:cubicBezTo>
                <a:cubicBezTo>
                  <a:pt x="8162861" y="4151817"/>
                  <a:pt x="8155553" y="4180505"/>
                  <a:pt x="8136115" y="4189431"/>
                </a:cubicBezTo>
                <a:cubicBezTo>
                  <a:pt x="8085796" y="4194438"/>
                  <a:pt x="8036854" y="4213291"/>
                  <a:pt x="7978538" y="4240067"/>
                </a:cubicBezTo>
                <a:cubicBezTo>
                  <a:pt x="7929597" y="4258919"/>
                  <a:pt x="7870593" y="4278773"/>
                  <a:pt x="7810898" y="4291705"/>
                </a:cubicBezTo>
                <a:cubicBezTo>
                  <a:pt x="7810898" y="4291705"/>
                  <a:pt x="7810898" y="4291705"/>
                  <a:pt x="7801524" y="4299629"/>
                </a:cubicBezTo>
                <a:cubicBezTo>
                  <a:pt x="7752582" y="4318480"/>
                  <a:pt x="7692889" y="4331412"/>
                  <a:pt x="7643258" y="4343343"/>
                </a:cubicBezTo>
                <a:cubicBezTo>
                  <a:pt x="7643258" y="4343343"/>
                  <a:pt x="7643258" y="4343343"/>
                  <a:pt x="7484993" y="4387058"/>
                </a:cubicBezTo>
                <a:cubicBezTo>
                  <a:pt x="7375669" y="4411921"/>
                  <a:pt x="7256281" y="4437785"/>
                  <a:pt x="7136894" y="4463649"/>
                </a:cubicBezTo>
                <a:cubicBezTo>
                  <a:pt x="7136894" y="4463649"/>
                  <a:pt x="7136894" y="4463649"/>
                  <a:pt x="6966497" y="4487600"/>
                </a:cubicBezTo>
                <a:cubicBezTo>
                  <a:pt x="6896050" y="4494613"/>
                  <a:pt x="6846420" y="4506543"/>
                  <a:pt x="6775974" y="4513555"/>
                </a:cubicBezTo>
                <a:cubicBezTo>
                  <a:pt x="6775974" y="4513555"/>
                  <a:pt x="6775974" y="4513555"/>
                  <a:pt x="6594136" y="4524665"/>
                </a:cubicBezTo>
                <a:cubicBezTo>
                  <a:pt x="6563944" y="4527670"/>
                  <a:pt x="6523689" y="4531677"/>
                  <a:pt x="6493497" y="4534682"/>
                </a:cubicBezTo>
                <a:cubicBezTo>
                  <a:pt x="6493497" y="4534682"/>
                  <a:pt x="6493497" y="4534682"/>
                  <a:pt x="6401545" y="4529854"/>
                </a:cubicBezTo>
                <a:cubicBezTo>
                  <a:pt x="6331098" y="4536867"/>
                  <a:pt x="6270027" y="4535956"/>
                  <a:pt x="6208954" y="4535044"/>
                </a:cubicBezTo>
                <a:cubicBezTo>
                  <a:pt x="6137819" y="4535135"/>
                  <a:pt x="6076058" y="4527302"/>
                  <a:pt x="6014297" y="4519469"/>
                </a:cubicBezTo>
                <a:cubicBezTo>
                  <a:pt x="5942472" y="4512638"/>
                  <a:pt x="5881401" y="4511726"/>
                  <a:pt x="5819639" y="4503894"/>
                </a:cubicBezTo>
                <a:cubicBezTo>
                  <a:pt x="5757190" y="4489138"/>
                  <a:pt x="5685365" y="4482308"/>
                  <a:pt x="5623604" y="4474475"/>
                </a:cubicBezTo>
                <a:cubicBezTo>
                  <a:pt x="5623604" y="4474475"/>
                  <a:pt x="5623604" y="4474475"/>
                  <a:pt x="5530274" y="4455803"/>
                </a:cubicBezTo>
                <a:cubicBezTo>
                  <a:pt x="5498704" y="4444966"/>
                  <a:pt x="5467824" y="4441050"/>
                  <a:pt x="5436255" y="4430211"/>
                </a:cubicBezTo>
                <a:cubicBezTo>
                  <a:pt x="5383868" y="4414455"/>
                  <a:pt x="5321419" y="4399700"/>
                  <a:pt x="5258969" y="4384946"/>
                </a:cubicBezTo>
                <a:cubicBezTo>
                  <a:pt x="5195830" y="4363269"/>
                  <a:pt x="5143444" y="4347512"/>
                  <a:pt x="5090368" y="4324834"/>
                </a:cubicBezTo>
                <a:cubicBezTo>
                  <a:pt x="5037294" y="4302156"/>
                  <a:pt x="4984219" y="4279478"/>
                  <a:pt x="4921079" y="4257802"/>
                </a:cubicBezTo>
                <a:cubicBezTo>
                  <a:pt x="4921768" y="4264724"/>
                  <a:pt x="4890889" y="4260808"/>
                  <a:pt x="4879446" y="4247966"/>
                </a:cubicBezTo>
                <a:cubicBezTo>
                  <a:pt x="4889510" y="4246964"/>
                  <a:pt x="4900952" y="4259806"/>
                  <a:pt x="4910327" y="4251882"/>
                </a:cubicBezTo>
                <a:cubicBezTo>
                  <a:pt x="4887444" y="4226199"/>
                  <a:pt x="4879446" y="4247966"/>
                  <a:pt x="4858631" y="4243047"/>
                </a:cubicBezTo>
                <a:cubicBezTo>
                  <a:pt x="4858631" y="4243047"/>
                  <a:pt x="4858631" y="4243047"/>
                  <a:pt x="4846499" y="4223284"/>
                </a:cubicBezTo>
                <a:cubicBezTo>
                  <a:pt x="4793424" y="4200606"/>
                  <a:pt x="4740349" y="4177928"/>
                  <a:pt x="4697338" y="4154248"/>
                </a:cubicBezTo>
                <a:cubicBezTo>
                  <a:pt x="4644263" y="4131570"/>
                  <a:pt x="4601252" y="4107890"/>
                  <a:pt x="4548176" y="4085212"/>
                </a:cubicBezTo>
                <a:cubicBezTo>
                  <a:pt x="4558241" y="4084211"/>
                  <a:pt x="4567615" y="4076287"/>
                  <a:pt x="4557552" y="4077288"/>
                </a:cubicBezTo>
                <a:cubicBezTo>
                  <a:pt x="4557552" y="4077288"/>
                  <a:pt x="4557552" y="4077288"/>
                  <a:pt x="4526671" y="4073371"/>
                </a:cubicBezTo>
                <a:cubicBezTo>
                  <a:pt x="4482971" y="4042770"/>
                  <a:pt x="4439959" y="4019091"/>
                  <a:pt x="4396259" y="3988489"/>
                </a:cubicBezTo>
                <a:cubicBezTo>
                  <a:pt x="4396259" y="3988489"/>
                  <a:pt x="4396259" y="3988489"/>
                  <a:pt x="4331054" y="3946048"/>
                </a:cubicBezTo>
                <a:cubicBezTo>
                  <a:pt x="4331054" y="3946048"/>
                  <a:pt x="4331054" y="3946048"/>
                  <a:pt x="4288043" y="3922368"/>
                </a:cubicBezTo>
                <a:cubicBezTo>
                  <a:pt x="4234967" y="3899689"/>
                  <a:pt x="4190578" y="3862167"/>
                  <a:pt x="4146877" y="3831565"/>
                </a:cubicBezTo>
                <a:cubicBezTo>
                  <a:pt x="4093803" y="3808887"/>
                  <a:pt x="4040728" y="3786209"/>
                  <a:pt x="4016467" y="3746683"/>
                </a:cubicBezTo>
                <a:cubicBezTo>
                  <a:pt x="3976210" y="3750690"/>
                  <a:pt x="3994273" y="3727921"/>
                  <a:pt x="3954016" y="3731928"/>
                </a:cubicBezTo>
                <a:cubicBezTo>
                  <a:pt x="3950571" y="3697319"/>
                  <a:pt x="3890878" y="3710251"/>
                  <a:pt x="3887433" y="3675643"/>
                </a:cubicBezTo>
                <a:cubicBezTo>
                  <a:pt x="3805544" y="3669813"/>
                  <a:pt x="3769152" y="3610522"/>
                  <a:pt x="3697328" y="3603692"/>
                </a:cubicBezTo>
                <a:cubicBezTo>
                  <a:pt x="3697328" y="3603692"/>
                  <a:pt x="3697328" y="3603692"/>
                  <a:pt x="3695949" y="3589848"/>
                </a:cubicBezTo>
                <a:cubicBezTo>
                  <a:pt x="3634188" y="3582016"/>
                  <a:pt x="3599174" y="3536569"/>
                  <a:pt x="3548855" y="3541578"/>
                </a:cubicBezTo>
                <a:cubicBezTo>
                  <a:pt x="3546099" y="3513890"/>
                  <a:pt x="3507911" y="3538663"/>
                  <a:pt x="3515219" y="3509974"/>
                </a:cubicBezTo>
                <a:cubicBezTo>
                  <a:pt x="3515219" y="3509974"/>
                  <a:pt x="3515219" y="3509974"/>
                  <a:pt x="3495779" y="3518899"/>
                </a:cubicBezTo>
                <a:cubicBezTo>
                  <a:pt x="3493713" y="3498134"/>
                  <a:pt x="3474274" y="3507059"/>
                  <a:pt x="3452769" y="3495220"/>
                </a:cubicBezTo>
                <a:cubicBezTo>
                  <a:pt x="3431952" y="3490302"/>
                  <a:pt x="3420511" y="3477460"/>
                  <a:pt x="3399693" y="3472542"/>
                </a:cubicBezTo>
                <a:cubicBezTo>
                  <a:pt x="3378877" y="3467623"/>
                  <a:pt x="3368124" y="3461703"/>
                  <a:pt x="3358749" y="3469627"/>
                </a:cubicBezTo>
                <a:cubicBezTo>
                  <a:pt x="3337243" y="3457787"/>
                  <a:pt x="3316427" y="3452868"/>
                  <a:pt x="3295610" y="3447951"/>
                </a:cubicBezTo>
                <a:cubicBezTo>
                  <a:pt x="3295610" y="3447951"/>
                  <a:pt x="3295610" y="3447951"/>
                  <a:pt x="3243913" y="3439116"/>
                </a:cubicBezTo>
                <a:cubicBezTo>
                  <a:pt x="3223097" y="3434198"/>
                  <a:pt x="3212344" y="3428278"/>
                  <a:pt x="3191527" y="3423359"/>
                </a:cubicBezTo>
                <a:cubicBezTo>
                  <a:pt x="3171399" y="3425363"/>
                  <a:pt x="3159958" y="3412521"/>
                  <a:pt x="3139142" y="3407603"/>
                </a:cubicBezTo>
                <a:cubicBezTo>
                  <a:pt x="3139831" y="3414525"/>
                  <a:pt x="3139831" y="3414525"/>
                  <a:pt x="3140520" y="3421446"/>
                </a:cubicBezTo>
                <a:cubicBezTo>
                  <a:pt x="3119014" y="3409606"/>
                  <a:pt x="3098198" y="3404688"/>
                  <a:pt x="3077381" y="3399770"/>
                </a:cubicBezTo>
                <a:cubicBezTo>
                  <a:pt x="3056565" y="3394851"/>
                  <a:pt x="3036436" y="3396855"/>
                  <a:pt x="3016308" y="3398858"/>
                </a:cubicBezTo>
                <a:cubicBezTo>
                  <a:pt x="3016308" y="3398858"/>
                  <a:pt x="3016308" y="3398858"/>
                  <a:pt x="3014241" y="3378094"/>
                </a:cubicBezTo>
                <a:cubicBezTo>
                  <a:pt x="2995492" y="3393940"/>
                  <a:pt x="2974676" y="3389023"/>
                  <a:pt x="2963233" y="3376181"/>
                </a:cubicBezTo>
                <a:cubicBezTo>
                  <a:pt x="2963922" y="3383103"/>
                  <a:pt x="2964611" y="3390024"/>
                  <a:pt x="2964611" y="3390024"/>
                </a:cubicBezTo>
                <a:cubicBezTo>
                  <a:pt x="2954548" y="3391026"/>
                  <a:pt x="2952481" y="3370261"/>
                  <a:pt x="2943106" y="3378184"/>
                </a:cubicBezTo>
                <a:cubicBezTo>
                  <a:pt x="2922978" y="3380188"/>
                  <a:pt x="2903540" y="3389113"/>
                  <a:pt x="2882723" y="3384195"/>
                </a:cubicBezTo>
                <a:cubicBezTo>
                  <a:pt x="2861907" y="3379276"/>
                  <a:pt x="2841090" y="3374358"/>
                  <a:pt x="2820963" y="3376362"/>
                </a:cubicBezTo>
                <a:cubicBezTo>
                  <a:pt x="2831026" y="3375360"/>
                  <a:pt x="2821652" y="3383283"/>
                  <a:pt x="2822341" y="3390205"/>
                </a:cubicBezTo>
                <a:cubicBezTo>
                  <a:pt x="2800834" y="3378365"/>
                  <a:pt x="2780707" y="3380369"/>
                  <a:pt x="2750516" y="3383374"/>
                </a:cubicBezTo>
                <a:cubicBezTo>
                  <a:pt x="2730388" y="3385377"/>
                  <a:pt x="2700196" y="3388383"/>
                  <a:pt x="2680069" y="3390386"/>
                </a:cubicBezTo>
                <a:cubicBezTo>
                  <a:pt x="2669316" y="3384466"/>
                  <a:pt x="2668627" y="3377544"/>
                  <a:pt x="2658563" y="3378546"/>
                </a:cubicBezTo>
                <a:cubicBezTo>
                  <a:pt x="2660630" y="3399311"/>
                  <a:pt x="2648499" y="3379548"/>
                  <a:pt x="2640503" y="3401315"/>
                </a:cubicBezTo>
                <a:cubicBezTo>
                  <a:pt x="2618307" y="3382553"/>
                  <a:pt x="2610311" y="3404320"/>
                  <a:pt x="2588116" y="3385558"/>
                </a:cubicBezTo>
                <a:cubicBezTo>
                  <a:pt x="2580808" y="3414247"/>
                  <a:pt x="2529111" y="3405412"/>
                  <a:pt x="2499609" y="3415339"/>
                </a:cubicBezTo>
                <a:cubicBezTo>
                  <a:pt x="2486789" y="3388654"/>
                  <a:pt x="2460732" y="3433190"/>
                  <a:pt x="2428473" y="3415430"/>
                </a:cubicBezTo>
                <a:cubicBezTo>
                  <a:pt x="2419787" y="3430275"/>
                  <a:pt x="2439914" y="3428272"/>
                  <a:pt x="2430540" y="3436195"/>
                </a:cubicBezTo>
                <a:cubicBezTo>
                  <a:pt x="2420476" y="3437197"/>
                  <a:pt x="2409035" y="3424355"/>
                  <a:pt x="2401037" y="3446122"/>
                </a:cubicBezTo>
                <a:cubicBezTo>
                  <a:pt x="2370158" y="3442206"/>
                  <a:pt x="2340655" y="3452133"/>
                  <a:pt x="2321216" y="3461058"/>
                </a:cubicBezTo>
                <a:cubicBezTo>
                  <a:pt x="2300400" y="3456140"/>
                  <a:pt x="2319149" y="3440292"/>
                  <a:pt x="2299022" y="3442296"/>
                </a:cubicBezTo>
                <a:cubicBezTo>
                  <a:pt x="2280961" y="3465065"/>
                  <a:pt x="2272275" y="3479910"/>
                  <a:pt x="2232709" y="3490838"/>
                </a:cubicBezTo>
                <a:cubicBezTo>
                  <a:pt x="2221955" y="3484919"/>
                  <a:pt x="2242083" y="3482915"/>
                  <a:pt x="2241394" y="3475994"/>
                </a:cubicBezTo>
                <a:cubicBezTo>
                  <a:pt x="2220578" y="3471075"/>
                  <a:pt x="2229264" y="3456230"/>
                  <a:pt x="2219200" y="3457232"/>
                </a:cubicBezTo>
                <a:cubicBezTo>
                  <a:pt x="2210514" y="3472077"/>
                  <a:pt x="2201828" y="3486922"/>
                  <a:pt x="2181011" y="3482003"/>
                </a:cubicBezTo>
                <a:cubicBezTo>
                  <a:pt x="2181011" y="3482003"/>
                  <a:pt x="2200450" y="3473079"/>
                  <a:pt x="2189698" y="3467159"/>
                </a:cubicBezTo>
                <a:cubicBezTo>
                  <a:pt x="2170258" y="3476084"/>
                  <a:pt x="2150131" y="3478088"/>
                  <a:pt x="2152198" y="3498852"/>
                </a:cubicBezTo>
                <a:cubicBezTo>
                  <a:pt x="2131381" y="3493934"/>
                  <a:pt x="2140756" y="3486010"/>
                  <a:pt x="2120629" y="3488014"/>
                </a:cubicBezTo>
                <a:cubicBezTo>
                  <a:pt x="2111253" y="3495937"/>
                  <a:pt x="2101190" y="3496939"/>
                  <a:pt x="2103257" y="3517704"/>
                </a:cubicBezTo>
                <a:cubicBezTo>
                  <a:pt x="2071687" y="3506866"/>
                  <a:pt x="2064379" y="3535555"/>
                  <a:pt x="2044941" y="3544480"/>
                </a:cubicBezTo>
                <a:cubicBezTo>
                  <a:pt x="2036255" y="3559326"/>
                  <a:pt x="2075821" y="3548397"/>
                  <a:pt x="2067135" y="3563242"/>
                </a:cubicBezTo>
                <a:cubicBezTo>
                  <a:pt x="2047008" y="3565246"/>
                  <a:pt x="2034188" y="3538560"/>
                  <a:pt x="2025502" y="3553406"/>
                </a:cubicBezTo>
                <a:cubicBezTo>
                  <a:pt x="2036255" y="3559326"/>
                  <a:pt x="2048385" y="3579088"/>
                  <a:pt x="2017506" y="3575172"/>
                </a:cubicBezTo>
                <a:cubicBezTo>
                  <a:pt x="2016817" y="3568251"/>
                  <a:pt x="2026191" y="3560327"/>
                  <a:pt x="2015439" y="3554407"/>
                </a:cubicBezTo>
                <a:cubicBezTo>
                  <a:pt x="1975872" y="3565336"/>
                  <a:pt x="1936994" y="3583186"/>
                  <a:pt x="1909559" y="3613878"/>
                </a:cubicBezTo>
                <a:cubicBezTo>
                  <a:pt x="1898117" y="3601036"/>
                  <a:pt x="1939061" y="3603951"/>
                  <a:pt x="1918245" y="3599033"/>
                </a:cubicBezTo>
                <a:cubicBezTo>
                  <a:pt x="1888053" y="3602038"/>
                  <a:pt x="1829049" y="3621892"/>
                  <a:pt x="1851243" y="3640654"/>
                </a:cubicBezTo>
                <a:cubicBezTo>
                  <a:pt x="1840491" y="3634734"/>
                  <a:pt x="1841180" y="3641656"/>
                  <a:pt x="1831115" y="3642657"/>
                </a:cubicBezTo>
                <a:cubicBezTo>
                  <a:pt x="1830426" y="3635736"/>
                  <a:pt x="1829738" y="3628814"/>
                  <a:pt x="1819673" y="3629816"/>
                </a:cubicBezTo>
                <a:cubicBezTo>
                  <a:pt x="1831804" y="3649579"/>
                  <a:pt x="1800235" y="3638741"/>
                  <a:pt x="1811677" y="3651583"/>
                </a:cubicBezTo>
                <a:cubicBezTo>
                  <a:pt x="1821740" y="3650581"/>
                  <a:pt x="1831804" y="3649579"/>
                  <a:pt x="1831804" y="3649579"/>
                </a:cubicBezTo>
                <a:cubicBezTo>
                  <a:pt x="1833871" y="3670344"/>
                  <a:pt x="1790171" y="3639742"/>
                  <a:pt x="1792238" y="3660508"/>
                </a:cubicBezTo>
                <a:cubicBezTo>
                  <a:pt x="1771422" y="3655590"/>
                  <a:pt x="1772800" y="3669433"/>
                  <a:pt x="1762735" y="3670434"/>
                </a:cubicBezTo>
                <a:cubicBezTo>
                  <a:pt x="1751294" y="3657593"/>
                  <a:pt x="1771422" y="3655590"/>
                  <a:pt x="1761357" y="3656591"/>
                </a:cubicBezTo>
                <a:cubicBezTo>
                  <a:pt x="1731855" y="3666517"/>
                  <a:pt x="1702353" y="3676445"/>
                  <a:pt x="1695045" y="3705133"/>
                </a:cubicBezTo>
                <a:cubicBezTo>
                  <a:pt x="1694356" y="3698212"/>
                  <a:pt x="1693667" y="3691290"/>
                  <a:pt x="1683603" y="3692291"/>
                </a:cubicBezTo>
                <a:cubicBezTo>
                  <a:pt x="1684292" y="3699213"/>
                  <a:pt x="1673539" y="3693293"/>
                  <a:pt x="1664165" y="3701217"/>
                </a:cubicBezTo>
                <a:cubicBezTo>
                  <a:pt x="1674917" y="3707137"/>
                  <a:pt x="1675606" y="3714059"/>
                  <a:pt x="1685670" y="3713057"/>
                </a:cubicBezTo>
                <a:cubicBezTo>
                  <a:pt x="1665543" y="3715060"/>
                  <a:pt x="1656167" y="3722984"/>
                  <a:pt x="1646792" y="3730907"/>
                </a:cubicBezTo>
                <a:cubicBezTo>
                  <a:pt x="1656856" y="3729906"/>
                  <a:pt x="1668299" y="3742747"/>
                  <a:pt x="1658234" y="3743749"/>
                </a:cubicBezTo>
                <a:cubicBezTo>
                  <a:pt x="1635351" y="3718066"/>
                  <a:pt x="1628732" y="3753676"/>
                  <a:pt x="1607915" y="3748758"/>
                </a:cubicBezTo>
                <a:cubicBezTo>
                  <a:pt x="1597852" y="3749760"/>
                  <a:pt x="1605848" y="3727993"/>
                  <a:pt x="1595785" y="3728994"/>
                </a:cubicBezTo>
                <a:cubicBezTo>
                  <a:pt x="1597852" y="3749760"/>
                  <a:pt x="1577035" y="3744841"/>
                  <a:pt x="1568349" y="3759687"/>
                </a:cubicBezTo>
                <a:cubicBezTo>
                  <a:pt x="1599230" y="3763603"/>
                  <a:pt x="1570416" y="3780451"/>
                  <a:pt x="1560352" y="3781453"/>
                </a:cubicBezTo>
                <a:cubicBezTo>
                  <a:pt x="1569727" y="3773530"/>
                  <a:pt x="1558285" y="3760689"/>
                  <a:pt x="1537468" y="3755770"/>
                </a:cubicBezTo>
                <a:cubicBezTo>
                  <a:pt x="1538157" y="3762692"/>
                  <a:pt x="1549599" y="3775534"/>
                  <a:pt x="1539535" y="3776535"/>
                </a:cubicBezTo>
                <a:cubicBezTo>
                  <a:pt x="1516652" y="3750852"/>
                  <a:pt x="1469777" y="3790469"/>
                  <a:pt x="1460403" y="3798392"/>
                </a:cubicBezTo>
                <a:cubicBezTo>
                  <a:pt x="1461092" y="3805314"/>
                  <a:pt x="1471155" y="3804312"/>
                  <a:pt x="1471844" y="3811234"/>
                </a:cubicBezTo>
                <a:cubicBezTo>
                  <a:pt x="1440964" y="3807317"/>
                  <a:pt x="1461781" y="3812236"/>
                  <a:pt x="1452405" y="3820159"/>
                </a:cubicBezTo>
                <a:cubicBezTo>
                  <a:pt x="1452405" y="3820159"/>
                  <a:pt x="1452405" y="3820159"/>
                  <a:pt x="1422215" y="3823164"/>
                </a:cubicBezTo>
                <a:cubicBezTo>
                  <a:pt x="1430900" y="3808319"/>
                  <a:pt x="1410772" y="3810323"/>
                  <a:pt x="1399331" y="3797481"/>
                </a:cubicBezTo>
                <a:cubicBezTo>
                  <a:pt x="1429522" y="3794476"/>
                  <a:pt x="1439586" y="3793475"/>
                  <a:pt x="1437520" y="3772709"/>
                </a:cubicBezTo>
                <a:cubicBezTo>
                  <a:pt x="1478464" y="3775624"/>
                  <a:pt x="1456958" y="3763784"/>
                  <a:pt x="1497902" y="3766699"/>
                </a:cubicBezTo>
                <a:cubicBezTo>
                  <a:pt x="1477086" y="3761781"/>
                  <a:pt x="1485772" y="3746935"/>
                  <a:pt x="1495835" y="3745934"/>
                </a:cubicBezTo>
                <a:cubicBezTo>
                  <a:pt x="1496524" y="3752855"/>
                  <a:pt x="1497213" y="3759777"/>
                  <a:pt x="1507277" y="3758774"/>
                </a:cubicBezTo>
                <a:cubicBezTo>
                  <a:pt x="1506588" y="3751854"/>
                  <a:pt x="1528783" y="3770615"/>
                  <a:pt x="1526716" y="3749850"/>
                </a:cubicBezTo>
                <a:lnTo>
                  <a:pt x="1520676" y="3746220"/>
                </a:lnTo>
                <a:lnTo>
                  <a:pt x="1536779" y="3748848"/>
                </a:lnTo>
                <a:cubicBezTo>
                  <a:pt x="1523960" y="3722163"/>
                  <a:pt x="1586409" y="3736918"/>
                  <a:pt x="1573590" y="3710232"/>
                </a:cubicBezTo>
                <a:cubicBezTo>
                  <a:pt x="1580209" y="3674623"/>
                  <a:pt x="1620464" y="3670616"/>
                  <a:pt x="1649278" y="3653767"/>
                </a:cubicBezTo>
                <a:cubicBezTo>
                  <a:pt x="1639213" y="3654769"/>
                  <a:pt x="1639213" y="3654769"/>
                  <a:pt x="1638524" y="3647847"/>
                </a:cubicBezTo>
                <a:cubicBezTo>
                  <a:pt x="1628461" y="3648849"/>
                  <a:pt x="1639213" y="3654769"/>
                  <a:pt x="1618397" y="3649850"/>
                </a:cubicBezTo>
                <a:cubicBezTo>
                  <a:pt x="1617019" y="3636007"/>
                  <a:pt x="1659342" y="3652765"/>
                  <a:pt x="1668716" y="3644842"/>
                </a:cubicBezTo>
                <a:cubicBezTo>
                  <a:pt x="1657964" y="3638922"/>
                  <a:pt x="1647211" y="3633002"/>
                  <a:pt x="1656586" y="3625078"/>
                </a:cubicBezTo>
                <a:cubicBezTo>
                  <a:pt x="1658653" y="3645843"/>
                  <a:pt x="1677402" y="3629996"/>
                  <a:pt x="1698219" y="3634915"/>
                </a:cubicBezTo>
                <a:cubicBezTo>
                  <a:pt x="1696152" y="3614149"/>
                  <a:pt x="1775284" y="3592293"/>
                  <a:pt x="1752401" y="3566609"/>
                </a:cubicBezTo>
                <a:cubicBezTo>
                  <a:pt x="1772528" y="3564606"/>
                  <a:pt x="1773217" y="3571527"/>
                  <a:pt x="1783971" y="3577447"/>
                </a:cubicBezTo>
                <a:cubicBezTo>
                  <a:pt x="1792656" y="3562602"/>
                  <a:pt x="1822848" y="3559597"/>
                  <a:pt x="1831534" y="3544751"/>
                </a:cubicBezTo>
                <a:cubicBezTo>
                  <a:pt x="1832223" y="3551673"/>
                  <a:pt x="1832912" y="3558595"/>
                  <a:pt x="1842975" y="3557593"/>
                </a:cubicBezTo>
                <a:cubicBezTo>
                  <a:pt x="1852351" y="3549670"/>
                  <a:pt x="1862414" y="3548668"/>
                  <a:pt x="1850973" y="3535826"/>
                </a:cubicBezTo>
                <a:cubicBezTo>
                  <a:pt x="1850973" y="3535826"/>
                  <a:pt x="1830845" y="3537829"/>
                  <a:pt x="1830156" y="3530908"/>
                </a:cubicBezTo>
                <a:cubicBezTo>
                  <a:pt x="1840219" y="3529906"/>
                  <a:pt x="1838841" y="3516063"/>
                  <a:pt x="1859658" y="3520982"/>
                </a:cubicBezTo>
                <a:cubicBezTo>
                  <a:pt x="1861036" y="3534824"/>
                  <a:pt x="1861725" y="3541746"/>
                  <a:pt x="1881852" y="3539743"/>
                </a:cubicBezTo>
                <a:cubicBezTo>
                  <a:pt x="1879096" y="3512056"/>
                  <a:pt x="1952299" y="3532730"/>
                  <a:pt x="1938791" y="3499124"/>
                </a:cubicBezTo>
                <a:cubicBezTo>
                  <a:pt x="1948165" y="3491201"/>
                  <a:pt x="1948854" y="3498122"/>
                  <a:pt x="1959607" y="3504041"/>
                </a:cubicBezTo>
                <a:cubicBezTo>
                  <a:pt x="1947476" y="3484279"/>
                  <a:pt x="1978357" y="3488195"/>
                  <a:pt x="1957541" y="3483277"/>
                </a:cubicBezTo>
                <a:cubicBezTo>
                  <a:pt x="1957541" y="3483277"/>
                  <a:pt x="1947476" y="3484279"/>
                  <a:pt x="1946787" y="3477357"/>
                </a:cubicBezTo>
                <a:cubicBezTo>
                  <a:pt x="1966226" y="3468432"/>
                  <a:pt x="1987042" y="3473350"/>
                  <a:pt x="2007171" y="3471347"/>
                </a:cubicBezTo>
                <a:cubicBezTo>
                  <a:pt x="2006482" y="3464425"/>
                  <a:pt x="2006482" y="3464425"/>
                  <a:pt x="1995728" y="3458505"/>
                </a:cubicBezTo>
                <a:cubicBezTo>
                  <a:pt x="1985664" y="3459507"/>
                  <a:pt x="1985664" y="3459507"/>
                  <a:pt x="1975601" y="3460508"/>
                </a:cubicBezTo>
                <a:cubicBezTo>
                  <a:pt x="2002348" y="3422894"/>
                  <a:pt x="2075550" y="3443569"/>
                  <a:pt x="2081480" y="3401037"/>
                </a:cubicBezTo>
                <a:cubicBezTo>
                  <a:pt x="2102297" y="3405956"/>
                  <a:pt x="2082169" y="3407958"/>
                  <a:pt x="2092922" y="3413878"/>
                </a:cubicBezTo>
                <a:cubicBezTo>
                  <a:pt x="2123113" y="3410873"/>
                  <a:pt x="2141863" y="3395027"/>
                  <a:pt x="2172055" y="3392022"/>
                </a:cubicBezTo>
                <a:cubicBezTo>
                  <a:pt x="2168610" y="3357413"/>
                  <a:pt x="2243191" y="3391931"/>
                  <a:pt x="2228992" y="3351402"/>
                </a:cubicBezTo>
                <a:cubicBezTo>
                  <a:pt x="2261251" y="3369162"/>
                  <a:pt x="2257806" y="3334554"/>
                  <a:pt x="2290065" y="3352314"/>
                </a:cubicBezTo>
                <a:cubicBezTo>
                  <a:pt x="2287998" y="3331548"/>
                  <a:pt x="2308814" y="3336467"/>
                  <a:pt x="2318878" y="3335465"/>
                </a:cubicBezTo>
                <a:cubicBezTo>
                  <a:pt x="2331009" y="3355228"/>
                  <a:pt x="2369886" y="3337378"/>
                  <a:pt x="2367130" y="3309691"/>
                </a:cubicBezTo>
                <a:cubicBezTo>
                  <a:pt x="2387947" y="3314609"/>
                  <a:pt x="2378572" y="3322533"/>
                  <a:pt x="2389324" y="3328453"/>
                </a:cubicBezTo>
                <a:cubicBezTo>
                  <a:pt x="2387947" y="3314609"/>
                  <a:pt x="2410141" y="3333371"/>
                  <a:pt x="2408763" y="3319527"/>
                </a:cubicBezTo>
                <a:cubicBezTo>
                  <a:pt x="2398011" y="3313607"/>
                  <a:pt x="2396633" y="3299765"/>
                  <a:pt x="2417449" y="3304682"/>
                </a:cubicBezTo>
                <a:cubicBezTo>
                  <a:pt x="2418138" y="3311604"/>
                  <a:pt x="2408763" y="3319527"/>
                  <a:pt x="2409452" y="3326449"/>
                </a:cubicBezTo>
                <a:cubicBezTo>
                  <a:pt x="2430269" y="3331367"/>
                  <a:pt x="2427513" y="3303680"/>
                  <a:pt x="2437577" y="3302679"/>
                </a:cubicBezTo>
                <a:cubicBezTo>
                  <a:pt x="2448330" y="3308599"/>
                  <a:pt x="2448330" y="3308599"/>
                  <a:pt x="2459082" y="3314519"/>
                </a:cubicBezTo>
                <a:cubicBezTo>
                  <a:pt x="2467080" y="3292752"/>
                  <a:pt x="2477832" y="3298672"/>
                  <a:pt x="2485829" y="3276905"/>
                </a:cubicBezTo>
                <a:cubicBezTo>
                  <a:pt x="2475765" y="3277907"/>
                  <a:pt x="2475765" y="3277907"/>
                  <a:pt x="2474387" y="3264064"/>
                </a:cubicBezTo>
                <a:cubicBezTo>
                  <a:pt x="2475076" y="3270985"/>
                  <a:pt x="2485140" y="3269984"/>
                  <a:pt x="2485140" y="3269984"/>
                </a:cubicBezTo>
                <a:cubicBezTo>
                  <a:pt x="2484451" y="3263062"/>
                  <a:pt x="2463635" y="3258143"/>
                  <a:pt x="2462946" y="3251222"/>
                </a:cubicBezTo>
                <a:cubicBezTo>
                  <a:pt x="2504579" y="3261058"/>
                  <a:pt x="2481696" y="3235375"/>
                  <a:pt x="2524018" y="3252133"/>
                </a:cubicBezTo>
                <a:cubicBezTo>
                  <a:pt x="2514642" y="3260057"/>
                  <a:pt x="2493826" y="3255138"/>
                  <a:pt x="2515331" y="3266978"/>
                </a:cubicBezTo>
                <a:cubicBezTo>
                  <a:pt x="2516709" y="3280822"/>
                  <a:pt x="2485140" y="3269984"/>
                  <a:pt x="2496582" y="3282826"/>
                </a:cubicBezTo>
                <a:cubicBezTo>
                  <a:pt x="2507335" y="3288745"/>
                  <a:pt x="2516020" y="3273900"/>
                  <a:pt x="2528151" y="3293663"/>
                </a:cubicBezTo>
                <a:cubicBezTo>
                  <a:pt x="2526085" y="3272898"/>
                  <a:pt x="2547590" y="3284739"/>
                  <a:pt x="2546212" y="3270895"/>
                </a:cubicBezTo>
                <a:cubicBezTo>
                  <a:pt x="2535460" y="3264975"/>
                  <a:pt x="2536149" y="3271897"/>
                  <a:pt x="2526085" y="3272898"/>
                </a:cubicBezTo>
                <a:cubicBezTo>
                  <a:pt x="2534771" y="3258053"/>
                  <a:pt x="2524707" y="3259055"/>
                  <a:pt x="2524018" y="3252133"/>
                </a:cubicBezTo>
                <a:cubicBezTo>
                  <a:pt x="2522640" y="3238289"/>
                  <a:pt x="2532704" y="3237288"/>
                  <a:pt x="2543456" y="3243208"/>
                </a:cubicBezTo>
                <a:cubicBezTo>
                  <a:pt x="2544145" y="3250130"/>
                  <a:pt x="2534771" y="3258053"/>
                  <a:pt x="2544834" y="3257051"/>
                </a:cubicBezTo>
                <a:cubicBezTo>
                  <a:pt x="2544834" y="3257051"/>
                  <a:pt x="2555587" y="3262971"/>
                  <a:pt x="2554898" y="3256050"/>
                </a:cubicBezTo>
                <a:cubicBezTo>
                  <a:pt x="2564273" y="3248126"/>
                  <a:pt x="2543456" y="3243208"/>
                  <a:pt x="2552831" y="3235284"/>
                </a:cubicBezTo>
                <a:cubicBezTo>
                  <a:pt x="2584400" y="3246123"/>
                  <a:pt x="2611147" y="3208508"/>
                  <a:pt x="2646161" y="3253956"/>
                </a:cubicBezTo>
                <a:cubicBezTo>
                  <a:pt x="2645473" y="3247034"/>
                  <a:pt x="2666289" y="3251952"/>
                  <a:pt x="2654847" y="3239110"/>
                </a:cubicBezTo>
                <a:cubicBezTo>
                  <a:pt x="2643406" y="3226269"/>
                  <a:pt x="2634719" y="3241114"/>
                  <a:pt x="2633341" y="3227270"/>
                </a:cubicBezTo>
                <a:cubicBezTo>
                  <a:pt x="2654158" y="3232189"/>
                  <a:pt x="2692346" y="3207416"/>
                  <a:pt x="2685728" y="3243027"/>
                </a:cubicBezTo>
                <a:cubicBezTo>
                  <a:pt x="2696480" y="3248947"/>
                  <a:pt x="2695791" y="3242025"/>
                  <a:pt x="2695791" y="3242025"/>
                </a:cubicBezTo>
                <a:cubicBezTo>
                  <a:pt x="2705166" y="3234102"/>
                  <a:pt x="2694413" y="3228182"/>
                  <a:pt x="2703788" y="3220258"/>
                </a:cubicBezTo>
                <a:cubicBezTo>
                  <a:pt x="2723916" y="3218255"/>
                  <a:pt x="2744043" y="3216251"/>
                  <a:pt x="2764860" y="3221169"/>
                </a:cubicBezTo>
                <a:cubicBezTo>
                  <a:pt x="2795052" y="3218164"/>
                  <a:pt x="2815179" y="3216161"/>
                  <a:pt x="2824555" y="3208237"/>
                </a:cubicBezTo>
                <a:cubicBezTo>
                  <a:pt x="2876940" y="3223994"/>
                  <a:pt x="2916507" y="3213065"/>
                  <a:pt x="2957451" y="3215980"/>
                </a:cubicBezTo>
                <a:cubicBezTo>
                  <a:pt x="2957451" y="3215980"/>
                  <a:pt x="2956762" y="3209058"/>
                  <a:pt x="2956762" y="3209058"/>
                </a:cubicBezTo>
                <a:cubicBezTo>
                  <a:pt x="2978268" y="3220898"/>
                  <a:pt x="2999084" y="3225816"/>
                  <a:pt x="3019211" y="3223813"/>
                </a:cubicBezTo>
                <a:cubicBezTo>
                  <a:pt x="3040028" y="3228731"/>
                  <a:pt x="3060157" y="3226728"/>
                  <a:pt x="3080973" y="3231646"/>
                </a:cubicBezTo>
                <a:cubicBezTo>
                  <a:pt x="3090347" y="3223723"/>
                  <a:pt x="3090347" y="3223723"/>
                  <a:pt x="3089658" y="3216801"/>
                </a:cubicBezTo>
                <a:cubicBezTo>
                  <a:pt x="3111165" y="3228641"/>
                  <a:pt x="3141356" y="3225636"/>
                  <a:pt x="3172924" y="3236474"/>
                </a:cubicBezTo>
                <a:cubicBezTo>
                  <a:pt x="3172924" y="3236474"/>
                  <a:pt x="3162172" y="3230554"/>
                  <a:pt x="3171547" y="3222630"/>
                </a:cubicBezTo>
                <a:cubicBezTo>
                  <a:pt x="3184367" y="3249315"/>
                  <a:pt x="3195120" y="3255235"/>
                  <a:pt x="3213181" y="3232467"/>
                </a:cubicBezTo>
                <a:cubicBezTo>
                  <a:pt x="3236753" y="3265071"/>
                  <a:pt x="3285005" y="3239297"/>
                  <a:pt x="3297825" y="3265983"/>
                </a:cubicBezTo>
                <a:cubicBezTo>
                  <a:pt x="3306511" y="3251137"/>
                  <a:pt x="3328016" y="3262978"/>
                  <a:pt x="3309267" y="3278825"/>
                </a:cubicBezTo>
                <a:cubicBezTo>
                  <a:pt x="3317264" y="3257057"/>
                  <a:pt x="3288449" y="3273906"/>
                  <a:pt x="3289138" y="3280828"/>
                </a:cubicBezTo>
                <a:cubicBezTo>
                  <a:pt x="3299892" y="3286748"/>
                  <a:pt x="3290516" y="3294672"/>
                  <a:pt x="3291895" y="3308514"/>
                </a:cubicBezTo>
                <a:cubicBezTo>
                  <a:pt x="3322086" y="3305509"/>
                  <a:pt x="3329394" y="3276821"/>
                  <a:pt x="3328705" y="3269899"/>
                </a:cubicBezTo>
                <a:cubicBezTo>
                  <a:pt x="3350211" y="3281739"/>
                  <a:pt x="3380403" y="3278734"/>
                  <a:pt x="3401219" y="3283652"/>
                </a:cubicBezTo>
                <a:cubicBezTo>
                  <a:pt x="3401908" y="3290573"/>
                  <a:pt x="3401908" y="3290573"/>
                  <a:pt x="3402597" y="3297495"/>
                </a:cubicBezTo>
                <a:cubicBezTo>
                  <a:pt x="3442163" y="3286566"/>
                  <a:pt x="3474422" y="3304326"/>
                  <a:pt x="3505991" y="3315165"/>
                </a:cubicBezTo>
                <a:cubicBezTo>
                  <a:pt x="3537560" y="3326003"/>
                  <a:pt x="3559066" y="3337843"/>
                  <a:pt x="3600010" y="3340757"/>
                </a:cubicBezTo>
                <a:cubicBezTo>
                  <a:pt x="3601388" y="3354601"/>
                  <a:pt x="3611452" y="3353599"/>
                  <a:pt x="3612141" y="3360521"/>
                </a:cubicBezTo>
                <a:cubicBezTo>
                  <a:pt x="3612141" y="3360521"/>
                  <a:pt x="3611452" y="3353599"/>
                  <a:pt x="3621515" y="3352597"/>
                </a:cubicBezTo>
                <a:cubicBezTo>
                  <a:pt x="3632268" y="3358517"/>
                  <a:pt x="3643021" y="3364437"/>
                  <a:pt x="3653774" y="3370357"/>
                </a:cubicBezTo>
                <a:cubicBezTo>
                  <a:pt x="3664526" y="3376277"/>
                  <a:pt x="3675280" y="3382197"/>
                  <a:pt x="3695407" y="3380194"/>
                </a:cubicBezTo>
                <a:cubicBezTo>
                  <a:pt x="3716913" y="3392034"/>
                  <a:pt x="3738418" y="3403874"/>
                  <a:pt x="3759235" y="3408792"/>
                </a:cubicBezTo>
                <a:cubicBezTo>
                  <a:pt x="3811621" y="3424548"/>
                  <a:pt x="3854632" y="3448228"/>
                  <a:pt x="3897644" y="3471908"/>
                </a:cubicBezTo>
                <a:cubicBezTo>
                  <a:pt x="3917082" y="3462982"/>
                  <a:pt x="3939277" y="3481744"/>
                  <a:pt x="3941344" y="3502510"/>
                </a:cubicBezTo>
                <a:cubicBezTo>
                  <a:pt x="3970847" y="3492582"/>
                  <a:pt x="3973603" y="3520270"/>
                  <a:pt x="3984355" y="3526189"/>
                </a:cubicBezTo>
                <a:cubicBezTo>
                  <a:pt x="4013858" y="3516263"/>
                  <a:pt x="4068311" y="3552784"/>
                  <a:pt x="4110633" y="3569542"/>
                </a:cubicBezTo>
                <a:cubicBezTo>
                  <a:pt x="4100569" y="3570544"/>
                  <a:pt x="4091194" y="3578468"/>
                  <a:pt x="4091883" y="3585388"/>
                </a:cubicBezTo>
                <a:cubicBezTo>
                  <a:pt x="4141514" y="3573459"/>
                  <a:pt x="4135584" y="3615990"/>
                  <a:pt x="4175149" y="3605062"/>
                </a:cubicBezTo>
                <a:cubicBezTo>
                  <a:pt x="4165775" y="3612985"/>
                  <a:pt x="4165775" y="3612985"/>
                  <a:pt x="4166464" y="3619907"/>
                </a:cubicBezTo>
                <a:cubicBezTo>
                  <a:pt x="4167153" y="3626829"/>
                  <a:pt x="4176527" y="3618905"/>
                  <a:pt x="4186592" y="3617903"/>
                </a:cubicBezTo>
                <a:cubicBezTo>
                  <a:pt x="4187970" y="3631747"/>
                  <a:pt x="4216783" y="3614898"/>
                  <a:pt x="4187970" y="3631747"/>
                </a:cubicBezTo>
                <a:cubicBezTo>
                  <a:pt x="4218850" y="3635664"/>
                  <a:pt x="4220916" y="3656428"/>
                  <a:pt x="4261172" y="3652421"/>
                </a:cubicBezTo>
                <a:cubicBezTo>
                  <a:pt x="4251797" y="3660345"/>
                  <a:pt x="4241734" y="3661347"/>
                  <a:pt x="4242423" y="3668268"/>
                </a:cubicBezTo>
                <a:cubicBezTo>
                  <a:pt x="4262550" y="3666265"/>
                  <a:pt x="4264617" y="3687030"/>
                  <a:pt x="4294809" y="3684025"/>
                </a:cubicBezTo>
                <a:cubicBezTo>
                  <a:pt x="4284056" y="3678105"/>
                  <a:pt x="4276058" y="3699872"/>
                  <a:pt x="4286123" y="3698870"/>
                </a:cubicBezTo>
                <a:cubicBezTo>
                  <a:pt x="4306939" y="3703788"/>
                  <a:pt x="4294809" y="3684025"/>
                  <a:pt x="4315625" y="3688943"/>
                </a:cubicBezTo>
                <a:cubicBezTo>
                  <a:pt x="4317692" y="3709708"/>
                  <a:pt x="4339198" y="3721547"/>
                  <a:pt x="4370078" y="3725464"/>
                </a:cubicBezTo>
                <a:cubicBezTo>
                  <a:pt x="4362082" y="3747231"/>
                  <a:pt x="4402336" y="3743224"/>
                  <a:pt x="4423842" y="3755064"/>
                </a:cubicBezTo>
                <a:cubicBezTo>
                  <a:pt x="4435284" y="3767906"/>
                  <a:pt x="4448792" y="3801513"/>
                  <a:pt x="4467543" y="3785666"/>
                </a:cubicBezTo>
                <a:cubicBezTo>
                  <a:pt x="4479674" y="3805429"/>
                  <a:pt x="4490425" y="3811349"/>
                  <a:pt x="4501868" y="3824191"/>
                </a:cubicBezTo>
                <a:cubicBezTo>
                  <a:pt x="4523373" y="3836031"/>
                  <a:pt x="4544879" y="3847870"/>
                  <a:pt x="4566384" y="3859710"/>
                </a:cubicBezTo>
                <a:cubicBezTo>
                  <a:pt x="4609395" y="3883390"/>
                  <a:pt x="4652408" y="3907071"/>
                  <a:pt x="4686043" y="3938673"/>
                </a:cubicBezTo>
                <a:cubicBezTo>
                  <a:pt x="4686043" y="3938673"/>
                  <a:pt x="4684665" y="3924830"/>
                  <a:pt x="4694729" y="3923828"/>
                </a:cubicBezTo>
                <a:cubicBezTo>
                  <a:pt x="4706171" y="3936670"/>
                  <a:pt x="4695419" y="3930750"/>
                  <a:pt x="4696796" y="3944593"/>
                </a:cubicBezTo>
                <a:cubicBezTo>
                  <a:pt x="4759247" y="3959348"/>
                  <a:pt x="4848025" y="4034395"/>
                  <a:pt x="4952107" y="4058986"/>
                </a:cubicBezTo>
                <a:cubicBezTo>
                  <a:pt x="4942044" y="4059987"/>
                  <a:pt x="4942044" y="4059987"/>
                  <a:pt x="4942733" y="4066909"/>
                </a:cubicBezTo>
                <a:cubicBezTo>
                  <a:pt x="4973613" y="4070825"/>
                  <a:pt x="5005182" y="4081664"/>
                  <a:pt x="5027377" y="4100426"/>
                </a:cubicBezTo>
                <a:cubicBezTo>
                  <a:pt x="5058947" y="4111263"/>
                  <a:pt x="5080452" y="4123103"/>
                  <a:pt x="5102647" y="4141865"/>
                </a:cubicBezTo>
                <a:cubicBezTo>
                  <a:pt x="5195288" y="4153615"/>
                  <a:pt x="5278554" y="4173287"/>
                  <a:pt x="5314258" y="4225656"/>
                </a:cubicBezTo>
                <a:cubicBezTo>
                  <a:pt x="5334385" y="4223653"/>
                  <a:pt x="5322944" y="4210811"/>
                  <a:pt x="5343071" y="4208807"/>
                </a:cubicBezTo>
                <a:cubicBezTo>
                  <a:pt x="5355202" y="4228571"/>
                  <a:pt x="5394080" y="4210720"/>
                  <a:pt x="5405521" y="4223562"/>
                </a:cubicBezTo>
                <a:cubicBezTo>
                  <a:pt x="5396147" y="4231485"/>
                  <a:pt x="5385393" y="4225566"/>
                  <a:pt x="5386082" y="4232486"/>
                </a:cubicBezTo>
                <a:cubicBezTo>
                  <a:pt x="5406210" y="4230483"/>
                  <a:pt x="5416963" y="4236403"/>
                  <a:pt x="5436402" y="4227479"/>
                </a:cubicBezTo>
                <a:cubicBezTo>
                  <a:pt x="5490166" y="4257078"/>
                  <a:pt x="5562680" y="4270831"/>
                  <a:pt x="5635193" y="4284584"/>
                </a:cubicBezTo>
                <a:cubicBezTo>
                  <a:pt x="5717771" y="4297335"/>
                  <a:pt x="5789595" y="4304166"/>
                  <a:pt x="5853423" y="4332764"/>
                </a:cubicBezTo>
                <a:cubicBezTo>
                  <a:pt x="5862798" y="4324841"/>
                  <a:pt x="5882926" y="4322838"/>
                  <a:pt x="5871484" y="4309996"/>
                </a:cubicBezTo>
                <a:cubicBezTo>
                  <a:pt x="5747272" y="4287408"/>
                  <a:pt x="5623751" y="4271741"/>
                  <a:pt x="5518290" y="4233307"/>
                </a:cubicBezTo>
                <a:cubicBezTo>
                  <a:pt x="5518290" y="4233307"/>
                  <a:pt x="5518290" y="4233307"/>
                  <a:pt x="5341004" y="4188042"/>
                </a:cubicBezTo>
                <a:cubicBezTo>
                  <a:pt x="5288618" y="4172285"/>
                  <a:pt x="5235543" y="4149608"/>
                  <a:pt x="5183157" y="4133851"/>
                </a:cubicBezTo>
                <a:cubicBezTo>
                  <a:pt x="5140146" y="4110172"/>
                  <a:pt x="5077696" y="4095416"/>
                  <a:pt x="5034685" y="4071737"/>
                </a:cubicBezTo>
                <a:cubicBezTo>
                  <a:pt x="5034685" y="4071737"/>
                  <a:pt x="5034685" y="4071737"/>
                  <a:pt x="4895587" y="4001699"/>
                </a:cubicBezTo>
                <a:cubicBezTo>
                  <a:pt x="4789437" y="3956343"/>
                  <a:pt x="4712790" y="3901060"/>
                  <a:pt x="4626768" y="3853700"/>
                </a:cubicBezTo>
                <a:cubicBezTo>
                  <a:pt x="4626768" y="3853700"/>
                  <a:pt x="4626768" y="3853700"/>
                  <a:pt x="4517861" y="3780657"/>
                </a:cubicBezTo>
                <a:cubicBezTo>
                  <a:pt x="4517861" y="3780657"/>
                  <a:pt x="4517861" y="3780657"/>
                  <a:pt x="4441903" y="3732295"/>
                </a:cubicBezTo>
                <a:cubicBezTo>
                  <a:pt x="4387449" y="3695774"/>
                  <a:pt x="4333686" y="3666174"/>
                  <a:pt x="4279233" y="3629653"/>
                </a:cubicBezTo>
                <a:cubicBezTo>
                  <a:pt x="4171015" y="3563532"/>
                  <a:pt x="4064177" y="3511254"/>
                  <a:pt x="3956648" y="3452054"/>
                </a:cubicBezTo>
                <a:cubicBezTo>
                  <a:pt x="3903573" y="3429376"/>
                  <a:pt x="3840435" y="3407699"/>
                  <a:pt x="3787360" y="3385022"/>
                </a:cubicBezTo>
                <a:cubicBezTo>
                  <a:pt x="3734285" y="3362343"/>
                  <a:pt x="3680521" y="3332743"/>
                  <a:pt x="3628135" y="3316988"/>
                </a:cubicBezTo>
                <a:cubicBezTo>
                  <a:pt x="3522673" y="3278552"/>
                  <a:pt x="3407838" y="3248042"/>
                  <a:pt x="3303755" y="3223450"/>
                </a:cubicBezTo>
                <a:cubicBezTo>
                  <a:pt x="3199672" y="3198860"/>
                  <a:pt x="3096965" y="3188112"/>
                  <a:pt x="2984198" y="3178366"/>
                </a:cubicBezTo>
                <a:cubicBezTo>
                  <a:pt x="2871428" y="3168620"/>
                  <a:pt x="2759348" y="3165796"/>
                  <a:pt x="2648646" y="3176815"/>
                </a:cubicBezTo>
                <a:cubicBezTo>
                  <a:pt x="2608391" y="3180822"/>
                  <a:pt x="2558761" y="3192753"/>
                  <a:pt x="2537944" y="3187834"/>
                </a:cubicBezTo>
                <a:cubicBezTo>
                  <a:pt x="2519195" y="3203681"/>
                  <a:pt x="2498378" y="3198763"/>
                  <a:pt x="2479629" y="3214609"/>
                </a:cubicBezTo>
                <a:cubicBezTo>
                  <a:pt x="2479629" y="3214609"/>
                  <a:pt x="2468186" y="3201768"/>
                  <a:pt x="2458812" y="3209692"/>
                </a:cubicBezTo>
                <a:cubicBezTo>
                  <a:pt x="2470942" y="3229455"/>
                  <a:pt x="2428620" y="3212697"/>
                  <a:pt x="2418556" y="3213699"/>
                </a:cubicBezTo>
                <a:cubicBezTo>
                  <a:pt x="2388365" y="3216704"/>
                  <a:pt x="2381057" y="3245392"/>
                  <a:pt x="2359551" y="3233552"/>
                </a:cubicBezTo>
                <a:cubicBezTo>
                  <a:pt x="2368927" y="3225629"/>
                  <a:pt x="2378301" y="3217706"/>
                  <a:pt x="2389054" y="3223626"/>
                </a:cubicBezTo>
                <a:cubicBezTo>
                  <a:pt x="2345354" y="3193024"/>
                  <a:pt x="2332115" y="3264244"/>
                  <a:pt x="2289105" y="3240565"/>
                </a:cubicBezTo>
                <a:cubicBezTo>
                  <a:pt x="2272422" y="3277177"/>
                  <a:pt x="2178402" y="3251584"/>
                  <a:pt x="2192601" y="3292112"/>
                </a:cubicBezTo>
                <a:cubicBezTo>
                  <a:pt x="2181847" y="3286192"/>
                  <a:pt x="2172473" y="3294116"/>
                  <a:pt x="2161720" y="3288196"/>
                </a:cubicBezTo>
                <a:cubicBezTo>
                  <a:pt x="2173162" y="3301038"/>
                  <a:pt x="2133595" y="3311967"/>
                  <a:pt x="2121465" y="3292203"/>
                </a:cubicBezTo>
                <a:cubicBezTo>
                  <a:pt x="2091962" y="3302130"/>
                  <a:pt x="2084655" y="3330818"/>
                  <a:pt x="2043710" y="3327904"/>
                </a:cubicBezTo>
                <a:cubicBezTo>
                  <a:pt x="2033646" y="3328906"/>
                  <a:pt x="2042331" y="3314060"/>
                  <a:pt x="2031579" y="3308140"/>
                </a:cubicBezTo>
                <a:cubicBezTo>
                  <a:pt x="2032268" y="3315062"/>
                  <a:pt x="2022893" y="3322986"/>
                  <a:pt x="2033646" y="3328906"/>
                </a:cubicBezTo>
                <a:cubicBezTo>
                  <a:pt x="2015586" y="3351674"/>
                  <a:pt x="1963889" y="3342840"/>
                  <a:pt x="1947206" y="3379451"/>
                </a:cubicBezTo>
                <a:cubicBezTo>
                  <a:pt x="1935764" y="3366609"/>
                  <a:pt x="1916325" y="3375535"/>
                  <a:pt x="1927767" y="3388376"/>
                </a:cubicBezTo>
                <a:cubicBezTo>
                  <a:pt x="1917703" y="3389378"/>
                  <a:pt x="1917014" y="3382456"/>
                  <a:pt x="1916325" y="3375535"/>
                </a:cubicBezTo>
                <a:cubicBezTo>
                  <a:pt x="1907640" y="3390380"/>
                  <a:pt x="1866695" y="3387465"/>
                  <a:pt x="1878826" y="3407229"/>
                </a:cubicBezTo>
                <a:cubicBezTo>
                  <a:pt x="1868762" y="3408231"/>
                  <a:pt x="1859387" y="3416154"/>
                  <a:pt x="1839260" y="3418158"/>
                </a:cubicBezTo>
                <a:cubicBezTo>
                  <a:pt x="1796937" y="3401399"/>
                  <a:pt x="1762882" y="3467701"/>
                  <a:pt x="1691058" y="3460871"/>
                </a:cubicBezTo>
                <a:cubicBezTo>
                  <a:pt x="1685128" y="3503402"/>
                  <a:pt x="1591798" y="3484731"/>
                  <a:pt x="1596621" y="3533183"/>
                </a:cubicBezTo>
                <a:cubicBezTo>
                  <a:pt x="1575804" y="3528265"/>
                  <a:pt x="1587934" y="3548028"/>
                  <a:pt x="1567118" y="3543110"/>
                </a:cubicBezTo>
                <a:cubicBezTo>
                  <a:pt x="1574426" y="3514422"/>
                  <a:pt x="1613992" y="3503493"/>
                  <a:pt x="1632053" y="3480724"/>
                </a:cubicBezTo>
                <a:cubicBezTo>
                  <a:pt x="1621300" y="3474804"/>
                  <a:pt x="1620611" y="3467882"/>
                  <a:pt x="1610547" y="3468884"/>
                </a:cubicBezTo>
                <a:cubicBezTo>
                  <a:pt x="1600483" y="3469886"/>
                  <a:pt x="1590420" y="3470887"/>
                  <a:pt x="1601861" y="3483729"/>
                </a:cubicBezTo>
                <a:cubicBezTo>
                  <a:pt x="1571670" y="3486734"/>
                  <a:pt x="1599794" y="3462964"/>
                  <a:pt x="1569604" y="3465969"/>
                </a:cubicBezTo>
                <a:cubicBezTo>
                  <a:pt x="1581045" y="3478811"/>
                  <a:pt x="1541479" y="3489740"/>
                  <a:pt x="1573048" y="3500578"/>
                </a:cubicBezTo>
                <a:cubicBezTo>
                  <a:pt x="1542857" y="3503583"/>
                  <a:pt x="1554988" y="3523347"/>
                  <a:pt x="1534170" y="3518429"/>
                </a:cubicBezTo>
                <a:cubicBezTo>
                  <a:pt x="1554988" y="3523347"/>
                  <a:pt x="1545613" y="3531270"/>
                  <a:pt x="1557055" y="3544112"/>
                </a:cubicBezTo>
                <a:cubicBezTo>
                  <a:pt x="1516110" y="3541196"/>
                  <a:pt x="1518177" y="3561962"/>
                  <a:pt x="1519555" y="3575806"/>
                </a:cubicBezTo>
                <a:cubicBezTo>
                  <a:pt x="1499427" y="3577809"/>
                  <a:pt x="1508113" y="3562964"/>
                  <a:pt x="1498049" y="3563965"/>
                </a:cubicBezTo>
                <a:cubicBezTo>
                  <a:pt x="1479299" y="3579813"/>
                  <a:pt x="1451175" y="3603583"/>
                  <a:pt x="1430358" y="3598665"/>
                </a:cubicBezTo>
                <a:cubicBezTo>
                  <a:pt x="1449797" y="3589740"/>
                  <a:pt x="1448419" y="3575896"/>
                  <a:pt x="1467858" y="3566971"/>
                </a:cubicBezTo>
                <a:cubicBezTo>
                  <a:pt x="1447041" y="3562052"/>
                  <a:pt x="1446352" y="3555131"/>
                  <a:pt x="1416161" y="3558137"/>
                </a:cubicBezTo>
                <a:cubicBezTo>
                  <a:pt x="1436978" y="3563054"/>
                  <a:pt x="1416850" y="3565058"/>
                  <a:pt x="1428291" y="3577899"/>
                </a:cubicBezTo>
                <a:cubicBezTo>
                  <a:pt x="1406097" y="3559138"/>
                  <a:pt x="1318278" y="3595840"/>
                  <a:pt x="1330410" y="3615604"/>
                </a:cubicBezTo>
                <a:cubicBezTo>
                  <a:pt x="1310971" y="3624529"/>
                  <a:pt x="1329031" y="3601760"/>
                  <a:pt x="1309593" y="3610686"/>
                </a:cubicBezTo>
                <a:cubicBezTo>
                  <a:pt x="1309593" y="3610686"/>
                  <a:pt x="1299529" y="3611688"/>
                  <a:pt x="1300218" y="3618609"/>
                </a:cubicBezTo>
                <a:cubicBezTo>
                  <a:pt x="1311660" y="3631451"/>
                  <a:pt x="1312349" y="3638372"/>
                  <a:pt x="1342540" y="3635368"/>
                </a:cubicBezTo>
                <a:cubicBezTo>
                  <a:pt x="1322412" y="3637371"/>
                  <a:pt x="1323790" y="3651215"/>
                  <a:pt x="1313727" y="3652215"/>
                </a:cubicBezTo>
                <a:cubicBezTo>
                  <a:pt x="1334543" y="3657135"/>
                  <a:pt x="1343229" y="3642289"/>
                  <a:pt x="1354671" y="3655131"/>
                </a:cubicBezTo>
                <a:cubicBezTo>
                  <a:pt x="1323790" y="3651215"/>
                  <a:pt x="1336610" y="3677899"/>
                  <a:pt x="1315794" y="3672981"/>
                </a:cubicBezTo>
                <a:cubicBezTo>
                  <a:pt x="1303663" y="3653218"/>
                  <a:pt x="1313727" y="3652215"/>
                  <a:pt x="1302285" y="3639375"/>
                </a:cubicBezTo>
                <a:cubicBezTo>
                  <a:pt x="1282157" y="3641378"/>
                  <a:pt x="1284224" y="3662143"/>
                  <a:pt x="1264096" y="3664146"/>
                </a:cubicBezTo>
                <a:cubicBezTo>
                  <a:pt x="1262719" y="3650302"/>
                  <a:pt x="1242591" y="3652306"/>
                  <a:pt x="1241902" y="3645385"/>
                </a:cubicBezTo>
                <a:cubicBezTo>
                  <a:pt x="1241213" y="3638463"/>
                  <a:pt x="1259274" y="3615694"/>
                  <a:pt x="1229082" y="3618700"/>
                </a:cubicBezTo>
                <a:cubicBezTo>
                  <a:pt x="1219019" y="3619701"/>
                  <a:pt x="1241213" y="3638463"/>
                  <a:pt x="1221086" y="3640467"/>
                </a:cubicBezTo>
                <a:cubicBezTo>
                  <a:pt x="1219708" y="3626623"/>
                  <a:pt x="1190894" y="3643472"/>
                  <a:pt x="1189516" y="3629628"/>
                </a:cubicBezTo>
                <a:cubicBezTo>
                  <a:pt x="1180141" y="3637552"/>
                  <a:pt x="1171455" y="3652397"/>
                  <a:pt x="1202336" y="3656313"/>
                </a:cubicBezTo>
                <a:cubicBezTo>
                  <a:pt x="1192961" y="3664236"/>
                  <a:pt x="1192961" y="3664236"/>
                  <a:pt x="1193650" y="3671158"/>
                </a:cubicBezTo>
                <a:cubicBezTo>
                  <a:pt x="1204403" y="3677078"/>
                  <a:pt x="1213088" y="3662233"/>
                  <a:pt x="1224530" y="3675075"/>
                </a:cubicBezTo>
                <a:cubicBezTo>
                  <a:pt x="1195028" y="3685002"/>
                  <a:pt x="1187030" y="3706769"/>
                  <a:pt x="1156839" y="3709774"/>
                </a:cubicBezTo>
                <a:cubicBezTo>
                  <a:pt x="1164836" y="3688007"/>
                  <a:pt x="1163458" y="3674164"/>
                  <a:pt x="1181519" y="3651396"/>
                </a:cubicBezTo>
                <a:cubicBezTo>
                  <a:pt x="1171455" y="3652397"/>
                  <a:pt x="1171455" y="3652397"/>
                  <a:pt x="1160702" y="3646477"/>
                </a:cubicBezTo>
                <a:cubicBezTo>
                  <a:pt x="1142641" y="3669245"/>
                  <a:pt x="1134645" y="3691012"/>
                  <a:pt x="1116584" y="3713781"/>
                </a:cubicBezTo>
                <a:cubicBezTo>
                  <a:pt x="1106520" y="3714783"/>
                  <a:pt x="1105831" y="3707861"/>
                  <a:pt x="1095078" y="3701941"/>
                </a:cubicBezTo>
                <a:cubicBezTo>
                  <a:pt x="1095767" y="3708863"/>
                  <a:pt x="1095767" y="3708863"/>
                  <a:pt x="1095767" y="3708863"/>
                </a:cubicBezTo>
                <a:cubicBezTo>
                  <a:pt x="1096456" y="3715785"/>
                  <a:pt x="1106520" y="3714783"/>
                  <a:pt x="1107209" y="3721705"/>
                </a:cubicBezTo>
                <a:cubicBezTo>
                  <a:pt x="1097834" y="3729628"/>
                  <a:pt x="1089149" y="3744473"/>
                  <a:pt x="1068332" y="3739555"/>
                </a:cubicBezTo>
                <a:cubicBezTo>
                  <a:pt x="1059646" y="3754400"/>
                  <a:pt x="1064469" y="3802852"/>
                  <a:pt x="1032899" y="3792014"/>
                </a:cubicBezTo>
                <a:cubicBezTo>
                  <a:pt x="1032210" y="3785092"/>
                  <a:pt x="1030143" y="3764327"/>
                  <a:pt x="1037451" y="3735639"/>
                </a:cubicBezTo>
                <a:cubicBezTo>
                  <a:pt x="1018702" y="3751486"/>
                  <a:pt x="1021458" y="3779172"/>
                  <a:pt x="991266" y="3782177"/>
                </a:cubicBezTo>
                <a:cubicBezTo>
                  <a:pt x="1011393" y="3780174"/>
                  <a:pt x="1013460" y="3800939"/>
                  <a:pt x="1024213" y="3806859"/>
                </a:cubicBezTo>
                <a:cubicBezTo>
                  <a:pt x="1014149" y="3807861"/>
                  <a:pt x="1024903" y="3813781"/>
                  <a:pt x="1014838" y="3814783"/>
                </a:cubicBezTo>
                <a:cubicBezTo>
                  <a:pt x="1013460" y="3800939"/>
                  <a:pt x="1002019" y="3788097"/>
                  <a:pt x="981202" y="3783179"/>
                </a:cubicBezTo>
                <a:cubicBezTo>
                  <a:pt x="983958" y="3810866"/>
                  <a:pt x="963142" y="3805948"/>
                  <a:pt x="943013" y="3807951"/>
                </a:cubicBezTo>
                <a:cubicBezTo>
                  <a:pt x="947147" y="3849481"/>
                  <a:pt x="896140" y="3847568"/>
                  <a:pt x="878768" y="3877259"/>
                </a:cubicBezTo>
                <a:cubicBezTo>
                  <a:pt x="857262" y="3865419"/>
                  <a:pt x="906203" y="3846567"/>
                  <a:pt x="874634" y="3835728"/>
                </a:cubicBezTo>
                <a:cubicBezTo>
                  <a:pt x="845132" y="3845655"/>
                  <a:pt x="858640" y="3879262"/>
                  <a:pt x="807633" y="3877349"/>
                </a:cubicBezTo>
                <a:cubicBezTo>
                  <a:pt x="809699" y="3898114"/>
                  <a:pt x="780197" y="3908042"/>
                  <a:pt x="771510" y="3922886"/>
                </a:cubicBezTo>
                <a:cubicBezTo>
                  <a:pt x="772199" y="3929809"/>
                  <a:pt x="782952" y="3935728"/>
                  <a:pt x="783642" y="3942649"/>
                </a:cubicBezTo>
                <a:cubicBezTo>
                  <a:pt x="773577" y="3943652"/>
                  <a:pt x="763514" y="3944653"/>
                  <a:pt x="764203" y="3951575"/>
                </a:cubicBezTo>
                <a:cubicBezTo>
                  <a:pt x="784330" y="3949571"/>
                  <a:pt x="785020" y="3956493"/>
                  <a:pt x="785708" y="3963415"/>
                </a:cubicBezTo>
                <a:cubicBezTo>
                  <a:pt x="755517" y="3966420"/>
                  <a:pt x="763514" y="3944653"/>
                  <a:pt x="762825" y="3937731"/>
                </a:cubicBezTo>
                <a:cubicBezTo>
                  <a:pt x="743387" y="3946656"/>
                  <a:pt x="751383" y="3924889"/>
                  <a:pt x="731255" y="3926894"/>
                </a:cubicBezTo>
                <a:cubicBezTo>
                  <a:pt x="742697" y="3939735"/>
                  <a:pt x="744076" y="3953578"/>
                  <a:pt x="713195" y="3949662"/>
                </a:cubicBezTo>
                <a:cubicBezTo>
                  <a:pt x="721192" y="3927896"/>
                  <a:pt x="710439" y="3921976"/>
                  <a:pt x="729877" y="3913050"/>
                </a:cubicBezTo>
                <a:cubicBezTo>
                  <a:pt x="729877" y="3913050"/>
                  <a:pt x="719125" y="3907130"/>
                  <a:pt x="719125" y="3907130"/>
                </a:cubicBezTo>
                <a:cubicBezTo>
                  <a:pt x="698998" y="3909134"/>
                  <a:pt x="711817" y="3935818"/>
                  <a:pt x="690311" y="3923978"/>
                </a:cubicBezTo>
                <a:cubicBezTo>
                  <a:pt x="698309" y="3902212"/>
                  <a:pt x="738564" y="3898205"/>
                  <a:pt x="735808" y="3870518"/>
                </a:cubicBezTo>
                <a:cubicBezTo>
                  <a:pt x="735808" y="3870518"/>
                  <a:pt x="715680" y="3872521"/>
                  <a:pt x="714991" y="3865599"/>
                </a:cubicBezTo>
                <a:cubicBezTo>
                  <a:pt x="735119" y="3863596"/>
                  <a:pt x="723676" y="3850755"/>
                  <a:pt x="744493" y="3855672"/>
                </a:cubicBezTo>
                <a:cubicBezTo>
                  <a:pt x="745182" y="3862594"/>
                  <a:pt x="745871" y="3869516"/>
                  <a:pt x="755935" y="3868514"/>
                </a:cubicBezTo>
                <a:cubicBezTo>
                  <a:pt x="765309" y="3860591"/>
                  <a:pt x="782682" y="3830901"/>
                  <a:pt x="761865" y="3825983"/>
                </a:cubicBezTo>
                <a:cubicBezTo>
                  <a:pt x="782682" y="3830901"/>
                  <a:pt x="771240" y="3818059"/>
                  <a:pt x="792056" y="3822978"/>
                </a:cubicBezTo>
                <a:cubicBezTo>
                  <a:pt x="803499" y="3835819"/>
                  <a:pt x="762554" y="3832905"/>
                  <a:pt x="773996" y="3845745"/>
                </a:cubicBezTo>
                <a:cubicBezTo>
                  <a:pt x="804188" y="3842741"/>
                  <a:pt x="803499" y="3835819"/>
                  <a:pt x="844443" y="3838734"/>
                </a:cubicBezTo>
                <a:cubicBezTo>
                  <a:pt x="843754" y="3831812"/>
                  <a:pt x="843065" y="3824891"/>
                  <a:pt x="843065" y="3824891"/>
                </a:cubicBezTo>
                <a:cubicBezTo>
                  <a:pt x="832311" y="3818971"/>
                  <a:pt x="843065" y="3824891"/>
                  <a:pt x="822937" y="3826894"/>
                </a:cubicBezTo>
                <a:cubicBezTo>
                  <a:pt x="822248" y="3819972"/>
                  <a:pt x="811495" y="3814052"/>
                  <a:pt x="801432" y="3815054"/>
                </a:cubicBezTo>
                <a:cubicBezTo>
                  <a:pt x="800054" y="3801210"/>
                  <a:pt x="820181" y="3799207"/>
                  <a:pt x="818803" y="3785363"/>
                </a:cubicBezTo>
                <a:cubicBezTo>
                  <a:pt x="797298" y="3773524"/>
                  <a:pt x="789990" y="3802212"/>
                  <a:pt x="787922" y="3781447"/>
                </a:cubicBezTo>
                <a:cubicBezTo>
                  <a:pt x="797298" y="3773524"/>
                  <a:pt x="825422" y="3749754"/>
                  <a:pt x="845549" y="3747750"/>
                </a:cubicBezTo>
                <a:cubicBezTo>
                  <a:pt x="835486" y="3748752"/>
                  <a:pt x="836864" y="3762594"/>
                  <a:pt x="837553" y="3769517"/>
                </a:cubicBezTo>
                <a:cubicBezTo>
                  <a:pt x="877808" y="3765510"/>
                  <a:pt x="884427" y="3729899"/>
                  <a:pt x="914618" y="3726894"/>
                </a:cubicBezTo>
                <a:cubicBezTo>
                  <a:pt x="913929" y="3719973"/>
                  <a:pt x="903866" y="3720974"/>
                  <a:pt x="893802" y="3721976"/>
                </a:cubicBezTo>
                <a:cubicBezTo>
                  <a:pt x="882360" y="3709134"/>
                  <a:pt x="891735" y="3701211"/>
                  <a:pt x="901110" y="3693287"/>
                </a:cubicBezTo>
                <a:cubicBezTo>
                  <a:pt x="951429" y="3688279"/>
                  <a:pt x="968801" y="3658589"/>
                  <a:pt x="986172" y="3628898"/>
                </a:cubicBezTo>
                <a:cubicBezTo>
                  <a:pt x="986862" y="3635820"/>
                  <a:pt x="968112" y="3651667"/>
                  <a:pt x="988240" y="3649663"/>
                </a:cubicBezTo>
                <a:cubicBezTo>
                  <a:pt x="1019119" y="3653580"/>
                  <a:pt x="996236" y="3627896"/>
                  <a:pt x="1015674" y="3618971"/>
                </a:cubicBezTo>
                <a:cubicBezTo>
                  <a:pt x="1026428" y="3624891"/>
                  <a:pt x="1017741" y="3639736"/>
                  <a:pt x="1037181" y="3630811"/>
                </a:cubicBezTo>
                <a:cubicBezTo>
                  <a:pt x="1037181" y="3630811"/>
                  <a:pt x="1037181" y="3630811"/>
                  <a:pt x="1035803" y="3616967"/>
                </a:cubicBezTo>
                <a:cubicBezTo>
                  <a:pt x="1076058" y="3612960"/>
                  <a:pt x="1051797" y="3573434"/>
                  <a:pt x="1070546" y="3557587"/>
                </a:cubicBezTo>
                <a:cubicBezTo>
                  <a:pt x="1112179" y="3567424"/>
                  <a:pt x="1128862" y="3530811"/>
                  <a:pt x="1097292" y="3519973"/>
                </a:cubicBezTo>
                <a:cubicBezTo>
                  <a:pt x="1097292" y="3519973"/>
                  <a:pt x="1100048" y="3547660"/>
                  <a:pt x="1077853" y="3528898"/>
                </a:cubicBezTo>
                <a:cubicBezTo>
                  <a:pt x="1097981" y="3526895"/>
                  <a:pt x="1067790" y="3529900"/>
                  <a:pt x="1066412" y="3516056"/>
                </a:cubicBezTo>
                <a:cubicBezTo>
                  <a:pt x="1086540" y="3514053"/>
                  <a:pt x="1096603" y="3513051"/>
                  <a:pt x="1116731" y="3511048"/>
                </a:cubicBezTo>
                <a:cubicBezTo>
                  <a:pt x="1128862" y="3530811"/>
                  <a:pt x="1118110" y="3524891"/>
                  <a:pt x="1120176" y="3545657"/>
                </a:cubicBezTo>
                <a:cubicBezTo>
                  <a:pt x="1159742" y="3534728"/>
                  <a:pt x="1187867" y="3510957"/>
                  <a:pt x="1175736" y="3491194"/>
                </a:cubicBezTo>
                <a:cubicBezTo>
                  <a:pt x="1176425" y="3498116"/>
                  <a:pt x="1205928" y="3488189"/>
                  <a:pt x="1215991" y="3487188"/>
                </a:cubicBezTo>
                <a:cubicBezTo>
                  <a:pt x="1193797" y="3468426"/>
                  <a:pt x="1244805" y="3470339"/>
                  <a:pt x="1253490" y="3455493"/>
                </a:cubicBezTo>
                <a:cubicBezTo>
                  <a:pt x="1243427" y="3456495"/>
                  <a:pt x="1230607" y="3429811"/>
                  <a:pt x="1250735" y="3427807"/>
                </a:cubicBezTo>
                <a:cubicBezTo>
                  <a:pt x="1251423" y="3434728"/>
                  <a:pt x="1262866" y="3447570"/>
                  <a:pt x="1282993" y="3445566"/>
                </a:cubicBezTo>
                <a:cubicBezTo>
                  <a:pt x="1280237" y="3417880"/>
                  <a:pt x="1323248" y="3441559"/>
                  <a:pt x="1310429" y="3414874"/>
                </a:cubicBezTo>
                <a:cubicBezTo>
                  <a:pt x="1301054" y="3422798"/>
                  <a:pt x="1299676" y="3408955"/>
                  <a:pt x="1298987" y="3402033"/>
                </a:cubicBezTo>
                <a:cubicBezTo>
                  <a:pt x="1318425" y="3393108"/>
                  <a:pt x="1337175" y="3377261"/>
                  <a:pt x="1339242" y="3398026"/>
                </a:cubicBezTo>
                <a:cubicBezTo>
                  <a:pt x="1347239" y="3376259"/>
                  <a:pt x="1364611" y="3346568"/>
                  <a:pt x="1404866" y="3342561"/>
                </a:cubicBezTo>
                <a:cubicBezTo>
                  <a:pt x="1404866" y="3342561"/>
                  <a:pt x="1404866" y="3342561"/>
                  <a:pt x="1403488" y="3328718"/>
                </a:cubicBezTo>
                <a:cubicBezTo>
                  <a:pt x="1432991" y="3318792"/>
                  <a:pt x="1404866" y="3342561"/>
                  <a:pt x="1424993" y="3340558"/>
                </a:cubicBezTo>
                <a:cubicBezTo>
                  <a:pt x="1443744" y="3324712"/>
                  <a:pt x="1441677" y="3303946"/>
                  <a:pt x="1471179" y="3294019"/>
                </a:cubicBezTo>
                <a:cubicBezTo>
                  <a:pt x="1450362" y="3289101"/>
                  <a:pt x="1461805" y="3301943"/>
                  <a:pt x="1440988" y="3297025"/>
                </a:cubicBezTo>
                <a:cubicBezTo>
                  <a:pt x="1461116" y="3295021"/>
                  <a:pt x="1477798" y="3258409"/>
                  <a:pt x="1499304" y="3270249"/>
                </a:cubicBezTo>
                <a:cubicBezTo>
                  <a:pt x="1489239" y="3271251"/>
                  <a:pt x="1470490" y="3287098"/>
                  <a:pt x="1480554" y="3286096"/>
                </a:cubicBezTo>
                <a:cubicBezTo>
                  <a:pt x="1499993" y="3277171"/>
                  <a:pt x="1520120" y="3275167"/>
                  <a:pt x="1518053" y="3254402"/>
                </a:cubicBezTo>
                <a:cubicBezTo>
                  <a:pt x="1507989" y="3255403"/>
                  <a:pt x="1499304" y="3270249"/>
                  <a:pt x="1497237" y="3249483"/>
                </a:cubicBezTo>
                <a:cubicBezTo>
                  <a:pt x="1517364" y="3247480"/>
                  <a:pt x="1515986" y="3233636"/>
                  <a:pt x="1528118" y="3253400"/>
                </a:cubicBezTo>
                <a:cubicBezTo>
                  <a:pt x="1515986" y="3233636"/>
                  <a:pt x="1536803" y="3238556"/>
                  <a:pt x="1545489" y="3223710"/>
                </a:cubicBezTo>
                <a:cubicBezTo>
                  <a:pt x="1525362" y="3225714"/>
                  <a:pt x="1515297" y="3226715"/>
                  <a:pt x="1494481" y="3221797"/>
                </a:cubicBezTo>
                <a:cubicBezTo>
                  <a:pt x="1505922" y="3234639"/>
                  <a:pt x="1485106" y="3229721"/>
                  <a:pt x="1496548" y="3242563"/>
                </a:cubicBezTo>
                <a:cubicBezTo>
                  <a:pt x="1434098" y="3227808"/>
                  <a:pt x="1430235" y="3291105"/>
                  <a:pt x="1369163" y="3290193"/>
                </a:cubicBezTo>
                <a:cubicBezTo>
                  <a:pt x="1361166" y="3311960"/>
                  <a:pt x="1319533" y="3302124"/>
                  <a:pt x="1322289" y="3329811"/>
                </a:cubicBezTo>
                <a:cubicBezTo>
                  <a:pt x="1272659" y="3341741"/>
                  <a:pt x="1233781" y="3359591"/>
                  <a:pt x="1216410" y="3389282"/>
                </a:cubicBezTo>
                <a:cubicBezTo>
                  <a:pt x="1205657" y="3383362"/>
                  <a:pt x="1195593" y="3384363"/>
                  <a:pt x="1184151" y="3371522"/>
                </a:cubicBezTo>
                <a:cubicBezTo>
                  <a:pt x="1174777" y="3379445"/>
                  <a:pt x="1164712" y="3380447"/>
                  <a:pt x="1165401" y="3387369"/>
                </a:cubicBezTo>
                <a:cubicBezTo>
                  <a:pt x="1135210" y="3390374"/>
                  <a:pt x="1134521" y="3383452"/>
                  <a:pt x="1113704" y="3378534"/>
                </a:cubicBezTo>
                <a:cubicBezTo>
                  <a:pt x="1115082" y="3392377"/>
                  <a:pt x="1115771" y="3399299"/>
                  <a:pt x="1126524" y="3405219"/>
                </a:cubicBezTo>
                <a:cubicBezTo>
                  <a:pt x="1107775" y="3421066"/>
                  <a:pt x="1086957" y="3416148"/>
                  <a:pt x="1076894" y="3417150"/>
                </a:cubicBezTo>
                <a:cubicBezTo>
                  <a:pt x="1077583" y="3424071"/>
                  <a:pt x="1088335" y="3429992"/>
                  <a:pt x="1068897" y="3438916"/>
                </a:cubicBezTo>
                <a:cubicBezTo>
                  <a:pt x="1057456" y="3426075"/>
                  <a:pt x="1076205" y="3410228"/>
                  <a:pt x="1055389" y="3405310"/>
                </a:cubicBezTo>
                <a:cubicBezTo>
                  <a:pt x="1046702" y="3420155"/>
                  <a:pt x="1038017" y="3435000"/>
                  <a:pt x="1016511" y="3423160"/>
                </a:cubicBezTo>
                <a:cubicBezTo>
                  <a:pt x="1017889" y="3437004"/>
                  <a:pt x="1007825" y="3438005"/>
                  <a:pt x="1008514" y="3444926"/>
                </a:cubicBezTo>
                <a:cubicBezTo>
                  <a:pt x="1019267" y="3450846"/>
                  <a:pt x="1030020" y="3456766"/>
                  <a:pt x="1031398" y="3470610"/>
                </a:cubicBezTo>
                <a:cubicBezTo>
                  <a:pt x="1011270" y="3472613"/>
                  <a:pt x="1030020" y="3456766"/>
                  <a:pt x="999828" y="3459772"/>
                </a:cubicBezTo>
                <a:cubicBezTo>
                  <a:pt x="1001895" y="3480537"/>
                  <a:pt x="971015" y="3476620"/>
                  <a:pt x="952265" y="3492467"/>
                </a:cubicBezTo>
                <a:cubicBezTo>
                  <a:pt x="950198" y="3471702"/>
                  <a:pt x="960262" y="3470700"/>
                  <a:pt x="929382" y="3466784"/>
                </a:cubicBezTo>
                <a:cubicBezTo>
                  <a:pt x="949509" y="3464780"/>
                  <a:pt x="937378" y="3445018"/>
                  <a:pt x="937378" y="3445018"/>
                </a:cubicBezTo>
                <a:cubicBezTo>
                  <a:pt x="956817" y="3436092"/>
                  <a:pt x="966192" y="3428169"/>
                  <a:pt x="975566" y="3420245"/>
                </a:cubicBezTo>
                <a:cubicBezTo>
                  <a:pt x="987009" y="3433087"/>
                  <a:pt x="956817" y="3436092"/>
                  <a:pt x="977633" y="3441010"/>
                </a:cubicBezTo>
                <a:cubicBezTo>
                  <a:pt x="975566" y="3420245"/>
                  <a:pt x="1027953" y="3436001"/>
                  <a:pt x="995005" y="3411320"/>
                </a:cubicBezTo>
                <a:cubicBezTo>
                  <a:pt x="1035261" y="3407313"/>
                  <a:pt x="1054699" y="3398388"/>
                  <a:pt x="1084201" y="3388461"/>
                </a:cubicBezTo>
                <a:cubicBezTo>
                  <a:pt x="1082823" y="3374617"/>
                  <a:pt x="1082823" y="3374617"/>
                  <a:pt x="1082134" y="3367696"/>
                </a:cubicBezTo>
                <a:cubicBezTo>
                  <a:pt x="1082134" y="3367696"/>
                  <a:pt x="1092199" y="3366694"/>
                  <a:pt x="1091510" y="3359772"/>
                </a:cubicBezTo>
                <a:cubicBezTo>
                  <a:pt x="1110948" y="3350848"/>
                  <a:pt x="1092888" y="3373615"/>
                  <a:pt x="1113015" y="3371612"/>
                </a:cubicBezTo>
                <a:cubicBezTo>
                  <a:pt x="1133143" y="3369608"/>
                  <a:pt x="1131765" y="3355765"/>
                  <a:pt x="1120323" y="3342924"/>
                </a:cubicBezTo>
                <a:cubicBezTo>
                  <a:pt x="1130387" y="3341922"/>
                  <a:pt x="1131765" y="3355765"/>
                  <a:pt x="1151892" y="3353761"/>
                </a:cubicBezTo>
                <a:cubicBezTo>
                  <a:pt x="1170643" y="3337915"/>
                  <a:pt x="1158512" y="3318152"/>
                  <a:pt x="1199456" y="3321066"/>
                </a:cubicBezTo>
                <a:cubicBezTo>
                  <a:pt x="1208831" y="3313143"/>
                  <a:pt x="1188703" y="3315146"/>
                  <a:pt x="1188015" y="3308225"/>
                </a:cubicBezTo>
                <a:cubicBezTo>
                  <a:pt x="1217516" y="3298298"/>
                  <a:pt x="1217516" y="3298298"/>
                  <a:pt x="1196700" y="3293379"/>
                </a:cubicBezTo>
                <a:cubicBezTo>
                  <a:pt x="1206075" y="3285456"/>
                  <a:pt x="1226891" y="3290374"/>
                  <a:pt x="1236266" y="3282451"/>
                </a:cubicBezTo>
                <a:cubicBezTo>
                  <a:pt x="1252949" y="3245839"/>
                  <a:pt x="1314021" y="3246750"/>
                  <a:pt x="1332771" y="3230903"/>
                </a:cubicBezTo>
                <a:cubicBezTo>
                  <a:pt x="1341457" y="3216058"/>
                  <a:pt x="1349453" y="3194291"/>
                  <a:pt x="1318572" y="3190374"/>
                </a:cubicBezTo>
                <a:cubicBezTo>
                  <a:pt x="1319261" y="3197296"/>
                  <a:pt x="1330015" y="3203216"/>
                  <a:pt x="1320639" y="3211140"/>
                </a:cubicBezTo>
                <a:cubicBezTo>
                  <a:pt x="1300512" y="3213143"/>
                  <a:pt x="1319261" y="3197296"/>
                  <a:pt x="1299134" y="3199300"/>
                </a:cubicBezTo>
                <a:cubicBezTo>
                  <a:pt x="1240818" y="3226075"/>
                  <a:pt x="1193255" y="3258771"/>
                  <a:pt x="1124186" y="3279627"/>
                </a:cubicBezTo>
                <a:cubicBezTo>
                  <a:pt x="1122808" y="3265784"/>
                  <a:pt x="1142936" y="3263780"/>
                  <a:pt x="1142247" y="3256858"/>
                </a:cubicBezTo>
                <a:cubicBezTo>
                  <a:pt x="1130805" y="3244016"/>
                  <a:pt x="1122119" y="3258862"/>
                  <a:pt x="1120741" y="3245018"/>
                </a:cubicBezTo>
                <a:cubicBezTo>
                  <a:pt x="1130805" y="3244016"/>
                  <a:pt x="1130805" y="3244016"/>
                  <a:pt x="1140869" y="3243015"/>
                </a:cubicBezTo>
                <a:cubicBezTo>
                  <a:pt x="1149555" y="3228169"/>
                  <a:pt x="1138113" y="3215328"/>
                  <a:pt x="1157552" y="3206402"/>
                </a:cubicBezTo>
                <a:cubicBezTo>
                  <a:pt x="1148866" y="3221248"/>
                  <a:pt x="1168993" y="3219244"/>
                  <a:pt x="1170371" y="3233088"/>
                </a:cubicBezTo>
                <a:cubicBezTo>
                  <a:pt x="1160308" y="3234089"/>
                  <a:pt x="1150244" y="3235091"/>
                  <a:pt x="1150244" y="3235091"/>
                </a:cubicBezTo>
                <a:cubicBezTo>
                  <a:pt x="1150933" y="3242013"/>
                  <a:pt x="1152311" y="3255856"/>
                  <a:pt x="1172438" y="3253853"/>
                </a:cubicBezTo>
                <a:cubicBezTo>
                  <a:pt x="1150244" y="3235091"/>
                  <a:pt x="1191877" y="3244928"/>
                  <a:pt x="1189810" y="3224162"/>
                </a:cubicBezTo>
                <a:cubicBezTo>
                  <a:pt x="1169682" y="3226166"/>
                  <a:pt x="1187743" y="3203398"/>
                  <a:pt x="1187054" y="3196476"/>
                </a:cubicBezTo>
                <a:cubicBezTo>
                  <a:pt x="1226620" y="3185547"/>
                  <a:pt x="1281492" y="3124163"/>
                  <a:pt x="1322436" y="3127077"/>
                </a:cubicBezTo>
                <a:cubicBezTo>
                  <a:pt x="1321747" y="3120156"/>
                  <a:pt x="1291555" y="3123161"/>
                  <a:pt x="1300242" y="3108316"/>
                </a:cubicBezTo>
                <a:cubicBezTo>
                  <a:pt x="1341875" y="3118152"/>
                  <a:pt x="1351250" y="3110229"/>
                  <a:pt x="1370688" y="3101303"/>
                </a:cubicBezTo>
                <a:cubicBezTo>
                  <a:pt x="1361313" y="3109227"/>
                  <a:pt x="1382819" y="3121067"/>
                  <a:pt x="1352628" y="3124072"/>
                </a:cubicBezTo>
                <a:cubicBezTo>
                  <a:pt x="1352628" y="3124072"/>
                  <a:pt x="1351939" y="3117150"/>
                  <a:pt x="1341875" y="3118152"/>
                </a:cubicBezTo>
                <a:cubicBezTo>
                  <a:pt x="1342563" y="3125074"/>
                  <a:pt x="1333878" y="3139919"/>
                  <a:pt x="1344630" y="3145839"/>
                </a:cubicBezTo>
                <a:cubicBezTo>
                  <a:pt x="1343252" y="3131996"/>
                  <a:pt x="1413699" y="3124983"/>
                  <a:pt x="1379374" y="3086459"/>
                </a:cubicBezTo>
                <a:cubicBezTo>
                  <a:pt x="1399501" y="3084455"/>
                  <a:pt x="1408187" y="3069610"/>
                  <a:pt x="1418252" y="3068608"/>
                </a:cubicBezTo>
                <a:cubicBezTo>
                  <a:pt x="1430382" y="3088371"/>
                  <a:pt x="1400879" y="3098299"/>
                  <a:pt x="1421697" y="3103216"/>
                </a:cubicBezTo>
                <a:cubicBezTo>
                  <a:pt x="1441824" y="3101213"/>
                  <a:pt x="1429004" y="3074528"/>
                  <a:pt x="1449131" y="3072525"/>
                </a:cubicBezTo>
                <a:cubicBezTo>
                  <a:pt x="1416874" y="3054765"/>
                  <a:pt x="1496695" y="3039829"/>
                  <a:pt x="1484564" y="3020066"/>
                </a:cubicBezTo>
                <a:cubicBezTo>
                  <a:pt x="1495317" y="3025985"/>
                  <a:pt x="1485253" y="3026987"/>
                  <a:pt x="1485942" y="3033909"/>
                </a:cubicBezTo>
                <a:cubicBezTo>
                  <a:pt x="1506759" y="3038827"/>
                  <a:pt x="1526198" y="3029902"/>
                  <a:pt x="1514755" y="3017061"/>
                </a:cubicBezTo>
                <a:cubicBezTo>
                  <a:pt x="1545636" y="3020977"/>
                  <a:pt x="1533505" y="3001214"/>
                  <a:pt x="1555700" y="3019975"/>
                </a:cubicBezTo>
                <a:cubicBezTo>
                  <a:pt x="1564386" y="3005131"/>
                  <a:pt x="1573071" y="2990285"/>
                  <a:pt x="1562319" y="2984365"/>
                </a:cubicBezTo>
                <a:cubicBezTo>
                  <a:pt x="1571004" y="2969520"/>
                  <a:pt x="1573760" y="2997207"/>
                  <a:pt x="1593200" y="2988282"/>
                </a:cubicBezTo>
                <a:cubicBezTo>
                  <a:pt x="1581758" y="2975440"/>
                  <a:pt x="1581069" y="2968518"/>
                  <a:pt x="1610571" y="2958591"/>
                </a:cubicBezTo>
                <a:cubicBezTo>
                  <a:pt x="1621324" y="2964511"/>
                  <a:pt x="1611949" y="2972435"/>
                  <a:pt x="1622702" y="2978355"/>
                </a:cubicBezTo>
                <a:cubicBezTo>
                  <a:pt x="1632077" y="2970431"/>
                  <a:pt x="1621324" y="2964511"/>
                  <a:pt x="1620635" y="2957589"/>
                </a:cubicBezTo>
                <a:cubicBezTo>
                  <a:pt x="1630699" y="2956588"/>
                  <a:pt x="1630699" y="2956588"/>
                  <a:pt x="1640762" y="2955586"/>
                </a:cubicBezTo>
                <a:cubicBezTo>
                  <a:pt x="1662268" y="2967426"/>
                  <a:pt x="1622012" y="2971433"/>
                  <a:pt x="1632766" y="2977353"/>
                </a:cubicBezTo>
                <a:cubicBezTo>
                  <a:pt x="1662957" y="2974348"/>
                  <a:pt x="1681018" y="2951579"/>
                  <a:pt x="1659512" y="2939739"/>
                </a:cubicBezTo>
                <a:cubicBezTo>
                  <a:pt x="1681018" y="2951579"/>
                  <a:pt x="1711898" y="2955496"/>
                  <a:pt x="1699079" y="2928810"/>
                </a:cubicBezTo>
                <a:cubicBezTo>
                  <a:pt x="1708453" y="2920887"/>
                  <a:pt x="1709831" y="2934730"/>
                  <a:pt x="1720584" y="2940650"/>
                </a:cubicBezTo>
                <a:cubicBezTo>
                  <a:pt x="1758083" y="2908956"/>
                  <a:pt x="1799028" y="2911871"/>
                  <a:pt x="1835838" y="2873256"/>
                </a:cubicBezTo>
                <a:cubicBezTo>
                  <a:pt x="1856655" y="2878174"/>
                  <a:pt x="1847280" y="2886098"/>
                  <a:pt x="1858033" y="2892018"/>
                </a:cubicBezTo>
                <a:cubicBezTo>
                  <a:pt x="1876783" y="2876171"/>
                  <a:pt x="1884090" y="2847482"/>
                  <a:pt x="1906285" y="2866244"/>
                </a:cubicBezTo>
                <a:cubicBezTo>
                  <a:pt x="1914282" y="2844477"/>
                  <a:pt x="1935098" y="2849395"/>
                  <a:pt x="1934409" y="2842473"/>
                </a:cubicBezTo>
                <a:cubicBezTo>
                  <a:pt x="1934409" y="2842473"/>
                  <a:pt x="1945163" y="2848393"/>
                  <a:pt x="1955226" y="2847391"/>
                </a:cubicBezTo>
                <a:cubicBezTo>
                  <a:pt x="1953848" y="2833548"/>
                  <a:pt x="2000722" y="2793931"/>
                  <a:pt x="2023606" y="2819614"/>
                </a:cubicBezTo>
                <a:cubicBezTo>
                  <a:pt x="2031603" y="2797848"/>
                  <a:pt x="2060416" y="2780999"/>
                  <a:pt x="2059038" y="2767155"/>
                </a:cubicBezTo>
                <a:cubicBezTo>
                  <a:pt x="2101360" y="2783914"/>
                  <a:pt x="2166984" y="2728449"/>
                  <a:pt x="2160366" y="2764060"/>
                </a:cubicBezTo>
                <a:cubicBezTo>
                  <a:pt x="2181182" y="2768978"/>
                  <a:pt x="2168362" y="2742292"/>
                  <a:pt x="2199932" y="2753131"/>
                </a:cubicBezTo>
                <a:cubicBezTo>
                  <a:pt x="2210685" y="2759051"/>
                  <a:pt x="2169740" y="2756136"/>
                  <a:pt x="2181182" y="2768978"/>
                </a:cubicBezTo>
                <a:cubicBezTo>
                  <a:pt x="2211374" y="2765973"/>
                  <a:pt x="2251629" y="2761966"/>
                  <a:pt x="2228746" y="2736282"/>
                </a:cubicBezTo>
                <a:cubicBezTo>
                  <a:pt x="2219370" y="2744206"/>
                  <a:pt x="2199932" y="2753131"/>
                  <a:pt x="2198554" y="2739287"/>
                </a:cubicBezTo>
                <a:cubicBezTo>
                  <a:pt x="2228746" y="2736282"/>
                  <a:pt x="2268312" y="2725353"/>
                  <a:pt x="2289817" y="2737193"/>
                </a:cubicBezTo>
                <a:cubicBezTo>
                  <a:pt x="2308567" y="2721346"/>
                  <a:pt x="2268312" y="2725353"/>
                  <a:pt x="2287750" y="2716428"/>
                </a:cubicBezTo>
                <a:cubicBezTo>
                  <a:pt x="2318631" y="2720344"/>
                  <a:pt x="2307189" y="2707503"/>
                  <a:pt x="2327316" y="2705500"/>
                </a:cubicBezTo>
                <a:cubicBezTo>
                  <a:pt x="2317253" y="2706501"/>
                  <a:pt x="2296437" y="2701583"/>
                  <a:pt x="2295748" y="2694662"/>
                </a:cubicBezTo>
                <a:cubicBezTo>
                  <a:pt x="2286372" y="2702584"/>
                  <a:pt x="2266934" y="2711510"/>
                  <a:pt x="2245428" y="2699670"/>
                </a:cubicBezTo>
                <a:cubicBezTo>
                  <a:pt x="2254114" y="2684825"/>
                  <a:pt x="2275619" y="2696665"/>
                  <a:pt x="2294370" y="2680818"/>
                </a:cubicBezTo>
                <a:cubicBezTo>
                  <a:pt x="2315186" y="2685736"/>
                  <a:pt x="2328005" y="2712421"/>
                  <a:pt x="2336692" y="2697576"/>
                </a:cubicBezTo>
                <a:cubicBezTo>
                  <a:pt x="2356130" y="2688651"/>
                  <a:pt x="2335314" y="2683733"/>
                  <a:pt x="2343999" y="2668888"/>
                </a:cubicBezTo>
                <a:cubicBezTo>
                  <a:pt x="2343999" y="2668888"/>
                  <a:pt x="2343999" y="2668888"/>
                  <a:pt x="2364816" y="2673806"/>
                </a:cubicBezTo>
                <a:cubicBezTo>
                  <a:pt x="2355441" y="2681730"/>
                  <a:pt x="2346755" y="2696574"/>
                  <a:pt x="2357508" y="2702494"/>
                </a:cubicBezTo>
                <a:cubicBezTo>
                  <a:pt x="2376947" y="2693569"/>
                  <a:pt x="2368260" y="2708414"/>
                  <a:pt x="2369638" y="2722258"/>
                </a:cubicBezTo>
                <a:cubicBezTo>
                  <a:pt x="2400519" y="2726174"/>
                  <a:pt x="2388389" y="2706410"/>
                  <a:pt x="2407828" y="2697486"/>
                </a:cubicBezTo>
                <a:cubicBezTo>
                  <a:pt x="2438707" y="2701402"/>
                  <a:pt x="2489027" y="2696393"/>
                  <a:pt x="2485582" y="2661785"/>
                </a:cubicBezTo>
                <a:cubicBezTo>
                  <a:pt x="2507087" y="2673625"/>
                  <a:pt x="2478274" y="2690473"/>
                  <a:pt x="2489716" y="2703315"/>
                </a:cubicBezTo>
                <a:cubicBezTo>
                  <a:pt x="2498402" y="2688469"/>
                  <a:pt x="2507776" y="2680546"/>
                  <a:pt x="2506398" y="2666703"/>
                </a:cubicBezTo>
                <a:cubicBezTo>
                  <a:pt x="2527215" y="2671622"/>
                  <a:pt x="2547342" y="2669618"/>
                  <a:pt x="2566093" y="2653771"/>
                </a:cubicBezTo>
                <a:cubicBezTo>
                  <a:pt x="2586909" y="2658689"/>
                  <a:pt x="2548031" y="2676539"/>
                  <a:pt x="2579601" y="2687377"/>
                </a:cubicBezTo>
                <a:cubicBezTo>
                  <a:pt x="2579601" y="2687377"/>
                  <a:pt x="2579601" y="2687377"/>
                  <a:pt x="2607037" y="2656686"/>
                </a:cubicBezTo>
                <a:cubicBezTo>
                  <a:pt x="2609104" y="2677450"/>
                  <a:pt x="2628542" y="2668525"/>
                  <a:pt x="2650048" y="2680365"/>
                </a:cubicBezTo>
                <a:cubicBezTo>
                  <a:pt x="2659423" y="2672442"/>
                  <a:pt x="2648670" y="2666522"/>
                  <a:pt x="2658734" y="2665520"/>
                </a:cubicBezTo>
                <a:cubicBezTo>
                  <a:pt x="2689614" y="2669436"/>
                  <a:pt x="2729869" y="2665430"/>
                  <a:pt x="2737177" y="2636741"/>
                </a:cubicBezTo>
                <a:cubicBezTo>
                  <a:pt x="2739244" y="2657506"/>
                  <a:pt x="2778810" y="2646578"/>
                  <a:pt x="2777432" y="2632734"/>
                </a:cubicBezTo>
                <a:cubicBezTo>
                  <a:pt x="2811069" y="2664337"/>
                  <a:pt x="2827752" y="2627726"/>
                  <a:pt x="2849257" y="2639566"/>
                </a:cubicBezTo>
                <a:cubicBezTo>
                  <a:pt x="2857944" y="2624720"/>
                  <a:pt x="2859321" y="2638564"/>
                  <a:pt x="2868696" y="2630641"/>
                </a:cubicBezTo>
                <a:cubicBezTo>
                  <a:pt x="2868696" y="2630641"/>
                  <a:pt x="2857944" y="2624720"/>
                  <a:pt x="2857255" y="2617799"/>
                </a:cubicBezTo>
                <a:cubicBezTo>
                  <a:pt x="2877382" y="2615795"/>
                  <a:pt x="2886067" y="2600950"/>
                  <a:pt x="2907573" y="2612790"/>
                </a:cubicBezTo>
                <a:cubicBezTo>
                  <a:pt x="2888134" y="2621715"/>
                  <a:pt x="2867318" y="2616797"/>
                  <a:pt x="2878760" y="2629639"/>
                </a:cubicBezTo>
                <a:cubicBezTo>
                  <a:pt x="2908262" y="2619712"/>
                  <a:pt x="2941899" y="2651315"/>
                  <a:pt x="2972090" y="2648309"/>
                </a:cubicBezTo>
                <a:cubicBezTo>
                  <a:pt x="2991529" y="2639384"/>
                  <a:pt x="3000903" y="2631461"/>
                  <a:pt x="2989462" y="2618620"/>
                </a:cubicBezTo>
                <a:cubicBezTo>
                  <a:pt x="2957892" y="2607781"/>
                  <a:pt x="2971401" y="2641387"/>
                  <a:pt x="2950584" y="2636469"/>
                </a:cubicBezTo>
                <a:cubicBezTo>
                  <a:pt x="2969335" y="2620623"/>
                  <a:pt x="2957892" y="2607781"/>
                  <a:pt x="2956514" y="2593938"/>
                </a:cubicBezTo>
                <a:cubicBezTo>
                  <a:pt x="2968646" y="2613701"/>
                  <a:pt x="2988773" y="2611698"/>
                  <a:pt x="3009589" y="2616616"/>
                </a:cubicBezTo>
                <a:cubicBezTo>
                  <a:pt x="3000214" y="2624540"/>
                  <a:pt x="2991529" y="2639384"/>
                  <a:pt x="3002281" y="2645304"/>
                </a:cubicBezTo>
                <a:cubicBezTo>
                  <a:pt x="3012345" y="2644302"/>
                  <a:pt x="3010279" y="2623538"/>
                  <a:pt x="3031095" y="2628455"/>
                </a:cubicBezTo>
                <a:cubicBezTo>
                  <a:pt x="3021720" y="2636379"/>
                  <a:pt x="3022409" y="2643301"/>
                  <a:pt x="3023098" y="2650222"/>
                </a:cubicBezTo>
                <a:cubicBezTo>
                  <a:pt x="3043225" y="2648219"/>
                  <a:pt x="3062665" y="2639294"/>
                  <a:pt x="3082792" y="2637290"/>
                </a:cubicBezTo>
                <a:cubicBezTo>
                  <a:pt x="3095612" y="2663976"/>
                  <a:pt x="3144554" y="2645123"/>
                  <a:pt x="3176123" y="2655962"/>
                </a:cubicBezTo>
                <a:cubicBezTo>
                  <a:pt x="3175433" y="2649040"/>
                  <a:pt x="3185497" y="2648038"/>
                  <a:pt x="3184808" y="2641116"/>
                </a:cubicBezTo>
                <a:cubicBezTo>
                  <a:pt x="3194872" y="2640115"/>
                  <a:pt x="3196250" y="2653958"/>
                  <a:pt x="3215000" y="2638111"/>
                </a:cubicBezTo>
                <a:cubicBezTo>
                  <a:pt x="3228509" y="2671718"/>
                  <a:pt x="3246570" y="2648949"/>
                  <a:pt x="3276761" y="2645944"/>
                </a:cubicBezTo>
                <a:cubicBezTo>
                  <a:pt x="3267386" y="2653868"/>
                  <a:pt x="3297577" y="2650862"/>
                  <a:pt x="3288892" y="2665708"/>
                </a:cubicBezTo>
                <a:cubicBezTo>
                  <a:pt x="3269453" y="2674633"/>
                  <a:pt x="3259389" y="2675635"/>
                  <a:pt x="3248637" y="2669715"/>
                </a:cubicBezTo>
                <a:cubicBezTo>
                  <a:pt x="3251392" y="2697402"/>
                  <a:pt x="3291647" y="2693394"/>
                  <a:pt x="3321838" y="2690389"/>
                </a:cubicBezTo>
                <a:cubicBezTo>
                  <a:pt x="3310397" y="2677547"/>
                  <a:pt x="3291647" y="2693394"/>
                  <a:pt x="3289581" y="2672630"/>
                </a:cubicBezTo>
                <a:cubicBezTo>
                  <a:pt x="3329837" y="2668623"/>
                  <a:pt x="3361405" y="2679460"/>
                  <a:pt x="3400971" y="2668531"/>
                </a:cubicBezTo>
                <a:cubicBezTo>
                  <a:pt x="3410346" y="2660609"/>
                  <a:pt x="3410346" y="2660609"/>
                  <a:pt x="3399594" y="2654689"/>
                </a:cubicBezTo>
                <a:cubicBezTo>
                  <a:pt x="3399594" y="2654689"/>
                  <a:pt x="3399594" y="2654689"/>
                  <a:pt x="3428407" y="2637840"/>
                </a:cubicBezTo>
                <a:cubicBezTo>
                  <a:pt x="3439849" y="2650682"/>
                  <a:pt x="3420410" y="2659607"/>
                  <a:pt x="3431852" y="2672448"/>
                </a:cubicBezTo>
                <a:cubicBezTo>
                  <a:pt x="3454047" y="2691210"/>
                  <a:pt x="3460665" y="2655600"/>
                  <a:pt x="3483548" y="2681283"/>
                </a:cubicBezTo>
                <a:cubicBezTo>
                  <a:pt x="3502298" y="2665436"/>
                  <a:pt x="3470729" y="2654598"/>
                  <a:pt x="3450602" y="2656602"/>
                </a:cubicBezTo>
                <a:cubicBezTo>
                  <a:pt x="3469351" y="2640755"/>
                  <a:pt x="3492235" y="2666437"/>
                  <a:pt x="3500232" y="2644671"/>
                </a:cubicBezTo>
                <a:cubicBezTo>
                  <a:pt x="3512362" y="2664434"/>
                  <a:pt x="3473485" y="2682284"/>
                  <a:pt x="3495680" y="2701046"/>
                </a:cubicBezTo>
                <a:cubicBezTo>
                  <a:pt x="3525183" y="2691119"/>
                  <a:pt x="3578257" y="2713798"/>
                  <a:pt x="3594251" y="2670263"/>
                </a:cubicBezTo>
                <a:cubicBezTo>
                  <a:pt x="3564749" y="2680190"/>
                  <a:pt x="3543932" y="2675272"/>
                  <a:pt x="3533869" y="2676274"/>
                </a:cubicBezTo>
                <a:cubicBezTo>
                  <a:pt x="3542554" y="2661429"/>
                  <a:pt x="3554685" y="2681192"/>
                  <a:pt x="3552618" y="2660427"/>
                </a:cubicBezTo>
                <a:cubicBezTo>
                  <a:pt x="3568403" y="2665846"/>
                  <a:pt x="3591390" y="2667053"/>
                  <a:pt x="3610691" y="2669501"/>
                </a:cubicBezTo>
                <a:lnTo>
                  <a:pt x="3628455" y="2673282"/>
                </a:lnTo>
                <a:lnTo>
                  <a:pt x="3618113" y="2668266"/>
                </a:lnTo>
                <a:cubicBezTo>
                  <a:pt x="3606731" y="2662409"/>
                  <a:pt x="3595706" y="2656953"/>
                  <a:pt x="3584383" y="2653274"/>
                </a:cubicBezTo>
                <a:lnTo>
                  <a:pt x="3565535" y="2650978"/>
                </a:lnTo>
                <a:lnTo>
                  <a:pt x="3561993" y="2652503"/>
                </a:lnTo>
                <a:lnTo>
                  <a:pt x="3559842" y="2650284"/>
                </a:lnTo>
                <a:lnTo>
                  <a:pt x="3548856" y="2648946"/>
                </a:lnTo>
                <a:lnTo>
                  <a:pt x="3544263" y="2641184"/>
                </a:lnTo>
                <a:lnTo>
                  <a:pt x="3521049" y="2649589"/>
                </a:lnTo>
                <a:cubicBezTo>
                  <a:pt x="3518293" y="2621902"/>
                  <a:pt x="3488790" y="2631829"/>
                  <a:pt x="3468662" y="2633833"/>
                </a:cubicBezTo>
                <a:cubicBezTo>
                  <a:pt x="3478038" y="2625909"/>
                  <a:pt x="3457221" y="2620991"/>
                  <a:pt x="3466595" y="2613067"/>
                </a:cubicBezTo>
                <a:cubicBezTo>
                  <a:pt x="3447157" y="2621993"/>
                  <a:pt x="3425651" y="2610153"/>
                  <a:pt x="3404835" y="2605234"/>
                </a:cubicBezTo>
                <a:cubicBezTo>
                  <a:pt x="3394082" y="2599314"/>
                  <a:pt x="3373265" y="2594397"/>
                  <a:pt x="3354516" y="2610243"/>
                </a:cubicBezTo>
                <a:cubicBezTo>
                  <a:pt x="3353137" y="2596399"/>
                  <a:pt x="3334388" y="2612246"/>
                  <a:pt x="3314259" y="2614250"/>
                </a:cubicBezTo>
                <a:cubicBezTo>
                  <a:pt x="3302818" y="2601408"/>
                  <a:pt x="3312193" y="2593486"/>
                  <a:pt x="3301440" y="2587566"/>
                </a:cubicBezTo>
                <a:cubicBezTo>
                  <a:pt x="3284068" y="2617255"/>
                  <a:pt x="3249054" y="2571809"/>
                  <a:pt x="3218862" y="2574814"/>
                </a:cubicBezTo>
                <a:cubicBezTo>
                  <a:pt x="3209488" y="2582738"/>
                  <a:pt x="3210177" y="2589659"/>
                  <a:pt x="3210177" y="2589659"/>
                </a:cubicBezTo>
                <a:cubicBezTo>
                  <a:pt x="3189360" y="2584741"/>
                  <a:pt x="3179297" y="2585743"/>
                  <a:pt x="3149105" y="2588748"/>
                </a:cubicBezTo>
                <a:cubicBezTo>
                  <a:pt x="3147727" y="2574905"/>
                  <a:pt x="3178608" y="2578821"/>
                  <a:pt x="3167166" y="2565979"/>
                </a:cubicBezTo>
                <a:cubicBezTo>
                  <a:pt x="3120292" y="2605597"/>
                  <a:pt x="3055775" y="2570077"/>
                  <a:pt x="3015520" y="2574084"/>
                </a:cubicBezTo>
                <a:cubicBezTo>
                  <a:pt x="3026272" y="2580004"/>
                  <a:pt x="3026961" y="2586925"/>
                  <a:pt x="3017586" y="2594849"/>
                </a:cubicBezTo>
                <a:cubicBezTo>
                  <a:pt x="2996081" y="2583009"/>
                  <a:pt x="2977331" y="2598856"/>
                  <a:pt x="2966579" y="2592936"/>
                </a:cubicBezTo>
                <a:cubicBezTo>
                  <a:pt x="2975953" y="2585012"/>
                  <a:pt x="2984639" y="2570167"/>
                  <a:pt x="2983950" y="2563245"/>
                </a:cubicBezTo>
                <a:cubicBezTo>
                  <a:pt x="2902061" y="2557417"/>
                  <a:pt x="2804179" y="2595120"/>
                  <a:pt x="2730288" y="2567525"/>
                </a:cubicBezTo>
                <a:cubicBezTo>
                  <a:pt x="2740352" y="2566523"/>
                  <a:pt x="2751104" y="2572443"/>
                  <a:pt x="2759790" y="2557597"/>
                </a:cubicBezTo>
                <a:cubicBezTo>
                  <a:pt x="2749037" y="2551677"/>
                  <a:pt x="2758412" y="2543754"/>
                  <a:pt x="2747659" y="2537834"/>
                </a:cubicBezTo>
                <a:cubicBezTo>
                  <a:pt x="2720223" y="2568526"/>
                  <a:pt x="2707404" y="2541841"/>
                  <a:pt x="2697340" y="2542843"/>
                </a:cubicBezTo>
                <a:cubicBezTo>
                  <a:pt x="2677901" y="2551768"/>
                  <a:pt x="2688655" y="2557688"/>
                  <a:pt x="2669216" y="2566613"/>
                </a:cubicBezTo>
                <a:cubicBezTo>
                  <a:pt x="2657774" y="2553771"/>
                  <a:pt x="2647711" y="2554773"/>
                  <a:pt x="2636957" y="2548853"/>
                </a:cubicBezTo>
                <a:cubicBezTo>
                  <a:pt x="2627582" y="2556777"/>
                  <a:pt x="2638335" y="2562697"/>
                  <a:pt x="2628960" y="2570620"/>
                </a:cubicBezTo>
                <a:cubicBezTo>
                  <a:pt x="2618208" y="2564700"/>
                  <a:pt x="2580020" y="2589472"/>
                  <a:pt x="2578642" y="2575629"/>
                </a:cubicBezTo>
                <a:cubicBezTo>
                  <a:pt x="2588016" y="2567705"/>
                  <a:pt x="2598769" y="2573625"/>
                  <a:pt x="2608143" y="2565702"/>
                </a:cubicBezTo>
                <a:cubicBezTo>
                  <a:pt x="2567199" y="2562787"/>
                  <a:pt x="2596702" y="2552860"/>
                  <a:pt x="2574507" y="2534098"/>
                </a:cubicBezTo>
                <a:cubicBezTo>
                  <a:pt x="2555069" y="2543023"/>
                  <a:pt x="2565821" y="2548943"/>
                  <a:pt x="2566510" y="2555865"/>
                </a:cubicBezTo>
                <a:cubicBezTo>
                  <a:pt x="2537008" y="2565792"/>
                  <a:pt x="2496064" y="2562877"/>
                  <a:pt x="2455808" y="2566884"/>
                </a:cubicBezTo>
                <a:cubicBezTo>
                  <a:pt x="2457186" y="2580728"/>
                  <a:pt x="2437748" y="2589653"/>
                  <a:pt x="2428373" y="2597577"/>
                </a:cubicBezTo>
                <a:cubicBezTo>
                  <a:pt x="2407556" y="2592659"/>
                  <a:pt x="2437059" y="2582731"/>
                  <a:pt x="2416242" y="2577813"/>
                </a:cubicBezTo>
                <a:cubicBezTo>
                  <a:pt x="2398182" y="2600582"/>
                  <a:pt x="2378054" y="2602586"/>
                  <a:pt x="2368679" y="2610509"/>
                </a:cubicBezTo>
                <a:cubicBezTo>
                  <a:pt x="2369368" y="2617431"/>
                  <a:pt x="2388807" y="2608506"/>
                  <a:pt x="2379432" y="2616429"/>
                </a:cubicBezTo>
                <a:cubicBezTo>
                  <a:pt x="2358615" y="2611511"/>
                  <a:pt x="2360681" y="2632275"/>
                  <a:pt x="2361371" y="2639197"/>
                </a:cubicBezTo>
                <a:cubicBezTo>
                  <a:pt x="2350618" y="2633277"/>
                  <a:pt x="2341932" y="2648122"/>
                  <a:pt x="2321116" y="2643204"/>
                </a:cubicBezTo>
                <a:cubicBezTo>
                  <a:pt x="2319738" y="2629361"/>
                  <a:pt x="2340554" y="2634279"/>
                  <a:pt x="2339865" y="2627357"/>
                </a:cubicBezTo>
                <a:cubicBezTo>
                  <a:pt x="2319049" y="2622440"/>
                  <a:pt x="2339176" y="2620436"/>
                  <a:pt x="2348551" y="2612513"/>
                </a:cubicBezTo>
                <a:cubicBezTo>
                  <a:pt x="2329113" y="2621438"/>
                  <a:pt x="2308296" y="2616520"/>
                  <a:pt x="2296854" y="2603678"/>
                </a:cubicBezTo>
                <a:cubicBezTo>
                  <a:pt x="2308296" y="2616520"/>
                  <a:pt x="2327046" y="2600672"/>
                  <a:pt x="2316293" y="2594752"/>
                </a:cubicBezTo>
                <a:cubicBezTo>
                  <a:pt x="2275349" y="2591838"/>
                  <a:pt x="2258666" y="2628450"/>
                  <a:pt x="2228474" y="2631455"/>
                </a:cubicBezTo>
                <a:cubicBezTo>
                  <a:pt x="2237849" y="2623532"/>
                  <a:pt x="2256599" y="2607685"/>
                  <a:pt x="2225718" y="2603768"/>
                </a:cubicBezTo>
                <a:cubicBezTo>
                  <a:pt x="2217722" y="2625535"/>
                  <a:pt x="2190286" y="2656227"/>
                  <a:pt x="2168781" y="2644387"/>
                </a:cubicBezTo>
                <a:cubicBezTo>
                  <a:pt x="2179533" y="2650308"/>
                  <a:pt x="2198972" y="2641381"/>
                  <a:pt x="2188219" y="2635462"/>
                </a:cubicBezTo>
                <a:cubicBezTo>
                  <a:pt x="2158027" y="2638468"/>
                  <a:pt x="2137900" y="2640471"/>
                  <a:pt x="2119150" y="2656317"/>
                </a:cubicBezTo>
                <a:cubicBezTo>
                  <a:pt x="2108398" y="2650397"/>
                  <a:pt x="2097645" y="2644478"/>
                  <a:pt x="2096956" y="2637556"/>
                </a:cubicBezTo>
                <a:cubicBezTo>
                  <a:pt x="2078206" y="2653402"/>
                  <a:pt x="2088269" y="2652401"/>
                  <a:pt x="2079584" y="2667246"/>
                </a:cubicBezTo>
                <a:lnTo>
                  <a:pt x="2066410" y="2665576"/>
                </a:lnTo>
                <a:lnTo>
                  <a:pt x="2067136" y="2670610"/>
                </a:lnTo>
                <a:cubicBezTo>
                  <a:pt x="2047009" y="2672614"/>
                  <a:pt x="2034190" y="2645929"/>
                  <a:pt x="2025503" y="2660774"/>
                </a:cubicBezTo>
                <a:cubicBezTo>
                  <a:pt x="2036256" y="2666694"/>
                  <a:pt x="2048387" y="2686457"/>
                  <a:pt x="2017507" y="2682541"/>
                </a:cubicBezTo>
                <a:cubicBezTo>
                  <a:pt x="2016818" y="2675619"/>
                  <a:pt x="2026192" y="2667696"/>
                  <a:pt x="2015440" y="2661775"/>
                </a:cubicBezTo>
                <a:lnTo>
                  <a:pt x="1966563" y="2680755"/>
                </a:lnTo>
                <a:lnTo>
                  <a:pt x="1944255" y="2694613"/>
                </a:lnTo>
                <a:lnTo>
                  <a:pt x="1909560" y="2721247"/>
                </a:lnTo>
                <a:cubicBezTo>
                  <a:pt x="1898119" y="2708405"/>
                  <a:pt x="1939063" y="2711320"/>
                  <a:pt x="1918246" y="2706402"/>
                </a:cubicBezTo>
                <a:cubicBezTo>
                  <a:pt x="1888054" y="2709407"/>
                  <a:pt x="1829050" y="2729261"/>
                  <a:pt x="1851244" y="2748022"/>
                </a:cubicBezTo>
                <a:cubicBezTo>
                  <a:pt x="1840492" y="2742102"/>
                  <a:pt x="1841181" y="2749024"/>
                  <a:pt x="1831117" y="2750026"/>
                </a:cubicBezTo>
                <a:cubicBezTo>
                  <a:pt x="1830428" y="2743105"/>
                  <a:pt x="1829739" y="2736183"/>
                  <a:pt x="1819674" y="2737185"/>
                </a:cubicBezTo>
                <a:cubicBezTo>
                  <a:pt x="1831805" y="2756947"/>
                  <a:pt x="1800236" y="2746110"/>
                  <a:pt x="1811678" y="2758951"/>
                </a:cubicBezTo>
                <a:cubicBezTo>
                  <a:pt x="1821741" y="2757949"/>
                  <a:pt x="1831805" y="2756947"/>
                  <a:pt x="1831805" y="2756947"/>
                </a:cubicBezTo>
                <a:cubicBezTo>
                  <a:pt x="1833873" y="2777713"/>
                  <a:pt x="1790173" y="2747111"/>
                  <a:pt x="1792240" y="2767876"/>
                </a:cubicBezTo>
                <a:cubicBezTo>
                  <a:pt x="1771423" y="2762958"/>
                  <a:pt x="1772801" y="2776801"/>
                  <a:pt x="1762737" y="2777803"/>
                </a:cubicBezTo>
                <a:cubicBezTo>
                  <a:pt x="1751295" y="2764961"/>
                  <a:pt x="1771423" y="2762958"/>
                  <a:pt x="1761359" y="2763960"/>
                </a:cubicBezTo>
                <a:lnTo>
                  <a:pt x="1758783" y="2765030"/>
                </a:lnTo>
                <a:lnTo>
                  <a:pt x="1753126" y="2768212"/>
                </a:lnTo>
                <a:lnTo>
                  <a:pt x="1752562" y="2767616"/>
                </a:lnTo>
                <a:lnTo>
                  <a:pt x="1719879" y="2781196"/>
                </a:lnTo>
                <a:cubicBezTo>
                  <a:pt x="1707902" y="2788504"/>
                  <a:pt x="1698700" y="2798158"/>
                  <a:pt x="1695046" y="2812503"/>
                </a:cubicBezTo>
                <a:cubicBezTo>
                  <a:pt x="1694357" y="2805581"/>
                  <a:pt x="1693668" y="2798659"/>
                  <a:pt x="1683605" y="2799661"/>
                </a:cubicBezTo>
                <a:cubicBezTo>
                  <a:pt x="1684294" y="2806582"/>
                  <a:pt x="1673540" y="2800662"/>
                  <a:pt x="1664166" y="2808586"/>
                </a:cubicBezTo>
                <a:cubicBezTo>
                  <a:pt x="1674918" y="2814506"/>
                  <a:pt x="1675607" y="2821428"/>
                  <a:pt x="1685672" y="2820426"/>
                </a:cubicBezTo>
                <a:cubicBezTo>
                  <a:pt x="1665544" y="2822430"/>
                  <a:pt x="1656169" y="2830353"/>
                  <a:pt x="1646793" y="2838276"/>
                </a:cubicBezTo>
                <a:cubicBezTo>
                  <a:pt x="1656858" y="2837274"/>
                  <a:pt x="1668300" y="2850116"/>
                  <a:pt x="1658236" y="2851117"/>
                </a:cubicBezTo>
                <a:cubicBezTo>
                  <a:pt x="1635352" y="2825435"/>
                  <a:pt x="1628733" y="2861045"/>
                  <a:pt x="1607916" y="2856126"/>
                </a:cubicBezTo>
                <a:cubicBezTo>
                  <a:pt x="1597853" y="2857128"/>
                  <a:pt x="1605849" y="2835362"/>
                  <a:pt x="1595786" y="2836364"/>
                </a:cubicBezTo>
                <a:cubicBezTo>
                  <a:pt x="1597853" y="2857128"/>
                  <a:pt x="1577036" y="2852210"/>
                  <a:pt x="1568350" y="2867055"/>
                </a:cubicBezTo>
                <a:cubicBezTo>
                  <a:pt x="1599231" y="2870972"/>
                  <a:pt x="1570417" y="2887820"/>
                  <a:pt x="1560353" y="2888822"/>
                </a:cubicBezTo>
                <a:cubicBezTo>
                  <a:pt x="1569728" y="2880899"/>
                  <a:pt x="1558286" y="2868057"/>
                  <a:pt x="1537469" y="2863138"/>
                </a:cubicBezTo>
                <a:cubicBezTo>
                  <a:pt x="1538158" y="2870060"/>
                  <a:pt x="1549601" y="2882902"/>
                  <a:pt x="1539536" y="2883904"/>
                </a:cubicBezTo>
                <a:cubicBezTo>
                  <a:pt x="1516653" y="2858221"/>
                  <a:pt x="1469778" y="2897838"/>
                  <a:pt x="1460404" y="2905761"/>
                </a:cubicBezTo>
                <a:cubicBezTo>
                  <a:pt x="1461093" y="2912683"/>
                  <a:pt x="1471156" y="2911681"/>
                  <a:pt x="1471845" y="2918603"/>
                </a:cubicBezTo>
                <a:cubicBezTo>
                  <a:pt x="1440966" y="2914687"/>
                  <a:pt x="1461782" y="2919605"/>
                  <a:pt x="1452407" y="2927529"/>
                </a:cubicBezTo>
                <a:cubicBezTo>
                  <a:pt x="1452407" y="2927529"/>
                  <a:pt x="1452407" y="2927529"/>
                  <a:pt x="1422216" y="2930533"/>
                </a:cubicBezTo>
                <a:cubicBezTo>
                  <a:pt x="1430901" y="2915688"/>
                  <a:pt x="1410774" y="2917692"/>
                  <a:pt x="1399333" y="2904850"/>
                </a:cubicBezTo>
                <a:cubicBezTo>
                  <a:pt x="1414428" y="2903347"/>
                  <a:pt x="1424491" y="2902346"/>
                  <a:pt x="1430523" y="2899123"/>
                </a:cubicBezTo>
                <a:lnTo>
                  <a:pt x="1437033" y="2881403"/>
                </a:lnTo>
                <a:lnTo>
                  <a:pt x="1429840" y="2878717"/>
                </a:lnTo>
                <a:cubicBezTo>
                  <a:pt x="1382277" y="2911413"/>
                  <a:pt x="1381588" y="2904491"/>
                  <a:pt x="1321894" y="2917423"/>
                </a:cubicBezTo>
                <a:cubicBezTo>
                  <a:pt x="1331269" y="2909499"/>
                  <a:pt x="1330580" y="2902578"/>
                  <a:pt x="1319827" y="2896658"/>
                </a:cubicBezTo>
                <a:cubicBezTo>
                  <a:pt x="1312520" y="2925347"/>
                  <a:pt x="1299700" y="2898661"/>
                  <a:pt x="1291013" y="2913507"/>
                </a:cubicBezTo>
                <a:cubicBezTo>
                  <a:pt x="1282328" y="2928352"/>
                  <a:pt x="1283017" y="2935274"/>
                  <a:pt x="1293769" y="2941194"/>
                </a:cubicBezTo>
                <a:cubicBezTo>
                  <a:pt x="1272953" y="2936275"/>
                  <a:pt x="1262889" y="2937277"/>
                  <a:pt x="1263578" y="2944199"/>
                </a:cubicBezTo>
                <a:cubicBezTo>
                  <a:pt x="1264267" y="2951121"/>
                  <a:pt x="1274331" y="2950119"/>
                  <a:pt x="1275020" y="2957041"/>
                </a:cubicBezTo>
                <a:cubicBezTo>
                  <a:pt x="1245518" y="2966967"/>
                  <a:pt x="1254203" y="2952122"/>
                  <a:pt x="1225390" y="2968971"/>
                </a:cubicBezTo>
                <a:cubicBezTo>
                  <a:pt x="1236143" y="2974890"/>
                  <a:pt x="1255581" y="2965965"/>
                  <a:pt x="1246896" y="2980810"/>
                </a:cubicBezTo>
                <a:cubicBezTo>
                  <a:pt x="1195887" y="2978897"/>
                  <a:pt x="1139639" y="3026438"/>
                  <a:pt x="1135505" y="2984908"/>
                </a:cubicBezTo>
                <a:cubicBezTo>
                  <a:pt x="1106002" y="2994835"/>
                  <a:pt x="1108069" y="3015600"/>
                  <a:pt x="1078566" y="3025527"/>
                </a:cubicBezTo>
                <a:cubicBezTo>
                  <a:pt x="1087941" y="3017604"/>
                  <a:pt x="1087253" y="3010682"/>
                  <a:pt x="1077188" y="3011684"/>
                </a:cubicBezTo>
                <a:cubicBezTo>
                  <a:pt x="1068503" y="3026529"/>
                  <a:pt x="1046307" y="3007767"/>
                  <a:pt x="1027558" y="3023614"/>
                </a:cubicBezTo>
                <a:cubicBezTo>
                  <a:pt x="1039689" y="3043378"/>
                  <a:pt x="1059817" y="3041374"/>
                  <a:pt x="1061884" y="3062140"/>
                </a:cubicBezTo>
                <a:cubicBezTo>
                  <a:pt x="1040378" y="3050300"/>
                  <a:pt x="990748" y="3062230"/>
                  <a:pt x="1013631" y="3087913"/>
                </a:cubicBezTo>
                <a:cubicBezTo>
                  <a:pt x="944562" y="3108769"/>
                  <a:pt x="886936" y="3142466"/>
                  <a:pt x="829309" y="3176163"/>
                </a:cubicBezTo>
                <a:cubicBezTo>
                  <a:pt x="771681" y="3209861"/>
                  <a:pt x="724119" y="3242556"/>
                  <a:pt x="666491" y="3276253"/>
                </a:cubicBezTo>
                <a:cubicBezTo>
                  <a:pt x="654361" y="3256489"/>
                  <a:pt x="685930" y="3267328"/>
                  <a:pt x="684552" y="3253485"/>
                </a:cubicBezTo>
                <a:cubicBezTo>
                  <a:pt x="673800" y="3247565"/>
                  <a:pt x="693238" y="3238640"/>
                  <a:pt x="672421" y="3233722"/>
                </a:cubicBezTo>
                <a:cubicBezTo>
                  <a:pt x="673110" y="3240643"/>
                  <a:pt x="663046" y="3241645"/>
                  <a:pt x="663046" y="3241645"/>
                </a:cubicBezTo>
                <a:cubicBezTo>
                  <a:pt x="663735" y="3248567"/>
                  <a:pt x="674488" y="3254486"/>
                  <a:pt x="665113" y="3262409"/>
                </a:cubicBezTo>
                <a:cubicBezTo>
                  <a:pt x="645675" y="3271335"/>
                  <a:pt x="654361" y="3256489"/>
                  <a:pt x="643608" y="3250570"/>
                </a:cubicBezTo>
                <a:cubicBezTo>
                  <a:pt x="634233" y="3258493"/>
                  <a:pt x="624169" y="3259495"/>
                  <a:pt x="614794" y="3267418"/>
                </a:cubicBezTo>
                <a:cubicBezTo>
                  <a:pt x="615483" y="3274340"/>
                  <a:pt x="626236" y="3280260"/>
                  <a:pt x="626236" y="3280260"/>
                </a:cubicBezTo>
                <a:cubicBezTo>
                  <a:pt x="656428" y="3277255"/>
                  <a:pt x="677244" y="3282173"/>
                  <a:pt x="687997" y="3288093"/>
                </a:cubicBezTo>
                <a:cubicBezTo>
                  <a:pt x="677933" y="3289095"/>
                  <a:pt x="679311" y="3302938"/>
                  <a:pt x="659184" y="3304942"/>
                </a:cubicBezTo>
                <a:cubicBezTo>
                  <a:pt x="658495" y="3298020"/>
                  <a:pt x="667180" y="3283175"/>
                  <a:pt x="647052" y="3285178"/>
                </a:cubicBezTo>
                <a:cubicBezTo>
                  <a:pt x="628992" y="3307947"/>
                  <a:pt x="567920" y="3307036"/>
                  <a:pt x="571365" y="3341644"/>
                </a:cubicBezTo>
                <a:cubicBezTo>
                  <a:pt x="550549" y="3336726"/>
                  <a:pt x="540485" y="3337728"/>
                  <a:pt x="551927" y="3350569"/>
                </a:cubicBezTo>
                <a:cubicBezTo>
                  <a:pt x="531109" y="3345651"/>
                  <a:pt x="531798" y="3352573"/>
                  <a:pt x="512360" y="3361498"/>
                </a:cubicBezTo>
                <a:cubicBezTo>
                  <a:pt x="521046" y="3346653"/>
                  <a:pt x="540485" y="3337728"/>
                  <a:pt x="539107" y="3323885"/>
                </a:cubicBezTo>
                <a:cubicBezTo>
                  <a:pt x="488098" y="3321972"/>
                  <a:pt x="491543" y="3356580"/>
                  <a:pt x="472105" y="3365505"/>
                </a:cubicBezTo>
                <a:cubicBezTo>
                  <a:pt x="450599" y="3353665"/>
                  <a:pt x="443291" y="3382354"/>
                  <a:pt x="423163" y="3384357"/>
                </a:cubicBezTo>
                <a:cubicBezTo>
                  <a:pt x="411722" y="3371515"/>
                  <a:pt x="419718" y="3349748"/>
                  <a:pt x="398902" y="3344831"/>
                </a:cubicBezTo>
                <a:cubicBezTo>
                  <a:pt x="411033" y="3364594"/>
                  <a:pt x="381530" y="3374521"/>
                  <a:pt x="372156" y="3382444"/>
                </a:cubicBezTo>
                <a:cubicBezTo>
                  <a:pt x="374223" y="3403209"/>
                  <a:pt x="373534" y="3396288"/>
                  <a:pt x="384975" y="3409130"/>
                </a:cubicBezTo>
                <a:cubicBezTo>
                  <a:pt x="364848" y="3411133"/>
                  <a:pt x="364848" y="3411133"/>
                  <a:pt x="334656" y="3414138"/>
                </a:cubicBezTo>
                <a:cubicBezTo>
                  <a:pt x="333278" y="3400295"/>
                  <a:pt x="323215" y="3401296"/>
                  <a:pt x="311772" y="3388455"/>
                </a:cubicBezTo>
                <a:cubicBezTo>
                  <a:pt x="321148" y="3380531"/>
                  <a:pt x="341275" y="3378528"/>
                  <a:pt x="339208" y="3357763"/>
                </a:cubicBezTo>
                <a:cubicBezTo>
                  <a:pt x="389527" y="3352754"/>
                  <a:pt x="396835" y="3324066"/>
                  <a:pt x="445087" y="3298291"/>
                </a:cubicBezTo>
                <a:cubicBezTo>
                  <a:pt x="432267" y="3271607"/>
                  <a:pt x="483275" y="3273519"/>
                  <a:pt x="491273" y="3251753"/>
                </a:cubicBezTo>
                <a:cubicBezTo>
                  <a:pt x="491273" y="3251753"/>
                  <a:pt x="481208" y="3252755"/>
                  <a:pt x="480520" y="3245833"/>
                </a:cubicBezTo>
                <a:cubicBezTo>
                  <a:pt x="500647" y="3243829"/>
                  <a:pt x="499269" y="3229986"/>
                  <a:pt x="520086" y="3234904"/>
                </a:cubicBezTo>
                <a:cubicBezTo>
                  <a:pt x="530839" y="3240824"/>
                  <a:pt x="532217" y="3254667"/>
                  <a:pt x="551655" y="3245742"/>
                </a:cubicBezTo>
                <a:cubicBezTo>
                  <a:pt x="551655" y="3245742"/>
                  <a:pt x="551655" y="3245742"/>
                  <a:pt x="550966" y="3238821"/>
                </a:cubicBezTo>
                <a:cubicBezTo>
                  <a:pt x="558964" y="3217054"/>
                  <a:pt x="529461" y="3226981"/>
                  <a:pt x="537458" y="3205213"/>
                </a:cubicBezTo>
                <a:cubicBezTo>
                  <a:pt x="557586" y="3203210"/>
                  <a:pt x="557586" y="3203210"/>
                  <a:pt x="565582" y="3181444"/>
                </a:cubicBezTo>
                <a:cubicBezTo>
                  <a:pt x="565582" y="3181444"/>
                  <a:pt x="575646" y="3180442"/>
                  <a:pt x="575646" y="3180442"/>
                </a:cubicBezTo>
                <a:cubicBezTo>
                  <a:pt x="585021" y="3172519"/>
                  <a:pt x="583643" y="3158675"/>
                  <a:pt x="593707" y="3157673"/>
                </a:cubicBezTo>
                <a:cubicBezTo>
                  <a:pt x="625277" y="3168512"/>
                  <a:pt x="575646" y="3180442"/>
                  <a:pt x="566960" y="3195286"/>
                </a:cubicBezTo>
                <a:cubicBezTo>
                  <a:pt x="577713" y="3201206"/>
                  <a:pt x="569027" y="3216052"/>
                  <a:pt x="599219" y="3213047"/>
                </a:cubicBezTo>
                <a:cubicBezTo>
                  <a:pt x="597152" y="3192281"/>
                  <a:pt x="626655" y="3182354"/>
                  <a:pt x="625277" y="3168512"/>
                </a:cubicBezTo>
                <a:cubicBezTo>
                  <a:pt x="644715" y="3159586"/>
                  <a:pt x="656157" y="3172428"/>
                  <a:pt x="654089" y="3151663"/>
                </a:cubicBezTo>
                <a:cubicBezTo>
                  <a:pt x="674217" y="3149659"/>
                  <a:pt x="664843" y="3157583"/>
                  <a:pt x="684970" y="3155579"/>
                </a:cubicBezTo>
                <a:cubicBezTo>
                  <a:pt x="683592" y="3141736"/>
                  <a:pt x="693655" y="3140734"/>
                  <a:pt x="692278" y="3126890"/>
                </a:cubicBezTo>
                <a:cubicBezTo>
                  <a:pt x="702342" y="3125889"/>
                  <a:pt x="723847" y="3137729"/>
                  <a:pt x="733223" y="3129805"/>
                </a:cubicBezTo>
                <a:cubicBezTo>
                  <a:pt x="722469" y="3123885"/>
                  <a:pt x="701653" y="3118967"/>
                  <a:pt x="699586" y="3098202"/>
                </a:cubicBezTo>
                <a:cubicBezTo>
                  <a:pt x="741908" y="3114960"/>
                  <a:pt x="729089" y="3088275"/>
                  <a:pt x="761347" y="3106035"/>
                </a:cubicBezTo>
                <a:cubicBezTo>
                  <a:pt x="759279" y="3085269"/>
                  <a:pt x="759279" y="3085269"/>
                  <a:pt x="767966" y="3070425"/>
                </a:cubicBezTo>
                <a:cubicBezTo>
                  <a:pt x="757902" y="3071427"/>
                  <a:pt x="740530" y="3101116"/>
                  <a:pt x="718336" y="3082355"/>
                </a:cubicBezTo>
                <a:cubicBezTo>
                  <a:pt x="727711" y="3074432"/>
                  <a:pt x="742462" y="3069468"/>
                  <a:pt x="757213" y="3064505"/>
                </a:cubicBezTo>
                <a:lnTo>
                  <a:pt x="763259" y="3061728"/>
                </a:lnTo>
                <a:lnTo>
                  <a:pt x="763205" y="3061664"/>
                </a:lnTo>
                <a:cubicBezTo>
                  <a:pt x="761344" y="3055734"/>
                  <a:pt x="763171" y="3048561"/>
                  <a:pt x="762826" y="3045100"/>
                </a:cubicBezTo>
                <a:cubicBezTo>
                  <a:pt x="748247" y="3051794"/>
                  <a:pt x="749101" y="3041224"/>
                  <a:pt x="741947" y="3036366"/>
                </a:cubicBezTo>
                <a:lnTo>
                  <a:pt x="732143" y="3034436"/>
                </a:lnTo>
                <a:lnTo>
                  <a:pt x="732167" y="3036614"/>
                </a:lnTo>
                <a:lnTo>
                  <a:pt x="738097" y="3051931"/>
                </a:lnTo>
                <a:lnTo>
                  <a:pt x="735366" y="3052491"/>
                </a:lnTo>
                <a:lnTo>
                  <a:pt x="736269" y="3055121"/>
                </a:lnTo>
                <a:cubicBezTo>
                  <a:pt x="736353" y="3059154"/>
                  <a:pt x="734225" y="3063298"/>
                  <a:pt x="727022" y="3067510"/>
                </a:cubicBezTo>
                <a:lnTo>
                  <a:pt x="724743" y="3054666"/>
                </a:lnTo>
                <a:lnTo>
                  <a:pt x="713196" y="3057031"/>
                </a:lnTo>
                <a:lnTo>
                  <a:pt x="715752" y="3042444"/>
                </a:lnTo>
                <a:lnTo>
                  <a:pt x="714202" y="3040825"/>
                </a:lnTo>
                <a:cubicBezTo>
                  <a:pt x="704827" y="3048748"/>
                  <a:pt x="694763" y="3049750"/>
                  <a:pt x="694763" y="3049750"/>
                </a:cubicBezTo>
                <a:cubicBezTo>
                  <a:pt x="694763" y="3049750"/>
                  <a:pt x="694763" y="3049750"/>
                  <a:pt x="686766" y="3071517"/>
                </a:cubicBezTo>
                <a:cubicBezTo>
                  <a:pt x="666638" y="3073521"/>
                  <a:pt x="657264" y="3081444"/>
                  <a:pt x="647200" y="3082446"/>
                </a:cubicBezTo>
                <a:cubicBezTo>
                  <a:pt x="635070" y="3062682"/>
                  <a:pt x="655197" y="3060679"/>
                  <a:pt x="653819" y="3046835"/>
                </a:cubicBezTo>
                <a:cubicBezTo>
                  <a:pt x="643755" y="3047837"/>
                  <a:pt x="634380" y="3055760"/>
                  <a:pt x="634380" y="3055760"/>
                </a:cubicBezTo>
                <a:cubicBezTo>
                  <a:pt x="634380" y="3055760"/>
                  <a:pt x="634380" y="3055760"/>
                  <a:pt x="627761" y="3091371"/>
                </a:cubicBezTo>
                <a:cubicBezTo>
                  <a:pt x="637136" y="3083448"/>
                  <a:pt x="647200" y="3082446"/>
                  <a:pt x="647889" y="3089368"/>
                </a:cubicBezTo>
                <a:cubicBezTo>
                  <a:pt x="618387" y="3099295"/>
                  <a:pt x="600325" y="3122063"/>
                  <a:pt x="570823" y="3131990"/>
                </a:cubicBezTo>
                <a:lnTo>
                  <a:pt x="570289" y="3138934"/>
                </a:lnTo>
                <a:lnTo>
                  <a:pt x="558039" y="3139160"/>
                </a:lnTo>
                <a:cubicBezTo>
                  <a:pt x="546439" y="3142281"/>
                  <a:pt x="539666" y="3150819"/>
                  <a:pt x="530568" y="3135996"/>
                </a:cubicBezTo>
                <a:cubicBezTo>
                  <a:pt x="544077" y="3169604"/>
                  <a:pt x="470874" y="3148929"/>
                  <a:pt x="504510" y="3180532"/>
                </a:cubicBezTo>
                <a:cubicBezTo>
                  <a:pt x="453502" y="3178619"/>
                  <a:pt x="455569" y="3199384"/>
                  <a:pt x="425377" y="3202389"/>
                </a:cubicBezTo>
                <a:cubicBezTo>
                  <a:pt x="424688" y="3195468"/>
                  <a:pt x="434063" y="3187545"/>
                  <a:pt x="423999" y="3188546"/>
                </a:cubicBezTo>
                <a:cubicBezTo>
                  <a:pt x="414625" y="3196469"/>
                  <a:pt x="393809" y="3191552"/>
                  <a:pt x="393809" y="3191552"/>
                </a:cubicBezTo>
                <a:cubicBezTo>
                  <a:pt x="404561" y="3197472"/>
                  <a:pt x="374370" y="3200477"/>
                  <a:pt x="386500" y="3220240"/>
                </a:cubicBezTo>
                <a:cubicBezTo>
                  <a:pt x="395875" y="3212316"/>
                  <a:pt x="405939" y="3211314"/>
                  <a:pt x="406628" y="3218236"/>
                </a:cubicBezTo>
                <a:cubicBezTo>
                  <a:pt x="387189" y="3227161"/>
                  <a:pt x="379193" y="3248929"/>
                  <a:pt x="348312" y="3245012"/>
                </a:cubicBezTo>
                <a:cubicBezTo>
                  <a:pt x="347623" y="3238090"/>
                  <a:pt x="346245" y="3224247"/>
                  <a:pt x="336181" y="3225248"/>
                </a:cubicBezTo>
                <a:cubicBezTo>
                  <a:pt x="317431" y="3241095"/>
                  <a:pt x="338248" y="3246014"/>
                  <a:pt x="329562" y="3260859"/>
                </a:cubicBezTo>
                <a:cubicBezTo>
                  <a:pt x="288618" y="3257944"/>
                  <a:pt x="291374" y="3285631"/>
                  <a:pt x="249740" y="3275795"/>
                </a:cubicBezTo>
                <a:cubicBezTo>
                  <a:pt x="241055" y="3290640"/>
                  <a:pt x="200800" y="3294647"/>
                  <a:pt x="191425" y="3302571"/>
                </a:cubicBezTo>
                <a:cubicBezTo>
                  <a:pt x="201489" y="3301568"/>
                  <a:pt x="190047" y="3288727"/>
                  <a:pt x="179983" y="3289728"/>
                </a:cubicBezTo>
                <a:cubicBezTo>
                  <a:pt x="170608" y="3297652"/>
                  <a:pt x="120289" y="3302661"/>
                  <a:pt x="151169" y="3306577"/>
                </a:cubicBezTo>
                <a:cubicBezTo>
                  <a:pt x="132420" y="3322424"/>
                  <a:pt x="141105" y="3307579"/>
                  <a:pt x="120289" y="3302661"/>
                </a:cubicBezTo>
                <a:cubicBezTo>
                  <a:pt x="121667" y="3316504"/>
                  <a:pt x="90787" y="3312587"/>
                  <a:pt x="91476" y="3319509"/>
                </a:cubicBezTo>
                <a:cubicBezTo>
                  <a:pt x="112981" y="3331349"/>
                  <a:pt x="111603" y="3317505"/>
                  <a:pt x="131731" y="3315502"/>
                </a:cubicBezTo>
                <a:cubicBezTo>
                  <a:pt x="142483" y="3321422"/>
                  <a:pt x="122356" y="3323425"/>
                  <a:pt x="133798" y="3336267"/>
                </a:cubicBezTo>
                <a:cubicBezTo>
                  <a:pt x="113670" y="3338271"/>
                  <a:pt x="104295" y="3346194"/>
                  <a:pt x="115048" y="3352114"/>
                </a:cubicBezTo>
                <a:cubicBezTo>
                  <a:pt x="94232" y="3347196"/>
                  <a:pt x="76170" y="3369965"/>
                  <a:pt x="64040" y="3350201"/>
                </a:cubicBezTo>
                <a:cubicBezTo>
                  <a:pt x="74103" y="3349200"/>
                  <a:pt x="104984" y="3353116"/>
                  <a:pt x="102228" y="3325429"/>
                </a:cubicBezTo>
                <a:cubicBezTo>
                  <a:pt x="63351" y="3343280"/>
                  <a:pt x="72036" y="3328434"/>
                  <a:pt x="41157" y="3324518"/>
                </a:cubicBezTo>
                <a:cubicBezTo>
                  <a:pt x="53287" y="3344281"/>
                  <a:pt x="2279" y="3342368"/>
                  <a:pt x="3657" y="3356212"/>
                </a:cubicBezTo>
                <a:cubicBezTo>
                  <a:pt x="-7785" y="3343370"/>
                  <a:pt x="12343" y="3341366"/>
                  <a:pt x="901" y="3328525"/>
                </a:cubicBezTo>
                <a:cubicBezTo>
                  <a:pt x="31092" y="3325519"/>
                  <a:pt x="40467" y="3317596"/>
                  <a:pt x="49153" y="3302752"/>
                </a:cubicBezTo>
                <a:cubicBezTo>
                  <a:pt x="39090" y="3303753"/>
                  <a:pt x="28336" y="3297833"/>
                  <a:pt x="38401" y="3296831"/>
                </a:cubicBezTo>
                <a:cubicBezTo>
                  <a:pt x="69281" y="3300748"/>
                  <a:pt x="85964" y="3264136"/>
                  <a:pt x="83897" y="3243370"/>
                </a:cubicBezTo>
                <a:cubicBezTo>
                  <a:pt x="104025" y="3241367"/>
                  <a:pt x="104714" y="3248288"/>
                  <a:pt x="124841" y="3246285"/>
                </a:cubicBezTo>
                <a:cubicBezTo>
                  <a:pt x="122774" y="3225521"/>
                  <a:pt x="150898" y="3201750"/>
                  <a:pt x="162340" y="3214592"/>
                </a:cubicBezTo>
                <a:cubicBezTo>
                  <a:pt x="183846" y="3226432"/>
                  <a:pt x="142213" y="3216595"/>
                  <a:pt x="143591" y="3230438"/>
                </a:cubicBezTo>
                <a:cubicBezTo>
                  <a:pt x="154343" y="3236358"/>
                  <a:pt x="136282" y="3259127"/>
                  <a:pt x="166474" y="3256122"/>
                </a:cubicBezTo>
                <a:cubicBezTo>
                  <a:pt x="175849" y="3248198"/>
                  <a:pt x="155721" y="3250202"/>
                  <a:pt x="164407" y="3235356"/>
                </a:cubicBezTo>
                <a:cubicBezTo>
                  <a:pt x="184535" y="3233353"/>
                  <a:pt x="183157" y="3219510"/>
                  <a:pt x="192532" y="3211587"/>
                </a:cubicBezTo>
                <a:cubicBezTo>
                  <a:pt x="212660" y="3209583"/>
                  <a:pt x="204662" y="3231349"/>
                  <a:pt x="224101" y="3222425"/>
                </a:cubicBezTo>
                <a:cubicBezTo>
                  <a:pt x="202595" y="3210585"/>
                  <a:pt x="220656" y="3187816"/>
                  <a:pt x="230031" y="3179892"/>
                </a:cubicBezTo>
                <a:cubicBezTo>
                  <a:pt x="219278" y="3173972"/>
                  <a:pt x="218589" y="3167051"/>
                  <a:pt x="217211" y="3153207"/>
                </a:cubicBezTo>
                <a:cubicBezTo>
                  <a:pt x="246714" y="3143281"/>
                  <a:pt x="244647" y="3122516"/>
                  <a:pt x="284902" y="3118509"/>
                </a:cubicBezTo>
                <a:cubicBezTo>
                  <a:pt x="285591" y="3125430"/>
                  <a:pt x="266153" y="3134356"/>
                  <a:pt x="286280" y="3132352"/>
                </a:cubicBezTo>
                <a:cubicBezTo>
                  <a:pt x="294966" y="3117507"/>
                  <a:pt x="316472" y="3129347"/>
                  <a:pt x="323779" y="3100658"/>
                </a:cubicBezTo>
                <a:cubicBezTo>
                  <a:pt x="334532" y="3106578"/>
                  <a:pt x="384163" y="3094648"/>
                  <a:pt x="382096" y="3073882"/>
                </a:cubicBezTo>
                <a:cubicBezTo>
                  <a:pt x="412287" y="3070877"/>
                  <a:pt x="404290" y="3092644"/>
                  <a:pt x="434482" y="3089639"/>
                </a:cubicBezTo>
                <a:cubicBezTo>
                  <a:pt x="412287" y="3070877"/>
                  <a:pt x="452543" y="3066870"/>
                  <a:pt x="430348" y="3048108"/>
                </a:cubicBezTo>
                <a:cubicBezTo>
                  <a:pt x="451165" y="3053026"/>
                  <a:pt x="449787" y="3039184"/>
                  <a:pt x="459850" y="3038182"/>
                </a:cubicBezTo>
                <a:cubicBezTo>
                  <a:pt x="460539" y="3045103"/>
                  <a:pt x="461228" y="3052025"/>
                  <a:pt x="471292" y="3051023"/>
                </a:cubicBezTo>
                <a:cubicBezTo>
                  <a:pt x="470603" y="3044101"/>
                  <a:pt x="480667" y="3043100"/>
                  <a:pt x="479978" y="3036179"/>
                </a:cubicBezTo>
                <a:cubicBezTo>
                  <a:pt x="499416" y="3027253"/>
                  <a:pt x="500794" y="3041097"/>
                  <a:pt x="511547" y="3047016"/>
                </a:cubicBezTo>
                <a:cubicBezTo>
                  <a:pt x="508791" y="3019330"/>
                  <a:pt x="539672" y="3023246"/>
                  <a:pt x="548357" y="3008401"/>
                </a:cubicBezTo>
                <a:cubicBezTo>
                  <a:pt x="528230" y="3010404"/>
                  <a:pt x="508102" y="3012408"/>
                  <a:pt x="488664" y="3021333"/>
                </a:cubicBezTo>
                <a:cubicBezTo>
                  <a:pt x="506724" y="2998564"/>
                  <a:pt x="557044" y="2993556"/>
                  <a:pt x="565040" y="2971789"/>
                </a:cubicBezTo>
                <a:cubicBezTo>
                  <a:pt x="526163" y="2989639"/>
                  <a:pt x="475844" y="2994648"/>
                  <a:pt x="457783" y="3017417"/>
                </a:cubicBezTo>
                <a:cubicBezTo>
                  <a:pt x="467847" y="3016415"/>
                  <a:pt x="477911" y="3015413"/>
                  <a:pt x="479289" y="3029257"/>
                </a:cubicBezTo>
                <a:cubicBezTo>
                  <a:pt x="449098" y="3032262"/>
                  <a:pt x="458472" y="3024338"/>
                  <a:pt x="439033" y="3033264"/>
                </a:cubicBezTo>
                <a:cubicBezTo>
                  <a:pt x="428281" y="3027344"/>
                  <a:pt x="426903" y="3013500"/>
                  <a:pt x="426214" y="3006578"/>
                </a:cubicBezTo>
                <a:cubicBezTo>
                  <a:pt x="476533" y="3001570"/>
                  <a:pt x="525474" y="2982717"/>
                  <a:pt x="522029" y="2948109"/>
                </a:cubicBezTo>
                <a:cubicBezTo>
                  <a:pt x="523407" y="2961952"/>
                  <a:pt x="552910" y="2952025"/>
                  <a:pt x="541468" y="2939184"/>
                </a:cubicBezTo>
                <a:cubicBezTo>
                  <a:pt x="571659" y="2936179"/>
                  <a:pt x="553599" y="2958948"/>
                  <a:pt x="573726" y="2956943"/>
                </a:cubicBezTo>
                <a:cubicBezTo>
                  <a:pt x="572348" y="2943101"/>
                  <a:pt x="593165" y="2948019"/>
                  <a:pt x="602540" y="2940095"/>
                </a:cubicBezTo>
                <a:cubicBezTo>
                  <a:pt x="591787" y="2934175"/>
                  <a:pt x="562973" y="2951024"/>
                  <a:pt x="561595" y="2937181"/>
                </a:cubicBezTo>
                <a:cubicBezTo>
                  <a:pt x="560217" y="2923337"/>
                  <a:pt x="601851" y="2933174"/>
                  <a:pt x="590409" y="2920332"/>
                </a:cubicBezTo>
                <a:cubicBezTo>
                  <a:pt x="589031" y="2906488"/>
                  <a:pt x="589031" y="2906488"/>
                  <a:pt x="597717" y="2891643"/>
                </a:cubicBezTo>
                <a:cubicBezTo>
                  <a:pt x="577589" y="2893646"/>
                  <a:pt x="576211" y="2879803"/>
                  <a:pt x="575522" y="2872881"/>
                </a:cubicBezTo>
                <a:cubicBezTo>
                  <a:pt x="606403" y="2876797"/>
                  <a:pt x="583519" y="2851115"/>
                  <a:pt x="582830" y="2844193"/>
                </a:cubicBezTo>
                <a:cubicBezTo>
                  <a:pt x="602958" y="2842190"/>
                  <a:pt x="595650" y="2870877"/>
                  <a:pt x="615778" y="2868875"/>
                </a:cubicBezTo>
                <a:cubicBezTo>
                  <a:pt x="624463" y="2854030"/>
                  <a:pt x="643902" y="2845104"/>
                  <a:pt x="663340" y="2836179"/>
                </a:cubicBezTo>
                <a:cubicBezTo>
                  <a:pt x="653966" y="2844103"/>
                  <a:pt x="644591" y="2852026"/>
                  <a:pt x="665407" y="2856944"/>
                </a:cubicBezTo>
                <a:cubicBezTo>
                  <a:pt x="684158" y="2841097"/>
                  <a:pt x="685536" y="2854941"/>
                  <a:pt x="705663" y="2852937"/>
                </a:cubicBezTo>
                <a:cubicBezTo>
                  <a:pt x="694221" y="2840096"/>
                  <a:pt x="724413" y="2837090"/>
                  <a:pt x="755293" y="2841007"/>
                </a:cubicBezTo>
                <a:cubicBezTo>
                  <a:pt x="763290" y="2819240"/>
                  <a:pt x="772665" y="2811316"/>
                  <a:pt x="751159" y="2799476"/>
                </a:cubicBezTo>
                <a:cubicBezTo>
                  <a:pt x="781351" y="2796471"/>
                  <a:pt x="792104" y="2802391"/>
                  <a:pt x="803545" y="2815233"/>
                </a:cubicBezTo>
                <a:cubicBezTo>
                  <a:pt x="800789" y="2787547"/>
                  <a:pt x="841733" y="2790461"/>
                  <a:pt x="829603" y="2770698"/>
                </a:cubicBezTo>
                <a:cubicBezTo>
                  <a:pt x="839666" y="2769696"/>
                  <a:pt x="860484" y="2774613"/>
                  <a:pt x="859795" y="2767693"/>
                </a:cubicBezTo>
                <a:cubicBezTo>
                  <a:pt x="836221" y="2735087"/>
                  <a:pt x="781351" y="2796471"/>
                  <a:pt x="749092" y="2778712"/>
                </a:cubicBezTo>
                <a:cubicBezTo>
                  <a:pt x="778595" y="2768785"/>
                  <a:pt x="798033" y="2759859"/>
                  <a:pt x="827536" y="2749932"/>
                </a:cubicBezTo>
                <a:cubicBezTo>
                  <a:pt x="785214" y="2733174"/>
                  <a:pt x="802586" y="2703483"/>
                  <a:pt x="780391" y="2684722"/>
                </a:cubicBezTo>
                <a:cubicBezTo>
                  <a:pt x="821335" y="2687637"/>
                  <a:pt x="838018" y="2651025"/>
                  <a:pt x="886270" y="2625251"/>
                </a:cubicBezTo>
                <a:cubicBezTo>
                  <a:pt x="867521" y="2641098"/>
                  <a:pt x="878273" y="2647018"/>
                  <a:pt x="860212" y="2669787"/>
                </a:cubicBezTo>
                <a:cubicBezTo>
                  <a:pt x="920595" y="2663776"/>
                  <a:pt x="970225" y="2651846"/>
                  <a:pt x="986908" y="2615233"/>
                </a:cubicBezTo>
                <a:cubicBezTo>
                  <a:pt x="1058733" y="2622065"/>
                  <a:pt x="1063974" y="2572611"/>
                  <a:pt x="1136488" y="2586364"/>
                </a:cubicBezTo>
                <a:cubicBezTo>
                  <a:pt x="1135110" y="2572521"/>
                  <a:pt x="1145862" y="2578441"/>
                  <a:pt x="1154549" y="2563596"/>
                </a:cubicBezTo>
                <a:cubicBezTo>
                  <a:pt x="1154549" y="2563596"/>
                  <a:pt x="1154549" y="2563596"/>
                  <a:pt x="1185429" y="2567512"/>
                </a:cubicBezTo>
                <a:cubicBezTo>
                  <a:pt x="1194632" y="2557858"/>
                  <a:pt x="1207281" y="2550919"/>
                  <a:pt x="1221686" y="2545663"/>
                </a:cubicBezTo>
                <a:lnTo>
                  <a:pt x="1241247" y="2540748"/>
                </a:lnTo>
                <a:lnTo>
                  <a:pt x="1241260" y="2540487"/>
                </a:lnTo>
                <a:cubicBezTo>
                  <a:pt x="1242731" y="2537720"/>
                  <a:pt x="1245704" y="2535676"/>
                  <a:pt x="1250736" y="2535176"/>
                </a:cubicBezTo>
                <a:lnTo>
                  <a:pt x="1252685" y="2537873"/>
                </a:lnTo>
                <a:lnTo>
                  <a:pt x="1268474" y="2533905"/>
                </a:lnTo>
                <a:lnTo>
                  <a:pt x="1310710" y="2526866"/>
                </a:lnTo>
                <a:lnTo>
                  <a:pt x="1310430" y="2522243"/>
                </a:lnTo>
                <a:cubicBezTo>
                  <a:pt x="1301055" y="2530167"/>
                  <a:pt x="1299677" y="2516323"/>
                  <a:pt x="1298988" y="2509401"/>
                </a:cubicBezTo>
                <a:cubicBezTo>
                  <a:pt x="1313567" y="2502708"/>
                  <a:pt x="1327759" y="2492121"/>
                  <a:pt x="1334814" y="2496005"/>
                </a:cubicBezTo>
                <a:lnTo>
                  <a:pt x="1338411" y="2503631"/>
                </a:lnTo>
                <a:lnTo>
                  <a:pt x="1345088" y="2495692"/>
                </a:lnTo>
                <a:lnTo>
                  <a:pt x="1359958" y="2471003"/>
                </a:lnTo>
                <a:cubicBezTo>
                  <a:pt x="1370333" y="2460359"/>
                  <a:pt x="1384740" y="2451934"/>
                  <a:pt x="1404867" y="2449931"/>
                </a:cubicBezTo>
                <a:cubicBezTo>
                  <a:pt x="1404867" y="2449931"/>
                  <a:pt x="1404867" y="2449931"/>
                  <a:pt x="1403489" y="2436087"/>
                </a:cubicBezTo>
                <a:cubicBezTo>
                  <a:pt x="1432992" y="2426160"/>
                  <a:pt x="1404867" y="2449931"/>
                  <a:pt x="1424995" y="2447927"/>
                </a:cubicBezTo>
                <a:cubicBezTo>
                  <a:pt x="1443745" y="2432080"/>
                  <a:pt x="1441678" y="2411315"/>
                  <a:pt x="1471180" y="2401388"/>
                </a:cubicBezTo>
                <a:cubicBezTo>
                  <a:pt x="1450364" y="2396469"/>
                  <a:pt x="1461806" y="2409311"/>
                  <a:pt x="1440989" y="2404394"/>
                </a:cubicBezTo>
                <a:cubicBezTo>
                  <a:pt x="1461117" y="2402389"/>
                  <a:pt x="1477799" y="2365778"/>
                  <a:pt x="1499305" y="2377618"/>
                </a:cubicBezTo>
                <a:cubicBezTo>
                  <a:pt x="1489241" y="2378620"/>
                  <a:pt x="1470491" y="2394466"/>
                  <a:pt x="1480555" y="2393465"/>
                </a:cubicBezTo>
                <a:cubicBezTo>
                  <a:pt x="1499994" y="2384540"/>
                  <a:pt x="1520121" y="2382536"/>
                  <a:pt x="1518055" y="2361771"/>
                </a:cubicBezTo>
                <a:cubicBezTo>
                  <a:pt x="1507990" y="2362773"/>
                  <a:pt x="1499305" y="2377618"/>
                  <a:pt x="1497238" y="2356853"/>
                </a:cubicBezTo>
                <a:cubicBezTo>
                  <a:pt x="1517366" y="2354849"/>
                  <a:pt x="1515988" y="2341006"/>
                  <a:pt x="1528119" y="2360769"/>
                </a:cubicBezTo>
                <a:cubicBezTo>
                  <a:pt x="1525087" y="2355828"/>
                  <a:pt x="1524112" y="2352430"/>
                  <a:pt x="1524493" y="2349880"/>
                </a:cubicBezTo>
                <a:lnTo>
                  <a:pt x="1528809" y="2344322"/>
                </a:lnTo>
                <a:lnTo>
                  <a:pt x="1502965" y="2349789"/>
                </a:lnTo>
                <a:cubicBezTo>
                  <a:pt x="1474462" y="2356994"/>
                  <a:pt x="1449992" y="2366420"/>
                  <a:pt x="1441306" y="2381266"/>
                </a:cubicBezTo>
                <a:cubicBezTo>
                  <a:pt x="1431242" y="2382268"/>
                  <a:pt x="1428554" y="2380788"/>
                  <a:pt x="1424521" y="2378567"/>
                </a:cubicBezTo>
                <a:lnTo>
                  <a:pt x="1420590" y="2377438"/>
                </a:lnTo>
                <a:lnTo>
                  <a:pt x="1406051" y="2388429"/>
                </a:lnTo>
                <a:lnTo>
                  <a:pt x="1390331" y="2392321"/>
                </a:lnTo>
                <a:lnTo>
                  <a:pt x="1390332" y="2392456"/>
                </a:lnTo>
                <a:cubicBezTo>
                  <a:pt x="1392020" y="2396657"/>
                  <a:pt x="1392365" y="2400118"/>
                  <a:pt x="1382300" y="2401120"/>
                </a:cubicBezTo>
                <a:lnTo>
                  <a:pt x="1366203" y="2400629"/>
                </a:lnTo>
                <a:lnTo>
                  <a:pt x="1358079" y="2409042"/>
                </a:lnTo>
                <a:cubicBezTo>
                  <a:pt x="1343124" y="2416756"/>
                  <a:pt x="1320223" y="2416415"/>
                  <a:pt x="1322290" y="2437179"/>
                </a:cubicBezTo>
                <a:cubicBezTo>
                  <a:pt x="1272660" y="2449110"/>
                  <a:pt x="1233782" y="2466960"/>
                  <a:pt x="1216411" y="2496650"/>
                </a:cubicBezTo>
                <a:cubicBezTo>
                  <a:pt x="1205658" y="2490731"/>
                  <a:pt x="1195594" y="2491733"/>
                  <a:pt x="1184152" y="2478891"/>
                </a:cubicBezTo>
                <a:cubicBezTo>
                  <a:pt x="1174778" y="2486814"/>
                  <a:pt x="1164714" y="2487816"/>
                  <a:pt x="1165403" y="2494738"/>
                </a:cubicBezTo>
                <a:cubicBezTo>
                  <a:pt x="1135211" y="2497743"/>
                  <a:pt x="1134522" y="2490821"/>
                  <a:pt x="1113705" y="2485903"/>
                </a:cubicBezTo>
                <a:cubicBezTo>
                  <a:pt x="1115083" y="2499747"/>
                  <a:pt x="1115772" y="2506667"/>
                  <a:pt x="1126525" y="2512587"/>
                </a:cubicBezTo>
                <a:cubicBezTo>
                  <a:pt x="1107776" y="2528435"/>
                  <a:pt x="1086958" y="2523516"/>
                  <a:pt x="1076895" y="2524518"/>
                </a:cubicBezTo>
                <a:cubicBezTo>
                  <a:pt x="1077584" y="2531440"/>
                  <a:pt x="1088336" y="2537360"/>
                  <a:pt x="1068898" y="2546285"/>
                </a:cubicBezTo>
                <a:cubicBezTo>
                  <a:pt x="1057457" y="2533443"/>
                  <a:pt x="1076206" y="2517596"/>
                  <a:pt x="1055390" y="2512679"/>
                </a:cubicBezTo>
                <a:cubicBezTo>
                  <a:pt x="1046703" y="2527523"/>
                  <a:pt x="1038018" y="2542369"/>
                  <a:pt x="1016512" y="2530528"/>
                </a:cubicBezTo>
                <a:cubicBezTo>
                  <a:pt x="1017890" y="2544372"/>
                  <a:pt x="1007826" y="2545374"/>
                  <a:pt x="1008515" y="2552296"/>
                </a:cubicBezTo>
                <a:cubicBezTo>
                  <a:pt x="1019269" y="2558216"/>
                  <a:pt x="1030021" y="2564136"/>
                  <a:pt x="1031399" y="2577979"/>
                </a:cubicBezTo>
                <a:cubicBezTo>
                  <a:pt x="1011271" y="2579983"/>
                  <a:pt x="1030021" y="2564136"/>
                  <a:pt x="999829" y="2567141"/>
                </a:cubicBezTo>
                <a:cubicBezTo>
                  <a:pt x="1001896" y="2587906"/>
                  <a:pt x="971016" y="2583990"/>
                  <a:pt x="952267" y="2599837"/>
                </a:cubicBezTo>
                <a:cubicBezTo>
                  <a:pt x="950200" y="2579071"/>
                  <a:pt x="960263" y="2578070"/>
                  <a:pt x="929383" y="2574153"/>
                </a:cubicBezTo>
                <a:cubicBezTo>
                  <a:pt x="949511" y="2572150"/>
                  <a:pt x="937379" y="2552386"/>
                  <a:pt x="937379" y="2552386"/>
                </a:cubicBezTo>
                <a:lnTo>
                  <a:pt x="958640" y="2538595"/>
                </a:lnTo>
                <a:lnTo>
                  <a:pt x="879381" y="2556034"/>
                </a:lnTo>
                <a:cubicBezTo>
                  <a:pt x="881448" y="2576799"/>
                  <a:pt x="870694" y="2570879"/>
                  <a:pt x="859942" y="2564959"/>
                </a:cubicBezTo>
                <a:cubicBezTo>
                  <a:pt x="831817" y="2588730"/>
                  <a:pt x="784254" y="2621426"/>
                  <a:pt x="752685" y="2610587"/>
                </a:cubicBezTo>
                <a:cubicBezTo>
                  <a:pt x="755441" y="2638273"/>
                  <a:pt x="684305" y="2638364"/>
                  <a:pt x="674241" y="2639366"/>
                </a:cubicBezTo>
                <a:cubicBezTo>
                  <a:pt x="674241" y="2639366"/>
                  <a:pt x="692990" y="2623520"/>
                  <a:pt x="682927" y="2624521"/>
                </a:cubicBezTo>
                <a:cubicBezTo>
                  <a:pt x="662800" y="2626525"/>
                  <a:pt x="653424" y="2634448"/>
                  <a:pt x="644049" y="2642371"/>
                </a:cubicBezTo>
                <a:cubicBezTo>
                  <a:pt x="654113" y="2641369"/>
                  <a:pt x="664177" y="2640367"/>
                  <a:pt x="655491" y="2655213"/>
                </a:cubicBezTo>
                <a:cubicBezTo>
                  <a:pt x="635364" y="2657216"/>
                  <a:pt x="626677" y="2672061"/>
                  <a:pt x="607928" y="2687909"/>
                </a:cubicBezTo>
                <a:cubicBezTo>
                  <a:pt x="633986" y="2643373"/>
                  <a:pt x="611791" y="2624612"/>
                  <a:pt x="662111" y="2619603"/>
                </a:cubicBezTo>
                <a:cubicBezTo>
                  <a:pt x="670107" y="2597836"/>
                  <a:pt x="700299" y="2594831"/>
                  <a:pt x="718359" y="2572062"/>
                </a:cubicBezTo>
                <a:cubicBezTo>
                  <a:pt x="738487" y="2570058"/>
                  <a:pt x="739865" y="2583902"/>
                  <a:pt x="759303" y="2574977"/>
                </a:cubicBezTo>
                <a:cubicBezTo>
                  <a:pt x="770056" y="2580897"/>
                  <a:pt x="730489" y="2591825"/>
                  <a:pt x="750618" y="2589822"/>
                </a:cubicBezTo>
                <a:cubicBezTo>
                  <a:pt x="798869" y="2564048"/>
                  <a:pt x="847122" y="2538275"/>
                  <a:pt x="844366" y="2510587"/>
                </a:cubicBezTo>
                <a:cubicBezTo>
                  <a:pt x="874558" y="2507582"/>
                  <a:pt x="856497" y="2530351"/>
                  <a:pt x="886688" y="2527346"/>
                </a:cubicBezTo>
                <a:cubicBezTo>
                  <a:pt x="883932" y="2499659"/>
                  <a:pt x="945005" y="2500570"/>
                  <a:pt x="954379" y="2492646"/>
                </a:cubicBezTo>
                <a:cubicBezTo>
                  <a:pt x="944315" y="2493648"/>
                  <a:pt x="935629" y="2508494"/>
                  <a:pt x="936318" y="2515415"/>
                </a:cubicBezTo>
                <a:cubicBezTo>
                  <a:pt x="905438" y="2511499"/>
                  <a:pt x="867249" y="2536271"/>
                  <a:pt x="888755" y="2548110"/>
                </a:cubicBezTo>
                <a:cubicBezTo>
                  <a:pt x="918946" y="2545105"/>
                  <a:pt x="937007" y="2522337"/>
                  <a:pt x="977262" y="2518330"/>
                </a:cubicBezTo>
                <a:cubicBezTo>
                  <a:pt x="977262" y="2518330"/>
                  <a:pt x="977262" y="2518330"/>
                  <a:pt x="985949" y="2503485"/>
                </a:cubicBezTo>
                <a:cubicBezTo>
                  <a:pt x="974506" y="2490643"/>
                  <a:pt x="956446" y="2513412"/>
                  <a:pt x="955068" y="2499568"/>
                </a:cubicBezTo>
                <a:cubicBezTo>
                  <a:pt x="965132" y="2498566"/>
                  <a:pt x="963754" y="2484723"/>
                  <a:pt x="973128" y="2476799"/>
                </a:cubicBezTo>
                <a:cubicBezTo>
                  <a:pt x="1024137" y="2478712"/>
                  <a:pt x="999875" y="2439186"/>
                  <a:pt x="1049506" y="2427256"/>
                </a:cubicBezTo>
                <a:cubicBezTo>
                  <a:pt x="1050884" y="2441099"/>
                  <a:pt x="1021381" y="2451025"/>
                  <a:pt x="1031445" y="2450024"/>
                </a:cubicBezTo>
                <a:cubicBezTo>
                  <a:pt x="1060947" y="2440098"/>
                  <a:pt x="1090450" y="2430170"/>
                  <a:pt x="1119264" y="2413322"/>
                </a:cubicBezTo>
                <a:cubicBezTo>
                  <a:pt x="1138702" y="2404396"/>
                  <a:pt x="1140080" y="2418240"/>
                  <a:pt x="1150143" y="2417238"/>
                </a:cubicBezTo>
                <a:cubicBezTo>
                  <a:pt x="1158830" y="2402393"/>
                  <a:pt x="1178268" y="2393468"/>
                  <a:pt x="1187643" y="2385544"/>
                </a:cubicBezTo>
                <a:cubicBezTo>
                  <a:pt x="1193020" y="2388504"/>
                  <a:pt x="1191193" y="2395676"/>
                  <a:pt x="1189452" y="2403713"/>
                </a:cubicBezTo>
                <a:lnTo>
                  <a:pt x="1190534" y="2414585"/>
                </a:lnTo>
                <a:lnTo>
                  <a:pt x="1211228" y="2406293"/>
                </a:lnTo>
                <a:cubicBezTo>
                  <a:pt x="1212313" y="2404437"/>
                  <a:pt x="1207110" y="2403208"/>
                  <a:pt x="1196701" y="2400749"/>
                </a:cubicBezTo>
                <a:cubicBezTo>
                  <a:pt x="1206076" y="2392825"/>
                  <a:pt x="1226893" y="2397743"/>
                  <a:pt x="1236267" y="2389820"/>
                </a:cubicBezTo>
                <a:lnTo>
                  <a:pt x="1244250" y="2381103"/>
                </a:lnTo>
                <a:lnTo>
                  <a:pt x="1242404" y="2378891"/>
                </a:lnTo>
                <a:cubicBezTo>
                  <a:pt x="1242985" y="2376758"/>
                  <a:pt x="1245666" y="2374963"/>
                  <a:pt x="1248682" y="2373352"/>
                </a:cubicBezTo>
                <a:lnTo>
                  <a:pt x="1253902" y="2370563"/>
                </a:lnTo>
                <a:lnTo>
                  <a:pt x="1255748" y="2368548"/>
                </a:lnTo>
                <a:lnTo>
                  <a:pt x="1256920" y="2368034"/>
                </a:lnTo>
                <a:lnTo>
                  <a:pt x="1256712" y="2364688"/>
                </a:lnTo>
                <a:cubicBezTo>
                  <a:pt x="1256712" y="2364688"/>
                  <a:pt x="1245959" y="2358768"/>
                  <a:pt x="1256023" y="2357767"/>
                </a:cubicBezTo>
                <a:cubicBezTo>
                  <a:pt x="1263571" y="2357016"/>
                  <a:pt x="1267475" y="2357938"/>
                  <a:pt x="1269398" y="2359712"/>
                </a:cubicBezTo>
                <a:lnTo>
                  <a:pt x="1269949" y="2362314"/>
                </a:lnTo>
                <a:lnTo>
                  <a:pt x="1283744" y="2356259"/>
                </a:lnTo>
                <a:lnTo>
                  <a:pt x="1311962" y="2345906"/>
                </a:lnTo>
                <a:lnTo>
                  <a:pt x="1318310" y="2334200"/>
                </a:lnTo>
                <a:cubicBezTo>
                  <a:pt x="1321887" y="2330240"/>
                  <a:pt x="1326746" y="2328008"/>
                  <a:pt x="1334467" y="2328988"/>
                </a:cubicBezTo>
                <a:lnTo>
                  <a:pt x="1330788" y="2339000"/>
                </a:lnTo>
                <a:lnTo>
                  <a:pt x="1332772" y="2338272"/>
                </a:lnTo>
                <a:cubicBezTo>
                  <a:pt x="1337115" y="2330850"/>
                  <a:pt x="1341286" y="2321697"/>
                  <a:pt x="1340511" y="2313909"/>
                </a:cubicBezTo>
                <a:lnTo>
                  <a:pt x="1332679" y="2308138"/>
                </a:lnTo>
                <a:lnTo>
                  <a:pt x="1332400" y="2308223"/>
                </a:lnTo>
                <a:lnTo>
                  <a:pt x="1332626" y="2308100"/>
                </a:lnTo>
                <a:lnTo>
                  <a:pt x="1318574" y="2297744"/>
                </a:lnTo>
                <a:cubicBezTo>
                  <a:pt x="1319263" y="2304665"/>
                  <a:pt x="1330016" y="2310585"/>
                  <a:pt x="1320641" y="2318509"/>
                </a:cubicBezTo>
                <a:cubicBezTo>
                  <a:pt x="1300513" y="2320513"/>
                  <a:pt x="1319263" y="2304665"/>
                  <a:pt x="1299135" y="2306669"/>
                </a:cubicBezTo>
                <a:cubicBezTo>
                  <a:pt x="1240819" y="2333445"/>
                  <a:pt x="1193256" y="2366140"/>
                  <a:pt x="1124187" y="2386995"/>
                </a:cubicBezTo>
                <a:cubicBezTo>
                  <a:pt x="1122809" y="2373152"/>
                  <a:pt x="1142937" y="2371148"/>
                  <a:pt x="1142248" y="2364227"/>
                </a:cubicBezTo>
                <a:cubicBezTo>
                  <a:pt x="1130807" y="2351385"/>
                  <a:pt x="1122120" y="2366230"/>
                  <a:pt x="1120742" y="2352388"/>
                </a:cubicBezTo>
                <a:cubicBezTo>
                  <a:pt x="1130807" y="2351385"/>
                  <a:pt x="1130807" y="2351385"/>
                  <a:pt x="1140870" y="2350384"/>
                </a:cubicBezTo>
                <a:cubicBezTo>
                  <a:pt x="1149556" y="2335539"/>
                  <a:pt x="1138114" y="2322697"/>
                  <a:pt x="1157553" y="2313771"/>
                </a:cubicBezTo>
                <a:cubicBezTo>
                  <a:pt x="1148867" y="2328617"/>
                  <a:pt x="1168995" y="2326613"/>
                  <a:pt x="1170373" y="2340457"/>
                </a:cubicBezTo>
                <a:cubicBezTo>
                  <a:pt x="1160309" y="2341459"/>
                  <a:pt x="1150245" y="2342460"/>
                  <a:pt x="1150245" y="2342460"/>
                </a:cubicBezTo>
                <a:cubicBezTo>
                  <a:pt x="1150934" y="2349381"/>
                  <a:pt x="1152312" y="2363225"/>
                  <a:pt x="1172440" y="2361221"/>
                </a:cubicBezTo>
                <a:cubicBezTo>
                  <a:pt x="1150245" y="2342460"/>
                  <a:pt x="1191878" y="2352296"/>
                  <a:pt x="1189811" y="2331532"/>
                </a:cubicBezTo>
                <a:cubicBezTo>
                  <a:pt x="1169684" y="2333535"/>
                  <a:pt x="1187744" y="2310766"/>
                  <a:pt x="1187055" y="2303845"/>
                </a:cubicBezTo>
                <a:cubicBezTo>
                  <a:pt x="1226621" y="2292916"/>
                  <a:pt x="1281493" y="2231532"/>
                  <a:pt x="1322437" y="2234447"/>
                </a:cubicBezTo>
                <a:cubicBezTo>
                  <a:pt x="1321748" y="2227525"/>
                  <a:pt x="1291556" y="2230530"/>
                  <a:pt x="1300243" y="2215685"/>
                </a:cubicBezTo>
                <a:cubicBezTo>
                  <a:pt x="1341876" y="2225521"/>
                  <a:pt x="1351251" y="2217598"/>
                  <a:pt x="1370690" y="2208673"/>
                </a:cubicBezTo>
                <a:cubicBezTo>
                  <a:pt x="1361314" y="2216596"/>
                  <a:pt x="1382820" y="2228436"/>
                  <a:pt x="1352629" y="2231441"/>
                </a:cubicBezTo>
                <a:cubicBezTo>
                  <a:pt x="1352629" y="2231441"/>
                  <a:pt x="1351940" y="2224520"/>
                  <a:pt x="1341876" y="2225521"/>
                </a:cubicBezTo>
                <a:cubicBezTo>
                  <a:pt x="1342565" y="2232443"/>
                  <a:pt x="1333879" y="2247289"/>
                  <a:pt x="1344632" y="2253209"/>
                </a:cubicBezTo>
                <a:cubicBezTo>
                  <a:pt x="1343254" y="2239365"/>
                  <a:pt x="1413701" y="2232353"/>
                  <a:pt x="1379375" y="2193827"/>
                </a:cubicBezTo>
                <a:cubicBezTo>
                  <a:pt x="1399502" y="2191824"/>
                  <a:pt x="1408189" y="2176978"/>
                  <a:pt x="1418253" y="2175977"/>
                </a:cubicBezTo>
                <a:cubicBezTo>
                  <a:pt x="1430383" y="2195740"/>
                  <a:pt x="1400880" y="2205667"/>
                  <a:pt x="1421698" y="2210586"/>
                </a:cubicBezTo>
                <a:cubicBezTo>
                  <a:pt x="1441825" y="2208582"/>
                  <a:pt x="1429005" y="2181897"/>
                  <a:pt x="1449133" y="2179893"/>
                </a:cubicBezTo>
                <a:cubicBezTo>
                  <a:pt x="1416875" y="2162134"/>
                  <a:pt x="1496696" y="2147198"/>
                  <a:pt x="1484565" y="2127435"/>
                </a:cubicBezTo>
                <a:cubicBezTo>
                  <a:pt x="1495318" y="2133355"/>
                  <a:pt x="1485254" y="2134357"/>
                  <a:pt x="1485943" y="2141278"/>
                </a:cubicBezTo>
                <a:cubicBezTo>
                  <a:pt x="1506760" y="2146197"/>
                  <a:pt x="1526199" y="2137271"/>
                  <a:pt x="1514757" y="2124430"/>
                </a:cubicBezTo>
                <a:cubicBezTo>
                  <a:pt x="1545637" y="2128346"/>
                  <a:pt x="1533506" y="2108582"/>
                  <a:pt x="1555701" y="2127344"/>
                </a:cubicBezTo>
                <a:cubicBezTo>
                  <a:pt x="1564387" y="2112499"/>
                  <a:pt x="1573072" y="2097654"/>
                  <a:pt x="1562320" y="2091734"/>
                </a:cubicBezTo>
                <a:cubicBezTo>
                  <a:pt x="1571006" y="2076889"/>
                  <a:pt x="1573761" y="2104576"/>
                  <a:pt x="1593201" y="2095650"/>
                </a:cubicBezTo>
                <a:cubicBezTo>
                  <a:pt x="1581759" y="2082809"/>
                  <a:pt x="1581070" y="2075888"/>
                  <a:pt x="1610573" y="2065960"/>
                </a:cubicBezTo>
                <a:cubicBezTo>
                  <a:pt x="1621325" y="2071881"/>
                  <a:pt x="1611951" y="2079804"/>
                  <a:pt x="1622703" y="2085723"/>
                </a:cubicBezTo>
                <a:cubicBezTo>
                  <a:pt x="1632078" y="2077801"/>
                  <a:pt x="1621325" y="2071881"/>
                  <a:pt x="1620636" y="2064959"/>
                </a:cubicBezTo>
                <a:cubicBezTo>
                  <a:pt x="1630700" y="2063957"/>
                  <a:pt x="1630700" y="2063957"/>
                  <a:pt x="1640763" y="2062955"/>
                </a:cubicBezTo>
                <a:cubicBezTo>
                  <a:pt x="1662269" y="2074794"/>
                  <a:pt x="1622014" y="2078802"/>
                  <a:pt x="1632767" y="2084721"/>
                </a:cubicBezTo>
                <a:cubicBezTo>
                  <a:pt x="1662958" y="2081716"/>
                  <a:pt x="1681020" y="2058948"/>
                  <a:pt x="1659513" y="2047108"/>
                </a:cubicBezTo>
                <a:cubicBezTo>
                  <a:pt x="1681020" y="2058948"/>
                  <a:pt x="1711899" y="2062864"/>
                  <a:pt x="1699080" y="2036179"/>
                </a:cubicBezTo>
                <a:cubicBezTo>
                  <a:pt x="1708454" y="2028256"/>
                  <a:pt x="1709832" y="2042099"/>
                  <a:pt x="1720586" y="2048020"/>
                </a:cubicBezTo>
                <a:cubicBezTo>
                  <a:pt x="1758085" y="2016325"/>
                  <a:pt x="1799029" y="2019240"/>
                  <a:pt x="1835839" y="1980625"/>
                </a:cubicBezTo>
                <a:cubicBezTo>
                  <a:pt x="1856656" y="1985543"/>
                  <a:pt x="1847281" y="1993466"/>
                  <a:pt x="1858034" y="1999386"/>
                </a:cubicBezTo>
                <a:cubicBezTo>
                  <a:pt x="1876784" y="1983540"/>
                  <a:pt x="1884091" y="1954851"/>
                  <a:pt x="1906286" y="1973613"/>
                </a:cubicBezTo>
                <a:cubicBezTo>
                  <a:pt x="1914283" y="1951846"/>
                  <a:pt x="1935100" y="1956764"/>
                  <a:pt x="1934411" y="1949842"/>
                </a:cubicBezTo>
                <a:cubicBezTo>
                  <a:pt x="1934411" y="1949842"/>
                  <a:pt x="1945164" y="1955762"/>
                  <a:pt x="1955227" y="1954761"/>
                </a:cubicBezTo>
                <a:cubicBezTo>
                  <a:pt x="1953849" y="1940917"/>
                  <a:pt x="2000724" y="1901299"/>
                  <a:pt x="2023607" y="1926983"/>
                </a:cubicBezTo>
                <a:cubicBezTo>
                  <a:pt x="2031604" y="1905216"/>
                  <a:pt x="2060417" y="1888367"/>
                  <a:pt x="2059039" y="1874525"/>
                </a:cubicBezTo>
                <a:cubicBezTo>
                  <a:pt x="2101361" y="1891282"/>
                  <a:pt x="2166985" y="1835818"/>
                  <a:pt x="2160367" y="1871428"/>
                </a:cubicBezTo>
                <a:cubicBezTo>
                  <a:pt x="2181183" y="1876346"/>
                  <a:pt x="2168363" y="1849662"/>
                  <a:pt x="2199933" y="1860499"/>
                </a:cubicBezTo>
                <a:cubicBezTo>
                  <a:pt x="2210686" y="1866419"/>
                  <a:pt x="2169741" y="1863504"/>
                  <a:pt x="2181183" y="1876346"/>
                </a:cubicBezTo>
                <a:cubicBezTo>
                  <a:pt x="2211375" y="1873341"/>
                  <a:pt x="2251630" y="1869334"/>
                  <a:pt x="2228747" y="1843651"/>
                </a:cubicBezTo>
                <a:cubicBezTo>
                  <a:pt x="2219372" y="1851575"/>
                  <a:pt x="2199933" y="1860499"/>
                  <a:pt x="2198555" y="1846657"/>
                </a:cubicBezTo>
                <a:cubicBezTo>
                  <a:pt x="2228747" y="1843651"/>
                  <a:pt x="2268313" y="1832723"/>
                  <a:pt x="2289818" y="1844563"/>
                </a:cubicBezTo>
                <a:cubicBezTo>
                  <a:pt x="2308568" y="1828716"/>
                  <a:pt x="2268313" y="1832723"/>
                  <a:pt x="2287751" y="1823797"/>
                </a:cubicBezTo>
                <a:cubicBezTo>
                  <a:pt x="2318632" y="1827714"/>
                  <a:pt x="2307190" y="1814872"/>
                  <a:pt x="2327318" y="1812869"/>
                </a:cubicBezTo>
                <a:cubicBezTo>
                  <a:pt x="2317254" y="1813870"/>
                  <a:pt x="2296438" y="1808952"/>
                  <a:pt x="2295749" y="1802030"/>
                </a:cubicBezTo>
                <a:cubicBezTo>
                  <a:pt x="2286374" y="1809954"/>
                  <a:pt x="2266935" y="1818879"/>
                  <a:pt x="2245429" y="1807039"/>
                </a:cubicBezTo>
                <a:cubicBezTo>
                  <a:pt x="2254115" y="1792195"/>
                  <a:pt x="2275620" y="1804034"/>
                  <a:pt x="2294371" y="1788188"/>
                </a:cubicBezTo>
                <a:cubicBezTo>
                  <a:pt x="2315187" y="1793105"/>
                  <a:pt x="2328007" y="1819790"/>
                  <a:pt x="2336693" y="1804945"/>
                </a:cubicBezTo>
                <a:cubicBezTo>
                  <a:pt x="2356131" y="1796020"/>
                  <a:pt x="2335315" y="1791101"/>
                  <a:pt x="2344000" y="1776257"/>
                </a:cubicBezTo>
                <a:cubicBezTo>
                  <a:pt x="2344000" y="1776257"/>
                  <a:pt x="2344000" y="1776257"/>
                  <a:pt x="2364817" y="1781175"/>
                </a:cubicBezTo>
                <a:cubicBezTo>
                  <a:pt x="2355442" y="1789098"/>
                  <a:pt x="2346756" y="1803943"/>
                  <a:pt x="2357509" y="1809863"/>
                </a:cubicBezTo>
                <a:cubicBezTo>
                  <a:pt x="2376948" y="1800938"/>
                  <a:pt x="2368262" y="1815783"/>
                  <a:pt x="2369640" y="1829627"/>
                </a:cubicBezTo>
                <a:cubicBezTo>
                  <a:pt x="2400520" y="1833543"/>
                  <a:pt x="2388390" y="1813780"/>
                  <a:pt x="2407829" y="1804855"/>
                </a:cubicBezTo>
                <a:cubicBezTo>
                  <a:pt x="2438708" y="1808771"/>
                  <a:pt x="2489028" y="1803762"/>
                  <a:pt x="2485583" y="1769153"/>
                </a:cubicBezTo>
                <a:cubicBezTo>
                  <a:pt x="2507088" y="1780994"/>
                  <a:pt x="2478276" y="1797842"/>
                  <a:pt x="2489717" y="1810684"/>
                </a:cubicBezTo>
                <a:cubicBezTo>
                  <a:pt x="2498403" y="1795839"/>
                  <a:pt x="2507777" y="1787915"/>
                  <a:pt x="2506399" y="1774072"/>
                </a:cubicBezTo>
                <a:cubicBezTo>
                  <a:pt x="2527216" y="1778990"/>
                  <a:pt x="2547343" y="1776987"/>
                  <a:pt x="2566094" y="1761139"/>
                </a:cubicBezTo>
                <a:cubicBezTo>
                  <a:pt x="2586911" y="1766058"/>
                  <a:pt x="2548032" y="1783908"/>
                  <a:pt x="2579602" y="1794747"/>
                </a:cubicBezTo>
                <a:cubicBezTo>
                  <a:pt x="2579602" y="1794747"/>
                  <a:pt x="2579602" y="1794747"/>
                  <a:pt x="2607038" y="1764054"/>
                </a:cubicBezTo>
                <a:cubicBezTo>
                  <a:pt x="2609105" y="1784820"/>
                  <a:pt x="2628544" y="1775894"/>
                  <a:pt x="2650049" y="1787734"/>
                </a:cubicBezTo>
                <a:cubicBezTo>
                  <a:pt x="2659424" y="1779811"/>
                  <a:pt x="2648671" y="1773891"/>
                  <a:pt x="2658735" y="1772889"/>
                </a:cubicBezTo>
                <a:cubicBezTo>
                  <a:pt x="2689615" y="1776806"/>
                  <a:pt x="2729870" y="1772799"/>
                  <a:pt x="2737179" y="1744111"/>
                </a:cubicBezTo>
                <a:cubicBezTo>
                  <a:pt x="2739245" y="1764875"/>
                  <a:pt x="2778812" y="1753946"/>
                  <a:pt x="2777434" y="1740104"/>
                </a:cubicBezTo>
                <a:cubicBezTo>
                  <a:pt x="2811070" y="1771707"/>
                  <a:pt x="2827753" y="1735095"/>
                  <a:pt x="2849258" y="1746934"/>
                </a:cubicBezTo>
                <a:cubicBezTo>
                  <a:pt x="2857945" y="1732090"/>
                  <a:pt x="2859322" y="1745932"/>
                  <a:pt x="2868697" y="1738009"/>
                </a:cubicBezTo>
                <a:cubicBezTo>
                  <a:pt x="2868697" y="1738009"/>
                  <a:pt x="2857945" y="1732090"/>
                  <a:pt x="2857256" y="1725168"/>
                </a:cubicBezTo>
                <a:cubicBezTo>
                  <a:pt x="2877383" y="1723165"/>
                  <a:pt x="2886069" y="1708319"/>
                  <a:pt x="2907574" y="1720159"/>
                </a:cubicBezTo>
                <a:cubicBezTo>
                  <a:pt x="2888136" y="1729084"/>
                  <a:pt x="2867319" y="1724166"/>
                  <a:pt x="2878761" y="1737007"/>
                </a:cubicBezTo>
                <a:cubicBezTo>
                  <a:pt x="2908263" y="1727080"/>
                  <a:pt x="2941900" y="1758684"/>
                  <a:pt x="2972092" y="1755679"/>
                </a:cubicBezTo>
                <a:cubicBezTo>
                  <a:pt x="2991530" y="1746753"/>
                  <a:pt x="3000904" y="1738830"/>
                  <a:pt x="2989462" y="1725988"/>
                </a:cubicBezTo>
                <a:cubicBezTo>
                  <a:pt x="2957894" y="1715151"/>
                  <a:pt x="2971402" y="1748757"/>
                  <a:pt x="2950585" y="1743839"/>
                </a:cubicBezTo>
                <a:cubicBezTo>
                  <a:pt x="2969336" y="1727991"/>
                  <a:pt x="2957894" y="1715151"/>
                  <a:pt x="2956516" y="1701307"/>
                </a:cubicBezTo>
                <a:cubicBezTo>
                  <a:pt x="2968647" y="1721070"/>
                  <a:pt x="2988774" y="1719066"/>
                  <a:pt x="3009589" y="1723985"/>
                </a:cubicBezTo>
                <a:cubicBezTo>
                  <a:pt x="3000215" y="1731908"/>
                  <a:pt x="2991530" y="1746753"/>
                  <a:pt x="3002282" y="1752673"/>
                </a:cubicBezTo>
                <a:cubicBezTo>
                  <a:pt x="3012347" y="1751672"/>
                  <a:pt x="3010280" y="1730906"/>
                  <a:pt x="3031096" y="1735825"/>
                </a:cubicBezTo>
                <a:cubicBezTo>
                  <a:pt x="3021721" y="1743748"/>
                  <a:pt x="3022410" y="1750670"/>
                  <a:pt x="3023099" y="1757592"/>
                </a:cubicBezTo>
                <a:cubicBezTo>
                  <a:pt x="3043226" y="1755588"/>
                  <a:pt x="3062666" y="1746663"/>
                  <a:pt x="3082794" y="1744659"/>
                </a:cubicBezTo>
                <a:cubicBezTo>
                  <a:pt x="3095613" y="1771345"/>
                  <a:pt x="3144554" y="1752493"/>
                  <a:pt x="3176124" y="1763330"/>
                </a:cubicBezTo>
                <a:cubicBezTo>
                  <a:pt x="3175435" y="1756409"/>
                  <a:pt x="3185498" y="1755407"/>
                  <a:pt x="3184809" y="1748486"/>
                </a:cubicBezTo>
                <a:cubicBezTo>
                  <a:pt x="3194873" y="1747484"/>
                  <a:pt x="3196251" y="1761326"/>
                  <a:pt x="3215000" y="1745480"/>
                </a:cubicBezTo>
                <a:cubicBezTo>
                  <a:pt x="3228509" y="1779087"/>
                  <a:pt x="3246570" y="1756318"/>
                  <a:pt x="3276761" y="1753313"/>
                </a:cubicBezTo>
                <a:cubicBezTo>
                  <a:pt x="3267387" y="1761237"/>
                  <a:pt x="3297578" y="1758232"/>
                  <a:pt x="3288892" y="1773076"/>
                </a:cubicBezTo>
                <a:cubicBezTo>
                  <a:pt x="3269454" y="1782001"/>
                  <a:pt x="3259390" y="1783003"/>
                  <a:pt x="3248638" y="1777083"/>
                </a:cubicBezTo>
                <a:cubicBezTo>
                  <a:pt x="3251394" y="1804770"/>
                  <a:pt x="3291649" y="1800763"/>
                  <a:pt x="3321839" y="1797758"/>
                </a:cubicBezTo>
                <a:cubicBezTo>
                  <a:pt x="3310398" y="1784916"/>
                  <a:pt x="3291649" y="1800763"/>
                  <a:pt x="3289582" y="1779998"/>
                </a:cubicBezTo>
                <a:cubicBezTo>
                  <a:pt x="3329837" y="1775991"/>
                  <a:pt x="3361407" y="1786829"/>
                  <a:pt x="3400973" y="1775901"/>
                </a:cubicBezTo>
                <a:cubicBezTo>
                  <a:pt x="3410347" y="1767977"/>
                  <a:pt x="3410347" y="1767977"/>
                  <a:pt x="3399594" y="1762057"/>
                </a:cubicBezTo>
                <a:cubicBezTo>
                  <a:pt x="3399594" y="1762057"/>
                  <a:pt x="3399594" y="1762057"/>
                  <a:pt x="3428409" y="1745209"/>
                </a:cubicBezTo>
                <a:cubicBezTo>
                  <a:pt x="3439850" y="1758050"/>
                  <a:pt x="3420411" y="1766975"/>
                  <a:pt x="3431853" y="1779817"/>
                </a:cubicBezTo>
                <a:cubicBezTo>
                  <a:pt x="3454048" y="1798579"/>
                  <a:pt x="3460666" y="1762968"/>
                  <a:pt x="3483550" y="1788652"/>
                </a:cubicBezTo>
                <a:cubicBezTo>
                  <a:pt x="3502299" y="1772805"/>
                  <a:pt x="3470730" y="1761967"/>
                  <a:pt x="3450603" y="1763970"/>
                </a:cubicBezTo>
                <a:cubicBezTo>
                  <a:pt x="3469353" y="1748123"/>
                  <a:pt x="3492236" y="1773807"/>
                  <a:pt x="3500232" y="1752040"/>
                </a:cubicBezTo>
                <a:cubicBezTo>
                  <a:pt x="3512364" y="1771803"/>
                  <a:pt x="3473486" y="1789654"/>
                  <a:pt x="3495681" y="1808416"/>
                </a:cubicBezTo>
                <a:cubicBezTo>
                  <a:pt x="3525184" y="1798489"/>
                  <a:pt x="3578258" y="1821166"/>
                  <a:pt x="3594252" y="1777633"/>
                </a:cubicBezTo>
                <a:cubicBezTo>
                  <a:pt x="3564750" y="1787560"/>
                  <a:pt x="3543933" y="1782641"/>
                  <a:pt x="3533869" y="1783643"/>
                </a:cubicBezTo>
                <a:cubicBezTo>
                  <a:pt x="3542555" y="1768798"/>
                  <a:pt x="3554686" y="1788562"/>
                  <a:pt x="3552619" y="1767796"/>
                </a:cubicBezTo>
                <a:cubicBezTo>
                  <a:pt x="3576296" y="1775925"/>
                  <a:pt x="3616180" y="1774576"/>
                  <a:pt x="3635515" y="1782154"/>
                </a:cubicBezTo>
                <a:lnTo>
                  <a:pt x="3640771" y="1787463"/>
                </a:lnTo>
                <a:lnTo>
                  <a:pt x="3635886" y="1787469"/>
                </a:lnTo>
                <a:cubicBezTo>
                  <a:pt x="3637264" y="1801312"/>
                  <a:pt x="3657391" y="1799308"/>
                  <a:pt x="3637952" y="1808234"/>
                </a:cubicBezTo>
                <a:cubicBezTo>
                  <a:pt x="3607761" y="1811239"/>
                  <a:pt x="3645949" y="1786468"/>
                  <a:pt x="3626510" y="1795393"/>
                </a:cubicBezTo>
                <a:cubicBezTo>
                  <a:pt x="3597007" y="1805319"/>
                  <a:pt x="3627199" y="1802314"/>
                  <a:pt x="3618514" y="1817159"/>
                </a:cubicBezTo>
                <a:cubicBezTo>
                  <a:pt x="3597007" y="1805319"/>
                  <a:pt x="3589011" y="1827086"/>
                  <a:pt x="3568194" y="1822168"/>
                </a:cubicBezTo>
                <a:cubicBezTo>
                  <a:pt x="3569573" y="1836011"/>
                  <a:pt x="3589700" y="1834008"/>
                  <a:pt x="3599763" y="1833006"/>
                </a:cubicBezTo>
                <a:cubicBezTo>
                  <a:pt x="3609828" y="1832004"/>
                  <a:pt x="3628577" y="1816157"/>
                  <a:pt x="3639331" y="1822077"/>
                </a:cubicBezTo>
                <a:cubicBezTo>
                  <a:pt x="3629955" y="1830001"/>
                  <a:pt x="3620581" y="1837924"/>
                  <a:pt x="3621270" y="1844846"/>
                </a:cubicBezTo>
                <a:cubicBezTo>
                  <a:pt x="3631333" y="1843845"/>
                  <a:pt x="3652150" y="1848763"/>
                  <a:pt x="3650772" y="1834919"/>
                </a:cubicBezTo>
                <a:cubicBezTo>
                  <a:pt x="3630644" y="1836923"/>
                  <a:pt x="3658769" y="1813152"/>
                  <a:pt x="3637952" y="1808234"/>
                </a:cubicBezTo>
                <a:cubicBezTo>
                  <a:pt x="3657391" y="1799308"/>
                  <a:pt x="3659458" y="1820074"/>
                  <a:pt x="3680275" y="1824992"/>
                </a:cubicBezTo>
                <a:cubicBezTo>
                  <a:pt x="3679586" y="1818070"/>
                  <a:pt x="3699713" y="1816067"/>
                  <a:pt x="3699024" y="1809145"/>
                </a:cubicBezTo>
                <a:cubicBezTo>
                  <a:pt x="3678897" y="1811149"/>
                  <a:pt x="3668143" y="1805230"/>
                  <a:pt x="3667454" y="1798307"/>
                </a:cubicBezTo>
                <a:cubicBezTo>
                  <a:pt x="3676141" y="1783462"/>
                  <a:pt x="3678208" y="1804228"/>
                  <a:pt x="3696957" y="1788380"/>
                </a:cubicBezTo>
                <a:cubicBezTo>
                  <a:pt x="3686204" y="1782461"/>
                  <a:pt x="3656013" y="1785466"/>
                  <a:pt x="3644571" y="1772624"/>
                </a:cubicBezTo>
                <a:cubicBezTo>
                  <a:pt x="3644571" y="1772624"/>
                  <a:pt x="3653946" y="1764701"/>
                  <a:pt x="3653946" y="1764701"/>
                </a:cubicBezTo>
                <a:cubicBezTo>
                  <a:pt x="3643193" y="1758780"/>
                  <a:pt x="3633130" y="1759782"/>
                  <a:pt x="3624443" y="1774628"/>
                </a:cubicBezTo>
                <a:cubicBezTo>
                  <a:pt x="3613002" y="1761786"/>
                  <a:pt x="3592185" y="1756867"/>
                  <a:pt x="3572057" y="1758871"/>
                </a:cubicBezTo>
                <a:cubicBezTo>
                  <a:pt x="3591495" y="1749946"/>
                  <a:pt x="3571368" y="1751949"/>
                  <a:pt x="3561994" y="1759873"/>
                </a:cubicBezTo>
                <a:cubicBezTo>
                  <a:pt x="3551241" y="1753953"/>
                  <a:pt x="3550552" y="1747031"/>
                  <a:pt x="3560616" y="1746029"/>
                </a:cubicBezTo>
                <a:cubicBezTo>
                  <a:pt x="3550552" y="1747031"/>
                  <a:pt x="3540488" y="1748033"/>
                  <a:pt x="3521050" y="1756958"/>
                </a:cubicBezTo>
                <a:cubicBezTo>
                  <a:pt x="3518294" y="1729272"/>
                  <a:pt x="3488791" y="1739198"/>
                  <a:pt x="3468663" y="1741202"/>
                </a:cubicBezTo>
                <a:cubicBezTo>
                  <a:pt x="3478038" y="1733279"/>
                  <a:pt x="3457221" y="1728360"/>
                  <a:pt x="3466597" y="1720437"/>
                </a:cubicBezTo>
                <a:cubicBezTo>
                  <a:pt x="3447158" y="1729362"/>
                  <a:pt x="3425653" y="1717522"/>
                  <a:pt x="3404835" y="1712604"/>
                </a:cubicBezTo>
                <a:cubicBezTo>
                  <a:pt x="3394083" y="1706684"/>
                  <a:pt x="3373266" y="1701765"/>
                  <a:pt x="3354517" y="1717612"/>
                </a:cubicBezTo>
                <a:cubicBezTo>
                  <a:pt x="3353139" y="1703769"/>
                  <a:pt x="3334389" y="1719616"/>
                  <a:pt x="3314261" y="1721619"/>
                </a:cubicBezTo>
                <a:cubicBezTo>
                  <a:pt x="3302819" y="1708778"/>
                  <a:pt x="3312194" y="1700854"/>
                  <a:pt x="3301440" y="1694934"/>
                </a:cubicBezTo>
                <a:cubicBezTo>
                  <a:pt x="3284070" y="1724625"/>
                  <a:pt x="3249055" y="1679177"/>
                  <a:pt x="3218863" y="1682183"/>
                </a:cubicBezTo>
                <a:cubicBezTo>
                  <a:pt x="3209489" y="1690107"/>
                  <a:pt x="3210178" y="1697029"/>
                  <a:pt x="3210178" y="1697029"/>
                </a:cubicBezTo>
                <a:cubicBezTo>
                  <a:pt x="3189362" y="1692110"/>
                  <a:pt x="3179297" y="1693111"/>
                  <a:pt x="3149106" y="1696116"/>
                </a:cubicBezTo>
                <a:cubicBezTo>
                  <a:pt x="3147729" y="1682274"/>
                  <a:pt x="3178608" y="1686190"/>
                  <a:pt x="3167167" y="1673349"/>
                </a:cubicBezTo>
                <a:cubicBezTo>
                  <a:pt x="3120293" y="1712965"/>
                  <a:pt x="3055776" y="1677446"/>
                  <a:pt x="3015520" y="1681453"/>
                </a:cubicBezTo>
                <a:cubicBezTo>
                  <a:pt x="3026273" y="1687373"/>
                  <a:pt x="3026962" y="1694295"/>
                  <a:pt x="3017587" y="1702218"/>
                </a:cubicBezTo>
                <a:cubicBezTo>
                  <a:pt x="2996082" y="1690378"/>
                  <a:pt x="2977332" y="1706225"/>
                  <a:pt x="2966580" y="1700305"/>
                </a:cubicBezTo>
                <a:cubicBezTo>
                  <a:pt x="2975954" y="1692382"/>
                  <a:pt x="2984640" y="1677536"/>
                  <a:pt x="2983951" y="1670615"/>
                </a:cubicBezTo>
                <a:cubicBezTo>
                  <a:pt x="2902062" y="1664785"/>
                  <a:pt x="2804181" y="1702490"/>
                  <a:pt x="2730289" y="1674893"/>
                </a:cubicBezTo>
                <a:cubicBezTo>
                  <a:pt x="2740353" y="1673891"/>
                  <a:pt x="2751105" y="1679811"/>
                  <a:pt x="2759792" y="1664967"/>
                </a:cubicBezTo>
                <a:cubicBezTo>
                  <a:pt x="2749038" y="1659047"/>
                  <a:pt x="2758414" y="1651122"/>
                  <a:pt x="2747660" y="1645203"/>
                </a:cubicBezTo>
                <a:cubicBezTo>
                  <a:pt x="2720224" y="1675895"/>
                  <a:pt x="2707405" y="1649210"/>
                  <a:pt x="2697341" y="1650212"/>
                </a:cubicBezTo>
                <a:cubicBezTo>
                  <a:pt x="2677902" y="1659136"/>
                  <a:pt x="2688656" y="1665056"/>
                  <a:pt x="2669217" y="1673982"/>
                </a:cubicBezTo>
                <a:cubicBezTo>
                  <a:pt x="2657775" y="1661140"/>
                  <a:pt x="2647712" y="1662142"/>
                  <a:pt x="2636958" y="1656222"/>
                </a:cubicBezTo>
                <a:cubicBezTo>
                  <a:pt x="2627583" y="1664145"/>
                  <a:pt x="2638336" y="1670065"/>
                  <a:pt x="2628961" y="1677990"/>
                </a:cubicBezTo>
                <a:cubicBezTo>
                  <a:pt x="2618209" y="1672068"/>
                  <a:pt x="2580021" y="1696841"/>
                  <a:pt x="2578643" y="1682997"/>
                </a:cubicBezTo>
                <a:cubicBezTo>
                  <a:pt x="2588017" y="1675074"/>
                  <a:pt x="2598770" y="1680994"/>
                  <a:pt x="2608145" y="1673070"/>
                </a:cubicBezTo>
                <a:cubicBezTo>
                  <a:pt x="2567201" y="1670156"/>
                  <a:pt x="2596703" y="1660229"/>
                  <a:pt x="2574509" y="1641467"/>
                </a:cubicBezTo>
                <a:cubicBezTo>
                  <a:pt x="2555070" y="1650393"/>
                  <a:pt x="2565822" y="1656313"/>
                  <a:pt x="2566512" y="1663235"/>
                </a:cubicBezTo>
                <a:cubicBezTo>
                  <a:pt x="2537009" y="1673161"/>
                  <a:pt x="2496065" y="1670247"/>
                  <a:pt x="2455810" y="1674254"/>
                </a:cubicBezTo>
                <a:cubicBezTo>
                  <a:pt x="2457188" y="1688097"/>
                  <a:pt x="2437749" y="1697023"/>
                  <a:pt x="2428374" y="1704945"/>
                </a:cubicBezTo>
                <a:cubicBezTo>
                  <a:pt x="2407557" y="1700027"/>
                  <a:pt x="2437060" y="1690101"/>
                  <a:pt x="2416244" y="1685183"/>
                </a:cubicBezTo>
                <a:cubicBezTo>
                  <a:pt x="2398183" y="1707950"/>
                  <a:pt x="2378055" y="1709954"/>
                  <a:pt x="2368680" y="1717877"/>
                </a:cubicBezTo>
                <a:cubicBezTo>
                  <a:pt x="2369369" y="1724799"/>
                  <a:pt x="2388808" y="1715874"/>
                  <a:pt x="2379433" y="1723797"/>
                </a:cubicBezTo>
                <a:cubicBezTo>
                  <a:pt x="2358616" y="1718879"/>
                  <a:pt x="2360683" y="1739645"/>
                  <a:pt x="2361372" y="1746566"/>
                </a:cubicBezTo>
                <a:cubicBezTo>
                  <a:pt x="2350620" y="1740646"/>
                  <a:pt x="2341933" y="1755492"/>
                  <a:pt x="2321117" y="1750573"/>
                </a:cubicBezTo>
                <a:cubicBezTo>
                  <a:pt x="2319739" y="1736730"/>
                  <a:pt x="2340555" y="1741648"/>
                  <a:pt x="2339866" y="1734726"/>
                </a:cubicBezTo>
                <a:cubicBezTo>
                  <a:pt x="2319050" y="1729808"/>
                  <a:pt x="2339177" y="1727805"/>
                  <a:pt x="2348553" y="1719881"/>
                </a:cubicBezTo>
                <a:cubicBezTo>
                  <a:pt x="2329114" y="1728806"/>
                  <a:pt x="2308298" y="1723888"/>
                  <a:pt x="2296855" y="1711047"/>
                </a:cubicBezTo>
                <a:cubicBezTo>
                  <a:pt x="2308298" y="1723888"/>
                  <a:pt x="2327047" y="1708042"/>
                  <a:pt x="2316294" y="1702122"/>
                </a:cubicBezTo>
                <a:cubicBezTo>
                  <a:pt x="2275350" y="1699206"/>
                  <a:pt x="2258667" y="1735818"/>
                  <a:pt x="2228475" y="1738824"/>
                </a:cubicBezTo>
                <a:cubicBezTo>
                  <a:pt x="2237850" y="1730900"/>
                  <a:pt x="2256600" y="1715054"/>
                  <a:pt x="2225719" y="1711138"/>
                </a:cubicBezTo>
                <a:cubicBezTo>
                  <a:pt x="2217723" y="1732904"/>
                  <a:pt x="2190287" y="1763596"/>
                  <a:pt x="2168782" y="1751756"/>
                </a:cubicBezTo>
                <a:cubicBezTo>
                  <a:pt x="2179534" y="1757676"/>
                  <a:pt x="2198974" y="1748751"/>
                  <a:pt x="2188220" y="1742831"/>
                </a:cubicBezTo>
                <a:cubicBezTo>
                  <a:pt x="2158029" y="1745836"/>
                  <a:pt x="2137901" y="1747839"/>
                  <a:pt x="2119151" y="1763686"/>
                </a:cubicBezTo>
                <a:cubicBezTo>
                  <a:pt x="2108399" y="1757766"/>
                  <a:pt x="2097646" y="1751846"/>
                  <a:pt x="2096957" y="1744925"/>
                </a:cubicBezTo>
                <a:cubicBezTo>
                  <a:pt x="2078207" y="1760772"/>
                  <a:pt x="2088271" y="1759770"/>
                  <a:pt x="2079585" y="1774615"/>
                </a:cubicBezTo>
                <a:cubicBezTo>
                  <a:pt x="2068832" y="1768695"/>
                  <a:pt x="2059458" y="1776619"/>
                  <a:pt x="2048705" y="1770699"/>
                </a:cubicBezTo>
                <a:cubicBezTo>
                  <a:pt x="2038641" y="1771700"/>
                  <a:pt x="2048015" y="1763777"/>
                  <a:pt x="2047327" y="1756855"/>
                </a:cubicBezTo>
                <a:cubicBezTo>
                  <a:pt x="1986944" y="1762866"/>
                  <a:pt x="1969572" y="1792556"/>
                  <a:pt x="1930695" y="1810406"/>
                </a:cubicBezTo>
                <a:cubicBezTo>
                  <a:pt x="1930006" y="1803485"/>
                  <a:pt x="1928628" y="1789641"/>
                  <a:pt x="1917875" y="1783721"/>
                </a:cubicBezTo>
                <a:cubicBezTo>
                  <a:pt x="1908500" y="1791645"/>
                  <a:pt x="1887683" y="1786727"/>
                  <a:pt x="1879687" y="1808494"/>
                </a:cubicBezTo>
                <a:cubicBezTo>
                  <a:pt x="1889750" y="1807492"/>
                  <a:pt x="1917875" y="1783721"/>
                  <a:pt x="1909878" y="1805489"/>
                </a:cubicBezTo>
                <a:cubicBezTo>
                  <a:pt x="1900503" y="1813411"/>
                  <a:pt x="1869623" y="1809495"/>
                  <a:pt x="1838743" y="1805579"/>
                </a:cubicBezTo>
                <a:cubicBezTo>
                  <a:pt x="1830746" y="1827346"/>
                  <a:pt x="1859559" y="1810497"/>
                  <a:pt x="1861626" y="1831263"/>
                </a:cubicBezTo>
                <a:cubicBezTo>
                  <a:pt x="1823370" y="1829828"/>
                  <a:pt x="1793100" y="1851190"/>
                  <a:pt x="1763955" y="1869492"/>
                </a:cubicBezTo>
                <a:lnTo>
                  <a:pt x="1753128" y="1875580"/>
                </a:lnTo>
                <a:lnTo>
                  <a:pt x="1743013" y="1864914"/>
                </a:lnTo>
                <a:cubicBezTo>
                  <a:pt x="1742583" y="1860587"/>
                  <a:pt x="1742238" y="1857126"/>
                  <a:pt x="1732174" y="1858128"/>
                </a:cubicBezTo>
                <a:cubicBezTo>
                  <a:pt x="1706806" y="1909586"/>
                  <a:pt x="1634292" y="1895832"/>
                  <a:pt x="1586729" y="1928528"/>
                </a:cubicBezTo>
                <a:cubicBezTo>
                  <a:pt x="1595415" y="1913683"/>
                  <a:pt x="1594726" y="1906761"/>
                  <a:pt x="1574598" y="1908765"/>
                </a:cubicBezTo>
                <a:cubicBezTo>
                  <a:pt x="1565912" y="1923610"/>
                  <a:pt x="1557915" y="1945376"/>
                  <a:pt x="1547852" y="1946378"/>
                </a:cubicBezTo>
                <a:cubicBezTo>
                  <a:pt x="1547163" y="1939457"/>
                  <a:pt x="1547163" y="1939457"/>
                  <a:pt x="1536409" y="1933537"/>
                </a:cubicBezTo>
                <a:cubicBezTo>
                  <a:pt x="1508974" y="1964228"/>
                  <a:pt x="1458655" y="1969237"/>
                  <a:pt x="1441284" y="1998928"/>
                </a:cubicBezTo>
                <a:cubicBezTo>
                  <a:pt x="1440594" y="1992006"/>
                  <a:pt x="1439905" y="1985084"/>
                  <a:pt x="1429841" y="1986086"/>
                </a:cubicBezTo>
                <a:cubicBezTo>
                  <a:pt x="1382278" y="2018781"/>
                  <a:pt x="1381589" y="2011860"/>
                  <a:pt x="1321895" y="2024791"/>
                </a:cubicBezTo>
                <a:cubicBezTo>
                  <a:pt x="1331270" y="2016869"/>
                  <a:pt x="1330582" y="2009947"/>
                  <a:pt x="1319828" y="2004027"/>
                </a:cubicBezTo>
                <a:cubicBezTo>
                  <a:pt x="1312521" y="2032715"/>
                  <a:pt x="1299701" y="2006031"/>
                  <a:pt x="1291015" y="2020876"/>
                </a:cubicBezTo>
                <a:cubicBezTo>
                  <a:pt x="1282329" y="2035720"/>
                  <a:pt x="1283018" y="2042642"/>
                  <a:pt x="1293770" y="2048562"/>
                </a:cubicBezTo>
                <a:cubicBezTo>
                  <a:pt x="1272954" y="2043644"/>
                  <a:pt x="1262890" y="2044645"/>
                  <a:pt x="1263580" y="2051567"/>
                </a:cubicBezTo>
                <a:cubicBezTo>
                  <a:pt x="1264268" y="2058489"/>
                  <a:pt x="1274332" y="2057487"/>
                  <a:pt x="1275021" y="2064409"/>
                </a:cubicBezTo>
                <a:cubicBezTo>
                  <a:pt x="1245519" y="2074336"/>
                  <a:pt x="1254204" y="2059491"/>
                  <a:pt x="1225391" y="2076340"/>
                </a:cubicBezTo>
                <a:cubicBezTo>
                  <a:pt x="1236144" y="2082260"/>
                  <a:pt x="1255582" y="2073334"/>
                  <a:pt x="1246897" y="2088180"/>
                </a:cubicBezTo>
                <a:cubicBezTo>
                  <a:pt x="1195889" y="2086267"/>
                  <a:pt x="1139640" y="2133807"/>
                  <a:pt x="1135506" y="2092277"/>
                </a:cubicBezTo>
                <a:cubicBezTo>
                  <a:pt x="1106003" y="2102204"/>
                  <a:pt x="1108070" y="2122970"/>
                  <a:pt x="1078567" y="2132897"/>
                </a:cubicBezTo>
                <a:cubicBezTo>
                  <a:pt x="1087942" y="2124972"/>
                  <a:pt x="1087254" y="2118051"/>
                  <a:pt x="1077189" y="2119053"/>
                </a:cubicBezTo>
                <a:cubicBezTo>
                  <a:pt x="1068504" y="2133898"/>
                  <a:pt x="1046309" y="2115136"/>
                  <a:pt x="1027559" y="2130984"/>
                </a:cubicBezTo>
                <a:cubicBezTo>
                  <a:pt x="1039690" y="2150746"/>
                  <a:pt x="1059818" y="2148743"/>
                  <a:pt x="1061885" y="2169508"/>
                </a:cubicBezTo>
                <a:cubicBezTo>
                  <a:pt x="1040379" y="2157668"/>
                  <a:pt x="990749" y="2169598"/>
                  <a:pt x="1013632" y="2195282"/>
                </a:cubicBezTo>
                <a:cubicBezTo>
                  <a:pt x="944563" y="2216137"/>
                  <a:pt x="886937" y="2249835"/>
                  <a:pt x="829310" y="2283532"/>
                </a:cubicBezTo>
                <a:cubicBezTo>
                  <a:pt x="771682" y="2317230"/>
                  <a:pt x="724120" y="2349925"/>
                  <a:pt x="666492" y="2383622"/>
                </a:cubicBezTo>
                <a:cubicBezTo>
                  <a:pt x="654362" y="2363859"/>
                  <a:pt x="685931" y="2374697"/>
                  <a:pt x="684553" y="2360854"/>
                </a:cubicBezTo>
                <a:cubicBezTo>
                  <a:pt x="673801" y="2354933"/>
                  <a:pt x="693239" y="2346008"/>
                  <a:pt x="672423" y="2341090"/>
                </a:cubicBezTo>
                <a:cubicBezTo>
                  <a:pt x="673112" y="2348012"/>
                  <a:pt x="663047" y="2349013"/>
                  <a:pt x="663047" y="2349013"/>
                </a:cubicBezTo>
                <a:cubicBezTo>
                  <a:pt x="663736" y="2355935"/>
                  <a:pt x="674490" y="2361855"/>
                  <a:pt x="665114" y="2369779"/>
                </a:cubicBezTo>
                <a:cubicBezTo>
                  <a:pt x="645676" y="2378704"/>
                  <a:pt x="654362" y="2363859"/>
                  <a:pt x="643609" y="2357939"/>
                </a:cubicBezTo>
                <a:cubicBezTo>
                  <a:pt x="634234" y="2365862"/>
                  <a:pt x="624170" y="2366864"/>
                  <a:pt x="614795" y="2374788"/>
                </a:cubicBezTo>
                <a:cubicBezTo>
                  <a:pt x="615484" y="2381709"/>
                  <a:pt x="626237" y="2387629"/>
                  <a:pt x="626237" y="2387629"/>
                </a:cubicBezTo>
                <a:cubicBezTo>
                  <a:pt x="656429" y="2384624"/>
                  <a:pt x="677246" y="2389542"/>
                  <a:pt x="687998" y="2395463"/>
                </a:cubicBezTo>
                <a:cubicBezTo>
                  <a:pt x="677934" y="2396463"/>
                  <a:pt x="679312" y="2410307"/>
                  <a:pt x="659185" y="2412310"/>
                </a:cubicBezTo>
                <a:cubicBezTo>
                  <a:pt x="658496" y="2405389"/>
                  <a:pt x="667181" y="2390544"/>
                  <a:pt x="647054" y="2392548"/>
                </a:cubicBezTo>
                <a:cubicBezTo>
                  <a:pt x="628993" y="2415316"/>
                  <a:pt x="567922" y="2414404"/>
                  <a:pt x="571366" y="2449013"/>
                </a:cubicBezTo>
                <a:cubicBezTo>
                  <a:pt x="550550" y="2444095"/>
                  <a:pt x="540486" y="2445097"/>
                  <a:pt x="551928" y="2457938"/>
                </a:cubicBezTo>
                <a:cubicBezTo>
                  <a:pt x="531110" y="2453020"/>
                  <a:pt x="531799" y="2459942"/>
                  <a:pt x="512361" y="2468867"/>
                </a:cubicBezTo>
                <a:cubicBezTo>
                  <a:pt x="521047" y="2454022"/>
                  <a:pt x="540486" y="2445097"/>
                  <a:pt x="539108" y="2431253"/>
                </a:cubicBezTo>
                <a:cubicBezTo>
                  <a:pt x="488099" y="2429340"/>
                  <a:pt x="491544" y="2463949"/>
                  <a:pt x="472106" y="2472874"/>
                </a:cubicBezTo>
                <a:cubicBezTo>
                  <a:pt x="450600" y="2461034"/>
                  <a:pt x="443292" y="2489723"/>
                  <a:pt x="423164" y="2491727"/>
                </a:cubicBezTo>
                <a:cubicBezTo>
                  <a:pt x="411723" y="2478885"/>
                  <a:pt x="419720" y="2457118"/>
                  <a:pt x="398903" y="2452199"/>
                </a:cubicBezTo>
                <a:cubicBezTo>
                  <a:pt x="411034" y="2471963"/>
                  <a:pt x="381531" y="2481890"/>
                  <a:pt x="372157" y="2489813"/>
                </a:cubicBezTo>
                <a:cubicBezTo>
                  <a:pt x="374224" y="2510578"/>
                  <a:pt x="373535" y="2503657"/>
                  <a:pt x="384976" y="2516498"/>
                </a:cubicBezTo>
                <a:cubicBezTo>
                  <a:pt x="364849" y="2518502"/>
                  <a:pt x="364849" y="2518502"/>
                  <a:pt x="334657" y="2521507"/>
                </a:cubicBezTo>
                <a:cubicBezTo>
                  <a:pt x="333279" y="2507664"/>
                  <a:pt x="323216" y="2508666"/>
                  <a:pt x="311773" y="2495824"/>
                </a:cubicBezTo>
                <a:cubicBezTo>
                  <a:pt x="321149" y="2487900"/>
                  <a:pt x="341276" y="2485897"/>
                  <a:pt x="339209" y="2465132"/>
                </a:cubicBezTo>
                <a:cubicBezTo>
                  <a:pt x="389529" y="2460123"/>
                  <a:pt x="396836" y="2431434"/>
                  <a:pt x="445088" y="2405661"/>
                </a:cubicBezTo>
                <a:cubicBezTo>
                  <a:pt x="432268" y="2378975"/>
                  <a:pt x="483277" y="2380888"/>
                  <a:pt x="491274" y="2359121"/>
                </a:cubicBezTo>
                <a:cubicBezTo>
                  <a:pt x="491274" y="2359121"/>
                  <a:pt x="481210" y="2360123"/>
                  <a:pt x="480520" y="2353201"/>
                </a:cubicBezTo>
                <a:cubicBezTo>
                  <a:pt x="500648" y="2351198"/>
                  <a:pt x="499270" y="2337354"/>
                  <a:pt x="520087" y="2342274"/>
                </a:cubicBezTo>
                <a:cubicBezTo>
                  <a:pt x="530840" y="2348193"/>
                  <a:pt x="532218" y="2362036"/>
                  <a:pt x="551656" y="2353111"/>
                </a:cubicBezTo>
                <a:cubicBezTo>
                  <a:pt x="551656" y="2353111"/>
                  <a:pt x="551656" y="2353111"/>
                  <a:pt x="550967" y="2346189"/>
                </a:cubicBezTo>
                <a:cubicBezTo>
                  <a:pt x="558965" y="2324423"/>
                  <a:pt x="529462" y="2334349"/>
                  <a:pt x="537459" y="2312583"/>
                </a:cubicBezTo>
                <a:cubicBezTo>
                  <a:pt x="557587" y="2310579"/>
                  <a:pt x="557587" y="2310579"/>
                  <a:pt x="565583" y="2288812"/>
                </a:cubicBezTo>
                <a:cubicBezTo>
                  <a:pt x="565583" y="2288812"/>
                  <a:pt x="575647" y="2287810"/>
                  <a:pt x="575647" y="2287810"/>
                </a:cubicBezTo>
                <a:cubicBezTo>
                  <a:pt x="585022" y="2279887"/>
                  <a:pt x="583644" y="2266043"/>
                  <a:pt x="593708" y="2265042"/>
                </a:cubicBezTo>
                <a:cubicBezTo>
                  <a:pt x="625278" y="2275880"/>
                  <a:pt x="575647" y="2287810"/>
                  <a:pt x="566961" y="2302656"/>
                </a:cubicBezTo>
                <a:cubicBezTo>
                  <a:pt x="577714" y="2308576"/>
                  <a:pt x="569028" y="2323421"/>
                  <a:pt x="599220" y="2320416"/>
                </a:cubicBezTo>
                <a:cubicBezTo>
                  <a:pt x="597153" y="2299651"/>
                  <a:pt x="626656" y="2289723"/>
                  <a:pt x="625278" y="2275880"/>
                </a:cubicBezTo>
                <a:cubicBezTo>
                  <a:pt x="644716" y="2266955"/>
                  <a:pt x="656158" y="2279797"/>
                  <a:pt x="654091" y="2259031"/>
                </a:cubicBezTo>
                <a:cubicBezTo>
                  <a:pt x="674218" y="2257028"/>
                  <a:pt x="664844" y="2264951"/>
                  <a:pt x="684971" y="2262948"/>
                </a:cubicBezTo>
                <a:cubicBezTo>
                  <a:pt x="683594" y="2249105"/>
                  <a:pt x="693657" y="2248103"/>
                  <a:pt x="692279" y="2234260"/>
                </a:cubicBezTo>
                <a:cubicBezTo>
                  <a:pt x="702343" y="2233258"/>
                  <a:pt x="723849" y="2245098"/>
                  <a:pt x="733224" y="2237175"/>
                </a:cubicBezTo>
                <a:cubicBezTo>
                  <a:pt x="722471" y="2231255"/>
                  <a:pt x="701654" y="2226336"/>
                  <a:pt x="699587" y="2205571"/>
                </a:cubicBezTo>
                <a:cubicBezTo>
                  <a:pt x="741909" y="2222329"/>
                  <a:pt x="729090" y="2195644"/>
                  <a:pt x="761348" y="2213404"/>
                </a:cubicBezTo>
                <a:cubicBezTo>
                  <a:pt x="759281" y="2192639"/>
                  <a:pt x="759281" y="2192639"/>
                  <a:pt x="767967" y="2177793"/>
                </a:cubicBezTo>
                <a:cubicBezTo>
                  <a:pt x="757903" y="2178795"/>
                  <a:pt x="740531" y="2208486"/>
                  <a:pt x="718337" y="2189724"/>
                </a:cubicBezTo>
                <a:cubicBezTo>
                  <a:pt x="737086" y="2173877"/>
                  <a:pt x="777341" y="2169870"/>
                  <a:pt x="796092" y="2154024"/>
                </a:cubicBezTo>
                <a:cubicBezTo>
                  <a:pt x="763833" y="2136263"/>
                  <a:pt x="842965" y="2114406"/>
                  <a:pt x="851652" y="2099561"/>
                </a:cubicBezTo>
                <a:cubicBezTo>
                  <a:pt x="821460" y="2102566"/>
                  <a:pt x="753080" y="2130343"/>
                  <a:pt x="740261" y="2103658"/>
                </a:cubicBezTo>
                <a:cubicBezTo>
                  <a:pt x="730196" y="2104660"/>
                  <a:pt x="730885" y="2111582"/>
                  <a:pt x="732263" y="2125425"/>
                </a:cubicBezTo>
                <a:cubicBezTo>
                  <a:pt x="742328" y="2124423"/>
                  <a:pt x="742328" y="2124423"/>
                  <a:pt x="753080" y="2130343"/>
                </a:cubicBezTo>
                <a:cubicBezTo>
                  <a:pt x="703450" y="2142274"/>
                  <a:pt x="755836" y="2158031"/>
                  <a:pt x="727023" y="2174879"/>
                </a:cubicBezTo>
                <a:cubicBezTo>
                  <a:pt x="725645" y="2161036"/>
                  <a:pt x="724956" y="2154114"/>
                  <a:pt x="714203" y="2148194"/>
                </a:cubicBezTo>
                <a:cubicBezTo>
                  <a:pt x="704828" y="2156117"/>
                  <a:pt x="694764" y="2157119"/>
                  <a:pt x="694764" y="2157119"/>
                </a:cubicBezTo>
                <a:cubicBezTo>
                  <a:pt x="694764" y="2157119"/>
                  <a:pt x="694764" y="2157119"/>
                  <a:pt x="686767" y="2178885"/>
                </a:cubicBezTo>
                <a:cubicBezTo>
                  <a:pt x="666639" y="2180889"/>
                  <a:pt x="657265" y="2188812"/>
                  <a:pt x="647201" y="2189814"/>
                </a:cubicBezTo>
                <a:cubicBezTo>
                  <a:pt x="635071" y="2170051"/>
                  <a:pt x="655198" y="2168048"/>
                  <a:pt x="653820" y="2154204"/>
                </a:cubicBezTo>
                <a:cubicBezTo>
                  <a:pt x="643756" y="2155206"/>
                  <a:pt x="634382" y="2163130"/>
                  <a:pt x="634382" y="2163130"/>
                </a:cubicBezTo>
                <a:cubicBezTo>
                  <a:pt x="634382" y="2163130"/>
                  <a:pt x="634382" y="2163130"/>
                  <a:pt x="627762" y="2198739"/>
                </a:cubicBezTo>
                <a:cubicBezTo>
                  <a:pt x="637138" y="2190816"/>
                  <a:pt x="647201" y="2189814"/>
                  <a:pt x="647890" y="2196736"/>
                </a:cubicBezTo>
                <a:cubicBezTo>
                  <a:pt x="618388" y="2206663"/>
                  <a:pt x="600326" y="2229432"/>
                  <a:pt x="570825" y="2239359"/>
                </a:cubicBezTo>
                <a:lnTo>
                  <a:pt x="570291" y="2246303"/>
                </a:lnTo>
                <a:lnTo>
                  <a:pt x="558040" y="2246529"/>
                </a:lnTo>
                <a:cubicBezTo>
                  <a:pt x="546440" y="2249650"/>
                  <a:pt x="539668" y="2258189"/>
                  <a:pt x="530569" y="2243366"/>
                </a:cubicBezTo>
                <a:cubicBezTo>
                  <a:pt x="544078" y="2276972"/>
                  <a:pt x="470875" y="2256298"/>
                  <a:pt x="504511" y="2287901"/>
                </a:cubicBezTo>
                <a:cubicBezTo>
                  <a:pt x="453503" y="2285988"/>
                  <a:pt x="455570" y="2306753"/>
                  <a:pt x="425378" y="2309758"/>
                </a:cubicBezTo>
                <a:cubicBezTo>
                  <a:pt x="424689" y="2302837"/>
                  <a:pt x="434065" y="2294913"/>
                  <a:pt x="424000" y="2295915"/>
                </a:cubicBezTo>
                <a:cubicBezTo>
                  <a:pt x="414626" y="2303838"/>
                  <a:pt x="393810" y="2298920"/>
                  <a:pt x="393810" y="2298920"/>
                </a:cubicBezTo>
                <a:cubicBezTo>
                  <a:pt x="404562" y="2304840"/>
                  <a:pt x="374371" y="2307845"/>
                  <a:pt x="386501" y="2327609"/>
                </a:cubicBezTo>
                <a:cubicBezTo>
                  <a:pt x="395877" y="2319685"/>
                  <a:pt x="405940" y="2318684"/>
                  <a:pt x="406629" y="2325606"/>
                </a:cubicBezTo>
                <a:cubicBezTo>
                  <a:pt x="387190" y="2334531"/>
                  <a:pt x="379194" y="2356298"/>
                  <a:pt x="348313" y="2352381"/>
                </a:cubicBezTo>
                <a:cubicBezTo>
                  <a:pt x="347624" y="2345460"/>
                  <a:pt x="346246" y="2331616"/>
                  <a:pt x="336182" y="2332618"/>
                </a:cubicBezTo>
                <a:cubicBezTo>
                  <a:pt x="317432" y="2348465"/>
                  <a:pt x="338249" y="2353383"/>
                  <a:pt x="329564" y="2368227"/>
                </a:cubicBezTo>
                <a:cubicBezTo>
                  <a:pt x="288620" y="2365314"/>
                  <a:pt x="291375" y="2393000"/>
                  <a:pt x="249741" y="2383163"/>
                </a:cubicBezTo>
                <a:cubicBezTo>
                  <a:pt x="241056" y="2398008"/>
                  <a:pt x="200801" y="2402015"/>
                  <a:pt x="191426" y="2409939"/>
                </a:cubicBezTo>
                <a:cubicBezTo>
                  <a:pt x="201490" y="2408937"/>
                  <a:pt x="190048" y="2396095"/>
                  <a:pt x="179984" y="2397097"/>
                </a:cubicBezTo>
                <a:cubicBezTo>
                  <a:pt x="170609" y="2405021"/>
                  <a:pt x="120290" y="2410029"/>
                  <a:pt x="151171" y="2413946"/>
                </a:cubicBezTo>
                <a:cubicBezTo>
                  <a:pt x="132421" y="2429793"/>
                  <a:pt x="141106" y="2414948"/>
                  <a:pt x="120290" y="2410029"/>
                </a:cubicBezTo>
                <a:cubicBezTo>
                  <a:pt x="121668" y="2423873"/>
                  <a:pt x="90788" y="2419956"/>
                  <a:pt x="91477" y="2426878"/>
                </a:cubicBezTo>
                <a:cubicBezTo>
                  <a:pt x="112983" y="2438718"/>
                  <a:pt x="111605" y="2424875"/>
                  <a:pt x="131732" y="2422871"/>
                </a:cubicBezTo>
                <a:cubicBezTo>
                  <a:pt x="142484" y="2428791"/>
                  <a:pt x="122357" y="2430795"/>
                  <a:pt x="133799" y="2443637"/>
                </a:cubicBezTo>
                <a:cubicBezTo>
                  <a:pt x="113672" y="2445640"/>
                  <a:pt x="104296" y="2453563"/>
                  <a:pt x="115049" y="2459483"/>
                </a:cubicBezTo>
                <a:cubicBezTo>
                  <a:pt x="94233" y="2454565"/>
                  <a:pt x="76171" y="2477333"/>
                  <a:pt x="64041" y="2457570"/>
                </a:cubicBezTo>
                <a:cubicBezTo>
                  <a:pt x="74104" y="2456568"/>
                  <a:pt x="104985" y="2460485"/>
                  <a:pt x="102229" y="2432798"/>
                </a:cubicBezTo>
                <a:cubicBezTo>
                  <a:pt x="63352" y="2450649"/>
                  <a:pt x="72038" y="2435804"/>
                  <a:pt x="41158" y="2431887"/>
                </a:cubicBezTo>
                <a:cubicBezTo>
                  <a:pt x="53288" y="2451651"/>
                  <a:pt x="2281" y="2449738"/>
                  <a:pt x="3659" y="2463581"/>
                </a:cubicBezTo>
                <a:cubicBezTo>
                  <a:pt x="-7784" y="2450739"/>
                  <a:pt x="12344" y="2448736"/>
                  <a:pt x="903" y="2435894"/>
                </a:cubicBezTo>
                <a:cubicBezTo>
                  <a:pt x="31094" y="2432889"/>
                  <a:pt x="40469" y="2424965"/>
                  <a:pt x="49154" y="2410120"/>
                </a:cubicBezTo>
                <a:cubicBezTo>
                  <a:pt x="39091" y="2411122"/>
                  <a:pt x="28337" y="2405202"/>
                  <a:pt x="38402" y="2404200"/>
                </a:cubicBezTo>
                <a:cubicBezTo>
                  <a:pt x="69282" y="2408116"/>
                  <a:pt x="85965" y="2371505"/>
                  <a:pt x="83898" y="2350739"/>
                </a:cubicBezTo>
                <a:cubicBezTo>
                  <a:pt x="104026" y="2348736"/>
                  <a:pt x="104715" y="2355658"/>
                  <a:pt x="124842" y="2353654"/>
                </a:cubicBezTo>
                <a:cubicBezTo>
                  <a:pt x="122775" y="2332889"/>
                  <a:pt x="150899" y="2309118"/>
                  <a:pt x="162342" y="2321960"/>
                </a:cubicBezTo>
                <a:cubicBezTo>
                  <a:pt x="183847" y="2333800"/>
                  <a:pt x="142214" y="2323964"/>
                  <a:pt x="143592" y="2337807"/>
                </a:cubicBezTo>
                <a:cubicBezTo>
                  <a:pt x="154344" y="2343727"/>
                  <a:pt x="136284" y="2366496"/>
                  <a:pt x="166475" y="2363491"/>
                </a:cubicBezTo>
                <a:cubicBezTo>
                  <a:pt x="175851" y="2355567"/>
                  <a:pt x="155722" y="2357571"/>
                  <a:pt x="164408" y="2342726"/>
                </a:cubicBezTo>
                <a:cubicBezTo>
                  <a:pt x="184536" y="2340722"/>
                  <a:pt x="183158" y="2326879"/>
                  <a:pt x="192533" y="2318955"/>
                </a:cubicBezTo>
                <a:cubicBezTo>
                  <a:pt x="212661" y="2316951"/>
                  <a:pt x="204664" y="2338719"/>
                  <a:pt x="224102" y="2329793"/>
                </a:cubicBezTo>
                <a:cubicBezTo>
                  <a:pt x="202596" y="2317953"/>
                  <a:pt x="220657" y="2295185"/>
                  <a:pt x="230032" y="2287262"/>
                </a:cubicBezTo>
                <a:cubicBezTo>
                  <a:pt x="219279" y="2281342"/>
                  <a:pt x="218590" y="2274420"/>
                  <a:pt x="217212" y="2260576"/>
                </a:cubicBezTo>
                <a:cubicBezTo>
                  <a:pt x="246715" y="2250649"/>
                  <a:pt x="244648" y="2229884"/>
                  <a:pt x="284903" y="2225877"/>
                </a:cubicBezTo>
                <a:cubicBezTo>
                  <a:pt x="285592" y="2232799"/>
                  <a:pt x="266154" y="2241724"/>
                  <a:pt x="286281" y="2239721"/>
                </a:cubicBezTo>
                <a:cubicBezTo>
                  <a:pt x="294967" y="2224875"/>
                  <a:pt x="316473" y="2236715"/>
                  <a:pt x="323780" y="2208026"/>
                </a:cubicBezTo>
                <a:cubicBezTo>
                  <a:pt x="334534" y="2213946"/>
                  <a:pt x="384164" y="2202016"/>
                  <a:pt x="382097" y="2181252"/>
                </a:cubicBezTo>
                <a:cubicBezTo>
                  <a:pt x="412288" y="2178246"/>
                  <a:pt x="404291" y="2200012"/>
                  <a:pt x="434483" y="2197007"/>
                </a:cubicBezTo>
                <a:cubicBezTo>
                  <a:pt x="412288" y="2178246"/>
                  <a:pt x="452544" y="2174239"/>
                  <a:pt x="430349" y="2155477"/>
                </a:cubicBezTo>
                <a:cubicBezTo>
                  <a:pt x="451166" y="2160396"/>
                  <a:pt x="449788" y="2146552"/>
                  <a:pt x="459851" y="2145550"/>
                </a:cubicBezTo>
                <a:cubicBezTo>
                  <a:pt x="460540" y="2152472"/>
                  <a:pt x="461229" y="2159394"/>
                  <a:pt x="471294" y="2158392"/>
                </a:cubicBezTo>
                <a:cubicBezTo>
                  <a:pt x="470604" y="2151470"/>
                  <a:pt x="480668" y="2150469"/>
                  <a:pt x="479979" y="2143547"/>
                </a:cubicBezTo>
                <a:cubicBezTo>
                  <a:pt x="499417" y="2134622"/>
                  <a:pt x="500795" y="2148465"/>
                  <a:pt x="511548" y="2154385"/>
                </a:cubicBezTo>
                <a:cubicBezTo>
                  <a:pt x="508793" y="2126698"/>
                  <a:pt x="539673" y="2130615"/>
                  <a:pt x="548359" y="2115770"/>
                </a:cubicBezTo>
                <a:cubicBezTo>
                  <a:pt x="528231" y="2117774"/>
                  <a:pt x="508104" y="2119777"/>
                  <a:pt x="488665" y="2128702"/>
                </a:cubicBezTo>
                <a:cubicBezTo>
                  <a:pt x="506726" y="2105933"/>
                  <a:pt x="557045" y="2100924"/>
                  <a:pt x="565041" y="2079158"/>
                </a:cubicBezTo>
                <a:cubicBezTo>
                  <a:pt x="526164" y="2097008"/>
                  <a:pt x="475845" y="2102017"/>
                  <a:pt x="457784" y="2124786"/>
                </a:cubicBezTo>
                <a:cubicBezTo>
                  <a:pt x="467849" y="2123784"/>
                  <a:pt x="477912" y="2122783"/>
                  <a:pt x="479290" y="2136625"/>
                </a:cubicBezTo>
                <a:cubicBezTo>
                  <a:pt x="449099" y="2139630"/>
                  <a:pt x="458473" y="2131707"/>
                  <a:pt x="439035" y="2140632"/>
                </a:cubicBezTo>
                <a:cubicBezTo>
                  <a:pt x="428282" y="2134712"/>
                  <a:pt x="426904" y="2120868"/>
                  <a:pt x="426216" y="2113948"/>
                </a:cubicBezTo>
                <a:cubicBezTo>
                  <a:pt x="476534" y="2108938"/>
                  <a:pt x="525475" y="2090087"/>
                  <a:pt x="522030" y="2055478"/>
                </a:cubicBezTo>
                <a:cubicBezTo>
                  <a:pt x="523408" y="2069321"/>
                  <a:pt x="552911" y="2059394"/>
                  <a:pt x="541469" y="2046552"/>
                </a:cubicBezTo>
                <a:cubicBezTo>
                  <a:pt x="571661" y="2043547"/>
                  <a:pt x="553600" y="2066316"/>
                  <a:pt x="573728" y="2064313"/>
                </a:cubicBezTo>
                <a:cubicBezTo>
                  <a:pt x="572350" y="2050469"/>
                  <a:pt x="593166" y="2055387"/>
                  <a:pt x="602541" y="2047464"/>
                </a:cubicBezTo>
                <a:cubicBezTo>
                  <a:pt x="591788" y="2041544"/>
                  <a:pt x="562974" y="2058393"/>
                  <a:pt x="561596" y="2044549"/>
                </a:cubicBezTo>
                <a:cubicBezTo>
                  <a:pt x="560218" y="2030706"/>
                  <a:pt x="601852" y="2040542"/>
                  <a:pt x="590410" y="2027701"/>
                </a:cubicBezTo>
                <a:cubicBezTo>
                  <a:pt x="589032" y="2013857"/>
                  <a:pt x="589032" y="2013857"/>
                  <a:pt x="597719" y="1999012"/>
                </a:cubicBezTo>
                <a:cubicBezTo>
                  <a:pt x="577590" y="2001016"/>
                  <a:pt x="576212" y="1987172"/>
                  <a:pt x="575523" y="1980250"/>
                </a:cubicBezTo>
                <a:cubicBezTo>
                  <a:pt x="606404" y="1984167"/>
                  <a:pt x="583520" y="1958484"/>
                  <a:pt x="582832" y="1951562"/>
                </a:cubicBezTo>
                <a:cubicBezTo>
                  <a:pt x="602959" y="1949559"/>
                  <a:pt x="595652" y="1978247"/>
                  <a:pt x="615779" y="1976243"/>
                </a:cubicBezTo>
                <a:cubicBezTo>
                  <a:pt x="624464" y="1961398"/>
                  <a:pt x="643903" y="1952473"/>
                  <a:pt x="663341" y="1943547"/>
                </a:cubicBezTo>
                <a:cubicBezTo>
                  <a:pt x="653967" y="1951471"/>
                  <a:pt x="644592" y="1959395"/>
                  <a:pt x="665408" y="1964313"/>
                </a:cubicBezTo>
                <a:cubicBezTo>
                  <a:pt x="684159" y="1948467"/>
                  <a:pt x="685537" y="1962309"/>
                  <a:pt x="705665" y="1960306"/>
                </a:cubicBezTo>
                <a:cubicBezTo>
                  <a:pt x="694222" y="1947464"/>
                  <a:pt x="724414" y="1944459"/>
                  <a:pt x="755294" y="1948375"/>
                </a:cubicBezTo>
                <a:cubicBezTo>
                  <a:pt x="763291" y="1926608"/>
                  <a:pt x="772667" y="1918686"/>
                  <a:pt x="751160" y="1906846"/>
                </a:cubicBezTo>
                <a:cubicBezTo>
                  <a:pt x="781352" y="1903840"/>
                  <a:pt x="792105" y="1909760"/>
                  <a:pt x="803546" y="1922601"/>
                </a:cubicBezTo>
                <a:cubicBezTo>
                  <a:pt x="800790" y="1894915"/>
                  <a:pt x="841735" y="1897830"/>
                  <a:pt x="829604" y="1878066"/>
                </a:cubicBezTo>
                <a:cubicBezTo>
                  <a:pt x="839667" y="1877064"/>
                  <a:pt x="860485" y="1881983"/>
                  <a:pt x="859796" y="1875061"/>
                </a:cubicBezTo>
                <a:cubicBezTo>
                  <a:pt x="836222" y="1842456"/>
                  <a:pt x="781352" y="1903840"/>
                  <a:pt x="749093" y="1886080"/>
                </a:cubicBezTo>
                <a:cubicBezTo>
                  <a:pt x="778596" y="1876153"/>
                  <a:pt x="798034" y="1867228"/>
                  <a:pt x="827537" y="1857302"/>
                </a:cubicBezTo>
                <a:cubicBezTo>
                  <a:pt x="785215" y="1840543"/>
                  <a:pt x="802587" y="1810853"/>
                  <a:pt x="780392" y="1792091"/>
                </a:cubicBezTo>
                <a:cubicBezTo>
                  <a:pt x="821337" y="1795006"/>
                  <a:pt x="838019" y="1758394"/>
                  <a:pt x="886272" y="1732620"/>
                </a:cubicBezTo>
                <a:cubicBezTo>
                  <a:pt x="867522" y="1748467"/>
                  <a:pt x="878274" y="1754387"/>
                  <a:pt x="860214" y="1777156"/>
                </a:cubicBezTo>
                <a:cubicBezTo>
                  <a:pt x="920596" y="1771145"/>
                  <a:pt x="970227" y="1759215"/>
                  <a:pt x="986909" y="1722603"/>
                </a:cubicBezTo>
                <a:cubicBezTo>
                  <a:pt x="1058734" y="1729434"/>
                  <a:pt x="1063975" y="1679980"/>
                  <a:pt x="1136489" y="1693733"/>
                </a:cubicBezTo>
                <a:cubicBezTo>
                  <a:pt x="1135111" y="1679889"/>
                  <a:pt x="1145864" y="1685809"/>
                  <a:pt x="1154550" y="1670964"/>
                </a:cubicBezTo>
                <a:cubicBezTo>
                  <a:pt x="1154550" y="1670964"/>
                  <a:pt x="1154550" y="1670964"/>
                  <a:pt x="1185431" y="1674881"/>
                </a:cubicBezTo>
                <a:cubicBezTo>
                  <a:pt x="1222241" y="1636266"/>
                  <a:pt x="1314193" y="1641092"/>
                  <a:pt x="1353070" y="1623243"/>
                </a:cubicBezTo>
                <a:cubicBezTo>
                  <a:pt x="1343006" y="1624245"/>
                  <a:pt x="1332943" y="1625246"/>
                  <a:pt x="1332254" y="1618325"/>
                </a:cubicBezTo>
                <a:cubicBezTo>
                  <a:pt x="1341628" y="1610401"/>
                  <a:pt x="1349625" y="1588634"/>
                  <a:pt x="1361068" y="1601476"/>
                </a:cubicBezTo>
                <a:cubicBezTo>
                  <a:pt x="1340939" y="1603479"/>
                  <a:pt x="1352381" y="1616321"/>
                  <a:pt x="1372509" y="1614318"/>
                </a:cubicBezTo>
                <a:cubicBezTo>
                  <a:pt x="1371820" y="1607396"/>
                  <a:pt x="1402011" y="1604391"/>
                  <a:pt x="1421450" y="1595465"/>
                </a:cubicBezTo>
                <a:cubicBezTo>
                  <a:pt x="1441578" y="1593462"/>
                  <a:pt x="1461016" y="1584537"/>
                  <a:pt x="1461016" y="1584537"/>
                </a:cubicBezTo>
                <a:cubicBezTo>
                  <a:pt x="1452331" y="1599382"/>
                  <a:pt x="1422828" y="1609309"/>
                  <a:pt x="1433580" y="1615229"/>
                </a:cubicBezTo>
                <a:cubicBezTo>
                  <a:pt x="1463772" y="1612224"/>
                  <a:pt x="1483211" y="1603298"/>
                  <a:pt x="1502649" y="1594373"/>
                </a:cubicBezTo>
                <a:cubicBezTo>
                  <a:pt x="1501271" y="1580530"/>
                  <a:pt x="1480455" y="1575611"/>
                  <a:pt x="1489141" y="1560766"/>
                </a:cubicBezTo>
                <a:cubicBezTo>
                  <a:pt x="1511336" y="1579528"/>
                  <a:pt x="1544283" y="1604210"/>
                  <a:pt x="1581093" y="1565594"/>
                </a:cubicBezTo>
                <a:cubicBezTo>
                  <a:pt x="1571029" y="1566596"/>
                  <a:pt x="1580404" y="1558672"/>
                  <a:pt x="1560277" y="1560675"/>
                </a:cubicBezTo>
                <a:cubicBezTo>
                  <a:pt x="1577648" y="1530986"/>
                  <a:pt x="1618593" y="1533900"/>
                  <a:pt x="1656092" y="1502207"/>
                </a:cubicBezTo>
                <a:cubicBezTo>
                  <a:pt x="1688351" y="1519967"/>
                  <a:pt x="1724472" y="1474429"/>
                  <a:pt x="1776858" y="1490186"/>
                </a:cubicBezTo>
                <a:cubicBezTo>
                  <a:pt x="1785543" y="1475340"/>
                  <a:pt x="1807050" y="1487180"/>
                  <a:pt x="1815046" y="1465413"/>
                </a:cubicBezTo>
                <a:cubicBezTo>
                  <a:pt x="1804983" y="1466415"/>
                  <a:pt x="1794230" y="1460495"/>
                  <a:pt x="1794230" y="1460495"/>
                </a:cubicBezTo>
                <a:cubicBezTo>
                  <a:pt x="1835173" y="1463410"/>
                  <a:pt x="1851856" y="1426798"/>
                  <a:pt x="1902865" y="1428711"/>
                </a:cubicBezTo>
                <a:cubicBezTo>
                  <a:pt x="1894868" y="1450477"/>
                  <a:pt x="1843860" y="1448565"/>
                  <a:pt x="1845238" y="1462408"/>
                </a:cubicBezTo>
                <a:cubicBezTo>
                  <a:pt x="1885493" y="1458401"/>
                  <a:pt x="1993439" y="1419696"/>
                  <a:pt x="1976067" y="1449385"/>
                </a:cubicBezTo>
                <a:cubicBezTo>
                  <a:pt x="1995506" y="1440460"/>
                  <a:pt x="2014945" y="1431536"/>
                  <a:pt x="2034383" y="1422611"/>
                </a:cubicBezTo>
                <a:cubicBezTo>
                  <a:pt x="2053822" y="1413685"/>
                  <a:pt x="2084013" y="1410680"/>
                  <a:pt x="2104141" y="1408677"/>
                </a:cubicBezTo>
                <a:cubicBezTo>
                  <a:pt x="2145085" y="1411590"/>
                  <a:pt x="2136400" y="1426436"/>
                  <a:pt x="2165903" y="1416510"/>
                </a:cubicBezTo>
                <a:cubicBezTo>
                  <a:pt x="2177344" y="1429350"/>
                  <a:pt x="2147841" y="1439277"/>
                  <a:pt x="2148530" y="1446199"/>
                </a:cubicBezTo>
                <a:cubicBezTo>
                  <a:pt x="2159283" y="1452119"/>
                  <a:pt x="2168658" y="1444196"/>
                  <a:pt x="2178721" y="1443194"/>
                </a:cubicBezTo>
                <a:cubicBezTo>
                  <a:pt x="2188097" y="1435271"/>
                  <a:pt x="2177344" y="1429350"/>
                  <a:pt x="2196093" y="1413504"/>
                </a:cubicBezTo>
                <a:cubicBezTo>
                  <a:pt x="2216910" y="1418422"/>
                  <a:pt x="2188097" y="1435271"/>
                  <a:pt x="2199538" y="1448112"/>
                </a:cubicBezTo>
                <a:cubicBezTo>
                  <a:pt x="2230419" y="1452029"/>
                  <a:pt x="2206157" y="1412503"/>
                  <a:pt x="2247790" y="1422338"/>
                </a:cubicBezTo>
                <a:cubicBezTo>
                  <a:pt x="2238415" y="1430262"/>
                  <a:pt x="2239104" y="1437184"/>
                  <a:pt x="2249858" y="1443104"/>
                </a:cubicBezTo>
                <a:cubicBezTo>
                  <a:pt x="2278671" y="1426255"/>
                  <a:pt x="2258544" y="1428258"/>
                  <a:pt x="2267229" y="1413413"/>
                </a:cubicBezTo>
                <a:cubicBezTo>
                  <a:pt x="2288735" y="1425253"/>
                  <a:pt x="2286668" y="1404489"/>
                  <a:pt x="2307484" y="1409406"/>
                </a:cubicBezTo>
                <a:cubicBezTo>
                  <a:pt x="2308862" y="1423250"/>
                  <a:pt x="2277982" y="1419333"/>
                  <a:pt x="2289424" y="1432175"/>
                </a:cubicBezTo>
                <a:cubicBezTo>
                  <a:pt x="2310929" y="1444015"/>
                  <a:pt x="2327612" y="1407403"/>
                  <a:pt x="2347051" y="1398478"/>
                </a:cubicBezTo>
                <a:cubicBezTo>
                  <a:pt x="2327612" y="1407403"/>
                  <a:pt x="2285979" y="1397567"/>
                  <a:pt x="2304728" y="1381720"/>
                </a:cubicBezTo>
                <a:cubicBezTo>
                  <a:pt x="2344984" y="1377713"/>
                  <a:pt x="2395992" y="1379626"/>
                  <a:pt x="2434870" y="1361775"/>
                </a:cubicBezTo>
                <a:cubicBezTo>
                  <a:pt x="2424117" y="1355855"/>
                  <a:pt x="2414052" y="1356857"/>
                  <a:pt x="2423428" y="1348934"/>
                </a:cubicBezTo>
                <a:cubicBezTo>
                  <a:pt x="2454997" y="1359772"/>
                  <a:pt x="2416119" y="1377622"/>
                  <a:pt x="2437626" y="1389461"/>
                </a:cubicBezTo>
                <a:cubicBezTo>
                  <a:pt x="2455686" y="1366694"/>
                  <a:pt x="2479259" y="1399298"/>
                  <a:pt x="2498008" y="1383452"/>
                </a:cubicBezTo>
                <a:cubicBezTo>
                  <a:pt x="2496630" y="1369608"/>
                  <a:pt x="2457064" y="1380537"/>
                  <a:pt x="2474436" y="1350847"/>
                </a:cubicBezTo>
                <a:cubicBezTo>
                  <a:pt x="2495941" y="1362687"/>
                  <a:pt x="2496630" y="1369608"/>
                  <a:pt x="2507383" y="1375529"/>
                </a:cubicBezTo>
                <a:cubicBezTo>
                  <a:pt x="2507383" y="1375529"/>
                  <a:pt x="2507383" y="1375529"/>
                  <a:pt x="2545572" y="1350756"/>
                </a:cubicBezTo>
                <a:cubicBezTo>
                  <a:pt x="2576452" y="1354673"/>
                  <a:pt x="2615329" y="1336822"/>
                  <a:pt x="2646898" y="1347661"/>
                </a:cubicBezTo>
                <a:cubicBezTo>
                  <a:pt x="2628838" y="1370429"/>
                  <a:pt x="2636146" y="1341740"/>
                  <a:pt x="2626771" y="1349664"/>
                </a:cubicBezTo>
                <a:cubicBezTo>
                  <a:pt x="2617396" y="1357587"/>
                  <a:pt x="2628149" y="1363508"/>
                  <a:pt x="2628838" y="1370429"/>
                </a:cubicBezTo>
                <a:cubicBezTo>
                  <a:pt x="2647587" y="1354582"/>
                  <a:pt x="2696528" y="1335730"/>
                  <a:pt x="2737473" y="1338645"/>
                </a:cubicBezTo>
                <a:cubicBezTo>
                  <a:pt x="2758289" y="1343563"/>
                  <a:pt x="2738851" y="1352488"/>
                  <a:pt x="2759667" y="1357406"/>
                </a:cubicBezTo>
                <a:cubicBezTo>
                  <a:pt x="2780484" y="1362324"/>
                  <a:pt x="2791236" y="1368244"/>
                  <a:pt x="2799234" y="1346478"/>
                </a:cubicBezTo>
                <a:cubicBezTo>
                  <a:pt x="2830114" y="1350394"/>
                  <a:pt x="2811365" y="1366241"/>
                  <a:pt x="2812053" y="1373162"/>
                </a:cubicBezTo>
                <a:cubicBezTo>
                  <a:pt x="2832181" y="1371159"/>
                  <a:pt x="2852309" y="1369155"/>
                  <a:pt x="2871747" y="1360230"/>
                </a:cubicBezTo>
                <a:cubicBezTo>
                  <a:pt x="2857341" y="1368654"/>
                  <a:pt x="2855170" y="1372366"/>
                  <a:pt x="2859287" y="1375451"/>
                </a:cubicBezTo>
                <a:lnTo>
                  <a:pt x="2879090" y="1384432"/>
                </a:lnTo>
                <a:lnTo>
                  <a:pt x="2822151" y="1385265"/>
                </a:lnTo>
                <a:cubicBezTo>
                  <a:pt x="2790272" y="1384069"/>
                  <a:pt x="2757046" y="1382133"/>
                  <a:pt x="2721479" y="1382178"/>
                </a:cubicBezTo>
                <a:cubicBezTo>
                  <a:pt x="2732232" y="1388098"/>
                  <a:pt x="2712794" y="1397023"/>
                  <a:pt x="2714172" y="1410867"/>
                </a:cubicBezTo>
                <a:cubicBezTo>
                  <a:pt x="2784617" y="1403855"/>
                  <a:pt x="2898764" y="1427444"/>
                  <a:pt x="2934887" y="1381907"/>
                </a:cubicBezTo>
                <a:cubicBezTo>
                  <a:pt x="2955013" y="1379903"/>
                  <a:pt x="2935576" y="1388828"/>
                  <a:pt x="2947017" y="1401670"/>
                </a:cubicBezTo>
                <a:cubicBezTo>
                  <a:pt x="2976520" y="1391743"/>
                  <a:pt x="2997336" y="1396662"/>
                  <a:pt x="3017464" y="1394658"/>
                </a:cubicBezTo>
                <a:cubicBezTo>
                  <a:pt x="3016086" y="1380815"/>
                  <a:pt x="3036902" y="1385733"/>
                  <a:pt x="3035524" y="1371889"/>
                </a:cubicBezTo>
                <a:cubicBezTo>
                  <a:pt x="3015397" y="1373893"/>
                  <a:pt x="3003954" y="1361051"/>
                  <a:pt x="2984516" y="1369976"/>
                </a:cubicBezTo>
                <a:cubicBezTo>
                  <a:pt x="2985205" y="1376898"/>
                  <a:pt x="2995958" y="1382818"/>
                  <a:pt x="2995958" y="1382818"/>
                </a:cubicBezTo>
                <a:cubicBezTo>
                  <a:pt x="2975142" y="1377900"/>
                  <a:pt x="2966455" y="1392745"/>
                  <a:pt x="2955013" y="1379903"/>
                </a:cubicBezTo>
                <a:cubicBezTo>
                  <a:pt x="2963699" y="1365058"/>
                  <a:pt x="2952258" y="1352216"/>
                  <a:pt x="2960944" y="1337372"/>
                </a:cubicBezTo>
                <a:cubicBezTo>
                  <a:pt x="2991824" y="1341287"/>
                  <a:pt x="2962321" y="1351214"/>
                  <a:pt x="2983827" y="1363055"/>
                </a:cubicBezTo>
                <a:cubicBezTo>
                  <a:pt x="3021327" y="1331361"/>
                  <a:pt x="3057030" y="1383729"/>
                  <a:pt x="3062960" y="1341197"/>
                </a:cubicBezTo>
                <a:cubicBezTo>
                  <a:pt x="3073712" y="1347117"/>
                  <a:pt x="3083777" y="1346115"/>
                  <a:pt x="3093151" y="1338192"/>
                </a:cubicBezTo>
                <a:cubicBezTo>
                  <a:pt x="3113968" y="1343110"/>
                  <a:pt x="3095907" y="1365879"/>
                  <a:pt x="3115345" y="1356954"/>
                </a:cubicBezTo>
                <a:cubicBezTo>
                  <a:pt x="3125410" y="1355952"/>
                  <a:pt x="3114657" y="1350032"/>
                  <a:pt x="3124032" y="1342108"/>
                </a:cubicBezTo>
                <a:cubicBezTo>
                  <a:pt x="3144848" y="1347027"/>
                  <a:pt x="3175040" y="1344021"/>
                  <a:pt x="3196546" y="1355861"/>
                </a:cubicBezTo>
                <a:cubicBezTo>
                  <a:pt x="3175040" y="1344021"/>
                  <a:pt x="3226737" y="1352856"/>
                  <a:pt x="3205232" y="1341016"/>
                </a:cubicBezTo>
                <a:cubicBezTo>
                  <a:pt x="3185103" y="1343020"/>
                  <a:pt x="3163598" y="1331180"/>
                  <a:pt x="3142781" y="1326261"/>
                </a:cubicBezTo>
                <a:cubicBezTo>
                  <a:pt x="3174351" y="1337100"/>
                  <a:pt x="3193101" y="1321252"/>
                  <a:pt x="3223292" y="1318247"/>
                </a:cubicBezTo>
                <a:cubicBezTo>
                  <a:pt x="3223980" y="1325169"/>
                  <a:pt x="3204543" y="1334094"/>
                  <a:pt x="3215295" y="1340014"/>
                </a:cubicBezTo>
                <a:cubicBezTo>
                  <a:pt x="3225359" y="1339013"/>
                  <a:pt x="3235423" y="1338011"/>
                  <a:pt x="3245487" y="1337009"/>
                </a:cubicBezTo>
                <a:cubicBezTo>
                  <a:pt x="3234045" y="1324167"/>
                  <a:pt x="3253483" y="1315242"/>
                  <a:pt x="3242731" y="1309322"/>
                </a:cubicBezTo>
                <a:cubicBezTo>
                  <a:pt x="3223292" y="1318247"/>
                  <a:pt x="3201098" y="1299486"/>
                  <a:pt x="3172284" y="1316334"/>
                </a:cubicBezTo>
                <a:cubicBezTo>
                  <a:pt x="3150779" y="1304495"/>
                  <a:pt x="3160153" y="1296572"/>
                  <a:pt x="3149401" y="1290652"/>
                </a:cubicBezTo>
                <a:cubicBezTo>
                  <a:pt x="3099081" y="1295660"/>
                  <a:pt x="3081710" y="1325351"/>
                  <a:pt x="3038699" y="1301671"/>
                </a:cubicBezTo>
                <a:cubicBezTo>
                  <a:pt x="3037321" y="1287827"/>
                  <a:pt x="3078954" y="1297664"/>
                  <a:pt x="3057448" y="1285824"/>
                </a:cubicBezTo>
                <a:cubicBezTo>
                  <a:pt x="3038699" y="1301671"/>
                  <a:pt x="3028635" y="1302672"/>
                  <a:pt x="2997754" y="1298756"/>
                </a:cubicBezTo>
                <a:cubicBezTo>
                  <a:pt x="2997065" y="1291834"/>
                  <a:pt x="3057448" y="1285824"/>
                  <a:pt x="3025879" y="1274985"/>
                </a:cubicBezTo>
                <a:cubicBezTo>
                  <a:pt x="3007129" y="1290832"/>
                  <a:pt x="2996376" y="1284912"/>
                  <a:pt x="2978315" y="1307681"/>
                </a:cubicBezTo>
                <a:cubicBezTo>
                  <a:pt x="2946057" y="1289921"/>
                  <a:pt x="3017193" y="1289830"/>
                  <a:pt x="2984935" y="1272070"/>
                </a:cubicBezTo>
                <a:cubicBezTo>
                  <a:pt x="2956810" y="1295841"/>
                  <a:pt x="2934615" y="1277079"/>
                  <a:pt x="2947435" y="1303765"/>
                </a:cubicBezTo>
                <a:cubicBezTo>
                  <a:pt x="2924552" y="1278081"/>
                  <a:pt x="2894360" y="1281086"/>
                  <a:pt x="2896427" y="1301851"/>
                </a:cubicBezTo>
                <a:cubicBezTo>
                  <a:pt x="2885674" y="1295932"/>
                  <a:pt x="2875611" y="1296933"/>
                  <a:pt x="2866235" y="1304857"/>
                </a:cubicBezTo>
                <a:cubicBezTo>
                  <a:pt x="2855483" y="1298937"/>
                  <a:pt x="2873544" y="1276168"/>
                  <a:pt x="2843352" y="1279173"/>
                </a:cubicBezTo>
                <a:cubicBezTo>
                  <a:pt x="2833978" y="1287097"/>
                  <a:pt x="2835355" y="1300940"/>
                  <a:pt x="2836043" y="1307862"/>
                </a:cubicBezTo>
                <a:cubicBezTo>
                  <a:pt x="2815917" y="1309865"/>
                  <a:pt x="2766287" y="1321796"/>
                  <a:pt x="2774283" y="1300029"/>
                </a:cubicBezTo>
                <a:cubicBezTo>
                  <a:pt x="2785725" y="1312871"/>
                  <a:pt x="2804475" y="1297024"/>
                  <a:pt x="2815228" y="1302944"/>
                </a:cubicBezTo>
                <a:cubicBezTo>
                  <a:pt x="2772905" y="1286185"/>
                  <a:pt x="2714589" y="1312961"/>
                  <a:pt x="2710455" y="1271431"/>
                </a:cubicBezTo>
                <a:cubicBezTo>
                  <a:pt x="2691706" y="1287278"/>
                  <a:pt x="2659447" y="1269518"/>
                  <a:pt x="2630634" y="1286367"/>
                </a:cubicBezTo>
                <a:cubicBezTo>
                  <a:pt x="2650762" y="1284364"/>
                  <a:pt x="2672956" y="1303124"/>
                  <a:pt x="2701770" y="1286277"/>
                </a:cubicBezTo>
                <a:cubicBezTo>
                  <a:pt x="2701770" y="1286277"/>
                  <a:pt x="2701770" y="1286277"/>
                  <a:pt x="2723276" y="1298116"/>
                </a:cubicBezTo>
                <a:cubicBezTo>
                  <a:pt x="2713211" y="1299118"/>
                  <a:pt x="2703837" y="1307041"/>
                  <a:pt x="2693773" y="1308043"/>
                </a:cubicBezTo>
                <a:cubicBezTo>
                  <a:pt x="2683020" y="1302123"/>
                  <a:pt x="2652829" y="1305128"/>
                  <a:pt x="2621948" y="1301211"/>
                </a:cubicBezTo>
                <a:cubicBezTo>
                  <a:pt x="2620570" y="1287368"/>
                  <a:pt x="2640009" y="1278443"/>
                  <a:pt x="2619192" y="1273525"/>
                </a:cubicBezTo>
                <a:cubicBezTo>
                  <a:pt x="2581004" y="1298298"/>
                  <a:pt x="2538682" y="1281539"/>
                  <a:pt x="2518554" y="1283543"/>
                </a:cubicBezTo>
                <a:cubicBezTo>
                  <a:pt x="2519932" y="1297386"/>
                  <a:pt x="2479676" y="1301393"/>
                  <a:pt x="2491807" y="1321156"/>
                </a:cubicBezTo>
                <a:cubicBezTo>
                  <a:pt x="2481054" y="1315236"/>
                  <a:pt x="2481054" y="1315236"/>
                  <a:pt x="2471680" y="1323159"/>
                </a:cubicBezTo>
                <a:cubicBezTo>
                  <a:pt x="2469613" y="1302395"/>
                  <a:pt x="2439421" y="1305400"/>
                  <a:pt x="2448108" y="1290555"/>
                </a:cubicBezTo>
                <a:cubicBezTo>
                  <a:pt x="2427980" y="1292558"/>
                  <a:pt x="2419983" y="1314326"/>
                  <a:pt x="2430736" y="1320245"/>
                </a:cubicBezTo>
                <a:cubicBezTo>
                  <a:pt x="2399855" y="1316329"/>
                  <a:pt x="2322100" y="1352029"/>
                  <a:pt x="2349536" y="1321338"/>
                </a:cubicBezTo>
                <a:cubicBezTo>
                  <a:pt x="2338784" y="1315418"/>
                  <a:pt x="2299905" y="1333267"/>
                  <a:pt x="2307903" y="1311501"/>
                </a:cubicBezTo>
                <a:cubicBezTo>
                  <a:pt x="2317966" y="1310499"/>
                  <a:pt x="2328719" y="1316419"/>
                  <a:pt x="2348158" y="1307494"/>
                </a:cubicBezTo>
                <a:cubicBezTo>
                  <a:pt x="2315899" y="1289734"/>
                  <a:pt x="2297839" y="1312503"/>
                  <a:pt x="2277022" y="1307584"/>
                </a:cubicBezTo>
                <a:cubicBezTo>
                  <a:pt x="2277022" y="1307584"/>
                  <a:pt x="2277022" y="1307584"/>
                  <a:pt x="2286397" y="1299661"/>
                </a:cubicBezTo>
                <a:cubicBezTo>
                  <a:pt x="2285708" y="1292739"/>
                  <a:pt x="2285708" y="1292739"/>
                  <a:pt x="2295083" y="1284816"/>
                </a:cubicBezTo>
                <a:cubicBezTo>
                  <a:pt x="2305836" y="1290736"/>
                  <a:pt x="2316588" y="1296656"/>
                  <a:pt x="2325963" y="1288732"/>
                </a:cubicBezTo>
                <a:cubicBezTo>
                  <a:pt x="2325963" y="1288732"/>
                  <a:pt x="2335339" y="1280809"/>
                  <a:pt x="2334650" y="1273887"/>
                </a:cubicBezTo>
                <a:cubicBezTo>
                  <a:pt x="2304458" y="1276892"/>
                  <a:pt x="2263514" y="1273977"/>
                  <a:pt x="2256205" y="1302666"/>
                </a:cubicBezTo>
                <a:cubicBezTo>
                  <a:pt x="2215261" y="1299751"/>
                  <a:pt x="2175695" y="1310680"/>
                  <a:pt x="2136817" y="1328531"/>
                </a:cubicBezTo>
                <a:cubicBezTo>
                  <a:pt x="2147571" y="1334451"/>
                  <a:pt x="2159013" y="1347292"/>
                  <a:pt x="2149637" y="1355215"/>
                </a:cubicBezTo>
                <a:cubicBezTo>
                  <a:pt x="2126754" y="1329533"/>
                  <a:pt x="2130199" y="1364141"/>
                  <a:pt x="2099318" y="1360224"/>
                </a:cubicBezTo>
                <a:cubicBezTo>
                  <a:pt x="2097251" y="1339460"/>
                  <a:pt x="2137506" y="1335453"/>
                  <a:pt x="2116001" y="1323613"/>
                </a:cubicBezTo>
                <a:cubicBezTo>
                  <a:pt x="2075746" y="1327619"/>
                  <a:pt x="2024737" y="1325706"/>
                  <a:pt x="1987238" y="1357400"/>
                </a:cubicBezTo>
                <a:cubicBezTo>
                  <a:pt x="1945605" y="1347564"/>
                  <a:pt x="1877914" y="1382262"/>
                  <a:pt x="1835592" y="1365505"/>
                </a:cubicBezTo>
                <a:cubicBezTo>
                  <a:pt x="1834903" y="1358583"/>
                  <a:pt x="1855031" y="1356580"/>
                  <a:pt x="1844967" y="1357581"/>
                </a:cubicBezTo>
                <a:cubicBezTo>
                  <a:pt x="1814087" y="1353665"/>
                  <a:pt x="1841522" y="1322972"/>
                  <a:pt x="1802645" y="1340823"/>
                </a:cubicBezTo>
                <a:cubicBezTo>
                  <a:pt x="1803333" y="1347745"/>
                  <a:pt x="1824150" y="1352663"/>
                  <a:pt x="1815465" y="1367508"/>
                </a:cubicBezTo>
                <a:cubicBezTo>
                  <a:pt x="1797404" y="1390276"/>
                  <a:pt x="1756459" y="1387362"/>
                  <a:pt x="1737709" y="1403209"/>
                </a:cubicBezTo>
                <a:cubicBezTo>
                  <a:pt x="1748463" y="1409128"/>
                  <a:pt x="1778654" y="1406123"/>
                  <a:pt x="1769968" y="1420969"/>
                </a:cubicBezTo>
                <a:cubicBezTo>
                  <a:pt x="1750529" y="1429894"/>
                  <a:pt x="1729713" y="1424976"/>
                  <a:pt x="1710275" y="1433901"/>
                </a:cubicBezTo>
                <a:cubicBezTo>
                  <a:pt x="1719649" y="1425977"/>
                  <a:pt x="1689457" y="1428983"/>
                  <a:pt x="1698832" y="1421059"/>
                </a:cubicBezTo>
                <a:cubicBezTo>
                  <a:pt x="1719649" y="1425977"/>
                  <a:pt x="1739776" y="1423974"/>
                  <a:pt x="1759215" y="1415049"/>
                </a:cubicBezTo>
                <a:cubicBezTo>
                  <a:pt x="1728335" y="1411132"/>
                  <a:pt x="1729024" y="1418054"/>
                  <a:pt x="1727646" y="1404210"/>
                </a:cubicBezTo>
                <a:cubicBezTo>
                  <a:pt x="1698143" y="1414137"/>
                  <a:pt x="1657199" y="1411222"/>
                  <a:pt x="1618322" y="1429073"/>
                </a:cubicBezTo>
                <a:cubicBezTo>
                  <a:pt x="1637072" y="1413226"/>
                  <a:pt x="1614877" y="1394465"/>
                  <a:pt x="1585374" y="1404391"/>
                </a:cubicBezTo>
                <a:cubicBezTo>
                  <a:pt x="1594060" y="1389547"/>
                  <a:pt x="1626318" y="1407306"/>
                  <a:pt x="1635005" y="1392462"/>
                </a:cubicBezTo>
                <a:cubicBezTo>
                  <a:pt x="1613499" y="1380621"/>
                  <a:pt x="1572554" y="1377707"/>
                  <a:pt x="1555182" y="1407396"/>
                </a:cubicBezTo>
                <a:cubicBezTo>
                  <a:pt x="1576688" y="1419236"/>
                  <a:pt x="1575999" y="1412315"/>
                  <a:pt x="1577377" y="1426158"/>
                </a:cubicBezTo>
                <a:cubicBezTo>
                  <a:pt x="1608258" y="1430075"/>
                  <a:pt x="1585374" y="1404391"/>
                  <a:pt x="1616255" y="1408308"/>
                </a:cubicBezTo>
                <a:cubicBezTo>
                  <a:pt x="1607569" y="1423153"/>
                  <a:pt x="1597505" y="1424155"/>
                  <a:pt x="1588819" y="1439000"/>
                </a:cubicBezTo>
                <a:cubicBezTo>
                  <a:pt x="1539189" y="1450931"/>
                  <a:pt x="1458679" y="1458944"/>
                  <a:pt x="1441307" y="1488635"/>
                </a:cubicBezTo>
                <a:cubicBezTo>
                  <a:pt x="1421179" y="1490638"/>
                  <a:pt x="1430554" y="1482715"/>
                  <a:pt x="1399673" y="1478799"/>
                </a:cubicBezTo>
                <a:cubicBezTo>
                  <a:pt x="1400362" y="1485720"/>
                  <a:pt x="1390299" y="1486722"/>
                  <a:pt x="1390299" y="1486722"/>
                </a:cubicBezTo>
                <a:cubicBezTo>
                  <a:pt x="1380923" y="1494645"/>
                  <a:pt x="1402429" y="1506485"/>
                  <a:pt x="1382302" y="1508488"/>
                </a:cubicBezTo>
                <a:cubicBezTo>
                  <a:pt x="1350733" y="1497651"/>
                  <a:pt x="1252161" y="1528433"/>
                  <a:pt x="1254917" y="1556120"/>
                </a:cubicBezTo>
                <a:cubicBezTo>
                  <a:pt x="1225414" y="1566047"/>
                  <a:pt x="1263603" y="1541275"/>
                  <a:pt x="1243475" y="1543278"/>
                </a:cubicBezTo>
                <a:cubicBezTo>
                  <a:pt x="1234100" y="1551202"/>
                  <a:pt x="1223347" y="1545282"/>
                  <a:pt x="1213284" y="1546283"/>
                </a:cubicBezTo>
                <a:cubicBezTo>
                  <a:pt x="1214662" y="1560127"/>
                  <a:pt x="1194534" y="1562130"/>
                  <a:pt x="1173718" y="1557212"/>
                </a:cubicBezTo>
                <a:cubicBezTo>
                  <a:pt x="1174407" y="1564134"/>
                  <a:pt x="1184470" y="1563132"/>
                  <a:pt x="1175096" y="1571056"/>
                </a:cubicBezTo>
                <a:cubicBezTo>
                  <a:pt x="1154967" y="1573059"/>
                  <a:pt x="1145593" y="1580982"/>
                  <a:pt x="1125465" y="1582986"/>
                </a:cubicBezTo>
                <a:cubicBezTo>
                  <a:pt x="1134151" y="1568141"/>
                  <a:pt x="1124087" y="1569143"/>
                  <a:pt x="1123399" y="1562221"/>
                </a:cubicBezTo>
                <a:cubicBezTo>
                  <a:pt x="1114023" y="1570144"/>
                  <a:pt x="1104649" y="1578068"/>
                  <a:pt x="1095274" y="1585990"/>
                </a:cubicBezTo>
                <a:cubicBezTo>
                  <a:pt x="1105338" y="1584990"/>
                  <a:pt x="1114712" y="1577066"/>
                  <a:pt x="1125465" y="1582986"/>
                </a:cubicBezTo>
                <a:cubicBezTo>
                  <a:pt x="1116090" y="1590909"/>
                  <a:pt x="1096652" y="1599834"/>
                  <a:pt x="1097341" y="1606756"/>
                </a:cubicBezTo>
                <a:cubicBezTo>
                  <a:pt x="1095274" y="1585990"/>
                  <a:pt x="1058463" y="1624606"/>
                  <a:pt x="1036269" y="1605844"/>
                </a:cubicBezTo>
                <a:cubicBezTo>
                  <a:pt x="998769" y="1637539"/>
                  <a:pt x="939764" y="1657393"/>
                  <a:pt x="879382" y="1663403"/>
                </a:cubicBezTo>
                <a:cubicBezTo>
                  <a:pt x="881449" y="1684168"/>
                  <a:pt x="870695" y="1678248"/>
                  <a:pt x="859943" y="1672328"/>
                </a:cubicBezTo>
                <a:cubicBezTo>
                  <a:pt x="831818" y="1696099"/>
                  <a:pt x="784255" y="1728794"/>
                  <a:pt x="752686" y="1717956"/>
                </a:cubicBezTo>
                <a:cubicBezTo>
                  <a:pt x="755442" y="1745643"/>
                  <a:pt x="684306" y="1745733"/>
                  <a:pt x="674242" y="1746735"/>
                </a:cubicBezTo>
                <a:cubicBezTo>
                  <a:pt x="674242" y="1746735"/>
                  <a:pt x="692992" y="1730888"/>
                  <a:pt x="682928" y="1731890"/>
                </a:cubicBezTo>
                <a:cubicBezTo>
                  <a:pt x="662801" y="1733893"/>
                  <a:pt x="653425" y="1741817"/>
                  <a:pt x="644050" y="1749740"/>
                </a:cubicBezTo>
                <a:cubicBezTo>
                  <a:pt x="654114" y="1748738"/>
                  <a:pt x="664179" y="1747737"/>
                  <a:pt x="655492" y="1762582"/>
                </a:cubicBezTo>
                <a:cubicBezTo>
                  <a:pt x="635365" y="1764585"/>
                  <a:pt x="626678" y="1779431"/>
                  <a:pt x="607929" y="1795277"/>
                </a:cubicBezTo>
                <a:cubicBezTo>
                  <a:pt x="633987" y="1750742"/>
                  <a:pt x="611792" y="1731980"/>
                  <a:pt x="662112" y="1726971"/>
                </a:cubicBezTo>
                <a:cubicBezTo>
                  <a:pt x="670108" y="1705204"/>
                  <a:pt x="700300" y="1702199"/>
                  <a:pt x="718360" y="1679431"/>
                </a:cubicBezTo>
                <a:cubicBezTo>
                  <a:pt x="738488" y="1677428"/>
                  <a:pt x="739866" y="1691271"/>
                  <a:pt x="759305" y="1682346"/>
                </a:cubicBezTo>
                <a:cubicBezTo>
                  <a:pt x="770058" y="1688266"/>
                  <a:pt x="730491" y="1699194"/>
                  <a:pt x="750619" y="1697190"/>
                </a:cubicBezTo>
                <a:cubicBezTo>
                  <a:pt x="798871" y="1671417"/>
                  <a:pt x="847123" y="1645643"/>
                  <a:pt x="844367" y="1617957"/>
                </a:cubicBezTo>
                <a:cubicBezTo>
                  <a:pt x="874559" y="1614952"/>
                  <a:pt x="856498" y="1637719"/>
                  <a:pt x="886689" y="1634714"/>
                </a:cubicBezTo>
                <a:cubicBezTo>
                  <a:pt x="883933" y="1607028"/>
                  <a:pt x="945006" y="1607939"/>
                  <a:pt x="954380" y="1600016"/>
                </a:cubicBezTo>
                <a:cubicBezTo>
                  <a:pt x="944317" y="1601018"/>
                  <a:pt x="935630" y="1615862"/>
                  <a:pt x="936319" y="1622784"/>
                </a:cubicBezTo>
                <a:cubicBezTo>
                  <a:pt x="905439" y="1618867"/>
                  <a:pt x="867251" y="1643640"/>
                  <a:pt x="888756" y="1655480"/>
                </a:cubicBezTo>
                <a:cubicBezTo>
                  <a:pt x="918948" y="1652474"/>
                  <a:pt x="937008" y="1629706"/>
                  <a:pt x="977263" y="1625699"/>
                </a:cubicBezTo>
                <a:cubicBezTo>
                  <a:pt x="977263" y="1625699"/>
                  <a:pt x="977263" y="1625699"/>
                  <a:pt x="985950" y="1610853"/>
                </a:cubicBezTo>
                <a:cubicBezTo>
                  <a:pt x="974508" y="1598012"/>
                  <a:pt x="956447" y="1620780"/>
                  <a:pt x="955069" y="1606938"/>
                </a:cubicBezTo>
                <a:cubicBezTo>
                  <a:pt x="965133" y="1605936"/>
                  <a:pt x="963755" y="1592092"/>
                  <a:pt x="973130" y="1584169"/>
                </a:cubicBezTo>
                <a:cubicBezTo>
                  <a:pt x="1024138" y="1586082"/>
                  <a:pt x="999876" y="1546555"/>
                  <a:pt x="1049507" y="1534624"/>
                </a:cubicBezTo>
                <a:cubicBezTo>
                  <a:pt x="1050885" y="1548468"/>
                  <a:pt x="1021382" y="1558395"/>
                  <a:pt x="1031446" y="1557393"/>
                </a:cubicBezTo>
                <a:cubicBezTo>
                  <a:pt x="1060948" y="1547466"/>
                  <a:pt x="1090451" y="1537539"/>
                  <a:pt x="1119265" y="1520690"/>
                </a:cubicBezTo>
                <a:cubicBezTo>
                  <a:pt x="1138703" y="1511765"/>
                  <a:pt x="1140081" y="1525608"/>
                  <a:pt x="1150144" y="1524607"/>
                </a:cubicBezTo>
                <a:cubicBezTo>
                  <a:pt x="1158831" y="1509761"/>
                  <a:pt x="1178269" y="1500836"/>
                  <a:pt x="1187645" y="1492913"/>
                </a:cubicBezTo>
                <a:cubicBezTo>
                  <a:pt x="1198397" y="1498832"/>
                  <a:pt x="1180336" y="1521601"/>
                  <a:pt x="1191779" y="1534443"/>
                </a:cubicBezTo>
                <a:cubicBezTo>
                  <a:pt x="1201842" y="1533441"/>
                  <a:pt x="1211217" y="1525518"/>
                  <a:pt x="1220591" y="1517594"/>
                </a:cubicBezTo>
                <a:cubicBezTo>
                  <a:pt x="1199775" y="1512677"/>
                  <a:pt x="1238652" y="1494827"/>
                  <a:pt x="1248716" y="1493824"/>
                </a:cubicBezTo>
                <a:cubicBezTo>
                  <a:pt x="1227211" y="1481985"/>
                  <a:pt x="1267466" y="1477978"/>
                  <a:pt x="1256713" y="1472058"/>
                </a:cubicBezTo>
                <a:cubicBezTo>
                  <a:pt x="1256713" y="1472058"/>
                  <a:pt x="1245960" y="1466138"/>
                  <a:pt x="1256025" y="1465136"/>
                </a:cubicBezTo>
                <a:cubicBezTo>
                  <a:pt x="1286215" y="1462131"/>
                  <a:pt x="1258091" y="1485901"/>
                  <a:pt x="1278219" y="1483898"/>
                </a:cubicBezTo>
                <a:cubicBezTo>
                  <a:pt x="1318474" y="1479891"/>
                  <a:pt x="1303587" y="1432440"/>
                  <a:pt x="1334468" y="1436356"/>
                </a:cubicBezTo>
                <a:cubicBezTo>
                  <a:pt x="1325781" y="1451202"/>
                  <a:pt x="1326470" y="1458124"/>
                  <a:pt x="1336535" y="1457122"/>
                </a:cubicBezTo>
                <a:cubicBezTo>
                  <a:pt x="1386854" y="1452113"/>
                  <a:pt x="1392783" y="1409581"/>
                  <a:pt x="1402159" y="1401658"/>
                </a:cubicBezTo>
                <a:cubicBezTo>
                  <a:pt x="1392783" y="1409581"/>
                  <a:pt x="1413600" y="1414500"/>
                  <a:pt x="1414289" y="1421421"/>
                </a:cubicBezTo>
                <a:cubicBezTo>
                  <a:pt x="1414978" y="1428343"/>
                  <a:pt x="1376101" y="1446193"/>
                  <a:pt x="1387543" y="1459035"/>
                </a:cubicBezTo>
                <a:cubicBezTo>
                  <a:pt x="1447237" y="1446103"/>
                  <a:pt x="1424353" y="1420419"/>
                  <a:pt x="1462541" y="1395648"/>
                </a:cubicBezTo>
                <a:cubicBezTo>
                  <a:pt x="1473295" y="1401568"/>
                  <a:pt x="1473983" y="1408490"/>
                  <a:pt x="1484047" y="1407488"/>
                </a:cubicBezTo>
                <a:cubicBezTo>
                  <a:pt x="1493422" y="1399564"/>
                  <a:pt x="1502107" y="1384719"/>
                  <a:pt x="1511483" y="1376795"/>
                </a:cubicBezTo>
                <a:cubicBezTo>
                  <a:pt x="1490666" y="1371877"/>
                  <a:pt x="1463230" y="1402569"/>
                  <a:pt x="1461163" y="1381804"/>
                </a:cubicBezTo>
                <a:cubicBezTo>
                  <a:pt x="1490666" y="1371877"/>
                  <a:pt x="1511483" y="1376795"/>
                  <a:pt x="1530232" y="1360948"/>
                </a:cubicBezTo>
                <a:cubicBezTo>
                  <a:pt x="1460474" y="1374882"/>
                  <a:pt x="1401470" y="1394736"/>
                  <a:pt x="1332401" y="1415592"/>
                </a:cubicBezTo>
                <a:cubicBezTo>
                  <a:pt x="1369211" y="1376976"/>
                  <a:pt x="1501418" y="1377797"/>
                  <a:pt x="1497285" y="1336266"/>
                </a:cubicBezTo>
                <a:cubicBezTo>
                  <a:pt x="1516724" y="1327342"/>
                  <a:pt x="1536852" y="1325338"/>
                  <a:pt x="1546226" y="1317415"/>
                </a:cubicBezTo>
                <a:cubicBezTo>
                  <a:pt x="1546915" y="1324336"/>
                  <a:pt x="1537540" y="1332259"/>
                  <a:pt x="1547604" y="1331258"/>
                </a:cubicBezTo>
                <a:cubicBezTo>
                  <a:pt x="1577107" y="1321332"/>
                  <a:pt x="1628115" y="1323244"/>
                  <a:pt x="1657617" y="1313318"/>
                </a:cubicBezTo>
                <a:cubicBezTo>
                  <a:pt x="1658306" y="1320238"/>
                  <a:pt x="1648931" y="1328162"/>
                  <a:pt x="1658995" y="1327160"/>
                </a:cubicBezTo>
                <a:cubicBezTo>
                  <a:pt x="1667681" y="1312316"/>
                  <a:pt x="1689187" y="1324155"/>
                  <a:pt x="1697873" y="1309310"/>
                </a:cubicBezTo>
                <a:cubicBezTo>
                  <a:pt x="1687809" y="1310312"/>
                  <a:pt x="1678433" y="1318235"/>
                  <a:pt x="1657617" y="1313318"/>
                </a:cubicBezTo>
                <a:cubicBezTo>
                  <a:pt x="1685742" y="1289547"/>
                  <a:pt x="1705869" y="1287543"/>
                  <a:pt x="1722552" y="1250931"/>
                </a:cubicBezTo>
                <a:cubicBezTo>
                  <a:pt x="1763496" y="1253846"/>
                  <a:pt x="1731238" y="1236086"/>
                  <a:pt x="1792310" y="1236997"/>
                </a:cubicBezTo>
                <a:cubicBezTo>
                  <a:pt x="1819746" y="1206306"/>
                  <a:pt x="1911009" y="1204211"/>
                  <a:pt x="1970703" y="1191280"/>
                </a:cubicBezTo>
                <a:cubicBezTo>
                  <a:pt x="1961328" y="1199203"/>
                  <a:pt x="1951953" y="1207127"/>
                  <a:pt x="1962017" y="1206125"/>
                </a:cubicBezTo>
                <a:cubicBezTo>
                  <a:pt x="1972081" y="1205123"/>
                  <a:pt x="1972081" y="1205123"/>
                  <a:pt x="1982145" y="1204121"/>
                </a:cubicBezTo>
                <a:cubicBezTo>
                  <a:pt x="1970703" y="1191280"/>
                  <a:pt x="1989452" y="1175432"/>
                  <a:pt x="2020333" y="1179349"/>
                </a:cubicBezTo>
                <a:cubicBezTo>
                  <a:pt x="2031085" y="1185269"/>
                  <a:pt x="2021711" y="1193193"/>
                  <a:pt x="2031774" y="1192190"/>
                </a:cubicBezTo>
                <a:cubicBezTo>
                  <a:pt x="2041150" y="1184267"/>
                  <a:pt x="2030396" y="1178347"/>
                  <a:pt x="2050525" y="1176344"/>
                </a:cubicBezTo>
                <a:cubicBezTo>
                  <a:pt x="2060588" y="1175342"/>
                  <a:pt x="2051214" y="1183266"/>
                  <a:pt x="2061966" y="1189185"/>
                </a:cubicBezTo>
                <a:cubicBezTo>
                  <a:pt x="2071341" y="1181262"/>
                  <a:pt x="2060588" y="1175342"/>
                  <a:pt x="2069963" y="1167418"/>
                </a:cubicBezTo>
                <a:cubicBezTo>
                  <a:pt x="2109529" y="1156490"/>
                  <a:pt x="2171290" y="1164323"/>
                  <a:pt x="2189351" y="1141554"/>
                </a:cubicBezTo>
                <a:cubicBezTo>
                  <a:pt x="2220231" y="1145470"/>
                  <a:pt x="2171290" y="1164323"/>
                  <a:pt x="2202171" y="1168239"/>
                </a:cubicBezTo>
                <a:cubicBezTo>
                  <a:pt x="2258419" y="1120698"/>
                  <a:pt x="2320181" y="1128531"/>
                  <a:pt x="2362503" y="1145290"/>
                </a:cubicBezTo>
                <a:cubicBezTo>
                  <a:pt x="2351750" y="1139370"/>
                  <a:pt x="2352439" y="1146291"/>
                  <a:pt x="2363192" y="1152211"/>
                </a:cubicBezTo>
                <a:cubicBezTo>
                  <a:pt x="2333000" y="1155217"/>
                  <a:pt x="2305564" y="1185908"/>
                  <a:pt x="2327071" y="1197748"/>
                </a:cubicBezTo>
                <a:cubicBezTo>
                  <a:pt x="2346509" y="1188823"/>
                  <a:pt x="2335067" y="1175981"/>
                  <a:pt x="2365259" y="1172976"/>
                </a:cubicBezTo>
                <a:cubicBezTo>
                  <a:pt x="2364570" y="1166055"/>
                  <a:pt x="2353817" y="1160135"/>
                  <a:pt x="2373255" y="1151210"/>
                </a:cubicBezTo>
                <a:cubicBezTo>
                  <a:pt x="2404136" y="1155126"/>
                  <a:pt x="2364570" y="1166055"/>
                  <a:pt x="2386075" y="1177894"/>
                </a:cubicBezTo>
                <a:cubicBezTo>
                  <a:pt x="2406203" y="1175891"/>
                  <a:pt x="2407581" y="1189734"/>
                  <a:pt x="2436395" y="1172885"/>
                </a:cubicBezTo>
                <a:cubicBezTo>
                  <a:pt x="2472516" y="1127349"/>
                  <a:pt x="2564468" y="1132176"/>
                  <a:pt x="2622784" y="1105401"/>
                </a:cubicBezTo>
                <a:cubicBezTo>
                  <a:pt x="2604034" y="1121248"/>
                  <a:pt x="2594660" y="1129171"/>
                  <a:pt x="2605412" y="1135091"/>
                </a:cubicBezTo>
                <a:cubicBezTo>
                  <a:pt x="2635604" y="1132085"/>
                  <a:pt x="2646356" y="1138005"/>
                  <a:pt x="2653665" y="1109317"/>
                </a:cubicBezTo>
                <a:cubicBezTo>
                  <a:pt x="2696676" y="1132997"/>
                  <a:pt x="2672414" y="1093470"/>
                  <a:pt x="2703984" y="1104309"/>
                </a:cubicBezTo>
                <a:cubicBezTo>
                  <a:pt x="2684546" y="1113234"/>
                  <a:pt x="2695298" y="1119154"/>
                  <a:pt x="2686613" y="1133999"/>
                </a:cubicBezTo>
                <a:cubicBezTo>
                  <a:pt x="2696676" y="1132997"/>
                  <a:pt x="2706740" y="1131996"/>
                  <a:pt x="2716803" y="1130994"/>
                </a:cubicBezTo>
                <a:cubicBezTo>
                  <a:pt x="2716114" y="1124071"/>
                  <a:pt x="2705362" y="1118152"/>
                  <a:pt x="2734864" y="1108225"/>
                </a:cubicBezTo>
                <a:cubicBezTo>
                  <a:pt x="2746995" y="1127988"/>
                  <a:pt x="2775809" y="1111140"/>
                  <a:pt x="2764367" y="1098298"/>
                </a:cubicBezTo>
                <a:cubicBezTo>
                  <a:pt x="2877136" y="1108044"/>
                  <a:pt x="2995835" y="1075258"/>
                  <a:pt x="3061040" y="1117699"/>
                </a:cubicBezTo>
                <a:cubicBezTo>
                  <a:pt x="3079790" y="1101852"/>
                  <a:pt x="3101295" y="1113692"/>
                  <a:pt x="3120045" y="1097845"/>
                </a:cubicBezTo>
                <a:cubicBezTo>
                  <a:pt x="3152993" y="1122527"/>
                  <a:pt x="3172431" y="1113602"/>
                  <a:pt x="3201245" y="1096753"/>
                </a:cubicBezTo>
                <a:cubicBezTo>
                  <a:pt x="3242878" y="1106589"/>
                  <a:pt x="3254319" y="1119431"/>
                  <a:pt x="3272381" y="1096662"/>
                </a:cubicBezTo>
                <a:cubicBezTo>
                  <a:pt x="3303949" y="1107501"/>
                  <a:pt x="3253630" y="1112509"/>
                  <a:pt x="3264384" y="1118430"/>
                </a:cubicBezTo>
                <a:cubicBezTo>
                  <a:pt x="3285889" y="1130270"/>
                  <a:pt x="3304639" y="1114422"/>
                  <a:pt x="3306706" y="1135188"/>
                </a:cubicBezTo>
                <a:cubicBezTo>
                  <a:pt x="3325455" y="1119341"/>
                  <a:pt x="3346272" y="1124259"/>
                  <a:pt x="3357025" y="1130179"/>
                </a:cubicBezTo>
                <a:cubicBezTo>
                  <a:pt x="3346961" y="1131181"/>
                  <a:pt x="3337586" y="1139104"/>
                  <a:pt x="3338275" y="1146026"/>
                </a:cubicBezTo>
                <a:cubicBezTo>
                  <a:pt x="3459731" y="1140926"/>
                  <a:pt x="3594694" y="1169434"/>
                  <a:pt x="3695332" y="1159417"/>
                </a:cubicBezTo>
                <a:cubicBezTo>
                  <a:pt x="3664452" y="1155500"/>
                  <a:pt x="3603379" y="1154589"/>
                  <a:pt x="3602001" y="1140745"/>
                </a:cubicBezTo>
                <a:cubicBezTo>
                  <a:pt x="3602001" y="1140745"/>
                  <a:pt x="3622818" y="1145664"/>
                  <a:pt x="3622129" y="1138742"/>
                </a:cubicBezTo>
                <a:cubicBezTo>
                  <a:pt x="3600623" y="1126902"/>
                  <a:pt x="3579807" y="1121984"/>
                  <a:pt x="3581185" y="1135827"/>
                </a:cubicBezTo>
                <a:cubicBezTo>
                  <a:pt x="3540241" y="1132912"/>
                  <a:pt x="3568366" y="1109143"/>
                  <a:pt x="3587804" y="1100217"/>
                </a:cubicBezTo>
                <a:cubicBezTo>
                  <a:pt x="3630815" y="1123897"/>
                  <a:pt x="3674515" y="1154499"/>
                  <a:pt x="3701951" y="1123806"/>
                </a:cubicBezTo>
                <a:cubicBezTo>
                  <a:pt x="3714081" y="1143570"/>
                  <a:pt x="3732143" y="1120801"/>
                  <a:pt x="3744273" y="1140565"/>
                </a:cubicBezTo>
                <a:cubicBezTo>
                  <a:pt x="3734899" y="1148488"/>
                  <a:pt x="3703329" y="1137650"/>
                  <a:pt x="3714770" y="1150492"/>
                </a:cubicBezTo>
                <a:cubicBezTo>
                  <a:pt x="3726212" y="1163333"/>
                  <a:pt x="3745651" y="1154408"/>
                  <a:pt x="3765778" y="1152405"/>
                </a:cubicBezTo>
                <a:cubicBezTo>
                  <a:pt x="3765778" y="1152405"/>
                  <a:pt x="3755026" y="1146484"/>
                  <a:pt x="3765089" y="1145483"/>
                </a:cubicBezTo>
                <a:cubicBezTo>
                  <a:pt x="3776532" y="1158325"/>
                  <a:pt x="3767156" y="1166248"/>
                  <a:pt x="3737655" y="1176175"/>
                </a:cubicBezTo>
                <a:cubicBezTo>
                  <a:pt x="3726212" y="1163333"/>
                  <a:pt x="3725523" y="1156412"/>
                  <a:pt x="3696021" y="1166339"/>
                </a:cubicBezTo>
                <a:cubicBezTo>
                  <a:pt x="3718215" y="1185101"/>
                  <a:pt x="3677960" y="1189107"/>
                  <a:pt x="3689402" y="1201948"/>
                </a:cubicBezTo>
                <a:cubicBezTo>
                  <a:pt x="3709529" y="1199945"/>
                  <a:pt x="3719593" y="1198943"/>
                  <a:pt x="3730346" y="1204863"/>
                </a:cubicBezTo>
                <a:cubicBezTo>
                  <a:pt x="3767156" y="1166248"/>
                  <a:pt x="3837603" y="1159236"/>
                  <a:pt x="3889300" y="1168070"/>
                </a:cubicBezTo>
                <a:cubicBezTo>
                  <a:pt x="3859109" y="1171075"/>
                  <a:pt x="3890678" y="1181913"/>
                  <a:pt x="3900742" y="1180912"/>
                </a:cubicBezTo>
                <a:cubicBezTo>
                  <a:pt x="3919492" y="1165066"/>
                  <a:pt x="3963191" y="1195667"/>
                  <a:pt x="3984008" y="1200585"/>
                </a:cubicBezTo>
                <a:cubicBezTo>
                  <a:pt x="3974634" y="1208509"/>
                  <a:pt x="3954506" y="1210512"/>
                  <a:pt x="3965258" y="1216432"/>
                </a:cubicBezTo>
                <a:cubicBezTo>
                  <a:pt x="3986764" y="1228271"/>
                  <a:pt x="4014201" y="1197580"/>
                  <a:pt x="4024953" y="1203500"/>
                </a:cubicBezTo>
                <a:cubicBezTo>
                  <a:pt x="4006892" y="1226269"/>
                  <a:pt x="4056522" y="1214337"/>
                  <a:pt x="4057211" y="1221259"/>
                </a:cubicBezTo>
                <a:cubicBezTo>
                  <a:pt x="4047148" y="1222262"/>
                  <a:pt x="4069342" y="1241022"/>
                  <a:pt x="4070031" y="1247944"/>
                </a:cubicBezTo>
                <a:cubicBezTo>
                  <a:pt x="4089469" y="1239019"/>
                  <a:pt x="4090159" y="1245941"/>
                  <a:pt x="4100222" y="1244939"/>
                </a:cubicBezTo>
                <a:cubicBezTo>
                  <a:pt x="4089469" y="1239019"/>
                  <a:pt x="4068653" y="1234101"/>
                  <a:pt x="4088092" y="1225176"/>
                </a:cubicBezTo>
                <a:cubicBezTo>
                  <a:pt x="4110287" y="1243937"/>
                  <a:pt x="4131103" y="1248856"/>
                  <a:pt x="4139100" y="1227088"/>
                </a:cubicBezTo>
                <a:cubicBezTo>
                  <a:pt x="4160605" y="1238929"/>
                  <a:pt x="4119662" y="1236014"/>
                  <a:pt x="4141167" y="1247854"/>
                </a:cubicBezTo>
                <a:cubicBezTo>
                  <a:pt x="4180733" y="1236925"/>
                  <a:pt x="4161983" y="1252772"/>
                  <a:pt x="4182800" y="1257691"/>
                </a:cubicBezTo>
                <a:cubicBezTo>
                  <a:pt x="4192864" y="1256689"/>
                  <a:pt x="4191487" y="1242845"/>
                  <a:pt x="4200861" y="1234922"/>
                </a:cubicBezTo>
                <a:cubicBezTo>
                  <a:pt x="4182111" y="1250769"/>
                  <a:pt x="4159228" y="1225085"/>
                  <a:pt x="4138411" y="1220167"/>
                </a:cubicBezTo>
                <a:cubicBezTo>
                  <a:pt x="4158538" y="1218164"/>
                  <a:pt x="4147097" y="1205322"/>
                  <a:pt x="4157160" y="1204321"/>
                </a:cubicBezTo>
                <a:cubicBezTo>
                  <a:pt x="4177977" y="1209239"/>
                  <a:pt x="4188731" y="1215159"/>
                  <a:pt x="4208857" y="1213154"/>
                </a:cubicBezTo>
                <a:cubicBezTo>
                  <a:pt x="4218233" y="1205232"/>
                  <a:pt x="4197416" y="1200314"/>
                  <a:pt x="4185974" y="1187472"/>
                </a:cubicBezTo>
                <a:cubicBezTo>
                  <a:pt x="4238360" y="1203227"/>
                  <a:pt x="4228985" y="1211152"/>
                  <a:pt x="4241804" y="1237836"/>
                </a:cubicBezTo>
                <a:cubicBezTo>
                  <a:pt x="4271997" y="1234831"/>
                  <a:pt x="4274753" y="1262518"/>
                  <a:pt x="4296258" y="1274358"/>
                </a:cubicBezTo>
                <a:cubicBezTo>
                  <a:pt x="4286883" y="1282282"/>
                  <a:pt x="4267444" y="1291206"/>
                  <a:pt x="4258069" y="1299130"/>
                </a:cubicBezTo>
                <a:cubicBezTo>
                  <a:pt x="4288951" y="1303046"/>
                  <a:pt x="4300392" y="1315888"/>
                  <a:pt x="4331272" y="1319805"/>
                </a:cubicBezTo>
                <a:cubicBezTo>
                  <a:pt x="4340648" y="1311881"/>
                  <a:pt x="4349333" y="1297036"/>
                  <a:pt x="4361464" y="1316800"/>
                </a:cubicBezTo>
                <a:cubicBezTo>
                  <a:pt x="4352089" y="1324723"/>
                  <a:pt x="4330583" y="1312883"/>
                  <a:pt x="4342714" y="1332647"/>
                </a:cubicBezTo>
                <a:cubicBezTo>
                  <a:pt x="4361464" y="1316800"/>
                  <a:pt x="4352778" y="1331645"/>
                  <a:pt x="4373595" y="1336563"/>
                </a:cubicBezTo>
                <a:cubicBezTo>
                  <a:pt x="4382969" y="1328640"/>
                  <a:pt x="4393033" y="1327638"/>
                  <a:pt x="4392344" y="1320716"/>
                </a:cubicBezTo>
                <a:cubicBezTo>
                  <a:pt x="4391655" y="1313794"/>
                  <a:pt x="4360086" y="1302956"/>
                  <a:pt x="4380214" y="1300953"/>
                </a:cubicBezTo>
                <a:cubicBezTo>
                  <a:pt x="4390966" y="1306873"/>
                  <a:pt x="4392344" y="1320716"/>
                  <a:pt x="4421847" y="1310789"/>
                </a:cubicBezTo>
                <a:cubicBezTo>
                  <a:pt x="4421158" y="1303867"/>
                  <a:pt x="4390277" y="1299951"/>
                  <a:pt x="4409717" y="1291025"/>
                </a:cubicBezTo>
                <a:cubicBezTo>
                  <a:pt x="4411093" y="1304869"/>
                  <a:pt x="4430533" y="1295944"/>
                  <a:pt x="4429844" y="1289022"/>
                </a:cubicBezTo>
                <a:cubicBezTo>
                  <a:pt x="4441285" y="1301864"/>
                  <a:pt x="4442664" y="1315707"/>
                  <a:pt x="4433288" y="1323631"/>
                </a:cubicBezTo>
                <a:cubicBezTo>
                  <a:pt x="4443352" y="1322629"/>
                  <a:pt x="4444730" y="1336473"/>
                  <a:pt x="4464859" y="1334469"/>
                </a:cubicBezTo>
                <a:cubicBezTo>
                  <a:pt x="4476300" y="1347310"/>
                  <a:pt x="4458239" y="1370079"/>
                  <a:pt x="4488431" y="1367074"/>
                </a:cubicBezTo>
                <a:cubicBezTo>
                  <a:pt x="4519311" y="1370990"/>
                  <a:pt x="4486364" y="1346308"/>
                  <a:pt x="4517244" y="1350225"/>
                </a:cubicBezTo>
                <a:cubicBezTo>
                  <a:pt x="4538749" y="1362065"/>
                  <a:pt x="4487742" y="1360152"/>
                  <a:pt x="4499872" y="1379916"/>
                </a:cubicBezTo>
                <a:cubicBezTo>
                  <a:pt x="4531442" y="1390754"/>
                  <a:pt x="4563700" y="1408514"/>
                  <a:pt x="4614708" y="1410426"/>
                </a:cubicBezTo>
                <a:cubicBezTo>
                  <a:pt x="4595958" y="1426273"/>
                  <a:pt x="4636214" y="1422266"/>
                  <a:pt x="4646966" y="1428186"/>
                </a:cubicBezTo>
                <a:cubicBezTo>
                  <a:pt x="4658409" y="1441028"/>
                  <a:pt x="4639659" y="1456875"/>
                  <a:pt x="4660476" y="1461792"/>
                </a:cubicBezTo>
                <a:cubicBezTo>
                  <a:pt x="4689978" y="1451867"/>
                  <a:pt x="4719481" y="1441939"/>
                  <a:pt x="4739609" y="1439936"/>
                </a:cubicBezTo>
                <a:cubicBezTo>
                  <a:pt x="4730233" y="1447860"/>
                  <a:pt x="4741675" y="1460701"/>
                  <a:pt x="4743053" y="1474544"/>
                </a:cubicBezTo>
                <a:cubicBezTo>
                  <a:pt x="4734367" y="1489389"/>
                  <a:pt x="4720859" y="1455783"/>
                  <a:pt x="4712861" y="1477549"/>
                </a:cubicBezTo>
                <a:cubicBezTo>
                  <a:pt x="4733678" y="1482468"/>
                  <a:pt x="4766625" y="1507149"/>
                  <a:pt x="4786064" y="1498224"/>
                </a:cubicBezTo>
                <a:cubicBezTo>
                  <a:pt x="4784686" y="1484381"/>
                  <a:pt x="4754494" y="1487386"/>
                  <a:pt x="4763180" y="1472540"/>
                </a:cubicBezTo>
                <a:cubicBezTo>
                  <a:pt x="4814878" y="1481375"/>
                  <a:pt x="4849892" y="1526823"/>
                  <a:pt x="4890147" y="1522815"/>
                </a:cubicBezTo>
                <a:cubicBezTo>
                  <a:pt x="4923783" y="1554418"/>
                  <a:pt x="4926539" y="1582106"/>
                  <a:pt x="4966794" y="1578099"/>
                </a:cubicBezTo>
                <a:cubicBezTo>
                  <a:pt x="4967483" y="1585019"/>
                  <a:pt x="4958798" y="1599865"/>
                  <a:pt x="4978925" y="1597861"/>
                </a:cubicBezTo>
                <a:cubicBezTo>
                  <a:pt x="4978237" y="1590939"/>
                  <a:pt x="4988300" y="1589938"/>
                  <a:pt x="4986922" y="1576095"/>
                </a:cubicBezTo>
                <a:cubicBezTo>
                  <a:pt x="4986922" y="1576095"/>
                  <a:pt x="4986922" y="1576095"/>
                  <a:pt x="5027178" y="1572088"/>
                </a:cubicBezTo>
                <a:cubicBezTo>
                  <a:pt x="4999742" y="1602780"/>
                  <a:pt x="5090317" y="1593764"/>
                  <a:pt x="5072256" y="1616533"/>
                </a:cubicBezTo>
                <a:cubicBezTo>
                  <a:pt x="5060815" y="1603691"/>
                  <a:pt x="5040687" y="1605694"/>
                  <a:pt x="5042065" y="1619538"/>
                </a:cubicBezTo>
                <a:cubicBezTo>
                  <a:pt x="5062192" y="1617534"/>
                  <a:pt x="5054196" y="1639302"/>
                  <a:pt x="5074323" y="1637298"/>
                </a:cubicBezTo>
                <a:cubicBezTo>
                  <a:pt x="5083009" y="1622453"/>
                  <a:pt x="5095139" y="1642216"/>
                  <a:pt x="5125331" y="1639211"/>
                </a:cubicBezTo>
                <a:cubicBezTo>
                  <a:pt x="5136772" y="1652052"/>
                  <a:pt x="5095139" y="1642216"/>
                  <a:pt x="5106581" y="1655058"/>
                </a:cubicBezTo>
                <a:cubicBezTo>
                  <a:pt x="5117334" y="1660978"/>
                  <a:pt x="5127398" y="1659977"/>
                  <a:pt x="5127398" y="1659977"/>
                </a:cubicBezTo>
                <a:cubicBezTo>
                  <a:pt x="5108648" y="1675823"/>
                  <a:pt x="5075012" y="1644220"/>
                  <a:pt x="5067704" y="1672908"/>
                </a:cubicBezTo>
                <a:cubicBezTo>
                  <a:pt x="5097895" y="1669903"/>
                  <a:pt x="5102718" y="1718355"/>
                  <a:pt x="5140907" y="1693583"/>
                </a:cubicBezTo>
                <a:cubicBezTo>
                  <a:pt x="5141596" y="1700505"/>
                  <a:pt x="5131532" y="1701506"/>
                  <a:pt x="5132910" y="1715349"/>
                </a:cubicBezTo>
                <a:cubicBezTo>
                  <a:pt x="5162413" y="1705423"/>
                  <a:pt x="5165168" y="1733109"/>
                  <a:pt x="5183918" y="1717262"/>
                </a:cubicBezTo>
                <a:cubicBezTo>
                  <a:pt x="5182539" y="1703419"/>
                  <a:pt x="5153726" y="1720267"/>
                  <a:pt x="5161723" y="1698501"/>
                </a:cubicBezTo>
                <a:cubicBezTo>
                  <a:pt x="5203356" y="1708338"/>
                  <a:pt x="5214798" y="1721180"/>
                  <a:pt x="5255054" y="1717173"/>
                </a:cubicBezTo>
                <a:cubicBezTo>
                  <a:pt x="5255743" y="1724093"/>
                  <a:pt x="5225551" y="1727099"/>
                  <a:pt x="5226930" y="1740942"/>
                </a:cubicBezTo>
                <a:cubicBezTo>
                  <a:pt x="5224173" y="1713255"/>
                  <a:pt x="5184607" y="1724185"/>
                  <a:pt x="5175921" y="1739029"/>
                </a:cubicBezTo>
                <a:cubicBezTo>
                  <a:pt x="5206113" y="1736024"/>
                  <a:pt x="5218243" y="1755788"/>
                  <a:pt x="5239061" y="1760706"/>
                </a:cubicBezTo>
                <a:cubicBezTo>
                  <a:pt x="5248435" y="1752782"/>
                  <a:pt x="5247746" y="1745861"/>
                  <a:pt x="5246368" y="1732017"/>
                </a:cubicBezTo>
                <a:cubicBezTo>
                  <a:pt x="5276559" y="1729012"/>
                  <a:pt x="5277937" y="1742855"/>
                  <a:pt x="5298754" y="1747774"/>
                </a:cubicBezTo>
                <a:cubicBezTo>
                  <a:pt x="5310195" y="1760615"/>
                  <a:pt x="5290068" y="1762619"/>
                  <a:pt x="5290757" y="1769541"/>
                </a:cubicBezTo>
                <a:cubicBezTo>
                  <a:pt x="5341076" y="1764532"/>
                  <a:pt x="5366026" y="1810980"/>
                  <a:pt x="5416346" y="1805971"/>
                </a:cubicBezTo>
                <a:cubicBezTo>
                  <a:pt x="5407659" y="1820817"/>
                  <a:pt x="5387532" y="1822820"/>
                  <a:pt x="5378158" y="1830744"/>
                </a:cubicBezTo>
                <a:cubicBezTo>
                  <a:pt x="5400352" y="1849506"/>
                  <a:pt x="5407659" y="1820817"/>
                  <a:pt x="5419791" y="1840580"/>
                </a:cubicBezTo>
                <a:cubicBezTo>
                  <a:pt x="5409726" y="1841582"/>
                  <a:pt x="5399664" y="1842584"/>
                  <a:pt x="5410415" y="1848504"/>
                </a:cubicBezTo>
                <a:cubicBezTo>
                  <a:pt x="5415447" y="1848003"/>
                  <a:pt x="5420652" y="1849233"/>
                  <a:pt x="5427028" y="1849471"/>
                </a:cubicBezTo>
                <a:lnTo>
                  <a:pt x="5448020" y="1845054"/>
                </a:lnTo>
                <a:lnTo>
                  <a:pt x="5447500" y="1850929"/>
                </a:lnTo>
                <a:cubicBezTo>
                  <a:pt x="5446673" y="1855380"/>
                  <a:pt x="5447018" y="1858840"/>
                  <a:pt x="5452737" y="1865261"/>
                </a:cubicBezTo>
                <a:cubicBezTo>
                  <a:pt x="5433299" y="1874187"/>
                  <a:pt x="5422546" y="1868266"/>
                  <a:pt x="5403797" y="1884114"/>
                </a:cubicBezTo>
                <a:cubicBezTo>
                  <a:pt x="5403108" y="1877192"/>
                  <a:pt x="5371538" y="1866353"/>
                  <a:pt x="5372228" y="1873275"/>
                </a:cubicBezTo>
                <a:cubicBezTo>
                  <a:pt x="5364231" y="1895042"/>
                  <a:pt x="5415239" y="1896955"/>
                  <a:pt x="5423925" y="1882110"/>
                </a:cubicBezTo>
                <a:cubicBezTo>
                  <a:pt x="5415239" y="1896955"/>
                  <a:pt x="5456872" y="1906792"/>
                  <a:pt x="5466246" y="1898868"/>
                </a:cubicBezTo>
                <a:cubicBezTo>
                  <a:pt x="5474932" y="1884023"/>
                  <a:pt x="5445430" y="1893950"/>
                  <a:pt x="5444052" y="1880107"/>
                </a:cubicBezTo>
                <a:cubicBezTo>
                  <a:pt x="5454115" y="1879105"/>
                  <a:pt x="5453427" y="1872183"/>
                  <a:pt x="5452737" y="1865261"/>
                </a:cubicBezTo>
                <a:cubicBezTo>
                  <a:pt x="5494371" y="1875098"/>
                  <a:pt x="5517944" y="1907703"/>
                  <a:pt x="5550202" y="1925462"/>
                </a:cubicBezTo>
                <a:cubicBezTo>
                  <a:pt x="5567365" y="1944725"/>
                  <a:pt x="5583753" y="1956200"/>
                  <a:pt x="5606985" y="1950284"/>
                </a:cubicBezTo>
                <a:lnTo>
                  <a:pt x="5622214" y="1943158"/>
                </a:lnTo>
                <a:lnTo>
                  <a:pt x="5624605" y="1943833"/>
                </a:lnTo>
                <a:lnTo>
                  <a:pt x="5631620" y="1939012"/>
                </a:lnTo>
                <a:lnTo>
                  <a:pt x="5632952" y="1939944"/>
                </a:lnTo>
                <a:cubicBezTo>
                  <a:pt x="5638329" y="1942904"/>
                  <a:pt x="5643532" y="1944134"/>
                  <a:pt x="5642844" y="1937212"/>
                </a:cubicBezTo>
                <a:cubicBezTo>
                  <a:pt x="5631402" y="1924370"/>
                  <a:pt x="5600521" y="1920454"/>
                  <a:pt x="5570330" y="1923459"/>
                </a:cubicBezTo>
                <a:cubicBezTo>
                  <a:pt x="5587701" y="1893769"/>
                  <a:pt x="5538072" y="1905700"/>
                  <a:pt x="5536005" y="1884934"/>
                </a:cubicBezTo>
                <a:cubicBezTo>
                  <a:pt x="5566195" y="1881929"/>
                  <a:pt x="5557510" y="1896775"/>
                  <a:pt x="5567574" y="1895773"/>
                </a:cubicBezTo>
                <a:cubicBezTo>
                  <a:pt x="5577638" y="1894771"/>
                  <a:pt x="5587012" y="1886848"/>
                  <a:pt x="5586323" y="1879926"/>
                </a:cubicBezTo>
                <a:cubicBezTo>
                  <a:pt x="5617205" y="1883842"/>
                  <a:pt x="5625890" y="1868997"/>
                  <a:pt x="5627957" y="1889762"/>
                </a:cubicBezTo>
                <a:cubicBezTo>
                  <a:pt x="5609207" y="1905608"/>
                  <a:pt x="5586323" y="1879926"/>
                  <a:pt x="5579015" y="1908615"/>
                </a:cubicBezTo>
                <a:cubicBezTo>
                  <a:pt x="5619271" y="1904608"/>
                  <a:pt x="5650152" y="1908523"/>
                  <a:pt x="5658838" y="1893679"/>
                </a:cubicBezTo>
                <a:cubicBezTo>
                  <a:pt x="5658148" y="1886757"/>
                  <a:pt x="5627268" y="1882841"/>
                  <a:pt x="5646707" y="1873915"/>
                </a:cubicBezTo>
                <a:cubicBezTo>
                  <a:pt x="5647395" y="1880837"/>
                  <a:pt x="5657459" y="1879835"/>
                  <a:pt x="5668212" y="1885755"/>
                </a:cubicBezTo>
                <a:cubicBezTo>
                  <a:pt x="5650152" y="1908523"/>
                  <a:pt x="5701849" y="1917358"/>
                  <a:pt x="5662971" y="1935209"/>
                </a:cubicBezTo>
                <a:cubicBezTo>
                  <a:pt x="5692473" y="1925282"/>
                  <a:pt x="5755612" y="1946958"/>
                  <a:pt x="5758369" y="1974645"/>
                </a:cubicBezTo>
                <a:cubicBezTo>
                  <a:pt x="5757679" y="1967723"/>
                  <a:pt x="5767743" y="1966721"/>
                  <a:pt x="5767743" y="1966721"/>
                </a:cubicBezTo>
                <a:cubicBezTo>
                  <a:pt x="5768432" y="1973643"/>
                  <a:pt x="5769121" y="1980565"/>
                  <a:pt x="5778495" y="1972641"/>
                </a:cubicBezTo>
                <a:cubicBezTo>
                  <a:pt x="5779874" y="1986485"/>
                  <a:pt x="5770499" y="1994408"/>
                  <a:pt x="5750372" y="1996412"/>
                </a:cubicBezTo>
                <a:cubicBezTo>
                  <a:pt x="5738241" y="1976648"/>
                  <a:pt x="5717425" y="1971730"/>
                  <a:pt x="5705982" y="1958889"/>
                </a:cubicBezTo>
                <a:cubicBezTo>
                  <a:pt x="5696607" y="1966812"/>
                  <a:pt x="5675791" y="1961894"/>
                  <a:pt x="5677168" y="1975737"/>
                </a:cubicBezTo>
                <a:cubicBezTo>
                  <a:pt x="5717425" y="1971730"/>
                  <a:pt x="5730933" y="2005337"/>
                  <a:pt x="5771877" y="2008252"/>
                </a:cubicBezTo>
                <a:cubicBezTo>
                  <a:pt x="5770499" y="1994408"/>
                  <a:pt x="5760436" y="1995410"/>
                  <a:pt x="5779874" y="1986485"/>
                </a:cubicBezTo>
                <a:cubicBezTo>
                  <a:pt x="5790626" y="1992405"/>
                  <a:pt x="5802069" y="2005247"/>
                  <a:pt x="5813511" y="2018088"/>
                </a:cubicBezTo>
                <a:cubicBezTo>
                  <a:pt x="5824263" y="2024008"/>
                  <a:pt x="5834327" y="2023007"/>
                  <a:pt x="5853766" y="2014081"/>
                </a:cubicBezTo>
                <a:cubicBezTo>
                  <a:pt x="5835017" y="2029928"/>
                  <a:pt x="5826330" y="2044773"/>
                  <a:pt x="5855833" y="2034846"/>
                </a:cubicBezTo>
                <a:cubicBezTo>
                  <a:pt x="5856522" y="2041768"/>
                  <a:pt x="5846457" y="2042769"/>
                  <a:pt x="5847147" y="2049691"/>
                </a:cubicBezTo>
                <a:cubicBezTo>
                  <a:pt x="5827708" y="2058616"/>
                  <a:pt x="5846457" y="2042769"/>
                  <a:pt x="5826330" y="2044773"/>
                </a:cubicBezTo>
                <a:cubicBezTo>
                  <a:pt x="5819022" y="2073462"/>
                  <a:pt x="5816266" y="2045775"/>
                  <a:pt x="5807581" y="2060620"/>
                </a:cubicBezTo>
                <a:cubicBezTo>
                  <a:pt x="5798205" y="2068543"/>
                  <a:pt x="5818333" y="2066540"/>
                  <a:pt x="5818333" y="2066540"/>
                </a:cubicBezTo>
                <a:cubicBezTo>
                  <a:pt x="5837082" y="2050693"/>
                  <a:pt x="5848524" y="2063535"/>
                  <a:pt x="5866585" y="2040766"/>
                </a:cubicBezTo>
                <a:cubicBezTo>
                  <a:pt x="5847835" y="2056613"/>
                  <a:pt x="5849902" y="2077378"/>
                  <a:pt x="5879404" y="2067451"/>
                </a:cubicBezTo>
                <a:cubicBezTo>
                  <a:pt x="5870030" y="2075375"/>
                  <a:pt x="5880094" y="2074373"/>
                  <a:pt x="5880782" y="2081295"/>
                </a:cubicBezTo>
                <a:cubicBezTo>
                  <a:pt x="5852658" y="2105065"/>
                  <a:pt x="5839149" y="2071458"/>
                  <a:pt x="5821090" y="2094227"/>
                </a:cubicBezTo>
                <a:cubicBezTo>
                  <a:pt x="5819711" y="2080384"/>
                  <a:pt x="5808958" y="2074463"/>
                  <a:pt x="5788142" y="2069545"/>
                </a:cubicBezTo>
                <a:cubicBezTo>
                  <a:pt x="5777389" y="2063625"/>
                  <a:pt x="5767325" y="2064627"/>
                  <a:pt x="5735756" y="2053789"/>
                </a:cubicBezTo>
                <a:cubicBezTo>
                  <a:pt x="5736445" y="2060710"/>
                  <a:pt x="5747198" y="2066630"/>
                  <a:pt x="5757262" y="2065629"/>
                </a:cubicBezTo>
                <a:cubicBezTo>
                  <a:pt x="5757950" y="2072550"/>
                  <a:pt x="5768014" y="2071549"/>
                  <a:pt x="5758639" y="2079472"/>
                </a:cubicBezTo>
                <a:cubicBezTo>
                  <a:pt x="5769393" y="2085392"/>
                  <a:pt x="5778767" y="2077469"/>
                  <a:pt x="5788142" y="2069545"/>
                </a:cubicBezTo>
                <a:cubicBezTo>
                  <a:pt x="5790209" y="2090311"/>
                  <a:pt x="5798895" y="2075465"/>
                  <a:pt x="5780145" y="2091312"/>
                </a:cubicBezTo>
                <a:cubicBezTo>
                  <a:pt x="5790209" y="2090311"/>
                  <a:pt x="5791586" y="2104153"/>
                  <a:pt x="5800272" y="2089309"/>
                </a:cubicBezTo>
                <a:cubicBezTo>
                  <a:pt x="5811714" y="2102151"/>
                  <a:pt x="5771459" y="2106158"/>
                  <a:pt x="5762084" y="2114081"/>
                </a:cubicBezTo>
                <a:cubicBezTo>
                  <a:pt x="5782211" y="2112078"/>
                  <a:pt x="5774214" y="2133844"/>
                  <a:pt x="5795031" y="2138762"/>
                </a:cubicBezTo>
                <a:cubicBezTo>
                  <a:pt x="5794342" y="2131840"/>
                  <a:pt x="5803717" y="2123917"/>
                  <a:pt x="5803028" y="2116995"/>
                </a:cubicBezTo>
                <a:cubicBezTo>
                  <a:pt x="5783590" y="2125920"/>
                  <a:pt x="5792964" y="2117997"/>
                  <a:pt x="5782900" y="2118999"/>
                </a:cubicBezTo>
                <a:cubicBezTo>
                  <a:pt x="5781523" y="2105156"/>
                  <a:pt x="5810336" y="2088307"/>
                  <a:pt x="5811714" y="2102151"/>
                </a:cubicBezTo>
                <a:cubicBezTo>
                  <a:pt x="5800961" y="2096231"/>
                  <a:pt x="5782211" y="2112078"/>
                  <a:pt x="5792275" y="2111076"/>
                </a:cubicBezTo>
                <a:cubicBezTo>
                  <a:pt x="5802340" y="2110074"/>
                  <a:pt x="5812403" y="2109072"/>
                  <a:pt x="5821779" y="2101149"/>
                </a:cubicBezTo>
                <a:cubicBezTo>
                  <a:pt x="5832531" y="2107069"/>
                  <a:pt x="5834598" y="2127833"/>
                  <a:pt x="5843973" y="2119910"/>
                </a:cubicBezTo>
                <a:cubicBezTo>
                  <a:pt x="5852658" y="2105065"/>
                  <a:pt x="5833220" y="2113990"/>
                  <a:pt x="5831842" y="2100147"/>
                </a:cubicBezTo>
                <a:cubicBezTo>
                  <a:pt x="5861344" y="2090220"/>
                  <a:pt x="5843284" y="2112988"/>
                  <a:pt x="5862033" y="2097142"/>
                </a:cubicBezTo>
                <a:cubicBezTo>
                  <a:pt x="5843973" y="2119910"/>
                  <a:pt x="5876920" y="2144592"/>
                  <a:pt x="5905045" y="2120821"/>
                </a:cubicBezTo>
                <a:cubicBezTo>
                  <a:pt x="5906423" y="2134665"/>
                  <a:pt x="5886984" y="2143590"/>
                  <a:pt x="5897047" y="2142588"/>
                </a:cubicBezTo>
                <a:cubicBezTo>
                  <a:pt x="5907112" y="2141587"/>
                  <a:pt x="5916487" y="2133663"/>
                  <a:pt x="5916487" y="2133663"/>
                </a:cubicBezTo>
                <a:cubicBezTo>
                  <a:pt x="5917176" y="2140585"/>
                  <a:pt x="5926551" y="2132661"/>
                  <a:pt x="5936614" y="2131659"/>
                </a:cubicBezTo>
                <a:cubicBezTo>
                  <a:pt x="5937303" y="2138581"/>
                  <a:pt x="5937992" y="2145503"/>
                  <a:pt x="5948745" y="2151423"/>
                </a:cubicBezTo>
                <a:cubicBezTo>
                  <a:pt x="5933649" y="2152926"/>
                  <a:pt x="5918553" y="2154428"/>
                  <a:pt x="5903630" y="2157661"/>
                </a:cubicBezTo>
                <a:lnTo>
                  <a:pt x="5879730" y="2166673"/>
                </a:lnTo>
                <a:lnTo>
                  <a:pt x="5878987" y="2165357"/>
                </a:lnTo>
                <a:lnTo>
                  <a:pt x="5874955" y="2168473"/>
                </a:lnTo>
                <a:lnTo>
                  <a:pt x="5859549" y="2174281"/>
                </a:lnTo>
                <a:cubicBezTo>
                  <a:pt x="5859893" y="2177743"/>
                  <a:pt x="5862408" y="2177493"/>
                  <a:pt x="5866010" y="2175387"/>
                </a:cubicBezTo>
                <a:lnTo>
                  <a:pt x="5874955" y="2168473"/>
                </a:lnTo>
                <a:lnTo>
                  <a:pt x="5879730" y="2166673"/>
                </a:lnTo>
                <a:lnTo>
                  <a:pt x="5882842" y="2172182"/>
                </a:lnTo>
                <a:cubicBezTo>
                  <a:pt x="5888955" y="2176161"/>
                  <a:pt x="5900148" y="2173736"/>
                  <a:pt x="5901181" y="2184119"/>
                </a:cubicBezTo>
                <a:cubicBezTo>
                  <a:pt x="5881743" y="2193043"/>
                  <a:pt x="5882432" y="2199965"/>
                  <a:pt x="5883121" y="2206887"/>
                </a:cubicBezTo>
                <a:cubicBezTo>
                  <a:pt x="5912623" y="2196960"/>
                  <a:pt x="5894563" y="2219729"/>
                  <a:pt x="5904626" y="2218727"/>
                </a:cubicBezTo>
                <a:cubicBezTo>
                  <a:pt x="5914691" y="2217725"/>
                  <a:pt x="5924754" y="2216724"/>
                  <a:pt x="5924065" y="2209802"/>
                </a:cubicBezTo>
                <a:cubicBezTo>
                  <a:pt x="5924065" y="2209802"/>
                  <a:pt x="5903937" y="2211805"/>
                  <a:pt x="5912623" y="2196960"/>
                </a:cubicBezTo>
                <a:cubicBezTo>
                  <a:pt x="5923376" y="2202880"/>
                  <a:pt x="5943503" y="2200876"/>
                  <a:pt x="5942814" y="2193955"/>
                </a:cubicBezTo>
                <a:cubicBezTo>
                  <a:pt x="5933440" y="2201878"/>
                  <a:pt x="5921998" y="2189036"/>
                  <a:pt x="5941436" y="2180111"/>
                </a:cubicBezTo>
                <a:cubicBezTo>
                  <a:pt x="5970939" y="2170185"/>
                  <a:pt x="5962942" y="2191951"/>
                  <a:pt x="5981692" y="2176105"/>
                </a:cubicBezTo>
                <a:cubicBezTo>
                  <a:pt x="5982381" y="2183026"/>
                  <a:pt x="5972317" y="2184028"/>
                  <a:pt x="5973006" y="2190949"/>
                </a:cubicBezTo>
                <a:cubicBezTo>
                  <a:pt x="5983759" y="2196870"/>
                  <a:pt x="5995200" y="2209711"/>
                  <a:pt x="6013951" y="2193864"/>
                </a:cubicBezTo>
                <a:cubicBezTo>
                  <a:pt x="6006643" y="2222553"/>
                  <a:pt x="6034768" y="2198782"/>
                  <a:pt x="6055584" y="2203701"/>
                </a:cubicBezTo>
                <a:cubicBezTo>
                  <a:pt x="6055584" y="2203701"/>
                  <a:pt x="6047587" y="2225468"/>
                  <a:pt x="6066336" y="2209621"/>
                </a:cubicBezTo>
                <a:cubicBezTo>
                  <a:pt x="6067025" y="2216543"/>
                  <a:pt x="6056962" y="2217544"/>
                  <a:pt x="6058340" y="2231388"/>
                </a:cubicBezTo>
                <a:cubicBezTo>
                  <a:pt x="6077090" y="2215541"/>
                  <a:pt x="6079157" y="2236306"/>
                  <a:pt x="6099285" y="2234303"/>
                </a:cubicBezTo>
                <a:cubicBezTo>
                  <a:pt x="6089220" y="2235305"/>
                  <a:pt x="6089909" y="2242226"/>
                  <a:pt x="6091287" y="2256069"/>
                </a:cubicBezTo>
                <a:cubicBezTo>
                  <a:pt x="6091976" y="2262991"/>
                  <a:pt x="6099973" y="2241225"/>
                  <a:pt x="6110725" y="2247144"/>
                </a:cubicBezTo>
                <a:cubicBezTo>
                  <a:pt x="6101351" y="2255067"/>
                  <a:pt x="6101351" y="2255067"/>
                  <a:pt x="6102040" y="2261989"/>
                </a:cubicBezTo>
                <a:cubicBezTo>
                  <a:pt x="6111414" y="2254066"/>
                  <a:pt x="6103418" y="2275833"/>
                  <a:pt x="6112792" y="2267909"/>
                </a:cubicBezTo>
                <a:cubicBezTo>
                  <a:pt x="6122856" y="2266907"/>
                  <a:pt x="6112103" y="2260987"/>
                  <a:pt x="6121478" y="2253064"/>
                </a:cubicBezTo>
                <a:cubicBezTo>
                  <a:pt x="6132920" y="2265906"/>
                  <a:pt x="6161734" y="2249057"/>
                  <a:pt x="6173176" y="2261899"/>
                </a:cubicBezTo>
                <a:cubicBezTo>
                  <a:pt x="6163801" y="2269822"/>
                  <a:pt x="6163801" y="2269822"/>
                  <a:pt x="6154425" y="2277746"/>
                </a:cubicBezTo>
                <a:cubicBezTo>
                  <a:pt x="6183928" y="2267819"/>
                  <a:pt x="6183928" y="2267819"/>
                  <a:pt x="6175931" y="2289586"/>
                </a:cubicBezTo>
                <a:cubicBezTo>
                  <a:pt x="6196059" y="2287582"/>
                  <a:pt x="6225562" y="2277655"/>
                  <a:pt x="6218254" y="2306343"/>
                </a:cubicBezTo>
                <a:cubicBezTo>
                  <a:pt x="6237003" y="2290497"/>
                  <a:pt x="6229007" y="2312263"/>
                  <a:pt x="6248445" y="2303338"/>
                </a:cubicBezTo>
                <a:cubicBezTo>
                  <a:pt x="6247757" y="2296417"/>
                  <a:pt x="6258509" y="2302336"/>
                  <a:pt x="6267194" y="2287492"/>
                </a:cubicBezTo>
                <a:cubicBezTo>
                  <a:pt x="6268573" y="2301334"/>
                  <a:pt x="6268573" y="2301334"/>
                  <a:pt x="6278637" y="2300334"/>
                </a:cubicBezTo>
                <a:cubicBezTo>
                  <a:pt x="6269951" y="2315178"/>
                  <a:pt x="6259198" y="2309258"/>
                  <a:pt x="6249134" y="2310260"/>
                </a:cubicBezTo>
                <a:cubicBezTo>
                  <a:pt x="6250512" y="2324103"/>
                  <a:pt x="6231763" y="2339950"/>
                  <a:pt x="6222388" y="2347874"/>
                </a:cubicBezTo>
                <a:cubicBezTo>
                  <a:pt x="6223077" y="2354796"/>
                  <a:pt x="6233830" y="2360716"/>
                  <a:pt x="6252579" y="2344869"/>
                </a:cubicBezTo>
                <a:cubicBezTo>
                  <a:pt x="6263332" y="2350789"/>
                  <a:pt x="6265399" y="2371554"/>
                  <a:pt x="6293523" y="2347784"/>
                </a:cubicBezTo>
                <a:cubicBezTo>
                  <a:pt x="6304276" y="2353704"/>
                  <a:pt x="6285526" y="2369551"/>
                  <a:pt x="6294901" y="2361627"/>
                </a:cubicBezTo>
                <a:cubicBezTo>
                  <a:pt x="6294901" y="2361627"/>
                  <a:pt x="6304276" y="2353704"/>
                  <a:pt x="6304276" y="2353704"/>
                </a:cubicBezTo>
                <a:cubicBezTo>
                  <a:pt x="6317096" y="2380388"/>
                  <a:pt x="6366036" y="2361536"/>
                  <a:pt x="6388232" y="2380298"/>
                </a:cubicBezTo>
                <a:cubicBezTo>
                  <a:pt x="6376790" y="2367456"/>
                  <a:pt x="6376790" y="2367456"/>
                  <a:pt x="6375413" y="2353613"/>
                </a:cubicBezTo>
                <a:cubicBezTo>
                  <a:pt x="6366725" y="2368458"/>
                  <a:pt x="6374034" y="2339770"/>
                  <a:pt x="6355284" y="2355617"/>
                </a:cubicBezTo>
                <a:cubicBezTo>
                  <a:pt x="6366036" y="2361536"/>
                  <a:pt x="6365348" y="2354615"/>
                  <a:pt x="6366036" y="2361536"/>
                </a:cubicBezTo>
                <a:cubicBezTo>
                  <a:pt x="6335845" y="2364542"/>
                  <a:pt x="6333779" y="2343777"/>
                  <a:pt x="6313651" y="2345780"/>
                </a:cubicBezTo>
                <a:cubicBezTo>
                  <a:pt x="6323026" y="2337856"/>
                  <a:pt x="6333779" y="2343777"/>
                  <a:pt x="6322337" y="2330935"/>
                </a:cubicBezTo>
                <a:cubicBezTo>
                  <a:pt x="6341776" y="2322009"/>
                  <a:pt x="6341776" y="2322009"/>
                  <a:pt x="6343154" y="2335853"/>
                </a:cubicBezTo>
                <a:cubicBezTo>
                  <a:pt x="6353217" y="2334851"/>
                  <a:pt x="6382720" y="2324924"/>
                  <a:pt x="6393472" y="2330844"/>
                </a:cubicBezTo>
                <a:cubicBezTo>
                  <a:pt x="6384098" y="2338768"/>
                  <a:pt x="6374034" y="2339770"/>
                  <a:pt x="6384787" y="2345690"/>
                </a:cubicBezTo>
                <a:cubicBezTo>
                  <a:pt x="6386165" y="2359533"/>
                  <a:pt x="6394850" y="2344688"/>
                  <a:pt x="6404914" y="2343686"/>
                </a:cubicBezTo>
                <a:cubicBezTo>
                  <a:pt x="6404914" y="2343686"/>
                  <a:pt x="6404914" y="2343686"/>
                  <a:pt x="6404225" y="2336764"/>
                </a:cubicBezTo>
                <a:cubicBezTo>
                  <a:pt x="6425042" y="2341683"/>
                  <a:pt x="6445169" y="2339679"/>
                  <a:pt x="6475361" y="2336674"/>
                </a:cubicBezTo>
                <a:cubicBezTo>
                  <a:pt x="6476050" y="2343596"/>
                  <a:pt x="6466676" y="2351518"/>
                  <a:pt x="6477428" y="2357438"/>
                </a:cubicBezTo>
                <a:cubicBezTo>
                  <a:pt x="6477428" y="2357438"/>
                  <a:pt x="6477428" y="2357438"/>
                  <a:pt x="6486803" y="2349515"/>
                </a:cubicBezTo>
                <a:cubicBezTo>
                  <a:pt x="6487492" y="2356436"/>
                  <a:pt x="6487492" y="2356436"/>
                  <a:pt x="6488181" y="2363358"/>
                </a:cubicBezTo>
                <a:cubicBezTo>
                  <a:pt x="6487492" y="2356436"/>
                  <a:pt x="6498934" y="2369278"/>
                  <a:pt x="6498245" y="2362357"/>
                </a:cubicBezTo>
                <a:cubicBezTo>
                  <a:pt x="6497556" y="2355435"/>
                  <a:pt x="6496867" y="2348513"/>
                  <a:pt x="6496867" y="2348513"/>
                </a:cubicBezTo>
                <a:cubicBezTo>
                  <a:pt x="6507620" y="2354434"/>
                  <a:pt x="6516305" y="2339589"/>
                  <a:pt x="6527748" y="2352431"/>
                </a:cubicBezTo>
                <a:cubicBezTo>
                  <a:pt x="6517683" y="2353432"/>
                  <a:pt x="6508309" y="2361355"/>
                  <a:pt x="6519061" y="2367275"/>
                </a:cubicBezTo>
                <a:cubicBezTo>
                  <a:pt x="6528436" y="2359351"/>
                  <a:pt x="6529125" y="2366273"/>
                  <a:pt x="6537811" y="2351429"/>
                </a:cubicBezTo>
                <a:cubicBezTo>
                  <a:pt x="6527748" y="2352431"/>
                  <a:pt x="6537122" y="2344506"/>
                  <a:pt x="6536433" y="2337585"/>
                </a:cubicBezTo>
                <a:cubicBezTo>
                  <a:pt x="6539189" y="2365271"/>
                  <a:pt x="6566625" y="2334580"/>
                  <a:pt x="6578067" y="2347422"/>
                </a:cubicBezTo>
                <a:cubicBezTo>
                  <a:pt x="6578756" y="2354343"/>
                  <a:pt x="6568692" y="2355344"/>
                  <a:pt x="6569380" y="2362266"/>
                </a:cubicBezTo>
                <a:cubicBezTo>
                  <a:pt x="6580823" y="2375108"/>
                  <a:pt x="6600950" y="2373104"/>
                  <a:pt x="6621078" y="2371101"/>
                </a:cubicBezTo>
                <a:cubicBezTo>
                  <a:pt x="6651269" y="2368096"/>
                  <a:pt x="6671396" y="2366092"/>
                  <a:pt x="6693591" y="2384854"/>
                </a:cubicBezTo>
                <a:cubicBezTo>
                  <a:pt x="6693591" y="2384854"/>
                  <a:pt x="6692902" y="2377932"/>
                  <a:pt x="6692213" y="2371011"/>
                </a:cubicBezTo>
                <a:cubicBezTo>
                  <a:pt x="6712340" y="2369007"/>
                  <a:pt x="6692902" y="2377932"/>
                  <a:pt x="6703655" y="2383852"/>
                </a:cubicBezTo>
                <a:cubicBezTo>
                  <a:pt x="6714407" y="2389773"/>
                  <a:pt x="6702966" y="2376931"/>
                  <a:pt x="6712340" y="2369007"/>
                </a:cubicBezTo>
                <a:cubicBezTo>
                  <a:pt x="6723093" y="2374927"/>
                  <a:pt x="6713718" y="2382851"/>
                  <a:pt x="6724471" y="2388771"/>
                </a:cubicBezTo>
                <a:cubicBezTo>
                  <a:pt x="6733846" y="2380847"/>
                  <a:pt x="6745289" y="2393689"/>
                  <a:pt x="6753974" y="2378844"/>
                </a:cubicBezTo>
                <a:cubicBezTo>
                  <a:pt x="6753974" y="2378844"/>
                  <a:pt x="6753285" y="2371922"/>
                  <a:pt x="6752596" y="2365000"/>
                </a:cubicBezTo>
                <a:cubicBezTo>
                  <a:pt x="6763350" y="2370920"/>
                  <a:pt x="6762661" y="2363998"/>
                  <a:pt x="6761972" y="2357077"/>
                </a:cubicBezTo>
                <a:cubicBezTo>
                  <a:pt x="6784166" y="2375838"/>
                  <a:pt x="6801537" y="2346148"/>
                  <a:pt x="6812979" y="2358990"/>
                </a:cubicBezTo>
                <a:cubicBezTo>
                  <a:pt x="6815046" y="2379755"/>
                  <a:pt x="6793540" y="2367915"/>
                  <a:pt x="6784166" y="2375838"/>
                </a:cubicBezTo>
                <a:cubicBezTo>
                  <a:pt x="6794229" y="2374837"/>
                  <a:pt x="6784855" y="2382760"/>
                  <a:pt x="6794918" y="2381759"/>
                </a:cubicBezTo>
                <a:cubicBezTo>
                  <a:pt x="6815046" y="2379755"/>
                  <a:pt x="6835174" y="2377752"/>
                  <a:pt x="6855302" y="2375748"/>
                </a:cubicBezTo>
                <a:cubicBezTo>
                  <a:pt x="6844549" y="2369828"/>
                  <a:pt x="6823731" y="2364910"/>
                  <a:pt x="6814357" y="2372833"/>
                </a:cubicBezTo>
                <a:cubicBezTo>
                  <a:pt x="6823731" y="2364910"/>
                  <a:pt x="6812979" y="2358990"/>
                  <a:pt x="6822353" y="2351066"/>
                </a:cubicBezTo>
                <a:cubicBezTo>
                  <a:pt x="6844549" y="2369828"/>
                  <a:pt x="6832418" y="2350064"/>
                  <a:pt x="6843171" y="2355984"/>
                </a:cubicBezTo>
                <a:cubicBezTo>
                  <a:pt x="6853924" y="2361904"/>
                  <a:pt x="6865365" y="2374746"/>
                  <a:pt x="6875429" y="2373745"/>
                </a:cubicBezTo>
                <a:cubicBezTo>
                  <a:pt x="6873362" y="2352979"/>
                  <a:pt x="6863298" y="2353981"/>
                  <a:pt x="6862609" y="2347059"/>
                </a:cubicBezTo>
                <a:cubicBezTo>
                  <a:pt x="6873362" y="2352979"/>
                  <a:pt x="6882737" y="2345056"/>
                  <a:pt x="6894179" y="2357897"/>
                </a:cubicBezTo>
                <a:cubicBezTo>
                  <a:pt x="6893490" y="2350976"/>
                  <a:pt x="6912929" y="2342050"/>
                  <a:pt x="6914996" y="2362816"/>
                </a:cubicBezTo>
                <a:cubicBezTo>
                  <a:pt x="6933056" y="2340047"/>
                  <a:pt x="6953873" y="2344965"/>
                  <a:pt x="6984064" y="2341960"/>
                </a:cubicBezTo>
                <a:cubicBezTo>
                  <a:pt x="6993439" y="2334037"/>
                  <a:pt x="6991372" y="2313271"/>
                  <a:pt x="7001436" y="2312269"/>
                </a:cubicBezTo>
                <a:cubicBezTo>
                  <a:pt x="6993439" y="2334037"/>
                  <a:pt x="7012188" y="2318189"/>
                  <a:pt x="7024319" y="2337953"/>
                </a:cubicBezTo>
                <a:cubicBezTo>
                  <a:pt x="7031628" y="2309264"/>
                  <a:pt x="7073950" y="2326023"/>
                  <a:pt x="7080568" y="2290413"/>
                </a:cubicBezTo>
                <a:cubicBezTo>
                  <a:pt x="7092010" y="2303254"/>
                  <a:pt x="7089943" y="2282489"/>
                  <a:pt x="7100007" y="2281488"/>
                </a:cubicBezTo>
                <a:cubicBezTo>
                  <a:pt x="7104142" y="2323017"/>
                  <a:pt x="7171143" y="2281397"/>
                  <a:pt x="7179829" y="2266552"/>
                </a:cubicBezTo>
                <a:cubicBezTo>
                  <a:pt x="7191960" y="2286315"/>
                  <a:pt x="7161079" y="2282399"/>
                  <a:pt x="7162457" y="2296241"/>
                </a:cubicBezTo>
                <a:cubicBezTo>
                  <a:pt x="7173209" y="2302162"/>
                  <a:pt x="7194027" y="2307080"/>
                  <a:pt x="7204090" y="2306078"/>
                </a:cubicBezTo>
                <a:cubicBezTo>
                  <a:pt x="7181896" y="2287316"/>
                  <a:pt x="7203401" y="2299156"/>
                  <a:pt x="7213466" y="2298154"/>
                </a:cubicBezTo>
                <a:cubicBezTo>
                  <a:pt x="7234282" y="2303073"/>
                  <a:pt x="7244345" y="2302071"/>
                  <a:pt x="7256477" y="2321835"/>
                </a:cubicBezTo>
                <a:cubicBezTo>
                  <a:pt x="7255099" y="2307991"/>
                  <a:pt x="7253721" y="2294148"/>
                  <a:pt x="7252343" y="2280304"/>
                </a:cubicBezTo>
                <a:cubicBezTo>
                  <a:pt x="7263784" y="2293146"/>
                  <a:pt x="7293287" y="2283219"/>
                  <a:pt x="7304729" y="2296061"/>
                </a:cubicBezTo>
                <a:cubicBezTo>
                  <a:pt x="7302662" y="2275295"/>
                  <a:pt x="7271781" y="2271380"/>
                  <a:pt x="7260340" y="2258538"/>
                </a:cubicBezTo>
                <a:cubicBezTo>
                  <a:pt x="7279779" y="2249612"/>
                  <a:pt x="7304040" y="2289139"/>
                  <a:pt x="7321412" y="2259449"/>
                </a:cubicBezTo>
                <a:cubicBezTo>
                  <a:pt x="7290531" y="2255533"/>
                  <a:pt x="7288464" y="2234767"/>
                  <a:pt x="7248209" y="2238774"/>
                </a:cubicBezTo>
                <a:cubicBezTo>
                  <a:pt x="7268336" y="2236771"/>
                  <a:pt x="7287086" y="2220924"/>
                  <a:pt x="7298528" y="2233765"/>
                </a:cubicBezTo>
                <a:cubicBezTo>
                  <a:pt x="7298528" y="2233765"/>
                  <a:pt x="7288464" y="2234767"/>
                  <a:pt x="7288464" y="2234767"/>
                </a:cubicBezTo>
                <a:cubicBezTo>
                  <a:pt x="7310658" y="2253529"/>
                  <a:pt x="7330786" y="2251526"/>
                  <a:pt x="7340850" y="2250524"/>
                </a:cubicBezTo>
                <a:cubicBezTo>
                  <a:pt x="7341539" y="2257446"/>
                  <a:pt x="7332164" y="2265368"/>
                  <a:pt x="7353669" y="2277208"/>
                </a:cubicBezTo>
                <a:cubicBezTo>
                  <a:pt x="7352980" y="2270287"/>
                  <a:pt x="7373797" y="2275205"/>
                  <a:pt x="7373108" y="2268283"/>
                </a:cubicBezTo>
                <a:cubicBezTo>
                  <a:pt x="7362356" y="2262363"/>
                  <a:pt x="7352980" y="2270287"/>
                  <a:pt x="7361667" y="2255442"/>
                </a:cubicBezTo>
                <a:cubicBezTo>
                  <a:pt x="7381794" y="2253439"/>
                  <a:pt x="7393236" y="2266279"/>
                  <a:pt x="7390481" y="2238593"/>
                </a:cubicBezTo>
                <a:cubicBezTo>
                  <a:pt x="7412675" y="2257354"/>
                  <a:pt x="7451552" y="2239505"/>
                  <a:pt x="7430047" y="2227665"/>
                </a:cubicBezTo>
                <a:cubicBezTo>
                  <a:pt x="7430047" y="2227665"/>
                  <a:pt x="7430047" y="2227665"/>
                  <a:pt x="7450863" y="2232583"/>
                </a:cubicBezTo>
                <a:cubicBezTo>
                  <a:pt x="7448796" y="2211817"/>
                  <a:pt x="7460237" y="2224659"/>
                  <a:pt x="7469613" y="2216736"/>
                </a:cubicBezTo>
                <a:cubicBezTo>
                  <a:pt x="7490429" y="2221654"/>
                  <a:pt x="7481055" y="2229578"/>
                  <a:pt x="7501871" y="2234496"/>
                </a:cubicBezTo>
                <a:cubicBezTo>
                  <a:pt x="7510557" y="2219651"/>
                  <a:pt x="7518554" y="2197883"/>
                  <a:pt x="7539371" y="2202802"/>
                </a:cubicBezTo>
                <a:cubicBezTo>
                  <a:pt x="7540749" y="2216645"/>
                  <a:pt x="7519932" y="2211727"/>
                  <a:pt x="7532062" y="2231491"/>
                </a:cubicBezTo>
                <a:cubicBezTo>
                  <a:pt x="7541438" y="2223567"/>
                  <a:pt x="7552879" y="2236409"/>
                  <a:pt x="7552190" y="2229487"/>
                </a:cubicBezTo>
                <a:cubicBezTo>
                  <a:pt x="7570940" y="2213640"/>
                  <a:pt x="7581004" y="2212638"/>
                  <a:pt x="7578937" y="2191873"/>
                </a:cubicBezTo>
                <a:cubicBezTo>
                  <a:pt x="7620571" y="2201710"/>
                  <a:pt x="7624433" y="2138413"/>
                  <a:pt x="7677508" y="2161090"/>
                </a:cubicBezTo>
                <a:cubicBezTo>
                  <a:pt x="7676819" y="2154169"/>
                  <a:pt x="7676130" y="2147248"/>
                  <a:pt x="7686194" y="2146246"/>
                </a:cubicBezTo>
                <a:cubicBezTo>
                  <a:pt x="7706322" y="2144242"/>
                  <a:pt x="7699014" y="2172930"/>
                  <a:pt x="7717763" y="2157083"/>
                </a:cubicBezTo>
                <a:cubicBezTo>
                  <a:pt x="7727138" y="2149161"/>
                  <a:pt x="7696947" y="2152165"/>
                  <a:pt x="7705632" y="2137321"/>
                </a:cubicBezTo>
                <a:cubicBezTo>
                  <a:pt x="7725071" y="2128395"/>
                  <a:pt x="7745888" y="2133314"/>
                  <a:pt x="7753885" y="2111546"/>
                </a:cubicBezTo>
                <a:cubicBezTo>
                  <a:pt x="7774012" y="2109543"/>
                  <a:pt x="7755263" y="2125390"/>
                  <a:pt x="7765327" y="2124388"/>
                </a:cubicBezTo>
                <a:cubicBezTo>
                  <a:pt x="7785454" y="2122385"/>
                  <a:pt x="7805582" y="2120381"/>
                  <a:pt x="7803515" y="2099616"/>
                </a:cubicBezTo>
                <a:cubicBezTo>
                  <a:pt x="7822953" y="2090691"/>
                  <a:pt x="7843770" y="2095609"/>
                  <a:pt x="7841703" y="2074844"/>
                </a:cubicBezTo>
                <a:cubicBezTo>
                  <a:pt x="7852456" y="2080764"/>
                  <a:pt x="7853145" y="2087685"/>
                  <a:pt x="7873962" y="2092604"/>
                </a:cubicBezTo>
                <a:cubicBezTo>
                  <a:pt x="7871895" y="2071838"/>
                  <a:pt x="7904154" y="2089598"/>
                  <a:pt x="7902776" y="2075755"/>
                </a:cubicBezTo>
                <a:cubicBezTo>
                  <a:pt x="7892022" y="2069835"/>
                  <a:pt x="7900708" y="2054991"/>
                  <a:pt x="7889956" y="2049070"/>
                </a:cubicBezTo>
                <a:cubicBezTo>
                  <a:pt x="7920836" y="2052987"/>
                  <a:pt x="7902776" y="2075755"/>
                  <a:pt x="7924281" y="2087595"/>
                </a:cubicBezTo>
                <a:cubicBezTo>
                  <a:pt x="7922903" y="2073751"/>
                  <a:pt x="7933655" y="2079672"/>
                  <a:pt x="7943719" y="2078670"/>
                </a:cubicBezTo>
                <a:cubicBezTo>
                  <a:pt x="7932966" y="2072750"/>
                  <a:pt x="7922213" y="2066830"/>
                  <a:pt x="7930900" y="2051985"/>
                </a:cubicBezTo>
                <a:cubicBezTo>
                  <a:pt x="7941653" y="2057905"/>
                  <a:pt x="7943030" y="2071748"/>
                  <a:pt x="7952405" y="2063824"/>
                </a:cubicBezTo>
                <a:cubicBezTo>
                  <a:pt x="7961780" y="2055902"/>
                  <a:pt x="7940275" y="2044062"/>
                  <a:pt x="7929522" y="2038142"/>
                </a:cubicBezTo>
                <a:cubicBezTo>
                  <a:pt x="7961091" y="2048980"/>
                  <a:pt x="7928144" y="2024298"/>
                  <a:pt x="7948960" y="2029216"/>
                </a:cubicBezTo>
                <a:cubicBezTo>
                  <a:pt x="7949649" y="2036138"/>
                  <a:pt x="7959024" y="2028215"/>
                  <a:pt x="7959713" y="2035136"/>
                </a:cubicBezTo>
                <a:cubicBezTo>
                  <a:pt x="7960402" y="2042058"/>
                  <a:pt x="7950338" y="2043060"/>
                  <a:pt x="7961091" y="2048980"/>
                </a:cubicBezTo>
                <a:cubicBezTo>
                  <a:pt x="7981908" y="2053898"/>
                  <a:pt x="7980530" y="2040055"/>
                  <a:pt x="7989904" y="2032131"/>
                </a:cubicBezTo>
                <a:cubicBezTo>
                  <a:pt x="7979152" y="2026211"/>
                  <a:pt x="7981219" y="2046977"/>
                  <a:pt x="7959713" y="2035136"/>
                </a:cubicBezTo>
                <a:cubicBezTo>
                  <a:pt x="7967711" y="2013369"/>
                  <a:pt x="7998590" y="2017286"/>
                  <a:pt x="7976396" y="1998524"/>
                </a:cubicBezTo>
                <a:cubicBezTo>
                  <a:pt x="7987837" y="2011366"/>
                  <a:pt x="7997212" y="2003442"/>
                  <a:pt x="8007964" y="2009362"/>
                </a:cubicBezTo>
                <a:cubicBezTo>
                  <a:pt x="8008653" y="2016284"/>
                  <a:pt x="8010032" y="2030128"/>
                  <a:pt x="8020785" y="2036048"/>
                </a:cubicBezTo>
                <a:cubicBezTo>
                  <a:pt x="8030160" y="2028124"/>
                  <a:pt x="8071104" y="2031039"/>
                  <a:pt x="8048910" y="2012277"/>
                </a:cubicBezTo>
                <a:cubicBezTo>
                  <a:pt x="8049599" y="2019199"/>
                  <a:pt x="8029471" y="2021202"/>
                  <a:pt x="8018029" y="2008361"/>
                </a:cubicBezTo>
                <a:cubicBezTo>
                  <a:pt x="8026715" y="1993515"/>
                  <a:pt x="8056906" y="1990510"/>
                  <a:pt x="8054150" y="1962823"/>
                </a:cubicBezTo>
                <a:cubicBezTo>
                  <a:pt x="8085720" y="1973661"/>
                  <a:pt x="8092339" y="1938051"/>
                  <a:pt x="8105159" y="1964737"/>
                </a:cubicBezTo>
                <a:cubicBezTo>
                  <a:pt x="8113155" y="1942970"/>
                  <a:pt x="8133283" y="1940966"/>
                  <a:pt x="8131905" y="1927123"/>
                </a:cubicBezTo>
                <a:cubicBezTo>
                  <a:pt x="8144036" y="1946886"/>
                  <a:pt x="8151344" y="1918197"/>
                  <a:pt x="8172160" y="1923116"/>
                </a:cubicBezTo>
                <a:cubicBezTo>
                  <a:pt x="8173538" y="1936959"/>
                  <a:pt x="8152722" y="1932041"/>
                  <a:pt x="8154100" y="1945885"/>
                </a:cubicBezTo>
                <a:cubicBezTo>
                  <a:pt x="8195044" y="1948799"/>
                  <a:pt x="8135350" y="1961731"/>
                  <a:pt x="8156856" y="1973571"/>
                </a:cubicBezTo>
                <a:cubicBezTo>
                  <a:pt x="8176983" y="1971567"/>
                  <a:pt x="8176294" y="1964646"/>
                  <a:pt x="8186358" y="1963644"/>
                </a:cubicBezTo>
                <a:cubicBezTo>
                  <a:pt x="8184291" y="1942878"/>
                  <a:pt x="8213105" y="1926031"/>
                  <a:pt x="8211038" y="1905265"/>
                </a:cubicBezTo>
                <a:cubicBezTo>
                  <a:pt x="8231854" y="1910184"/>
                  <a:pt x="8223169" y="1925029"/>
                  <a:pt x="8233921" y="1930949"/>
                </a:cubicBezTo>
                <a:cubicBezTo>
                  <a:pt x="8234610" y="1937871"/>
                  <a:pt x="8204419" y="1940876"/>
                  <a:pt x="8225924" y="1952715"/>
                </a:cubicBezTo>
                <a:cubicBezTo>
                  <a:pt x="8234610" y="1937871"/>
                  <a:pt x="8253360" y="1922024"/>
                  <a:pt x="8284929" y="1932862"/>
                </a:cubicBezTo>
                <a:cubicBezTo>
                  <a:pt x="8293615" y="1918017"/>
                  <a:pt x="8291547" y="1897251"/>
                  <a:pt x="8323118" y="1908090"/>
                </a:cubicBezTo>
                <a:cubicBezTo>
                  <a:pt x="8341867" y="1892243"/>
                  <a:pt x="8317606" y="1852716"/>
                  <a:pt x="8348486" y="1856633"/>
                </a:cubicBezTo>
                <a:cubicBezTo>
                  <a:pt x="8339800" y="1871477"/>
                  <a:pt x="8350553" y="1877397"/>
                  <a:pt x="8351931" y="1891241"/>
                </a:cubicBezTo>
                <a:cubicBezTo>
                  <a:pt x="8369303" y="1861551"/>
                  <a:pt x="8429686" y="1855541"/>
                  <a:pt x="8416866" y="1828855"/>
                </a:cubicBezTo>
                <a:cubicBezTo>
                  <a:pt x="8396050" y="1823937"/>
                  <a:pt x="8428308" y="1841697"/>
                  <a:pt x="8397428" y="1837780"/>
                </a:cubicBezTo>
                <a:cubicBezTo>
                  <a:pt x="8397428" y="1837780"/>
                  <a:pt x="8397428" y="1837780"/>
                  <a:pt x="8405424" y="1816013"/>
                </a:cubicBezTo>
                <a:cubicBezTo>
                  <a:pt x="8426930" y="1827853"/>
                  <a:pt x="8436305" y="1819930"/>
                  <a:pt x="8455743" y="1811005"/>
                </a:cubicBezTo>
                <a:cubicBezTo>
                  <a:pt x="8442924" y="1784319"/>
                  <a:pt x="8463739" y="1789238"/>
                  <a:pt x="8472426" y="1774392"/>
                </a:cubicBezTo>
                <a:cubicBezTo>
                  <a:pt x="8492554" y="1772389"/>
                  <a:pt x="8493243" y="1779310"/>
                  <a:pt x="8512681" y="1770385"/>
                </a:cubicBezTo>
                <a:cubicBezTo>
                  <a:pt x="8510614" y="1749621"/>
                  <a:pt x="8451610" y="1769475"/>
                  <a:pt x="8469670" y="1746706"/>
                </a:cubicBezTo>
                <a:cubicBezTo>
                  <a:pt x="8491865" y="1765468"/>
                  <a:pt x="8552248" y="1759457"/>
                  <a:pt x="8560934" y="1744612"/>
                </a:cubicBezTo>
                <a:cubicBezTo>
                  <a:pt x="8550181" y="1738692"/>
                  <a:pt x="8549492" y="1731770"/>
                  <a:pt x="8549492" y="1731770"/>
                </a:cubicBezTo>
                <a:cubicBezTo>
                  <a:pt x="8559556" y="1730768"/>
                  <a:pt x="8560245" y="1737690"/>
                  <a:pt x="8570309" y="1736689"/>
                </a:cubicBezTo>
                <a:cubicBezTo>
                  <a:pt x="8599122" y="1719840"/>
                  <a:pt x="8577616" y="1708000"/>
                  <a:pt x="8608497" y="1711916"/>
                </a:cubicBezTo>
                <a:cubicBezTo>
                  <a:pt x="8607808" y="1704994"/>
                  <a:pt x="8597744" y="1705996"/>
                  <a:pt x="8596365" y="1692153"/>
                </a:cubicBezTo>
                <a:cubicBezTo>
                  <a:pt x="8606430" y="1691151"/>
                  <a:pt x="8607808" y="1704994"/>
                  <a:pt x="8617872" y="1703993"/>
                </a:cubicBezTo>
                <a:cubicBezTo>
                  <a:pt x="8625869" y="1682226"/>
                  <a:pt x="8635243" y="1674303"/>
                  <a:pt x="8666124" y="1678220"/>
                </a:cubicBezTo>
                <a:cubicBezTo>
                  <a:pt x="8664746" y="1664376"/>
                  <a:pt x="8634554" y="1667381"/>
                  <a:pt x="8643240" y="1652536"/>
                </a:cubicBezTo>
                <a:cubicBezTo>
                  <a:pt x="8663368" y="1650532"/>
                  <a:pt x="8661989" y="1636689"/>
                  <a:pt x="8672054" y="1635687"/>
                </a:cubicBezTo>
                <a:cubicBezTo>
                  <a:pt x="8672743" y="1642609"/>
                  <a:pt x="8673432" y="1649531"/>
                  <a:pt x="8684184" y="1655451"/>
                </a:cubicBezTo>
                <a:cubicBezTo>
                  <a:pt x="8731059" y="1615833"/>
                  <a:pt x="8769247" y="1591062"/>
                  <a:pt x="8826874" y="1557364"/>
                </a:cubicBezTo>
                <a:cubicBezTo>
                  <a:pt x="8816810" y="1558366"/>
                  <a:pt x="8816810" y="1558366"/>
                  <a:pt x="8816121" y="1551444"/>
                </a:cubicBezTo>
                <a:cubicBezTo>
                  <a:pt x="8836937" y="1556362"/>
                  <a:pt x="8835559" y="1542519"/>
                  <a:pt x="8845624" y="1541517"/>
                </a:cubicBezTo>
                <a:cubicBezTo>
                  <a:pt x="8846313" y="1548439"/>
                  <a:pt x="8846313" y="1548439"/>
                  <a:pt x="8857066" y="1554359"/>
                </a:cubicBezTo>
                <a:cubicBezTo>
                  <a:pt x="8865752" y="1539513"/>
                  <a:pt x="8895943" y="1536508"/>
                  <a:pt x="8893876" y="1515743"/>
                </a:cubicBezTo>
                <a:cubicBezTo>
                  <a:pt x="8904629" y="1521663"/>
                  <a:pt x="8905318" y="1528585"/>
                  <a:pt x="8915382" y="1527583"/>
                </a:cubicBezTo>
                <a:cubicBezTo>
                  <a:pt x="8912626" y="1499896"/>
                  <a:pt x="8953570" y="1502811"/>
                  <a:pt x="8962256" y="1487966"/>
                </a:cubicBezTo>
                <a:cubicBezTo>
                  <a:pt x="8961567" y="1481044"/>
                  <a:pt x="8961567" y="1481044"/>
                  <a:pt x="8951503" y="1482046"/>
                </a:cubicBezTo>
                <a:cubicBezTo>
                  <a:pt x="8942128" y="1489970"/>
                  <a:pt x="8932064" y="1490971"/>
                  <a:pt x="8922000" y="1491973"/>
                </a:cubicBezTo>
                <a:cubicBezTo>
                  <a:pt x="8931375" y="1484050"/>
                  <a:pt x="8940061" y="1469204"/>
                  <a:pt x="8927930" y="1449441"/>
                </a:cubicBezTo>
                <a:cubicBezTo>
                  <a:pt x="8958122" y="1446435"/>
                  <a:pt x="8929997" y="1470206"/>
                  <a:pt x="8950814" y="1475124"/>
                </a:cubicBezTo>
                <a:cubicBezTo>
                  <a:pt x="8978249" y="1444432"/>
                  <a:pt x="9010926" y="1364286"/>
                  <a:pt x="9070620" y="1351354"/>
                </a:cubicBezTo>
                <a:cubicBezTo>
                  <a:pt x="9059178" y="1338513"/>
                  <a:pt x="9069242" y="1337511"/>
                  <a:pt x="9079306" y="1336510"/>
                </a:cubicBezTo>
                <a:cubicBezTo>
                  <a:pt x="9100811" y="1348349"/>
                  <a:pt x="9051870" y="1367201"/>
                  <a:pt x="9083440" y="1378039"/>
                </a:cubicBezTo>
                <a:cubicBezTo>
                  <a:pt x="9112942" y="1368113"/>
                  <a:pt x="9130314" y="1338422"/>
                  <a:pt x="9157750" y="1307730"/>
                </a:cubicBezTo>
                <a:cubicBezTo>
                  <a:pt x="9177877" y="1305727"/>
                  <a:pt x="9179255" y="1319571"/>
                  <a:pt x="9158439" y="1314652"/>
                </a:cubicBezTo>
                <a:cubicBezTo>
                  <a:pt x="9169191" y="1320571"/>
                  <a:pt x="9141067" y="1344342"/>
                  <a:pt x="9152508" y="1357184"/>
                </a:cubicBezTo>
                <a:cubicBezTo>
                  <a:pt x="9171258" y="1341336"/>
                  <a:pt x="9188630" y="1311647"/>
                  <a:pt x="9187252" y="1297803"/>
                </a:cubicBezTo>
                <a:cubicBezTo>
                  <a:pt x="9187941" y="1304725"/>
                  <a:pt x="9198005" y="1303723"/>
                  <a:pt x="9208069" y="1302722"/>
                </a:cubicBezTo>
                <a:cubicBezTo>
                  <a:pt x="9220064" y="1270071"/>
                  <a:pt x="9244931" y="1251868"/>
                  <a:pt x="9253709" y="1215606"/>
                </a:cubicBezTo>
                <a:lnTo>
                  <a:pt x="9256030" y="1172483"/>
                </a:lnTo>
                <a:lnTo>
                  <a:pt x="9256508" y="1172334"/>
                </a:lnTo>
                <a:lnTo>
                  <a:pt x="9266209" y="1176882"/>
                </a:lnTo>
                <a:lnTo>
                  <a:pt x="9266803" y="1178040"/>
                </a:lnTo>
                <a:lnTo>
                  <a:pt x="9267751" y="1177605"/>
                </a:lnTo>
                <a:lnTo>
                  <a:pt x="9276039" y="1181490"/>
                </a:lnTo>
                <a:cubicBezTo>
                  <a:pt x="9280244" y="1185440"/>
                  <a:pt x="9283277" y="1190381"/>
                  <a:pt x="9288997" y="1196802"/>
                </a:cubicBezTo>
                <a:cubicBezTo>
                  <a:pt x="9278933" y="1197804"/>
                  <a:pt x="9277556" y="1183960"/>
                  <a:pt x="9268181" y="1191884"/>
                </a:cubicBezTo>
                <a:cubicBezTo>
                  <a:pt x="9258806" y="1199807"/>
                  <a:pt x="9258806" y="1199807"/>
                  <a:pt x="9279622" y="1204725"/>
                </a:cubicBezTo>
                <a:cubicBezTo>
                  <a:pt x="9288997" y="1196802"/>
                  <a:pt x="9299061" y="1195800"/>
                  <a:pt x="9308436" y="1187877"/>
                </a:cubicBezTo>
                <a:cubicBezTo>
                  <a:pt x="9298372" y="1188878"/>
                  <a:pt x="9296994" y="1175035"/>
                  <a:pt x="9296994" y="1175035"/>
                </a:cubicBezTo>
                <a:cubicBezTo>
                  <a:pt x="9296305" y="1168113"/>
                  <a:pt x="9327875" y="1178951"/>
                  <a:pt x="9337249" y="1171028"/>
                </a:cubicBezTo>
                <a:cubicBezTo>
                  <a:pt x="9336561" y="1164107"/>
                  <a:pt x="9335872" y="1157185"/>
                  <a:pt x="9325808" y="1158187"/>
                </a:cubicBezTo>
                <a:cubicBezTo>
                  <a:pt x="9321121" y="1162148"/>
                  <a:pt x="9318777" y="1164129"/>
                  <a:pt x="9314917" y="1163639"/>
                </a:cubicBezTo>
                <a:lnTo>
                  <a:pt x="9295873" y="1154714"/>
                </a:lnTo>
                <a:lnTo>
                  <a:pt x="9302355" y="1139550"/>
                </a:lnTo>
                <a:cubicBezTo>
                  <a:pt x="9305095" y="1128792"/>
                  <a:pt x="9306578" y="1118159"/>
                  <a:pt x="9320985" y="1109734"/>
                </a:cubicBezTo>
                <a:cubicBezTo>
                  <a:pt x="9323052" y="1130500"/>
                  <a:pt x="9325808" y="1158187"/>
                  <a:pt x="9346624" y="1163105"/>
                </a:cubicBezTo>
                <a:cubicBezTo>
                  <a:pt x="9376816" y="1160100"/>
                  <a:pt x="9363307" y="1126493"/>
                  <a:pt x="9382057" y="1110645"/>
                </a:cubicBezTo>
                <a:cubicBezTo>
                  <a:pt x="9413626" y="1121484"/>
                  <a:pt x="9411559" y="1100719"/>
                  <a:pt x="9431687" y="1098715"/>
                </a:cubicBezTo>
                <a:cubicBezTo>
                  <a:pt x="9410181" y="1086875"/>
                  <a:pt x="9426864" y="1050264"/>
                  <a:pt x="9448370" y="1062104"/>
                </a:cubicBezTo>
                <a:cubicBezTo>
                  <a:pt x="9438306" y="1063104"/>
                  <a:pt x="9429620" y="1077951"/>
                  <a:pt x="9450437" y="1082868"/>
                </a:cubicBezTo>
                <a:cubicBezTo>
                  <a:pt x="9449059" y="1069025"/>
                  <a:pt x="9459122" y="1068024"/>
                  <a:pt x="9468497" y="1060100"/>
                </a:cubicBezTo>
                <a:cubicBezTo>
                  <a:pt x="9457745" y="1054180"/>
                  <a:pt x="9457056" y="1047258"/>
                  <a:pt x="9446992" y="1048260"/>
                </a:cubicBezTo>
                <a:cubicBezTo>
                  <a:pt x="9465052" y="1025491"/>
                  <a:pt x="9455678" y="1033415"/>
                  <a:pt x="9473049" y="1003724"/>
                </a:cubicBezTo>
                <a:cubicBezTo>
                  <a:pt x="9524057" y="1005637"/>
                  <a:pt x="9489043" y="960191"/>
                  <a:pt x="9550804" y="968024"/>
                </a:cubicBezTo>
                <a:cubicBezTo>
                  <a:pt x="9539362" y="955182"/>
                  <a:pt x="9559490" y="953179"/>
                  <a:pt x="9558112" y="939335"/>
                </a:cubicBezTo>
                <a:cubicBezTo>
                  <a:pt x="9570243" y="959099"/>
                  <a:pt x="9581684" y="971940"/>
                  <a:pt x="9593815" y="991703"/>
                </a:cubicBezTo>
                <a:cubicBezTo>
                  <a:pt x="9621940" y="967932"/>
                  <a:pt x="9670192" y="942159"/>
                  <a:pt x="9645241" y="895710"/>
                </a:cubicBezTo>
                <a:cubicBezTo>
                  <a:pt x="9684119" y="877861"/>
                  <a:pt x="9721618" y="846167"/>
                  <a:pt x="9707420" y="805638"/>
                </a:cubicBezTo>
                <a:cubicBezTo>
                  <a:pt x="9636285" y="805729"/>
                  <a:pt x="9665369" y="893708"/>
                  <a:pt x="9614361" y="891795"/>
                </a:cubicBezTo>
                <a:cubicBezTo>
                  <a:pt x="9624425" y="890793"/>
                  <a:pt x="9636555" y="910556"/>
                  <a:pt x="9626492" y="911557"/>
                </a:cubicBezTo>
                <a:cubicBezTo>
                  <a:pt x="9615739" y="905638"/>
                  <a:pt x="9615739" y="905638"/>
                  <a:pt x="9604986" y="899718"/>
                </a:cubicBezTo>
                <a:cubicBezTo>
                  <a:pt x="9612294" y="871029"/>
                  <a:pt x="9620980" y="856184"/>
                  <a:pt x="9608160" y="829499"/>
                </a:cubicBezTo>
                <a:cubicBezTo>
                  <a:pt x="9637663" y="819573"/>
                  <a:pt x="9657101" y="810647"/>
                  <a:pt x="9676540" y="801722"/>
                </a:cubicBezTo>
                <a:cubicBezTo>
                  <a:pt x="9673095" y="767113"/>
                  <a:pt x="9703286" y="764108"/>
                  <a:pt x="9670340" y="739427"/>
                </a:cubicBezTo>
                <a:cubicBezTo>
                  <a:pt x="9690467" y="737423"/>
                  <a:pt x="9682470" y="759190"/>
                  <a:pt x="9702597" y="757186"/>
                </a:cubicBezTo>
                <a:cubicBezTo>
                  <a:pt x="9721347" y="741339"/>
                  <a:pt x="9711972" y="749262"/>
                  <a:pt x="9733478" y="761103"/>
                </a:cubicBezTo>
                <a:cubicBezTo>
                  <a:pt x="9733478" y="761103"/>
                  <a:pt x="9733478" y="761103"/>
                  <a:pt x="9729344" y="719573"/>
                </a:cubicBezTo>
                <a:cubicBezTo>
                  <a:pt x="9749472" y="717569"/>
                  <a:pt x="9758847" y="709646"/>
                  <a:pt x="9768221" y="701722"/>
                </a:cubicBezTo>
                <a:cubicBezTo>
                  <a:pt x="9747405" y="696804"/>
                  <a:pt x="9748094" y="703726"/>
                  <a:pt x="9738030" y="704727"/>
                </a:cubicBezTo>
                <a:cubicBezTo>
                  <a:pt x="9747405" y="696804"/>
                  <a:pt x="9735963" y="683962"/>
                  <a:pt x="9725210" y="678042"/>
                </a:cubicBezTo>
                <a:cubicBezTo>
                  <a:pt x="9745338" y="676038"/>
                  <a:pt x="9733895" y="663197"/>
                  <a:pt x="9764776" y="667113"/>
                </a:cubicBezTo>
                <a:cubicBezTo>
                  <a:pt x="9765465" y="674035"/>
                  <a:pt x="9766843" y="687879"/>
                  <a:pt x="9786971" y="685875"/>
                </a:cubicBezTo>
                <a:cubicBezTo>
                  <a:pt x="9784904" y="665110"/>
                  <a:pt x="9782837" y="644345"/>
                  <a:pt x="9780081" y="616658"/>
                </a:cubicBezTo>
                <a:cubicBezTo>
                  <a:pt x="9811651" y="627496"/>
                  <a:pt x="9776636" y="582049"/>
                  <a:pt x="9817581" y="584964"/>
                </a:cubicBezTo>
                <a:cubicBezTo>
                  <a:pt x="9829022" y="597806"/>
                  <a:pt x="9808895" y="599809"/>
                  <a:pt x="9830400" y="611650"/>
                </a:cubicBezTo>
                <a:cubicBezTo>
                  <a:pt x="9809584" y="606731"/>
                  <a:pt x="9811651" y="627496"/>
                  <a:pt x="9811651" y="627496"/>
                </a:cubicBezTo>
                <a:cubicBezTo>
                  <a:pt x="9812340" y="634418"/>
                  <a:pt x="9823092" y="640338"/>
                  <a:pt x="9833156" y="639336"/>
                </a:cubicBezTo>
                <a:cubicBezTo>
                  <a:pt x="9833156" y="639336"/>
                  <a:pt x="9833156" y="639336"/>
                  <a:pt x="9830400" y="611650"/>
                </a:cubicBezTo>
                <a:cubicBezTo>
                  <a:pt x="9861970" y="622488"/>
                  <a:pt x="9849150" y="595802"/>
                  <a:pt x="9879341" y="592797"/>
                </a:cubicBezTo>
                <a:cubicBezTo>
                  <a:pt x="9872723" y="628408"/>
                  <a:pt x="9823092" y="640338"/>
                  <a:pt x="9867482" y="677861"/>
                </a:cubicBezTo>
                <a:cubicBezTo>
                  <a:pt x="9896984" y="667934"/>
                  <a:pt x="9879341" y="592797"/>
                  <a:pt x="9943169" y="621396"/>
                </a:cubicBezTo>
                <a:cubicBezTo>
                  <a:pt x="9952544" y="613472"/>
                  <a:pt x="9951167" y="599629"/>
                  <a:pt x="9950477" y="592707"/>
                </a:cubicBezTo>
                <a:cubicBezTo>
                  <a:pt x="9940413" y="593709"/>
                  <a:pt x="9930350" y="594710"/>
                  <a:pt x="9929661" y="587788"/>
                </a:cubicBezTo>
                <a:cubicBezTo>
                  <a:pt x="9987977" y="561013"/>
                  <a:pt x="10003281" y="510558"/>
                  <a:pt x="10052222" y="491705"/>
                </a:cubicBezTo>
                <a:cubicBezTo>
                  <a:pt x="10042159" y="492707"/>
                  <a:pt x="10050845" y="477863"/>
                  <a:pt x="10040782" y="478864"/>
                </a:cubicBezTo>
                <a:cubicBezTo>
                  <a:pt x="10061597" y="483782"/>
                  <a:pt x="10059530" y="463017"/>
                  <a:pt x="10069594" y="462016"/>
                </a:cubicBezTo>
                <a:cubicBezTo>
                  <a:pt x="10081036" y="474857"/>
                  <a:pt x="10061597" y="483782"/>
                  <a:pt x="10082414" y="488700"/>
                </a:cubicBezTo>
                <a:cubicBezTo>
                  <a:pt x="10101164" y="472854"/>
                  <a:pt x="10120602" y="463929"/>
                  <a:pt x="10129288" y="449083"/>
                </a:cubicBezTo>
                <a:cubicBezTo>
                  <a:pt x="10149416" y="447080"/>
                  <a:pt x="10150105" y="454001"/>
                  <a:pt x="10160169" y="453000"/>
                </a:cubicBezTo>
                <a:cubicBezTo>
                  <a:pt x="10159480" y="446078"/>
                  <a:pt x="10149416" y="447080"/>
                  <a:pt x="10158102" y="432235"/>
                </a:cubicBezTo>
                <a:cubicBezTo>
                  <a:pt x="10168855" y="438155"/>
                  <a:pt x="10169544" y="445076"/>
                  <a:pt x="10189671" y="443073"/>
                </a:cubicBezTo>
                <a:cubicBezTo>
                  <a:pt x="10188293" y="429229"/>
                  <a:pt x="10198357" y="428227"/>
                  <a:pt x="10196979" y="414384"/>
                </a:cubicBezTo>
                <a:cubicBezTo>
                  <a:pt x="10207732" y="420304"/>
                  <a:pt x="10219174" y="433146"/>
                  <a:pt x="10239990" y="438064"/>
                </a:cubicBezTo>
                <a:cubicBezTo>
                  <a:pt x="10239301" y="431142"/>
                  <a:pt x="10247298" y="409375"/>
                  <a:pt x="10268115" y="414293"/>
                </a:cubicBezTo>
                <a:cubicBezTo>
                  <a:pt x="10268115" y="414293"/>
                  <a:pt x="10268115" y="414293"/>
                  <a:pt x="10268804" y="421215"/>
                </a:cubicBezTo>
                <a:cubicBezTo>
                  <a:pt x="10268804" y="421215"/>
                  <a:pt x="10278868" y="420214"/>
                  <a:pt x="10269493" y="428137"/>
                </a:cubicBezTo>
                <a:cubicBezTo>
                  <a:pt x="10258051" y="415295"/>
                  <a:pt x="10239990" y="438064"/>
                  <a:pt x="10250743" y="443984"/>
                </a:cubicBezTo>
                <a:cubicBezTo>
                  <a:pt x="10279557" y="427135"/>
                  <a:pt x="10288242" y="412290"/>
                  <a:pt x="10296239" y="390523"/>
                </a:cubicBezTo>
                <a:cubicBezTo>
                  <a:pt x="10317745" y="402363"/>
                  <a:pt x="10315678" y="381598"/>
                  <a:pt x="10327120" y="394439"/>
                </a:cubicBezTo>
                <a:cubicBezTo>
                  <a:pt x="10326431" y="387518"/>
                  <a:pt x="10325053" y="373675"/>
                  <a:pt x="10335117" y="372673"/>
                </a:cubicBezTo>
                <a:cubicBezTo>
                  <a:pt x="10337184" y="393438"/>
                  <a:pt x="10347936" y="399358"/>
                  <a:pt x="10378817" y="403274"/>
                </a:cubicBezTo>
                <a:cubicBezTo>
                  <a:pt x="10369442" y="411198"/>
                  <a:pt x="10360756" y="426043"/>
                  <a:pt x="10351381" y="433967"/>
                </a:cubicBezTo>
                <a:cubicBezTo>
                  <a:pt x="10362134" y="439887"/>
                  <a:pt x="10353448" y="454731"/>
                  <a:pt x="10383640" y="451726"/>
                </a:cubicBezTo>
                <a:cubicBezTo>
                  <a:pt x="10370820" y="425041"/>
                  <a:pt x="10389570" y="409194"/>
                  <a:pt x="10408319" y="393347"/>
                </a:cubicBezTo>
                <a:cubicBezTo>
                  <a:pt x="10386814" y="381507"/>
                  <a:pt x="10374683" y="361745"/>
                  <a:pt x="10404874" y="358739"/>
                </a:cubicBezTo>
                <a:cubicBezTo>
                  <a:pt x="10405563" y="365661"/>
                  <a:pt x="10395500" y="366663"/>
                  <a:pt x="10396877" y="380505"/>
                </a:cubicBezTo>
                <a:cubicBezTo>
                  <a:pt x="10407630" y="386425"/>
                  <a:pt x="10427758" y="384422"/>
                  <a:pt x="10437822" y="383420"/>
                </a:cubicBezTo>
                <a:cubicBezTo>
                  <a:pt x="10437133" y="376498"/>
                  <a:pt x="10415627" y="364659"/>
                  <a:pt x="10435755" y="362656"/>
                </a:cubicBezTo>
                <a:cubicBezTo>
                  <a:pt x="10426380" y="370578"/>
                  <a:pt x="10447197" y="375497"/>
                  <a:pt x="10446508" y="368575"/>
                </a:cubicBezTo>
                <a:cubicBezTo>
                  <a:pt x="10455194" y="353731"/>
                  <a:pt x="10435066" y="355734"/>
                  <a:pt x="10432999" y="334969"/>
                </a:cubicBezTo>
                <a:cubicBezTo>
                  <a:pt x="10453127" y="332965"/>
                  <a:pt x="10475321" y="351727"/>
                  <a:pt x="10474632" y="344805"/>
                </a:cubicBezTo>
                <a:cubicBezTo>
                  <a:pt x="10463879" y="338885"/>
                  <a:pt x="10451060" y="312200"/>
                  <a:pt x="10460435" y="304276"/>
                </a:cubicBezTo>
                <a:cubicBezTo>
                  <a:pt x="10481251" y="309195"/>
                  <a:pt x="10462501" y="325042"/>
                  <a:pt x="10472566" y="324040"/>
                </a:cubicBezTo>
                <a:cubicBezTo>
                  <a:pt x="10481251" y="309195"/>
                  <a:pt x="10504135" y="334878"/>
                  <a:pt x="10502757" y="321035"/>
                </a:cubicBezTo>
                <a:cubicBezTo>
                  <a:pt x="10461123" y="311198"/>
                  <a:pt x="10487870" y="273585"/>
                  <a:pt x="10517373" y="263658"/>
                </a:cubicBezTo>
                <a:cubicBezTo>
                  <a:pt x="10516684" y="256736"/>
                  <a:pt x="10505931" y="250816"/>
                  <a:pt x="10495178" y="244896"/>
                </a:cubicBezTo>
                <a:cubicBezTo>
                  <a:pt x="10515306" y="242892"/>
                  <a:pt x="10514617" y="235971"/>
                  <a:pt x="10503864" y="230051"/>
                </a:cubicBezTo>
                <a:cubicBezTo>
                  <a:pt x="10513928" y="229049"/>
                  <a:pt x="10512550" y="215205"/>
                  <a:pt x="10533366" y="220124"/>
                </a:cubicBezTo>
                <a:cubicBezTo>
                  <a:pt x="10535433" y="240889"/>
                  <a:pt x="10528125" y="269578"/>
                  <a:pt x="10509376" y="285425"/>
                </a:cubicBezTo>
                <a:cubicBezTo>
                  <a:pt x="10519439" y="284423"/>
                  <a:pt x="10519439" y="284423"/>
                  <a:pt x="10530192" y="290342"/>
                </a:cubicBezTo>
                <a:cubicBezTo>
                  <a:pt x="10555561" y="238885"/>
                  <a:pt x="10594438" y="221035"/>
                  <a:pt x="10609054" y="163658"/>
                </a:cubicBezTo>
                <a:cubicBezTo>
                  <a:pt x="10629871" y="168576"/>
                  <a:pt x="10628493" y="154733"/>
                  <a:pt x="10649309" y="159651"/>
                </a:cubicBezTo>
                <a:cubicBezTo>
                  <a:pt x="10652065" y="187338"/>
                  <a:pt x="10613877" y="212110"/>
                  <a:pt x="10637449" y="244715"/>
                </a:cubicBezTo>
                <a:cubicBezTo>
                  <a:pt x="10637449" y="244715"/>
                  <a:pt x="10637449" y="244715"/>
                  <a:pt x="10647514" y="243713"/>
                </a:cubicBezTo>
                <a:cubicBezTo>
                  <a:pt x="10664196" y="207101"/>
                  <a:pt x="10658684" y="151728"/>
                  <a:pt x="10719067" y="145717"/>
                </a:cubicBezTo>
                <a:cubicBezTo>
                  <a:pt x="10736439" y="116026"/>
                  <a:pt x="10762496" y="71491"/>
                  <a:pt x="10803441" y="74406"/>
                </a:cubicBezTo>
                <a:cubicBezTo>
                  <a:pt x="10792688" y="68486"/>
                  <a:pt x="10802063" y="60563"/>
                  <a:pt x="10812126" y="59561"/>
                </a:cubicBezTo>
                <a:cubicBezTo>
                  <a:pt x="10812815" y="66483"/>
                  <a:pt x="10814193" y="80326"/>
                  <a:pt x="10834321" y="78323"/>
                </a:cubicBezTo>
                <a:cubicBezTo>
                  <a:pt x="10833632" y="71401"/>
                  <a:pt x="10853071" y="62476"/>
                  <a:pt x="10873887" y="67394"/>
                </a:cubicBezTo>
                <a:cubicBezTo>
                  <a:pt x="10873198" y="60472"/>
                  <a:pt x="10883262" y="59471"/>
                  <a:pt x="10862446" y="54552"/>
                </a:cubicBezTo>
                <a:cubicBezTo>
                  <a:pt x="10862446" y="54552"/>
                  <a:pt x="10863135" y="61474"/>
                  <a:pt x="10853071" y="62476"/>
                </a:cubicBezTo>
                <a:cubicBezTo>
                  <a:pt x="10841629" y="49634"/>
                  <a:pt x="10871131" y="39707"/>
                  <a:pt x="10869066" y="18942"/>
                </a:cubicBezTo>
                <a:cubicBezTo>
                  <a:pt x="10912076" y="42622"/>
                  <a:pt x="10948886" y="4007"/>
                  <a:pt x="10989141" y="0"/>
                </a:cubicBezTo>
                <a:close/>
              </a:path>
            </a:pathLst>
          </a:custGeom>
        </p:spPr>
        <p:txBody>
          <a:bodyPr wrap="square" anchor="ctr">
            <a:noAutofit/>
          </a:bodyPr>
          <a:lstStyle>
            <a:lvl1pPr marL="0" indent="0" algn="ctr">
              <a:buNone/>
              <a:defRPr sz="1200"/>
            </a:lvl1pPr>
          </a:lstStyle>
          <a:p>
            <a:endParaRPr lang="en-US" dirty="0"/>
          </a:p>
        </p:txBody>
      </p:sp>
    </p:spTree>
    <p:extLst>
      <p:ext uri="{BB962C8B-B14F-4D97-AF65-F5344CB8AC3E}">
        <p14:creationId xmlns:p14="http://schemas.microsoft.com/office/powerpoint/2010/main" val="94029745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65_Title Slide">
    <p:spTree>
      <p:nvGrpSpPr>
        <p:cNvPr id="1" name=""/>
        <p:cNvGrpSpPr/>
        <p:nvPr/>
      </p:nvGrpSpPr>
      <p:grpSpPr>
        <a:xfrm>
          <a:off x="0" y="0"/>
          <a:ext cx="0" cy="0"/>
          <a:chOff x="0" y="0"/>
          <a:chExt cx="0" cy="0"/>
        </a:xfrm>
      </p:grpSpPr>
      <p:sp>
        <p:nvSpPr>
          <p:cNvPr id="12" name="Picture Placeholder 11"/>
          <p:cNvSpPr>
            <a:spLocks noGrp="1"/>
          </p:cNvSpPr>
          <p:nvPr>
            <p:ph type="pic" sz="quarter" idx="10"/>
          </p:nvPr>
        </p:nvSpPr>
        <p:spPr>
          <a:xfrm>
            <a:off x="67836" y="820882"/>
            <a:ext cx="12020254" cy="3166695"/>
          </a:xfrm>
          <a:custGeom>
            <a:avLst/>
            <a:gdLst>
              <a:gd name="connsiteX0" fmla="*/ 6791428 w 12020254"/>
              <a:gd name="connsiteY0" fmla="*/ 2534533 h 2556204"/>
              <a:gd name="connsiteX1" fmla="*/ 6791428 w 12020254"/>
              <a:gd name="connsiteY1" fmla="*/ 2534533 h 2556204"/>
              <a:gd name="connsiteX2" fmla="*/ 8350651 w 12020254"/>
              <a:gd name="connsiteY2" fmla="*/ 2513901 h 2556204"/>
              <a:gd name="connsiteX3" fmla="*/ 8350651 w 12020254"/>
              <a:gd name="connsiteY3" fmla="*/ 2513901 h 2556204"/>
              <a:gd name="connsiteX4" fmla="*/ 8172424 w 12020254"/>
              <a:gd name="connsiteY4" fmla="*/ 2511118 h 2556204"/>
              <a:gd name="connsiteX5" fmla="*/ 8180218 w 12020254"/>
              <a:gd name="connsiteY5" fmla="*/ 2514027 h 2556204"/>
              <a:gd name="connsiteX6" fmla="*/ 8169056 w 12020254"/>
              <a:gd name="connsiteY6" fmla="*/ 2512536 h 2556204"/>
              <a:gd name="connsiteX7" fmla="*/ 10157982 w 12020254"/>
              <a:gd name="connsiteY7" fmla="*/ 2251786 h 2556204"/>
              <a:gd name="connsiteX8" fmla="*/ 10121494 w 12020254"/>
              <a:gd name="connsiteY8" fmla="*/ 2269798 h 2556204"/>
              <a:gd name="connsiteX9" fmla="*/ 10134157 w 12020254"/>
              <a:gd name="connsiteY9" fmla="*/ 2260047 h 2556204"/>
              <a:gd name="connsiteX10" fmla="*/ 10157982 w 12020254"/>
              <a:gd name="connsiteY10" fmla="*/ 2251786 h 2556204"/>
              <a:gd name="connsiteX11" fmla="*/ 10227957 w 12020254"/>
              <a:gd name="connsiteY11" fmla="*/ 2238246 h 2556204"/>
              <a:gd name="connsiteX12" fmla="*/ 10191468 w 12020254"/>
              <a:gd name="connsiteY12" fmla="*/ 2256258 h 2556204"/>
              <a:gd name="connsiteX13" fmla="*/ 10227957 w 12020254"/>
              <a:gd name="connsiteY13" fmla="*/ 2238246 h 2556204"/>
              <a:gd name="connsiteX14" fmla="*/ 934569 w 12020254"/>
              <a:gd name="connsiteY14" fmla="*/ 1706658 h 2556204"/>
              <a:gd name="connsiteX15" fmla="*/ 948522 w 12020254"/>
              <a:gd name="connsiteY15" fmla="*/ 1708521 h 2556204"/>
              <a:gd name="connsiteX16" fmla="*/ 946512 w 12020254"/>
              <a:gd name="connsiteY16" fmla="*/ 1710680 h 2556204"/>
              <a:gd name="connsiteX17" fmla="*/ 937360 w 12020254"/>
              <a:gd name="connsiteY17" fmla="*/ 1707030 h 2556204"/>
              <a:gd name="connsiteX18" fmla="*/ 934569 w 12020254"/>
              <a:gd name="connsiteY18" fmla="*/ 1706658 h 2556204"/>
              <a:gd name="connsiteX19" fmla="*/ 10651568 w 12020254"/>
              <a:gd name="connsiteY19" fmla="*/ 1605058 h 2556204"/>
              <a:gd name="connsiteX20" fmla="*/ 10652890 w 12020254"/>
              <a:gd name="connsiteY20" fmla="*/ 1608453 h 2556204"/>
              <a:gd name="connsiteX21" fmla="*/ 10629065 w 12020254"/>
              <a:gd name="connsiteY21" fmla="*/ 1616714 h 2556204"/>
              <a:gd name="connsiteX22" fmla="*/ 10641728 w 12020254"/>
              <a:gd name="connsiteY22" fmla="*/ 1606962 h 2556204"/>
              <a:gd name="connsiteX23" fmla="*/ 10651568 w 12020254"/>
              <a:gd name="connsiteY23" fmla="*/ 1605058 h 2556204"/>
              <a:gd name="connsiteX24" fmla="*/ 512548 w 12020254"/>
              <a:gd name="connsiteY24" fmla="*/ 1570206 h 2556204"/>
              <a:gd name="connsiteX25" fmla="*/ 520708 w 12020254"/>
              <a:gd name="connsiteY25" fmla="*/ 1594181 h 2556204"/>
              <a:gd name="connsiteX26" fmla="*/ 512548 w 12020254"/>
              <a:gd name="connsiteY26" fmla="*/ 1570206 h 2556204"/>
              <a:gd name="connsiteX27" fmla="*/ 359282 w 12020254"/>
              <a:gd name="connsiteY27" fmla="*/ 1526855 h 2556204"/>
              <a:gd name="connsiteX28" fmla="*/ 402429 w 12020254"/>
              <a:gd name="connsiteY28" fmla="*/ 1544059 h 2556204"/>
              <a:gd name="connsiteX29" fmla="*/ 432913 w 12020254"/>
              <a:gd name="connsiteY29" fmla="*/ 1571014 h 2556204"/>
              <a:gd name="connsiteX30" fmla="*/ 456738 w 12020254"/>
              <a:gd name="connsiteY30" fmla="*/ 1562754 h 2556204"/>
              <a:gd name="connsiteX31" fmla="*/ 444075 w 12020254"/>
              <a:gd name="connsiteY31" fmla="*/ 1572505 h 2556204"/>
              <a:gd name="connsiteX32" fmla="*/ 453735 w 12020254"/>
              <a:gd name="connsiteY32" fmla="*/ 1585237 h 2556204"/>
              <a:gd name="connsiteX33" fmla="*/ 479062 w 12020254"/>
              <a:gd name="connsiteY33" fmla="*/ 1565735 h 2556204"/>
              <a:gd name="connsiteX34" fmla="*/ 464898 w 12020254"/>
              <a:gd name="connsiteY34" fmla="*/ 1586728 h 2556204"/>
              <a:gd name="connsiteX35" fmla="*/ 442573 w 12020254"/>
              <a:gd name="connsiteY35" fmla="*/ 1583747 h 2556204"/>
              <a:gd name="connsiteX36" fmla="*/ 378604 w 12020254"/>
              <a:gd name="connsiteY36" fmla="*/ 1552320 h 2556204"/>
              <a:gd name="connsiteX37" fmla="*/ 377103 w 12020254"/>
              <a:gd name="connsiteY37" fmla="*/ 1563562 h 2556204"/>
              <a:gd name="connsiteX38" fmla="*/ 365940 w 12020254"/>
              <a:gd name="connsiteY38" fmla="*/ 1562071 h 2556204"/>
              <a:gd name="connsiteX39" fmla="*/ 345118 w 12020254"/>
              <a:gd name="connsiteY39" fmla="*/ 1547848 h 2556204"/>
              <a:gd name="connsiteX40" fmla="*/ 359282 w 12020254"/>
              <a:gd name="connsiteY40" fmla="*/ 1526855 h 2556204"/>
              <a:gd name="connsiteX41" fmla="*/ 608145 w 12020254"/>
              <a:gd name="connsiteY41" fmla="*/ 1525122 h 2556204"/>
              <a:gd name="connsiteX42" fmla="*/ 609141 w 12020254"/>
              <a:gd name="connsiteY42" fmla="*/ 1525307 h 2556204"/>
              <a:gd name="connsiteX43" fmla="*/ 609351 w 12020254"/>
              <a:gd name="connsiteY43" fmla="*/ 1525922 h 2556204"/>
              <a:gd name="connsiteX44" fmla="*/ 580213 w 12020254"/>
              <a:gd name="connsiteY44" fmla="*/ 1515863 h 2556204"/>
              <a:gd name="connsiteX45" fmla="*/ 587777 w 12020254"/>
              <a:gd name="connsiteY45" fmla="*/ 1517320 h 2556204"/>
              <a:gd name="connsiteX46" fmla="*/ 599892 w 12020254"/>
              <a:gd name="connsiteY46" fmla="*/ 1519653 h 2556204"/>
              <a:gd name="connsiteX47" fmla="*/ 608145 w 12020254"/>
              <a:gd name="connsiteY47" fmla="*/ 1525122 h 2556204"/>
              <a:gd name="connsiteX48" fmla="*/ 592795 w 12020254"/>
              <a:gd name="connsiteY48" fmla="*/ 1522281 h 2556204"/>
              <a:gd name="connsiteX49" fmla="*/ 1611126 w 12020254"/>
              <a:gd name="connsiteY49" fmla="*/ 1510946 h 2556204"/>
              <a:gd name="connsiteX50" fmla="*/ 1610538 w 12020254"/>
              <a:gd name="connsiteY50" fmla="*/ 1511842 h 2556204"/>
              <a:gd name="connsiteX51" fmla="*/ 1609160 w 12020254"/>
              <a:gd name="connsiteY51" fmla="*/ 1511596 h 2556204"/>
              <a:gd name="connsiteX52" fmla="*/ 566204 w 12020254"/>
              <a:gd name="connsiteY52" fmla="*/ 1508718 h 2556204"/>
              <a:gd name="connsiteX53" fmla="*/ 580213 w 12020254"/>
              <a:gd name="connsiteY53" fmla="*/ 1515863 h 2556204"/>
              <a:gd name="connsiteX54" fmla="*/ 575663 w 12020254"/>
              <a:gd name="connsiteY54" fmla="*/ 1514987 h 2556204"/>
              <a:gd name="connsiteX55" fmla="*/ 566204 w 12020254"/>
              <a:gd name="connsiteY55" fmla="*/ 1508718 h 2556204"/>
              <a:gd name="connsiteX56" fmla="*/ 1588802 w 12020254"/>
              <a:gd name="connsiteY56" fmla="*/ 1507965 h 2556204"/>
              <a:gd name="connsiteX57" fmla="*/ 1609160 w 12020254"/>
              <a:gd name="connsiteY57" fmla="*/ 1511596 h 2556204"/>
              <a:gd name="connsiteX58" fmla="*/ 1600726 w 12020254"/>
              <a:gd name="connsiteY58" fmla="*/ 1514384 h 2556204"/>
              <a:gd name="connsiteX59" fmla="*/ 1588802 w 12020254"/>
              <a:gd name="connsiteY59" fmla="*/ 1507965 h 2556204"/>
              <a:gd name="connsiteX60" fmla="*/ 1643956 w 12020254"/>
              <a:gd name="connsiteY60" fmla="*/ 1499060 h 2556204"/>
              <a:gd name="connsiteX61" fmla="*/ 1668438 w 12020254"/>
              <a:gd name="connsiteY61" fmla="*/ 1507157 h 2556204"/>
              <a:gd name="connsiteX62" fmla="*/ 1634951 w 12020254"/>
              <a:gd name="connsiteY62" fmla="*/ 1502685 h 2556204"/>
              <a:gd name="connsiteX63" fmla="*/ 1643956 w 12020254"/>
              <a:gd name="connsiteY63" fmla="*/ 1499060 h 2556204"/>
              <a:gd name="connsiteX64" fmla="*/ 890750 w 12020254"/>
              <a:gd name="connsiteY64" fmla="*/ 1460518 h 2556204"/>
              <a:gd name="connsiteX65" fmla="*/ 900411 w 12020254"/>
              <a:gd name="connsiteY65" fmla="*/ 1473251 h 2556204"/>
              <a:gd name="connsiteX66" fmla="*/ 890750 w 12020254"/>
              <a:gd name="connsiteY66" fmla="*/ 1460518 h 2556204"/>
              <a:gd name="connsiteX67" fmla="*/ 406600 w 12020254"/>
              <a:gd name="connsiteY67" fmla="*/ 1429728 h 2556204"/>
              <a:gd name="connsiteX68" fmla="*/ 417441 w 12020254"/>
              <a:gd name="connsiteY68" fmla="*/ 1431641 h 2556204"/>
              <a:gd name="connsiteX69" fmla="*/ 406279 w 12020254"/>
              <a:gd name="connsiteY69" fmla="*/ 1430150 h 2556204"/>
              <a:gd name="connsiteX70" fmla="*/ 1321761 w 12020254"/>
              <a:gd name="connsiteY70" fmla="*/ 1380767 h 2556204"/>
              <a:gd name="connsiteX71" fmla="*/ 1333641 w 12020254"/>
              <a:gd name="connsiteY71" fmla="*/ 1381521 h 2556204"/>
              <a:gd name="connsiteX72" fmla="*/ 1332923 w 12020254"/>
              <a:gd name="connsiteY72" fmla="*/ 1382257 h 2556204"/>
              <a:gd name="connsiteX73" fmla="*/ 1321761 w 12020254"/>
              <a:gd name="connsiteY73" fmla="*/ 1380767 h 2556204"/>
              <a:gd name="connsiteX74" fmla="*/ 764115 w 12020254"/>
              <a:gd name="connsiteY74" fmla="*/ 1313452 h 2556204"/>
              <a:gd name="connsiteX75" fmla="*/ 784482 w 12020254"/>
              <a:gd name="connsiteY75" fmla="*/ 1320462 h 2556204"/>
              <a:gd name="connsiteX76" fmla="*/ 771818 w 12020254"/>
              <a:gd name="connsiteY76" fmla="*/ 1330214 h 2556204"/>
              <a:gd name="connsiteX77" fmla="*/ 750995 w 12020254"/>
              <a:gd name="connsiteY77" fmla="*/ 1315991 h 2556204"/>
              <a:gd name="connsiteX78" fmla="*/ 764115 w 12020254"/>
              <a:gd name="connsiteY78" fmla="*/ 1313452 h 2556204"/>
              <a:gd name="connsiteX79" fmla="*/ 518094 w 12020254"/>
              <a:gd name="connsiteY79" fmla="*/ 1273448 h 2556204"/>
              <a:gd name="connsiteX80" fmla="*/ 550078 w 12020254"/>
              <a:gd name="connsiteY80" fmla="*/ 1289161 h 2556204"/>
              <a:gd name="connsiteX81" fmla="*/ 527754 w 12020254"/>
              <a:gd name="connsiteY81" fmla="*/ 1286180 h 2556204"/>
              <a:gd name="connsiteX82" fmla="*/ 561240 w 12020254"/>
              <a:gd name="connsiteY82" fmla="*/ 1290651 h 2556204"/>
              <a:gd name="connsiteX83" fmla="*/ 614048 w 12020254"/>
              <a:gd name="connsiteY83" fmla="*/ 1320588 h 2556204"/>
              <a:gd name="connsiteX84" fmla="*/ 625210 w 12020254"/>
              <a:gd name="connsiteY84" fmla="*/ 1322078 h 2556204"/>
              <a:gd name="connsiteX85" fmla="*/ 636372 w 12020254"/>
              <a:gd name="connsiteY85" fmla="*/ 1323569 h 2556204"/>
              <a:gd name="connsiteX86" fmla="*/ 634871 w 12020254"/>
              <a:gd name="connsiteY86" fmla="*/ 1334811 h 2556204"/>
              <a:gd name="connsiteX87" fmla="*/ 611046 w 12020254"/>
              <a:gd name="connsiteY87" fmla="*/ 1343071 h 2556204"/>
              <a:gd name="connsiteX88" fmla="*/ 590223 w 12020254"/>
              <a:gd name="connsiteY88" fmla="*/ 1328849 h 2556204"/>
              <a:gd name="connsiteX89" fmla="*/ 567899 w 12020254"/>
              <a:gd name="connsiteY89" fmla="*/ 1325867 h 2556204"/>
              <a:gd name="connsiteX90" fmla="*/ 591725 w 12020254"/>
              <a:gd name="connsiteY90" fmla="*/ 1317607 h 2556204"/>
              <a:gd name="connsiteX91" fmla="*/ 559739 w 12020254"/>
              <a:gd name="connsiteY91" fmla="*/ 1301893 h 2556204"/>
              <a:gd name="connsiteX92" fmla="*/ 535914 w 12020254"/>
              <a:gd name="connsiteY92" fmla="*/ 1310154 h 2556204"/>
              <a:gd name="connsiteX93" fmla="*/ 523251 w 12020254"/>
              <a:gd name="connsiteY93" fmla="*/ 1319905 h 2556204"/>
              <a:gd name="connsiteX94" fmla="*/ 524752 w 12020254"/>
              <a:gd name="connsiteY94" fmla="*/ 1308664 h 2556204"/>
              <a:gd name="connsiteX95" fmla="*/ 481604 w 12020254"/>
              <a:gd name="connsiteY95" fmla="*/ 1291459 h 2556204"/>
              <a:gd name="connsiteX96" fmla="*/ 494268 w 12020254"/>
              <a:gd name="connsiteY96" fmla="*/ 1281708 h 2556204"/>
              <a:gd name="connsiteX97" fmla="*/ 518094 w 12020254"/>
              <a:gd name="connsiteY97" fmla="*/ 1273448 h 2556204"/>
              <a:gd name="connsiteX98" fmla="*/ 8295 w 12020254"/>
              <a:gd name="connsiteY98" fmla="*/ 1262582 h 2556204"/>
              <a:gd name="connsiteX99" fmla="*/ 8295 w 12020254"/>
              <a:gd name="connsiteY99" fmla="*/ 1262582 h 2556204"/>
              <a:gd name="connsiteX100" fmla="*/ 12799 w 12020254"/>
              <a:gd name="connsiteY100" fmla="*/ 1228857 h 2556204"/>
              <a:gd name="connsiteX101" fmla="*/ 35123 w 12020254"/>
              <a:gd name="connsiteY101" fmla="*/ 1231838 h 2556204"/>
              <a:gd name="connsiteX102" fmla="*/ 36920 w 12020254"/>
              <a:gd name="connsiteY102" fmla="*/ 1236293 h 2556204"/>
              <a:gd name="connsiteX103" fmla="*/ 1583185 w 12020254"/>
              <a:gd name="connsiteY103" fmla="*/ 1209715 h 2556204"/>
              <a:gd name="connsiteX104" fmla="*/ 1605510 w 12020254"/>
              <a:gd name="connsiteY104" fmla="*/ 1212696 h 2556204"/>
              <a:gd name="connsiteX105" fmla="*/ 1603194 w 12020254"/>
              <a:gd name="connsiteY105" fmla="*/ 1216603 h 2556204"/>
              <a:gd name="connsiteX106" fmla="*/ 2000709 w 12020254"/>
              <a:gd name="connsiteY106" fmla="*/ 1209689 h 2556204"/>
              <a:gd name="connsiteX107" fmla="*/ 2014849 w 12020254"/>
              <a:gd name="connsiteY107" fmla="*/ 1210147 h 2556204"/>
              <a:gd name="connsiteX108" fmla="*/ 2000900 w 12020254"/>
              <a:gd name="connsiteY108" fmla="*/ 1211012 h 2556204"/>
              <a:gd name="connsiteX109" fmla="*/ 1301966 w 12020254"/>
              <a:gd name="connsiteY109" fmla="*/ 1144857 h 2556204"/>
              <a:gd name="connsiteX110" fmla="*/ 1305851 w 12020254"/>
              <a:gd name="connsiteY110" fmla="*/ 1144969 h 2556204"/>
              <a:gd name="connsiteX111" fmla="*/ 1307136 w 12020254"/>
              <a:gd name="connsiteY111" fmla="*/ 1149968 h 2556204"/>
              <a:gd name="connsiteX112" fmla="*/ 1301491 w 12020254"/>
              <a:gd name="connsiteY112" fmla="*/ 1144387 h 2556204"/>
              <a:gd name="connsiteX113" fmla="*/ 1301966 w 12020254"/>
              <a:gd name="connsiteY113" fmla="*/ 1144857 h 2556204"/>
              <a:gd name="connsiteX114" fmla="*/ 1300723 w 12020254"/>
              <a:gd name="connsiteY114" fmla="*/ 1144821 h 2556204"/>
              <a:gd name="connsiteX115" fmla="*/ 1299787 w 12020254"/>
              <a:gd name="connsiteY115" fmla="*/ 1144948 h 2556204"/>
              <a:gd name="connsiteX116" fmla="*/ 1299328 w 12020254"/>
              <a:gd name="connsiteY116" fmla="*/ 1144635 h 2556204"/>
              <a:gd name="connsiteX117" fmla="*/ 1301491 w 12020254"/>
              <a:gd name="connsiteY117" fmla="*/ 1144387 h 2556204"/>
              <a:gd name="connsiteX118" fmla="*/ 1451589 w 12020254"/>
              <a:gd name="connsiteY118" fmla="*/ 1089162 h 2556204"/>
              <a:gd name="connsiteX119" fmla="*/ 1452985 w 12020254"/>
              <a:gd name="connsiteY119" fmla="*/ 1089348 h 2556204"/>
              <a:gd name="connsiteX120" fmla="*/ 1455208 w 12020254"/>
              <a:gd name="connsiteY120" fmla="*/ 1089645 h 2556204"/>
              <a:gd name="connsiteX121" fmla="*/ 1204523 w 12020254"/>
              <a:gd name="connsiteY121" fmla="*/ 1067612 h 2556204"/>
              <a:gd name="connsiteX122" fmla="*/ 1204523 w 12020254"/>
              <a:gd name="connsiteY122" fmla="*/ 1067612 h 2556204"/>
              <a:gd name="connsiteX123" fmla="*/ 780365 w 12020254"/>
              <a:gd name="connsiteY123" fmla="*/ 1010971 h 2556204"/>
              <a:gd name="connsiteX124" fmla="*/ 790026 w 12020254"/>
              <a:gd name="connsiteY124" fmla="*/ 1023703 h 2556204"/>
              <a:gd name="connsiteX125" fmla="*/ 780365 w 12020254"/>
              <a:gd name="connsiteY125" fmla="*/ 1010971 h 2556204"/>
              <a:gd name="connsiteX126" fmla="*/ 1189705 w 12020254"/>
              <a:gd name="connsiteY126" fmla="*/ 1008422 h 2556204"/>
              <a:gd name="connsiteX127" fmla="*/ 1188204 w 12020254"/>
              <a:gd name="connsiteY127" fmla="*/ 1019663 h 2556204"/>
              <a:gd name="connsiteX128" fmla="*/ 1189705 w 12020254"/>
              <a:gd name="connsiteY128" fmla="*/ 1008422 h 2556204"/>
              <a:gd name="connsiteX129" fmla="*/ 2350923 w 12020254"/>
              <a:gd name="connsiteY129" fmla="*/ 957117 h 2556204"/>
              <a:gd name="connsiteX130" fmla="*/ 2355255 w 12020254"/>
              <a:gd name="connsiteY130" fmla="*/ 958104 h 2556204"/>
              <a:gd name="connsiteX131" fmla="*/ 2352339 w 12020254"/>
              <a:gd name="connsiteY131" fmla="*/ 958669 h 2556204"/>
              <a:gd name="connsiteX132" fmla="*/ 2549513 w 12020254"/>
              <a:gd name="connsiteY132" fmla="*/ 949718 h 2556204"/>
              <a:gd name="connsiteX133" fmla="*/ 2560676 w 12020254"/>
              <a:gd name="connsiteY133" fmla="*/ 951209 h 2556204"/>
              <a:gd name="connsiteX134" fmla="*/ 2549513 w 12020254"/>
              <a:gd name="connsiteY134" fmla="*/ 949718 h 2556204"/>
              <a:gd name="connsiteX135" fmla="*/ 980359 w 12020254"/>
              <a:gd name="connsiteY135" fmla="*/ 949000 h 2556204"/>
              <a:gd name="connsiteX136" fmla="*/ 1002953 w 12020254"/>
              <a:gd name="connsiteY136" fmla="*/ 960599 h 2556204"/>
              <a:gd name="connsiteX137" fmla="*/ 980628 w 12020254"/>
              <a:gd name="connsiteY137" fmla="*/ 957618 h 2556204"/>
              <a:gd name="connsiteX138" fmla="*/ 979127 w 12020254"/>
              <a:gd name="connsiteY138" fmla="*/ 968859 h 2556204"/>
              <a:gd name="connsiteX139" fmla="*/ 947142 w 12020254"/>
              <a:gd name="connsiteY139" fmla="*/ 953146 h 2556204"/>
              <a:gd name="connsiteX140" fmla="*/ 980359 w 12020254"/>
              <a:gd name="connsiteY140" fmla="*/ 949000 h 2556204"/>
              <a:gd name="connsiteX141" fmla="*/ 1243360 w 12020254"/>
              <a:gd name="connsiteY141" fmla="*/ 946933 h 2556204"/>
              <a:gd name="connsiteX142" fmla="*/ 1252036 w 12020254"/>
              <a:gd name="connsiteY142" fmla="*/ 952859 h 2556204"/>
              <a:gd name="connsiteX143" fmla="*/ 1251098 w 12020254"/>
              <a:gd name="connsiteY143" fmla="*/ 952793 h 2556204"/>
              <a:gd name="connsiteX144" fmla="*/ 1243360 w 12020254"/>
              <a:gd name="connsiteY144" fmla="*/ 946933 h 2556204"/>
              <a:gd name="connsiteX145" fmla="*/ 2254796 w 12020254"/>
              <a:gd name="connsiteY145" fmla="*/ 944689 h 2556204"/>
              <a:gd name="connsiteX146" fmla="*/ 2277121 w 12020254"/>
              <a:gd name="connsiteY146" fmla="*/ 947671 h 2556204"/>
              <a:gd name="connsiteX147" fmla="*/ 2276437 w 12020254"/>
              <a:gd name="connsiteY147" fmla="*/ 948405 h 2556204"/>
              <a:gd name="connsiteX148" fmla="*/ 2334432 w 12020254"/>
              <a:gd name="connsiteY148" fmla="*/ 943881 h 2556204"/>
              <a:gd name="connsiteX149" fmla="*/ 2349861 w 12020254"/>
              <a:gd name="connsiteY149" fmla="*/ 955954 h 2556204"/>
              <a:gd name="connsiteX150" fmla="*/ 2350923 w 12020254"/>
              <a:gd name="connsiteY150" fmla="*/ 957117 h 2556204"/>
              <a:gd name="connsiteX151" fmla="*/ 2340094 w 12020254"/>
              <a:gd name="connsiteY151" fmla="*/ 954650 h 2556204"/>
              <a:gd name="connsiteX152" fmla="*/ 2334432 w 12020254"/>
              <a:gd name="connsiteY152" fmla="*/ 943881 h 2556204"/>
              <a:gd name="connsiteX153" fmla="*/ 415020 w 12020254"/>
              <a:gd name="connsiteY153" fmla="*/ 939299 h 2556204"/>
              <a:gd name="connsiteX154" fmla="*/ 422946 w 12020254"/>
              <a:gd name="connsiteY154" fmla="*/ 943755 h 2556204"/>
              <a:gd name="connsiteX155" fmla="*/ 423092 w 12020254"/>
              <a:gd name="connsiteY155" fmla="*/ 943903 h 2556204"/>
              <a:gd name="connsiteX156" fmla="*/ 420863 w 12020254"/>
              <a:gd name="connsiteY156" fmla="*/ 944728 h 2556204"/>
              <a:gd name="connsiteX157" fmla="*/ 415020 w 12020254"/>
              <a:gd name="connsiteY157" fmla="*/ 939299 h 2556204"/>
              <a:gd name="connsiteX158" fmla="*/ 2309951 w 12020254"/>
              <a:gd name="connsiteY158" fmla="*/ 935785 h 2556204"/>
              <a:gd name="connsiteX159" fmla="*/ 2334432 w 12020254"/>
              <a:gd name="connsiteY159" fmla="*/ 943881 h 2556204"/>
              <a:gd name="connsiteX160" fmla="*/ 2300946 w 12020254"/>
              <a:gd name="connsiteY160" fmla="*/ 939410 h 2556204"/>
              <a:gd name="connsiteX161" fmla="*/ 2309951 w 12020254"/>
              <a:gd name="connsiteY161" fmla="*/ 935785 h 2556204"/>
              <a:gd name="connsiteX162" fmla="*/ 1143201 w 12020254"/>
              <a:gd name="connsiteY162" fmla="*/ 916708 h 2556204"/>
              <a:gd name="connsiteX163" fmla="*/ 1147850 w 12020254"/>
              <a:gd name="connsiteY163" fmla="*/ 917731 h 2556204"/>
              <a:gd name="connsiteX164" fmla="*/ 1155565 w 12020254"/>
              <a:gd name="connsiteY164" fmla="*/ 923767 h 2556204"/>
              <a:gd name="connsiteX165" fmla="*/ 1148776 w 12020254"/>
              <a:gd name="connsiteY165" fmla="*/ 921430 h 2556204"/>
              <a:gd name="connsiteX166" fmla="*/ 2373923 w 12020254"/>
              <a:gd name="connsiteY166" fmla="*/ 903386 h 2556204"/>
              <a:gd name="connsiteX167" fmla="*/ 2376537 w 12020254"/>
              <a:gd name="connsiteY167" fmla="*/ 908356 h 2556204"/>
              <a:gd name="connsiteX168" fmla="*/ 2375034 w 12020254"/>
              <a:gd name="connsiteY168" fmla="*/ 908361 h 2556204"/>
              <a:gd name="connsiteX169" fmla="*/ 2373923 w 12020254"/>
              <a:gd name="connsiteY169" fmla="*/ 903386 h 2556204"/>
              <a:gd name="connsiteX170" fmla="*/ 2318113 w 12020254"/>
              <a:gd name="connsiteY170" fmla="*/ 895933 h 2556204"/>
              <a:gd name="connsiteX171" fmla="*/ 2332202 w 12020254"/>
              <a:gd name="connsiteY171" fmla="*/ 896039 h 2556204"/>
              <a:gd name="connsiteX172" fmla="*/ 2332253 w 12020254"/>
              <a:gd name="connsiteY172" fmla="*/ 896391 h 2556204"/>
              <a:gd name="connsiteX173" fmla="*/ 2318113 w 12020254"/>
              <a:gd name="connsiteY173" fmla="*/ 895933 h 2556204"/>
              <a:gd name="connsiteX174" fmla="*/ 1102951 w 12020254"/>
              <a:gd name="connsiteY174" fmla="*/ 856490 h 2556204"/>
              <a:gd name="connsiteX175" fmla="*/ 1105760 w 12020254"/>
              <a:gd name="connsiteY175" fmla="*/ 871347 h 2556204"/>
              <a:gd name="connsiteX176" fmla="*/ 1116922 w 12020254"/>
              <a:gd name="connsiteY176" fmla="*/ 872837 h 2556204"/>
              <a:gd name="connsiteX177" fmla="*/ 1104259 w 12020254"/>
              <a:gd name="connsiteY177" fmla="*/ 882589 h 2556204"/>
              <a:gd name="connsiteX178" fmla="*/ 1096098 w 12020254"/>
              <a:gd name="connsiteY178" fmla="*/ 858614 h 2556204"/>
              <a:gd name="connsiteX179" fmla="*/ 1102951 w 12020254"/>
              <a:gd name="connsiteY179" fmla="*/ 856490 h 2556204"/>
              <a:gd name="connsiteX180" fmla="*/ 4052640 w 12020254"/>
              <a:gd name="connsiteY180" fmla="*/ 825409 h 2556204"/>
              <a:gd name="connsiteX181" fmla="*/ 4053775 w 12020254"/>
              <a:gd name="connsiteY181" fmla="*/ 830209 h 2556204"/>
              <a:gd name="connsiteX182" fmla="*/ 4041111 w 12020254"/>
              <a:gd name="connsiteY182" fmla="*/ 839960 h 2556204"/>
              <a:gd name="connsiteX183" fmla="*/ 4052640 w 12020254"/>
              <a:gd name="connsiteY183" fmla="*/ 825409 h 2556204"/>
              <a:gd name="connsiteX184" fmla="*/ 1987755 w 12020254"/>
              <a:gd name="connsiteY184" fmla="*/ 817491 h 2556204"/>
              <a:gd name="connsiteX185" fmla="*/ 2009062 w 12020254"/>
              <a:gd name="connsiteY185" fmla="*/ 819132 h 2556204"/>
              <a:gd name="connsiteX186" fmla="*/ 2010079 w 12020254"/>
              <a:gd name="connsiteY186" fmla="*/ 820472 h 2556204"/>
              <a:gd name="connsiteX187" fmla="*/ 1987755 w 12020254"/>
              <a:gd name="connsiteY187" fmla="*/ 817491 h 2556204"/>
              <a:gd name="connsiteX188" fmla="*/ 1166579 w 12020254"/>
              <a:gd name="connsiteY188" fmla="*/ 792456 h 2556204"/>
              <a:gd name="connsiteX189" fmla="*/ 1166765 w 12020254"/>
              <a:gd name="connsiteY189" fmla="*/ 792462 h 2556204"/>
              <a:gd name="connsiteX190" fmla="*/ 1166691 w 12020254"/>
              <a:gd name="connsiteY190" fmla="*/ 792593 h 2556204"/>
              <a:gd name="connsiteX191" fmla="*/ 1184741 w 12020254"/>
              <a:gd name="connsiteY191" fmla="*/ 790355 h 2556204"/>
              <a:gd name="connsiteX192" fmla="*/ 1183419 w 12020254"/>
              <a:gd name="connsiteY192" fmla="*/ 792545 h 2556204"/>
              <a:gd name="connsiteX193" fmla="*/ 1181585 w 12020254"/>
              <a:gd name="connsiteY193" fmla="*/ 790785 h 2556204"/>
              <a:gd name="connsiteX194" fmla="*/ 1162417 w 12020254"/>
              <a:gd name="connsiteY194" fmla="*/ 787374 h 2556204"/>
              <a:gd name="connsiteX195" fmla="*/ 1166579 w 12020254"/>
              <a:gd name="connsiteY195" fmla="*/ 792456 h 2556204"/>
              <a:gd name="connsiteX196" fmla="*/ 1163702 w 12020254"/>
              <a:gd name="connsiteY196" fmla="*/ 792373 h 2556204"/>
              <a:gd name="connsiteX197" fmla="*/ 1162417 w 12020254"/>
              <a:gd name="connsiteY197" fmla="*/ 787374 h 2556204"/>
              <a:gd name="connsiteX198" fmla="*/ 3968794 w 12020254"/>
              <a:gd name="connsiteY198" fmla="*/ 785964 h 2556204"/>
              <a:gd name="connsiteX199" fmla="*/ 3980144 w 12020254"/>
              <a:gd name="connsiteY199" fmla="*/ 786049 h 2556204"/>
              <a:gd name="connsiteX200" fmla="*/ 3977141 w 12020254"/>
              <a:gd name="connsiteY200" fmla="*/ 808533 h 2556204"/>
              <a:gd name="connsiteX201" fmla="*/ 3956318 w 12020254"/>
              <a:gd name="connsiteY201" fmla="*/ 794310 h 2556204"/>
              <a:gd name="connsiteX202" fmla="*/ 3968794 w 12020254"/>
              <a:gd name="connsiteY202" fmla="*/ 785964 h 2556204"/>
              <a:gd name="connsiteX203" fmla="*/ 1175080 w 12020254"/>
              <a:gd name="connsiteY203" fmla="*/ 777623 h 2556204"/>
              <a:gd name="connsiteX204" fmla="*/ 1180555 w 12020254"/>
              <a:gd name="connsiteY204" fmla="*/ 789796 h 2556204"/>
              <a:gd name="connsiteX205" fmla="*/ 1181585 w 12020254"/>
              <a:gd name="connsiteY205" fmla="*/ 790785 h 2556204"/>
              <a:gd name="connsiteX206" fmla="*/ 1168831 w 12020254"/>
              <a:gd name="connsiteY206" fmla="*/ 792522 h 2556204"/>
              <a:gd name="connsiteX207" fmla="*/ 1166765 w 12020254"/>
              <a:gd name="connsiteY207" fmla="*/ 792462 h 2556204"/>
              <a:gd name="connsiteX208" fmla="*/ 1167623 w 12020254"/>
              <a:gd name="connsiteY208" fmla="*/ 790930 h 2556204"/>
              <a:gd name="connsiteX209" fmla="*/ 1175080 w 12020254"/>
              <a:gd name="connsiteY209" fmla="*/ 777623 h 2556204"/>
              <a:gd name="connsiteX210" fmla="*/ 3536455 w 12020254"/>
              <a:gd name="connsiteY210" fmla="*/ 745285 h 2556204"/>
              <a:gd name="connsiteX211" fmla="*/ 3540536 w 12020254"/>
              <a:gd name="connsiteY211" fmla="*/ 745403 h 2556204"/>
              <a:gd name="connsiteX212" fmla="*/ 3541822 w 12020254"/>
              <a:gd name="connsiteY212" fmla="*/ 750401 h 2556204"/>
              <a:gd name="connsiteX213" fmla="*/ 3758404 w 12020254"/>
              <a:gd name="connsiteY213" fmla="*/ 744996 h 2556204"/>
              <a:gd name="connsiteX214" fmla="*/ 3790389 w 12020254"/>
              <a:gd name="connsiteY214" fmla="*/ 760710 h 2556204"/>
              <a:gd name="connsiteX215" fmla="*/ 3756903 w 12020254"/>
              <a:gd name="connsiteY215" fmla="*/ 756238 h 2556204"/>
              <a:gd name="connsiteX216" fmla="*/ 3758404 w 12020254"/>
              <a:gd name="connsiteY216" fmla="*/ 744996 h 2556204"/>
              <a:gd name="connsiteX217" fmla="*/ 3536153 w 12020254"/>
              <a:gd name="connsiteY217" fmla="*/ 744996 h 2556204"/>
              <a:gd name="connsiteX218" fmla="*/ 3536455 w 12020254"/>
              <a:gd name="connsiteY218" fmla="*/ 745285 h 2556204"/>
              <a:gd name="connsiteX219" fmla="*/ 3535731 w 12020254"/>
              <a:gd name="connsiteY219" fmla="*/ 745264 h 2556204"/>
              <a:gd name="connsiteX220" fmla="*/ 11136712 w 12020254"/>
              <a:gd name="connsiteY220" fmla="*/ 731754 h 2556204"/>
              <a:gd name="connsiteX221" fmla="*/ 11144336 w 12020254"/>
              <a:gd name="connsiteY221" fmla="*/ 735812 h 2556204"/>
              <a:gd name="connsiteX222" fmla="*/ 11131672 w 12020254"/>
              <a:gd name="connsiteY222" fmla="*/ 745563 h 2556204"/>
              <a:gd name="connsiteX223" fmla="*/ 11136712 w 12020254"/>
              <a:gd name="connsiteY223" fmla="*/ 731754 h 2556204"/>
              <a:gd name="connsiteX224" fmla="*/ 11270774 w 12020254"/>
              <a:gd name="connsiteY224" fmla="*/ 724836 h 2556204"/>
              <a:gd name="connsiteX225" fmla="*/ 11270121 w 12020254"/>
              <a:gd name="connsiteY225" fmla="*/ 729724 h 2556204"/>
              <a:gd name="connsiteX226" fmla="*/ 11257373 w 12020254"/>
              <a:gd name="connsiteY226" fmla="*/ 725948 h 2556204"/>
              <a:gd name="connsiteX227" fmla="*/ 1195250 w 12020254"/>
              <a:gd name="connsiteY227" fmla="*/ 711663 h 2556204"/>
              <a:gd name="connsiteX228" fmla="*/ 1216073 w 12020254"/>
              <a:gd name="connsiteY228" fmla="*/ 725886 h 2556204"/>
              <a:gd name="connsiteX229" fmla="*/ 1204910 w 12020254"/>
              <a:gd name="connsiteY229" fmla="*/ 724395 h 2556204"/>
              <a:gd name="connsiteX230" fmla="*/ 1238397 w 12020254"/>
              <a:gd name="connsiteY230" fmla="*/ 728867 h 2556204"/>
              <a:gd name="connsiteX231" fmla="*/ 1291204 w 12020254"/>
              <a:gd name="connsiteY231" fmla="*/ 758803 h 2556204"/>
              <a:gd name="connsiteX232" fmla="*/ 1302367 w 12020254"/>
              <a:gd name="connsiteY232" fmla="*/ 760293 h 2556204"/>
              <a:gd name="connsiteX233" fmla="*/ 1313529 w 12020254"/>
              <a:gd name="connsiteY233" fmla="*/ 761784 h 2556204"/>
              <a:gd name="connsiteX234" fmla="*/ 1312028 w 12020254"/>
              <a:gd name="connsiteY234" fmla="*/ 773026 h 2556204"/>
              <a:gd name="connsiteX235" fmla="*/ 1288202 w 12020254"/>
              <a:gd name="connsiteY235" fmla="*/ 781287 h 2556204"/>
              <a:gd name="connsiteX236" fmla="*/ 1256217 w 12020254"/>
              <a:gd name="connsiteY236" fmla="*/ 765573 h 2556204"/>
              <a:gd name="connsiteX237" fmla="*/ 1245055 w 12020254"/>
              <a:gd name="connsiteY237" fmla="*/ 764083 h 2556204"/>
              <a:gd name="connsiteX238" fmla="*/ 1257718 w 12020254"/>
              <a:gd name="connsiteY238" fmla="*/ 754331 h 2556204"/>
              <a:gd name="connsiteX239" fmla="*/ 1236896 w 12020254"/>
              <a:gd name="connsiteY239" fmla="*/ 740109 h 2556204"/>
              <a:gd name="connsiteX240" fmla="*/ 1213071 w 12020254"/>
              <a:gd name="connsiteY240" fmla="*/ 748369 h 2556204"/>
              <a:gd name="connsiteX241" fmla="*/ 1200407 w 12020254"/>
              <a:gd name="connsiteY241" fmla="*/ 758120 h 2556204"/>
              <a:gd name="connsiteX242" fmla="*/ 1201908 w 12020254"/>
              <a:gd name="connsiteY242" fmla="*/ 746878 h 2556204"/>
              <a:gd name="connsiteX243" fmla="*/ 1147600 w 12020254"/>
              <a:gd name="connsiteY243" fmla="*/ 728184 h 2556204"/>
              <a:gd name="connsiteX244" fmla="*/ 1171424 w 12020254"/>
              <a:gd name="connsiteY244" fmla="*/ 719923 h 2556204"/>
              <a:gd name="connsiteX245" fmla="*/ 1195250 w 12020254"/>
              <a:gd name="connsiteY245" fmla="*/ 711663 h 2556204"/>
              <a:gd name="connsiteX246" fmla="*/ 11296010 w 12020254"/>
              <a:gd name="connsiteY246" fmla="*/ 706006 h 2556204"/>
              <a:gd name="connsiteX247" fmla="*/ 11306609 w 12020254"/>
              <a:gd name="connsiteY247" fmla="*/ 711712 h 2556204"/>
              <a:gd name="connsiteX248" fmla="*/ 11280826 w 12020254"/>
              <a:gd name="connsiteY248" fmla="*/ 724002 h 2556204"/>
              <a:gd name="connsiteX249" fmla="*/ 11270774 w 12020254"/>
              <a:gd name="connsiteY249" fmla="*/ 724836 h 2556204"/>
              <a:gd name="connsiteX250" fmla="*/ 11271622 w 12020254"/>
              <a:gd name="connsiteY250" fmla="*/ 718482 h 2556204"/>
              <a:gd name="connsiteX251" fmla="*/ 11273123 w 12020254"/>
              <a:gd name="connsiteY251" fmla="*/ 707240 h 2556204"/>
              <a:gd name="connsiteX252" fmla="*/ 11284285 w 12020254"/>
              <a:gd name="connsiteY252" fmla="*/ 708731 h 2556204"/>
              <a:gd name="connsiteX253" fmla="*/ 11296010 w 12020254"/>
              <a:gd name="connsiteY253" fmla="*/ 706006 h 2556204"/>
              <a:gd name="connsiteX254" fmla="*/ 3119165 w 12020254"/>
              <a:gd name="connsiteY254" fmla="*/ 682519 h 2556204"/>
              <a:gd name="connsiteX255" fmla="*/ 3128825 w 12020254"/>
              <a:gd name="connsiteY255" fmla="*/ 695251 h 2556204"/>
              <a:gd name="connsiteX256" fmla="*/ 3119165 w 12020254"/>
              <a:gd name="connsiteY256" fmla="*/ 682519 h 2556204"/>
              <a:gd name="connsiteX257" fmla="*/ 2405260 w 12020254"/>
              <a:gd name="connsiteY257" fmla="*/ 668713 h 2556204"/>
              <a:gd name="connsiteX258" fmla="*/ 2416611 w 12020254"/>
              <a:gd name="connsiteY258" fmla="*/ 668798 h 2556204"/>
              <a:gd name="connsiteX259" fmla="*/ 2413608 w 12020254"/>
              <a:gd name="connsiteY259" fmla="*/ 691282 h 2556204"/>
              <a:gd name="connsiteX260" fmla="*/ 2392784 w 12020254"/>
              <a:gd name="connsiteY260" fmla="*/ 677059 h 2556204"/>
              <a:gd name="connsiteX261" fmla="*/ 2405260 w 12020254"/>
              <a:gd name="connsiteY261" fmla="*/ 668713 h 2556204"/>
              <a:gd name="connsiteX262" fmla="*/ 2592167 w 12020254"/>
              <a:gd name="connsiteY262" fmla="*/ 610177 h 2556204"/>
              <a:gd name="connsiteX263" fmla="*/ 2592943 w 12020254"/>
              <a:gd name="connsiteY263" fmla="*/ 610922 h 2556204"/>
              <a:gd name="connsiteX264" fmla="*/ 2591946 w 12020254"/>
              <a:gd name="connsiteY264" fmla="*/ 610686 h 2556204"/>
              <a:gd name="connsiteX265" fmla="*/ 3163160 w 12020254"/>
              <a:gd name="connsiteY265" fmla="*/ 608298 h 2556204"/>
              <a:gd name="connsiteX266" fmla="*/ 3176217 w 12020254"/>
              <a:gd name="connsiteY266" fmla="*/ 614713 h 2556204"/>
              <a:gd name="connsiteX267" fmla="*/ 3172642 w 12020254"/>
              <a:gd name="connsiteY267" fmla="*/ 614391 h 2556204"/>
              <a:gd name="connsiteX268" fmla="*/ 3163160 w 12020254"/>
              <a:gd name="connsiteY268" fmla="*/ 608298 h 2556204"/>
              <a:gd name="connsiteX269" fmla="*/ 2220197 w 12020254"/>
              <a:gd name="connsiteY269" fmla="*/ 608243 h 2556204"/>
              <a:gd name="connsiteX270" fmla="*/ 2229858 w 12020254"/>
              <a:gd name="connsiteY270" fmla="*/ 620975 h 2556204"/>
              <a:gd name="connsiteX271" fmla="*/ 2220197 w 12020254"/>
              <a:gd name="connsiteY271" fmla="*/ 608243 h 2556204"/>
              <a:gd name="connsiteX272" fmla="*/ 2561063 w 12020254"/>
              <a:gd name="connsiteY272" fmla="*/ 607992 h 2556204"/>
              <a:gd name="connsiteX273" fmla="*/ 2594549 w 12020254"/>
              <a:gd name="connsiteY273" fmla="*/ 612463 h 2556204"/>
              <a:gd name="connsiteX274" fmla="*/ 2592943 w 12020254"/>
              <a:gd name="connsiteY274" fmla="*/ 610922 h 2556204"/>
              <a:gd name="connsiteX275" fmla="*/ 2605712 w 12020254"/>
              <a:gd name="connsiteY275" fmla="*/ 613954 h 2556204"/>
              <a:gd name="connsiteX276" fmla="*/ 2593047 w 12020254"/>
              <a:gd name="connsiteY276" fmla="*/ 623705 h 2556204"/>
              <a:gd name="connsiteX277" fmla="*/ 2570724 w 12020254"/>
              <a:gd name="connsiteY277" fmla="*/ 620724 h 2556204"/>
              <a:gd name="connsiteX278" fmla="*/ 2561063 w 12020254"/>
              <a:gd name="connsiteY278" fmla="*/ 607992 h 2556204"/>
              <a:gd name="connsiteX279" fmla="*/ 2197873 w 12020254"/>
              <a:gd name="connsiteY279" fmla="*/ 605262 h 2556204"/>
              <a:gd name="connsiteX280" fmla="*/ 2229858 w 12020254"/>
              <a:gd name="connsiteY280" fmla="*/ 620975 h 2556204"/>
              <a:gd name="connsiteX281" fmla="*/ 2196372 w 12020254"/>
              <a:gd name="connsiteY281" fmla="*/ 616503 h 2556204"/>
              <a:gd name="connsiteX282" fmla="*/ 2197873 w 12020254"/>
              <a:gd name="connsiteY282" fmla="*/ 605262 h 2556204"/>
              <a:gd name="connsiteX283" fmla="*/ 1973764 w 12020254"/>
              <a:gd name="connsiteY283" fmla="*/ 581950 h 2556204"/>
              <a:gd name="connsiteX284" fmla="*/ 1973131 w 12020254"/>
              <a:gd name="connsiteY284" fmla="*/ 586693 h 2556204"/>
              <a:gd name="connsiteX285" fmla="*/ 1973764 w 12020254"/>
              <a:gd name="connsiteY285" fmla="*/ 581950 h 2556204"/>
              <a:gd name="connsiteX286" fmla="*/ 5203199 w 12020254"/>
              <a:gd name="connsiteY286" fmla="*/ 560334 h 2556204"/>
              <a:gd name="connsiteX287" fmla="*/ 5214361 w 12020254"/>
              <a:gd name="connsiteY287" fmla="*/ 561825 h 2556204"/>
              <a:gd name="connsiteX288" fmla="*/ 5203484 w 12020254"/>
              <a:gd name="connsiteY288" fmla="*/ 561935 h 2556204"/>
              <a:gd name="connsiteX289" fmla="*/ 3034177 w 12020254"/>
              <a:gd name="connsiteY289" fmla="*/ 551920 h 2556204"/>
              <a:gd name="connsiteX290" fmla="*/ 3033718 w 12020254"/>
              <a:gd name="connsiteY290" fmla="*/ 556686 h 2556204"/>
              <a:gd name="connsiteX291" fmla="*/ 3022557 w 12020254"/>
              <a:gd name="connsiteY291" fmla="*/ 555195 h 2556204"/>
              <a:gd name="connsiteX292" fmla="*/ 3034177 w 12020254"/>
              <a:gd name="connsiteY292" fmla="*/ 551920 h 2556204"/>
              <a:gd name="connsiteX293" fmla="*/ 3019959 w 12020254"/>
              <a:gd name="connsiteY293" fmla="*/ 538758 h 2556204"/>
              <a:gd name="connsiteX294" fmla="*/ 3022557 w 12020254"/>
              <a:gd name="connsiteY294" fmla="*/ 555195 h 2556204"/>
              <a:gd name="connsiteX295" fmla="*/ 3012896 w 12020254"/>
              <a:gd name="connsiteY295" fmla="*/ 542463 h 2556204"/>
              <a:gd name="connsiteX296" fmla="*/ 3019959 w 12020254"/>
              <a:gd name="connsiteY296" fmla="*/ 538758 h 2556204"/>
              <a:gd name="connsiteX297" fmla="*/ 3457786 w 12020254"/>
              <a:gd name="connsiteY297" fmla="*/ 528928 h 2556204"/>
              <a:gd name="connsiteX298" fmla="*/ 3468385 w 12020254"/>
              <a:gd name="connsiteY298" fmla="*/ 534634 h 2556204"/>
              <a:gd name="connsiteX299" fmla="*/ 3456201 w 12020254"/>
              <a:gd name="connsiteY299" fmla="*/ 529296 h 2556204"/>
              <a:gd name="connsiteX300" fmla="*/ 1358800 w 12020254"/>
              <a:gd name="connsiteY300" fmla="*/ 515579 h 2556204"/>
              <a:gd name="connsiteX301" fmla="*/ 1368879 w 12020254"/>
              <a:gd name="connsiteY301" fmla="*/ 517445 h 2556204"/>
              <a:gd name="connsiteX302" fmla="*/ 1357717 w 12020254"/>
              <a:gd name="connsiteY302" fmla="*/ 515955 h 2556204"/>
              <a:gd name="connsiteX303" fmla="*/ 4200770 w 12020254"/>
              <a:gd name="connsiteY303" fmla="*/ 495127 h 2556204"/>
              <a:gd name="connsiteX304" fmla="*/ 4200365 w 12020254"/>
              <a:gd name="connsiteY304" fmla="*/ 496055 h 2556204"/>
              <a:gd name="connsiteX305" fmla="*/ 4199423 w 12020254"/>
              <a:gd name="connsiteY305" fmla="*/ 495887 h 2556204"/>
              <a:gd name="connsiteX306" fmla="*/ 1641581 w 12020254"/>
              <a:gd name="connsiteY306" fmla="*/ 494627 h 2556204"/>
              <a:gd name="connsiteX307" fmla="*/ 1644824 w 12020254"/>
              <a:gd name="connsiteY307" fmla="*/ 496068 h 2556204"/>
              <a:gd name="connsiteX308" fmla="*/ 1644274 w 12020254"/>
              <a:gd name="connsiteY308" fmla="*/ 497009 h 2556204"/>
              <a:gd name="connsiteX309" fmla="*/ 4178446 w 12020254"/>
              <a:gd name="connsiteY309" fmla="*/ 492146 h 2556204"/>
              <a:gd name="connsiteX310" fmla="*/ 4199423 w 12020254"/>
              <a:gd name="connsiteY310" fmla="*/ 495887 h 2556204"/>
              <a:gd name="connsiteX311" fmla="*/ 4188482 w 12020254"/>
              <a:gd name="connsiteY311" fmla="*/ 502068 h 2556204"/>
              <a:gd name="connsiteX312" fmla="*/ 4178446 w 12020254"/>
              <a:gd name="connsiteY312" fmla="*/ 492146 h 2556204"/>
              <a:gd name="connsiteX313" fmla="*/ 2008966 w 12020254"/>
              <a:gd name="connsiteY313" fmla="*/ 488497 h 2556204"/>
              <a:gd name="connsiteX314" fmla="*/ 2007652 w 12020254"/>
              <a:gd name="connsiteY314" fmla="*/ 498334 h 2556204"/>
              <a:gd name="connsiteX315" fmla="*/ 2007523 w 12020254"/>
              <a:gd name="connsiteY315" fmla="*/ 499303 h 2556204"/>
              <a:gd name="connsiteX316" fmla="*/ 11222015 w 12020254"/>
              <a:gd name="connsiteY316" fmla="*/ 479794 h 2556204"/>
              <a:gd name="connsiteX317" fmla="*/ 11223511 w 12020254"/>
              <a:gd name="connsiteY317" fmla="*/ 483212 h 2556204"/>
              <a:gd name="connsiteX318" fmla="*/ 11199686 w 12020254"/>
              <a:gd name="connsiteY318" fmla="*/ 491473 h 2556204"/>
              <a:gd name="connsiteX319" fmla="*/ 11201187 w 12020254"/>
              <a:gd name="connsiteY319" fmla="*/ 480231 h 2556204"/>
              <a:gd name="connsiteX320" fmla="*/ 11222015 w 12020254"/>
              <a:gd name="connsiteY320" fmla="*/ 479794 h 2556204"/>
              <a:gd name="connsiteX321" fmla="*/ 1613791 w 12020254"/>
              <a:gd name="connsiteY321" fmla="*/ 470054 h 2556204"/>
              <a:gd name="connsiteX322" fmla="*/ 1629033 w 12020254"/>
              <a:gd name="connsiteY322" fmla="*/ 483532 h 2556204"/>
              <a:gd name="connsiteX323" fmla="*/ 1641581 w 12020254"/>
              <a:gd name="connsiteY323" fmla="*/ 494627 h 2556204"/>
              <a:gd name="connsiteX324" fmla="*/ 1629677 w 12020254"/>
              <a:gd name="connsiteY324" fmla="*/ 489339 h 2556204"/>
              <a:gd name="connsiteX325" fmla="*/ 1613791 w 12020254"/>
              <a:gd name="connsiteY325" fmla="*/ 470054 h 2556204"/>
              <a:gd name="connsiteX326" fmla="*/ 3091878 w 12020254"/>
              <a:gd name="connsiteY326" fmla="*/ 461472 h 2556204"/>
              <a:gd name="connsiteX327" fmla="*/ 3091137 w 12020254"/>
              <a:gd name="connsiteY327" fmla="*/ 462731 h 2556204"/>
              <a:gd name="connsiteX328" fmla="*/ 3088947 w 12020254"/>
              <a:gd name="connsiteY328" fmla="*/ 462153 h 2556204"/>
              <a:gd name="connsiteX329" fmla="*/ 3080716 w 12020254"/>
              <a:gd name="connsiteY329" fmla="*/ 459981 h 2556204"/>
              <a:gd name="connsiteX330" fmla="*/ 3088947 w 12020254"/>
              <a:gd name="connsiteY330" fmla="*/ 462153 h 2556204"/>
              <a:gd name="connsiteX331" fmla="*/ 3080153 w 12020254"/>
              <a:gd name="connsiteY331" fmla="*/ 464197 h 2556204"/>
              <a:gd name="connsiteX332" fmla="*/ 3076620 w 12020254"/>
              <a:gd name="connsiteY332" fmla="*/ 462295 h 2556204"/>
              <a:gd name="connsiteX333" fmla="*/ 3069553 w 12020254"/>
              <a:gd name="connsiteY333" fmla="*/ 458491 h 2556204"/>
              <a:gd name="connsiteX334" fmla="*/ 3076620 w 12020254"/>
              <a:gd name="connsiteY334" fmla="*/ 462295 h 2556204"/>
              <a:gd name="connsiteX335" fmla="*/ 3074572 w 12020254"/>
              <a:gd name="connsiteY335" fmla="*/ 463452 h 2556204"/>
              <a:gd name="connsiteX336" fmla="*/ 3069553 w 12020254"/>
              <a:gd name="connsiteY336" fmla="*/ 458491 h 2556204"/>
              <a:gd name="connsiteX337" fmla="*/ 1197771 w 12020254"/>
              <a:gd name="connsiteY337" fmla="*/ 447990 h 2556204"/>
              <a:gd name="connsiteX338" fmla="*/ 1207453 w 12020254"/>
              <a:gd name="connsiteY338" fmla="*/ 450120 h 2556204"/>
              <a:gd name="connsiteX339" fmla="*/ 1196291 w 12020254"/>
              <a:gd name="connsiteY339" fmla="*/ 448629 h 2556204"/>
              <a:gd name="connsiteX340" fmla="*/ 4010276 w 12020254"/>
              <a:gd name="connsiteY340" fmla="*/ 400250 h 2556204"/>
              <a:gd name="connsiteX341" fmla="*/ 4010687 w 12020254"/>
              <a:gd name="connsiteY341" fmla="*/ 400700 h 2556204"/>
              <a:gd name="connsiteX342" fmla="*/ 4008860 w 12020254"/>
              <a:gd name="connsiteY342" fmla="*/ 400846 h 2556204"/>
              <a:gd name="connsiteX343" fmla="*/ 4028957 w 12020254"/>
              <a:gd name="connsiteY343" fmla="*/ 399239 h 2556204"/>
              <a:gd name="connsiteX344" fmla="*/ 4031184 w 12020254"/>
              <a:gd name="connsiteY344" fmla="*/ 403827 h 2556204"/>
              <a:gd name="connsiteX345" fmla="*/ 4014066 w 12020254"/>
              <a:gd name="connsiteY345" fmla="*/ 404402 h 2556204"/>
              <a:gd name="connsiteX346" fmla="*/ 4010687 w 12020254"/>
              <a:gd name="connsiteY346" fmla="*/ 400700 h 2556204"/>
              <a:gd name="connsiteX347" fmla="*/ 3895739 w 12020254"/>
              <a:gd name="connsiteY347" fmla="*/ 397183 h 2556204"/>
              <a:gd name="connsiteX348" fmla="*/ 3916576 w 12020254"/>
              <a:gd name="connsiteY348" fmla="*/ 398205 h 2556204"/>
              <a:gd name="connsiteX349" fmla="*/ 3918063 w 12020254"/>
              <a:gd name="connsiteY349" fmla="*/ 400164 h 2556204"/>
              <a:gd name="connsiteX350" fmla="*/ 3895739 w 12020254"/>
              <a:gd name="connsiteY350" fmla="*/ 397183 h 2556204"/>
              <a:gd name="connsiteX351" fmla="*/ 3340999 w 12020254"/>
              <a:gd name="connsiteY351" fmla="*/ 393188 h 2556204"/>
              <a:gd name="connsiteX352" fmla="*/ 3362116 w 12020254"/>
              <a:gd name="connsiteY352" fmla="*/ 394578 h 2556204"/>
              <a:gd name="connsiteX353" fmla="*/ 3349452 w 12020254"/>
              <a:gd name="connsiteY353" fmla="*/ 404329 h 2556204"/>
              <a:gd name="connsiteX354" fmla="*/ 3327128 w 12020254"/>
              <a:gd name="connsiteY354" fmla="*/ 401348 h 2556204"/>
              <a:gd name="connsiteX355" fmla="*/ 3340999 w 12020254"/>
              <a:gd name="connsiteY355" fmla="*/ 393188 h 2556204"/>
              <a:gd name="connsiteX356" fmla="*/ 3091224 w 12020254"/>
              <a:gd name="connsiteY356" fmla="*/ 381289 h 2556204"/>
              <a:gd name="connsiteX357" fmla="*/ 3123209 w 12020254"/>
              <a:gd name="connsiteY357" fmla="*/ 397002 h 2556204"/>
              <a:gd name="connsiteX358" fmla="*/ 3100885 w 12020254"/>
              <a:gd name="connsiteY358" fmla="*/ 394021 h 2556204"/>
              <a:gd name="connsiteX359" fmla="*/ 3134371 w 12020254"/>
              <a:gd name="connsiteY359" fmla="*/ 398493 h 2556204"/>
              <a:gd name="connsiteX360" fmla="*/ 3199842 w 12020254"/>
              <a:gd name="connsiteY360" fmla="*/ 418678 h 2556204"/>
              <a:gd name="connsiteX361" fmla="*/ 3211004 w 12020254"/>
              <a:gd name="connsiteY361" fmla="*/ 420168 h 2556204"/>
              <a:gd name="connsiteX362" fmla="*/ 3209503 w 12020254"/>
              <a:gd name="connsiteY362" fmla="*/ 431410 h 2556204"/>
              <a:gd name="connsiteX363" fmla="*/ 3196840 w 12020254"/>
              <a:gd name="connsiteY363" fmla="*/ 441161 h 2556204"/>
              <a:gd name="connsiteX364" fmla="*/ 3164854 w 12020254"/>
              <a:gd name="connsiteY364" fmla="*/ 425448 h 2556204"/>
              <a:gd name="connsiteX365" fmla="*/ 3141029 w 12020254"/>
              <a:gd name="connsiteY365" fmla="*/ 433708 h 2556204"/>
              <a:gd name="connsiteX366" fmla="*/ 3166355 w 12020254"/>
              <a:gd name="connsiteY366" fmla="*/ 414206 h 2556204"/>
              <a:gd name="connsiteX367" fmla="*/ 3132870 w 12020254"/>
              <a:gd name="connsiteY367" fmla="*/ 409734 h 2556204"/>
              <a:gd name="connsiteX368" fmla="*/ 3110546 w 12020254"/>
              <a:gd name="connsiteY368" fmla="*/ 406753 h 2556204"/>
              <a:gd name="connsiteX369" fmla="*/ 3107544 w 12020254"/>
              <a:gd name="connsiteY369" fmla="*/ 429237 h 2556204"/>
              <a:gd name="connsiteX370" fmla="*/ 3097883 w 12020254"/>
              <a:gd name="connsiteY370" fmla="*/ 416505 h 2556204"/>
              <a:gd name="connsiteX371" fmla="*/ 3054735 w 12020254"/>
              <a:gd name="connsiteY371" fmla="*/ 399301 h 2556204"/>
              <a:gd name="connsiteX372" fmla="*/ 3067398 w 12020254"/>
              <a:gd name="connsiteY372" fmla="*/ 389549 h 2556204"/>
              <a:gd name="connsiteX373" fmla="*/ 3091224 w 12020254"/>
              <a:gd name="connsiteY373" fmla="*/ 381289 h 2556204"/>
              <a:gd name="connsiteX374" fmla="*/ 1092177 w 12020254"/>
              <a:gd name="connsiteY374" fmla="*/ 377515 h 2556204"/>
              <a:gd name="connsiteX375" fmla="*/ 1095394 w 12020254"/>
              <a:gd name="connsiteY375" fmla="*/ 381341 h 2556204"/>
              <a:gd name="connsiteX376" fmla="*/ 1095661 w 12020254"/>
              <a:gd name="connsiteY376" fmla="*/ 381597 h 2556204"/>
              <a:gd name="connsiteX377" fmla="*/ 1093311 w 12020254"/>
              <a:gd name="connsiteY377" fmla="*/ 382314 h 2556204"/>
              <a:gd name="connsiteX378" fmla="*/ 1092177 w 12020254"/>
              <a:gd name="connsiteY378" fmla="*/ 377515 h 2556204"/>
              <a:gd name="connsiteX379" fmla="*/ 1029708 w 12020254"/>
              <a:gd name="connsiteY379" fmla="*/ 334846 h 2556204"/>
              <a:gd name="connsiteX380" fmla="*/ 1029674 w 12020254"/>
              <a:gd name="connsiteY380" fmla="*/ 338503 h 2556204"/>
              <a:gd name="connsiteX381" fmla="*/ 1029611 w 12020254"/>
              <a:gd name="connsiteY381" fmla="*/ 338230 h 2556204"/>
              <a:gd name="connsiteX382" fmla="*/ 1029708 w 12020254"/>
              <a:gd name="connsiteY382" fmla="*/ 334846 h 2556204"/>
              <a:gd name="connsiteX383" fmla="*/ 4677276 w 12020254"/>
              <a:gd name="connsiteY383" fmla="*/ 329912 h 2556204"/>
              <a:gd name="connsiteX384" fmla="*/ 4677276 w 12020254"/>
              <a:gd name="connsiteY384" fmla="*/ 329912 h 2556204"/>
              <a:gd name="connsiteX385" fmla="*/ 4677276 w 12020254"/>
              <a:gd name="connsiteY385" fmla="*/ 329912 h 2556204"/>
              <a:gd name="connsiteX386" fmla="*/ 4693749 w 12020254"/>
              <a:gd name="connsiteY386" fmla="*/ 323530 h 2556204"/>
              <a:gd name="connsiteX387" fmla="*/ 4699599 w 12020254"/>
              <a:gd name="connsiteY387" fmla="*/ 332893 h 2556204"/>
              <a:gd name="connsiteX388" fmla="*/ 4677276 w 12020254"/>
              <a:gd name="connsiteY388" fmla="*/ 329912 h 2556204"/>
              <a:gd name="connsiteX389" fmla="*/ 4724926 w 12020254"/>
              <a:gd name="connsiteY389" fmla="*/ 313391 h 2556204"/>
              <a:gd name="connsiteX390" fmla="*/ 4734587 w 12020254"/>
              <a:gd name="connsiteY390" fmla="*/ 326123 h 2556204"/>
              <a:gd name="connsiteX391" fmla="*/ 4744248 w 12020254"/>
              <a:gd name="connsiteY391" fmla="*/ 338855 h 2556204"/>
              <a:gd name="connsiteX392" fmla="*/ 4721924 w 12020254"/>
              <a:gd name="connsiteY392" fmla="*/ 335874 h 2556204"/>
              <a:gd name="connsiteX393" fmla="*/ 4724926 w 12020254"/>
              <a:gd name="connsiteY393" fmla="*/ 313391 h 2556204"/>
              <a:gd name="connsiteX394" fmla="*/ 4861873 w 12020254"/>
              <a:gd name="connsiteY394" fmla="*/ 308794 h 2556204"/>
              <a:gd name="connsiteX395" fmla="*/ 4860372 w 12020254"/>
              <a:gd name="connsiteY395" fmla="*/ 320036 h 2556204"/>
              <a:gd name="connsiteX396" fmla="*/ 4815724 w 12020254"/>
              <a:gd name="connsiteY396" fmla="*/ 314073 h 2556204"/>
              <a:gd name="connsiteX397" fmla="*/ 4861873 w 12020254"/>
              <a:gd name="connsiteY397" fmla="*/ 308794 h 2556204"/>
              <a:gd name="connsiteX398" fmla="*/ 7873857 w 12020254"/>
              <a:gd name="connsiteY398" fmla="*/ 299082 h 2556204"/>
              <a:gd name="connsiteX399" fmla="*/ 7874116 w 12020254"/>
              <a:gd name="connsiteY399" fmla="*/ 299185 h 2556204"/>
              <a:gd name="connsiteX400" fmla="*/ 7873835 w 12020254"/>
              <a:gd name="connsiteY400" fmla="*/ 299250 h 2556204"/>
              <a:gd name="connsiteX401" fmla="*/ 7897682 w 12020254"/>
              <a:gd name="connsiteY401" fmla="*/ 290821 h 2556204"/>
              <a:gd name="connsiteX402" fmla="*/ 7884644 w 12020254"/>
              <a:gd name="connsiteY402" fmla="*/ 303383 h 2556204"/>
              <a:gd name="connsiteX403" fmla="*/ 7874116 w 12020254"/>
              <a:gd name="connsiteY403" fmla="*/ 299185 h 2556204"/>
              <a:gd name="connsiteX404" fmla="*/ 7878231 w 12020254"/>
              <a:gd name="connsiteY404" fmla="*/ 298236 h 2556204"/>
              <a:gd name="connsiteX405" fmla="*/ 7897682 w 12020254"/>
              <a:gd name="connsiteY405" fmla="*/ 290821 h 2556204"/>
              <a:gd name="connsiteX406" fmla="*/ 4551743 w 12020254"/>
              <a:gd name="connsiteY406" fmla="*/ 288257 h 2556204"/>
              <a:gd name="connsiteX407" fmla="*/ 4557495 w 12020254"/>
              <a:gd name="connsiteY407" fmla="*/ 291033 h 2556204"/>
              <a:gd name="connsiteX408" fmla="*/ 4551915 w 12020254"/>
              <a:gd name="connsiteY408" fmla="*/ 290287 h 2556204"/>
              <a:gd name="connsiteX409" fmla="*/ 4551639 w 12020254"/>
              <a:gd name="connsiteY409" fmla="*/ 287032 h 2556204"/>
              <a:gd name="connsiteX410" fmla="*/ 4551743 w 12020254"/>
              <a:gd name="connsiteY410" fmla="*/ 288257 h 2556204"/>
              <a:gd name="connsiteX411" fmla="*/ 4550410 w 12020254"/>
              <a:gd name="connsiteY411" fmla="*/ 287614 h 2556204"/>
              <a:gd name="connsiteX412" fmla="*/ 7410209 w 12020254"/>
              <a:gd name="connsiteY412" fmla="*/ 282937 h 2556204"/>
              <a:gd name="connsiteX413" fmla="*/ 7408707 w 12020254"/>
              <a:gd name="connsiteY413" fmla="*/ 294179 h 2556204"/>
              <a:gd name="connsiteX414" fmla="*/ 7384882 w 12020254"/>
              <a:gd name="connsiteY414" fmla="*/ 302440 h 2556204"/>
              <a:gd name="connsiteX415" fmla="*/ 7396044 w 12020254"/>
              <a:gd name="connsiteY415" fmla="*/ 303930 h 2556204"/>
              <a:gd name="connsiteX416" fmla="*/ 7327571 w 12020254"/>
              <a:gd name="connsiteY416" fmla="*/ 306229 h 2556204"/>
              <a:gd name="connsiteX417" fmla="*/ 7329072 w 12020254"/>
              <a:gd name="connsiteY417" fmla="*/ 294987 h 2556204"/>
              <a:gd name="connsiteX418" fmla="*/ 7351396 w 12020254"/>
              <a:gd name="connsiteY418" fmla="*/ 297968 h 2556204"/>
              <a:gd name="connsiteX419" fmla="*/ 7410209 w 12020254"/>
              <a:gd name="connsiteY419" fmla="*/ 282937 h 2556204"/>
              <a:gd name="connsiteX420" fmla="*/ 6626517 w 12020254"/>
              <a:gd name="connsiteY420" fmla="*/ 281266 h 2556204"/>
              <a:gd name="connsiteX421" fmla="*/ 6625016 w 12020254"/>
              <a:gd name="connsiteY421" fmla="*/ 292508 h 2556204"/>
              <a:gd name="connsiteX422" fmla="*/ 6626517 w 12020254"/>
              <a:gd name="connsiteY422" fmla="*/ 281266 h 2556204"/>
              <a:gd name="connsiteX423" fmla="*/ 6055785 w 12020254"/>
              <a:gd name="connsiteY423" fmla="*/ 269415 h 2556204"/>
              <a:gd name="connsiteX424" fmla="*/ 6059409 w 12020254"/>
              <a:gd name="connsiteY424" fmla="*/ 269630 h 2556204"/>
              <a:gd name="connsiteX425" fmla="*/ 6048246 w 12020254"/>
              <a:gd name="connsiteY425" fmla="*/ 272699 h 2556204"/>
              <a:gd name="connsiteX426" fmla="*/ 6055785 w 12020254"/>
              <a:gd name="connsiteY426" fmla="*/ 269415 h 2556204"/>
              <a:gd name="connsiteX427" fmla="*/ 4469700 w 12020254"/>
              <a:gd name="connsiteY427" fmla="*/ 267866 h 2556204"/>
              <a:gd name="connsiteX428" fmla="*/ 4477860 w 12020254"/>
              <a:gd name="connsiteY428" fmla="*/ 291841 h 2556204"/>
              <a:gd name="connsiteX429" fmla="*/ 4469700 w 12020254"/>
              <a:gd name="connsiteY429" fmla="*/ 267866 h 2556204"/>
              <a:gd name="connsiteX430" fmla="*/ 6262699 w 12020254"/>
              <a:gd name="connsiteY430" fmla="*/ 267010 h 2556204"/>
              <a:gd name="connsiteX431" fmla="*/ 6264828 w 12020254"/>
              <a:gd name="connsiteY431" fmla="*/ 267294 h 2556204"/>
              <a:gd name="connsiteX432" fmla="*/ 6264828 w 12020254"/>
              <a:gd name="connsiteY432" fmla="*/ 267294 h 2556204"/>
              <a:gd name="connsiteX433" fmla="*/ 6253666 w 12020254"/>
              <a:gd name="connsiteY433" fmla="*/ 265804 h 2556204"/>
              <a:gd name="connsiteX434" fmla="*/ 6262699 w 12020254"/>
              <a:gd name="connsiteY434" fmla="*/ 267010 h 2556204"/>
              <a:gd name="connsiteX435" fmla="*/ 6253666 w 12020254"/>
              <a:gd name="connsiteY435" fmla="*/ 265804 h 2556204"/>
              <a:gd name="connsiteX436" fmla="*/ 4436214 w 12020254"/>
              <a:gd name="connsiteY436" fmla="*/ 263395 h 2556204"/>
              <a:gd name="connsiteX437" fmla="*/ 4445875 w 12020254"/>
              <a:gd name="connsiteY437" fmla="*/ 276127 h 2556204"/>
              <a:gd name="connsiteX438" fmla="*/ 4444480 w 12020254"/>
              <a:gd name="connsiteY438" fmla="*/ 275941 h 2556204"/>
              <a:gd name="connsiteX439" fmla="*/ 9538043 w 12020254"/>
              <a:gd name="connsiteY439" fmla="*/ 258140 h 2556204"/>
              <a:gd name="connsiteX440" fmla="*/ 9547704 w 12020254"/>
              <a:gd name="connsiteY440" fmla="*/ 270872 h 2556204"/>
              <a:gd name="connsiteX441" fmla="*/ 9538043 w 12020254"/>
              <a:gd name="connsiteY441" fmla="*/ 258140 h 2556204"/>
              <a:gd name="connsiteX442" fmla="*/ 6005099 w 12020254"/>
              <a:gd name="connsiteY442" fmla="*/ 255495 h 2556204"/>
              <a:gd name="connsiteX443" fmla="*/ 5992435 w 12020254"/>
              <a:gd name="connsiteY443" fmla="*/ 265246 h 2556204"/>
              <a:gd name="connsiteX444" fmla="*/ 5992845 w 12020254"/>
              <a:gd name="connsiteY444" fmla="*/ 262181 h 2556204"/>
              <a:gd name="connsiteX445" fmla="*/ 6302818 w 12020254"/>
              <a:gd name="connsiteY445" fmla="*/ 238040 h 2556204"/>
              <a:gd name="connsiteX446" fmla="*/ 6312479 w 12020254"/>
              <a:gd name="connsiteY446" fmla="*/ 250773 h 2556204"/>
              <a:gd name="connsiteX447" fmla="*/ 6253666 w 12020254"/>
              <a:gd name="connsiteY447" fmla="*/ 265804 h 2556204"/>
              <a:gd name="connsiteX448" fmla="*/ 6253666 w 12020254"/>
              <a:gd name="connsiteY448" fmla="*/ 265804 h 2556204"/>
              <a:gd name="connsiteX449" fmla="*/ 6242504 w 12020254"/>
              <a:gd name="connsiteY449" fmla="*/ 264313 h 2556204"/>
              <a:gd name="connsiteX450" fmla="*/ 6232843 w 12020254"/>
              <a:gd name="connsiteY450" fmla="*/ 251581 h 2556204"/>
              <a:gd name="connsiteX451" fmla="*/ 6288653 w 12020254"/>
              <a:gd name="connsiteY451" fmla="*/ 259034 h 2556204"/>
              <a:gd name="connsiteX452" fmla="*/ 6302818 w 12020254"/>
              <a:gd name="connsiteY452" fmla="*/ 238040 h 2556204"/>
              <a:gd name="connsiteX453" fmla="*/ 9940724 w 12020254"/>
              <a:gd name="connsiteY453" fmla="*/ 220374 h 2556204"/>
              <a:gd name="connsiteX454" fmla="*/ 9939223 w 12020254"/>
              <a:gd name="connsiteY454" fmla="*/ 231616 h 2556204"/>
              <a:gd name="connsiteX455" fmla="*/ 9915398 w 12020254"/>
              <a:gd name="connsiteY455" fmla="*/ 239877 h 2556204"/>
              <a:gd name="connsiteX456" fmla="*/ 9940724 w 12020254"/>
              <a:gd name="connsiteY456" fmla="*/ 220374 h 2556204"/>
              <a:gd name="connsiteX457" fmla="*/ 5478390 w 12020254"/>
              <a:gd name="connsiteY457" fmla="*/ 219487 h 2556204"/>
              <a:gd name="connsiteX458" fmla="*/ 5487141 w 12020254"/>
              <a:gd name="connsiteY458" fmla="*/ 220656 h 2556204"/>
              <a:gd name="connsiteX459" fmla="*/ 5487141 w 12020254"/>
              <a:gd name="connsiteY459" fmla="*/ 220656 h 2556204"/>
              <a:gd name="connsiteX460" fmla="*/ 5475979 w 12020254"/>
              <a:gd name="connsiteY460" fmla="*/ 219165 h 2556204"/>
              <a:gd name="connsiteX461" fmla="*/ 5478390 w 12020254"/>
              <a:gd name="connsiteY461" fmla="*/ 219487 h 2556204"/>
              <a:gd name="connsiteX462" fmla="*/ 5477375 w 12020254"/>
              <a:gd name="connsiteY462" fmla="*/ 219351 h 2556204"/>
              <a:gd name="connsiteX463" fmla="*/ 5475979 w 12020254"/>
              <a:gd name="connsiteY463" fmla="*/ 219165 h 2556204"/>
              <a:gd name="connsiteX464" fmla="*/ 10169970 w 12020254"/>
              <a:gd name="connsiteY464" fmla="*/ 205218 h 2556204"/>
              <a:gd name="connsiteX465" fmla="*/ 10169970 w 12020254"/>
              <a:gd name="connsiteY465" fmla="*/ 205218 h 2556204"/>
              <a:gd name="connsiteX466" fmla="*/ 5345037 w 12020254"/>
              <a:gd name="connsiteY466" fmla="*/ 178795 h 2556204"/>
              <a:gd name="connsiteX467" fmla="*/ 5360197 w 12020254"/>
              <a:gd name="connsiteY467" fmla="*/ 182250 h 2556204"/>
              <a:gd name="connsiteX468" fmla="*/ 5361450 w 12020254"/>
              <a:gd name="connsiteY468" fmla="*/ 184632 h 2556204"/>
              <a:gd name="connsiteX469" fmla="*/ 3182164 w 12020254"/>
              <a:gd name="connsiteY469" fmla="*/ 159582 h 2556204"/>
              <a:gd name="connsiteX470" fmla="*/ 3188220 w 12020254"/>
              <a:gd name="connsiteY470" fmla="*/ 165395 h 2556204"/>
              <a:gd name="connsiteX471" fmla="*/ 3175448 w 12020254"/>
              <a:gd name="connsiteY471" fmla="*/ 162586 h 2556204"/>
              <a:gd name="connsiteX472" fmla="*/ 3178676 w 12020254"/>
              <a:gd name="connsiteY472" fmla="*/ 162087 h 2556204"/>
              <a:gd name="connsiteX473" fmla="*/ 4086534 w 12020254"/>
              <a:gd name="connsiteY473" fmla="*/ 159488 h 2556204"/>
              <a:gd name="connsiteX474" fmla="*/ 4086534 w 12020254"/>
              <a:gd name="connsiteY474" fmla="*/ 159488 h 2556204"/>
              <a:gd name="connsiteX475" fmla="*/ 4092198 w 12020254"/>
              <a:gd name="connsiteY475" fmla="*/ 170256 h 2556204"/>
              <a:gd name="connsiteX476" fmla="*/ 4107358 w 12020254"/>
              <a:gd name="connsiteY476" fmla="*/ 173711 h 2556204"/>
              <a:gd name="connsiteX477" fmla="*/ 4097697 w 12020254"/>
              <a:gd name="connsiteY477" fmla="*/ 160979 h 2556204"/>
              <a:gd name="connsiteX478" fmla="*/ 4105857 w 12020254"/>
              <a:gd name="connsiteY478" fmla="*/ 184953 h 2556204"/>
              <a:gd name="connsiteX479" fmla="*/ 4083532 w 12020254"/>
              <a:gd name="connsiteY479" fmla="*/ 181972 h 2556204"/>
              <a:gd name="connsiteX480" fmla="*/ 4080848 w 12020254"/>
              <a:gd name="connsiteY480" fmla="*/ 170171 h 2556204"/>
              <a:gd name="connsiteX481" fmla="*/ 4561370 w 12020254"/>
              <a:gd name="connsiteY481" fmla="*/ 155673 h 2556204"/>
              <a:gd name="connsiteX482" fmla="*/ 4575510 w 12020254"/>
              <a:gd name="connsiteY482" fmla="*/ 156131 h 2556204"/>
              <a:gd name="connsiteX483" fmla="*/ 4561552 w 12020254"/>
              <a:gd name="connsiteY483" fmla="*/ 156928 h 2556204"/>
              <a:gd name="connsiteX484" fmla="*/ 4603381 w 12020254"/>
              <a:gd name="connsiteY484" fmla="*/ 155637 h 2556204"/>
              <a:gd name="connsiteX485" fmla="*/ 4602208 w 12020254"/>
              <a:gd name="connsiteY485" fmla="*/ 158266 h 2556204"/>
              <a:gd name="connsiteX486" fmla="*/ 4598738 w 12020254"/>
              <a:gd name="connsiteY486" fmla="*/ 161175 h 2556204"/>
              <a:gd name="connsiteX487" fmla="*/ 4599229 w 12020254"/>
              <a:gd name="connsiteY487" fmla="*/ 159298 h 2556204"/>
              <a:gd name="connsiteX488" fmla="*/ 4610497 w 12020254"/>
              <a:gd name="connsiteY488" fmla="*/ 149361 h 2556204"/>
              <a:gd name="connsiteX489" fmla="*/ 4603381 w 12020254"/>
              <a:gd name="connsiteY489" fmla="*/ 155637 h 2556204"/>
              <a:gd name="connsiteX490" fmla="*/ 4604994 w 12020254"/>
              <a:gd name="connsiteY490" fmla="*/ 152023 h 2556204"/>
              <a:gd name="connsiteX491" fmla="*/ 4610497 w 12020254"/>
              <a:gd name="connsiteY491" fmla="*/ 149361 h 2556204"/>
              <a:gd name="connsiteX492" fmla="*/ 4452727 w 12020254"/>
              <a:gd name="connsiteY492" fmla="*/ 139735 h 2556204"/>
              <a:gd name="connsiteX493" fmla="*/ 4449725 w 12020254"/>
              <a:gd name="connsiteY493" fmla="*/ 162218 h 2556204"/>
              <a:gd name="connsiteX494" fmla="*/ 4452727 w 12020254"/>
              <a:gd name="connsiteY494" fmla="*/ 139735 h 2556204"/>
              <a:gd name="connsiteX495" fmla="*/ 3101774 w 12020254"/>
              <a:gd name="connsiteY495" fmla="*/ 131565 h 2556204"/>
              <a:gd name="connsiteX496" fmla="*/ 3103150 w 12020254"/>
              <a:gd name="connsiteY496" fmla="*/ 131824 h 2556204"/>
              <a:gd name="connsiteX497" fmla="*/ 3127955 w 12020254"/>
              <a:gd name="connsiteY497" fmla="*/ 148766 h 2556204"/>
              <a:gd name="connsiteX498" fmla="*/ 3156235 w 12020254"/>
              <a:gd name="connsiteY498" fmla="*/ 149682 h 2556204"/>
              <a:gd name="connsiteX499" fmla="*/ 3171665 w 12020254"/>
              <a:gd name="connsiteY499" fmla="*/ 161754 h 2556204"/>
              <a:gd name="connsiteX500" fmla="*/ 3175448 w 12020254"/>
              <a:gd name="connsiteY500" fmla="*/ 162586 h 2556204"/>
              <a:gd name="connsiteX501" fmla="*/ 3166033 w 12020254"/>
              <a:gd name="connsiteY501" fmla="*/ 164042 h 2556204"/>
              <a:gd name="connsiteX502" fmla="*/ 3087762 w 12020254"/>
              <a:gd name="connsiteY502" fmla="*/ 151980 h 2556204"/>
              <a:gd name="connsiteX503" fmla="*/ 3099029 w 12020254"/>
              <a:gd name="connsiteY503" fmla="*/ 142043 h 2556204"/>
              <a:gd name="connsiteX504" fmla="*/ 10702939 w 12020254"/>
              <a:gd name="connsiteY504" fmla="*/ 127639 h 2556204"/>
              <a:gd name="connsiteX505" fmla="*/ 10690276 w 12020254"/>
              <a:gd name="connsiteY505" fmla="*/ 137390 h 2556204"/>
              <a:gd name="connsiteX506" fmla="*/ 10629962 w 12020254"/>
              <a:gd name="connsiteY506" fmla="*/ 163663 h 2556204"/>
              <a:gd name="connsiteX507" fmla="*/ 10702939 w 12020254"/>
              <a:gd name="connsiteY507" fmla="*/ 127639 h 2556204"/>
              <a:gd name="connsiteX508" fmla="*/ 4263606 w 12020254"/>
              <a:gd name="connsiteY508" fmla="*/ 109653 h 2556204"/>
              <a:gd name="connsiteX509" fmla="*/ 4262972 w 12020254"/>
              <a:gd name="connsiteY509" fmla="*/ 114396 h 2556204"/>
              <a:gd name="connsiteX510" fmla="*/ 4263606 w 12020254"/>
              <a:gd name="connsiteY510" fmla="*/ 109653 h 2556204"/>
              <a:gd name="connsiteX511" fmla="*/ 11478471 w 12020254"/>
              <a:gd name="connsiteY511" fmla="*/ 105336 h 2556204"/>
              <a:gd name="connsiteX512" fmla="*/ 11453145 w 12020254"/>
              <a:gd name="connsiteY512" fmla="*/ 124839 h 2556204"/>
              <a:gd name="connsiteX513" fmla="*/ 11478471 w 12020254"/>
              <a:gd name="connsiteY513" fmla="*/ 105336 h 2556204"/>
              <a:gd name="connsiteX514" fmla="*/ 11900080 w 12020254"/>
              <a:gd name="connsiteY514" fmla="*/ 94439 h 2556204"/>
              <a:gd name="connsiteX515" fmla="*/ 11897765 w 12020254"/>
              <a:gd name="connsiteY515" fmla="*/ 102686 h 2556204"/>
              <a:gd name="connsiteX516" fmla="*/ 11887811 w 12020254"/>
              <a:gd name="connsiteY516" fmla="*/ 102787 h 2556204"/>
              <a:gd name="connsiteX517" fmla="*/ 11887811 w 12020254"/>
              <a:gd name="connsiteY517" fmla="*/ 102787 h 2556204"/>
              <a:gd name="connsiteX518" fmla="*/ 11900474 w 12020254"/>
              <a:gd name="connsiteY518" fmla="*/ 93035 h 2556204"/>
              <a:gd name="connsiteX519" fmla="*/ 11900738 w 12020254"/>
              <a:gd name="connsiteY519" fmla="*/ 93991 h 2556204"/>
              <a:gd name="connsiteX520" fmla="*/ 11900080 w 12020254"/>
              <a:gd name="connsiteY520" fmla="*/ 94439 h 2556204"/>
              <a:gd name="connsiteX521" fmla="*/ 3323013 w 12020254"/>
              <a:gd name="connsiteY521" fmla="*/ 91857 h 2556204"/>
              <a:gd name="connsiteX522" fmla="*/ 3332673 w 12020254"/>
              <a:gd name="connsiteY522" fmla="*/ 104589 h 2556204"/>
              <a:gd name="connsiteX523" fmla="*/ 3323013 w 12020254"/>
              <a:gd name="connsiteY523" fmla="*/ 91857 h 2556204"/>
              <a:gd name="connsiteX524" fmla="*/ 3297897 w 12020254"/>
              <a:gd name="connsiteY524" fmla="*/ 88503 h 2556204"/>
              <a:gd name="connsiteX525" fmla="*/ 3300688 w 12020254"/>
              <a:gd name="connsiteY525" fmla="*/ 88876 h 2556204"/>
              <a:gd name="connsiteX526" fmla="*/ 3300688 w 12020254"/>
              <a:gd name="connsiteY526" fmla="*/ 88876 h 2556204"/>
              <a:gd name="connsiteX527" fmla="*/ 3525887 w 12020254"/>
              <a:gd name="connsiteY527" fmla="*/ 1665 h 2556204"/>
              <a:gd name="connsiteX528" fmla="*/ 3538941 w 12020254"/>
              <a:gd name="connsiteY528" fmla="*/ 6268 h 2556204"/>
              <a:gd name="connsiteX529" fmla="*/ 3583589 w 12020254"/>
              <a:gd name="connsiteY529" fmla="*/ 12231 h 2556204"/>
              <a:gd name="connsiteX530" fmla="*/ 3593250 w 12020254"/>
              <a:gd name="connsiteY530" fmla="*/ 24963 h 2556204"/>
              <a:gd name="connsiteX531" fmla="*/ 3580587 w 12020254"/>
              <a:gd name="connsiteY531" fmla="*/ 34714 h 2556204"/>
              <a:gd name="connsiteX532" fmla="*/ 3661724 w 12020254"/>
              <a:gd name="connsiteY532" fmla="*/ 22664 h 2556204"/>
              <a:gd name="connsiteX533" fmla="*/ 3658721 w 12020254"/>
              <a:gd name="connsiteY533" fmla="*/ 45148 h 2556204"/>
              <a:gd name="connsiteX534" fmla="*/ 3703369 w 12020254"/>
              <a:gd name="connsiteY534" fmla="*/ 51110 h 2556204"/>
              <a:gd name="connsiteX535" fmla="*/ 3696205 w 12020254"/>
              <a:gd name="connsiteY535" fmla="*/ 51584 h 2556204"/>
              <a:gd name="connsiteX536" fmla="*/ 3679544 w 12020254"/>
              <a:gd name="connsiteY536" fmla="*/ 59371 h 2556204"/>
              <a:gd name="connsiteX537" fmla="*/ 3679544 w 12020254"/>
              <a:gd name="connsiteY537" fmla="*/ 59371 h 2556204"/>
              <a:gd name="connsiteX538" fmla="*/ 3663927 w 12020254"/>
              <a:gd name="connsiteY538" fmla="*/ 48704 h 2556204"/>
              <a:gd name="connsiteX539" fmla="*/ 3646057 w 12020254"/>
              <a:gd name="connsiteY539" fmla="*/ 54899 h 2556204"/>
              <a:gd name="connsiteX540" fmla="*/ 3634896 w 12020254"/>
              <a:gd name="connsiteY540" fmla="*/ 53409 h 2556204"/>
              <a:gd name="connsiteX541" fmla="*/ 3569424 w 12020254"/>
              <a:gd name="connsiteY541" fmla="*/ 33224 h 2556204"/>
              <a:gd name="connsiteX542" fmla="*/ 3526278 w 12020254"/>
              <a:gd name="connsiteY542" fmla="*/ 16020 h 2556204"/>
              <a:gd name="connsiteX543" fmla="*/ 3537440 w 12020254"/>
              <a:gd name="connsiteY543" fmla="*/ 17510 h 2556204"/>
              <a:gd name="connsiteX544" fmla="*/ 3515116 w 12020254"/>
              <a:gd name="connsiteY544" fmla="*/ 14529 h 2556204"/>
              <a:gd name="connsiteX545" fmla="*/ 3513615 w 12020254"/>
              <a:gd name="connsiteY545" fmla="*/ 25771 h 2556204"/>
              <a:gd name="connsiteX546" fmla="*/ 3480128 w 12020254"/>
              <a:gd name="connsiteY546" fmla="*/ 21299 h 2556204"/>
              <a:gd name="connsiteX547" fmla="*/ 3525887 w 12020254"/>
              <a:gd name="connsiteY547" fmla="*/ 1665 h 2556204"/>
              <a:gd name="connsiteX548" fmla="*/ 2892196 w 12020254"/>
              <a:gd name="connsiteY548" fmla="*/ 0 h 2556204"/>
              <a:gd name="connsiteX549" fmla="*/ 2913019 w 12020254"/>
              <a:gd name="connsiteY549" fmla="*/ 14223 h 2556204"/>
              <a:gd name="connsiteX550" fmla="*/ 2925682 w 12020254"/>
              <a:gd name="connsiteY550" fmla="*/ 4472 h 2556204"/>
              <a:gd name="connsiteX551" fmla="*/ 2970331 w 12020254"/>
              <a:gd name="connsiteY551" fmla="*/ 10434 h 2556204"/>
              <a:gd name="connsiteX552" fmla="*/ 2979992 w 12020254"/>
              <a:gd name="connsiteY552" fmla="*/ 23166 h 2556204"/>
              <a:gd name="connsiteX553" fmla="*/ 3013477 w 12020254"/>
              <a:gd name="connsiteY553" fmla="*/ 27638 h 2556204"/>
              <a:gd name="connsiteX554" fmla="*/ 2991153 w 12020254"/>
              <a:gd name="connsiteY554" fmla="*/ 24657 h 2556204"/>
              <a:gd name="connsiteX555" fmla="*/ 2976989 w 12020254"/>
              <a:gd name="connsiteY555" fmla="*/ 45650 h 2556204"/>
              <a:gd name="connsiteX556" fmla="*/ 2989652 w 12020254"/>
              <a:gd name="connsiteY556" fmla="*/ 35899 h 2556204"/>
              <a:gd name="connsiteX557" fmla="*/ 3023138 w 12020254"/>
              <a:gd name="connsiteY557" fmla="*/ 40370 h 2556204"/>
              <a:gd name="connsiteX558" fmla="*/ 3021637 w 12020254"/>
              <a:gd name="connsiteY558" fmla="*/ 51612 h 2556204"/>
              <a:gd name="connsiteX559" fmla="*/ 3056624 w 12020254"/>
              <a:gd name="connsiteY559" fmla="*/ 44842 h 2556204"/>
              <a:gd name="connsiteX560" fmla="*/ 3069288 w 12020254"/>
              <a:gd name="connsiteY560" fmla="*/ 35091 h 2556204"/>
              <a:gd name="connsiteX561" fmla="*/ 3112434 w 12020254"/>
              <a:gd name="connsiteY561" fmla="*/ 52295 h 2556204"/>
              <a:gd name="connsiteX562" fmla="*/ 3101272 w 12020254"/>
              <a:gd name="connsiteY562" fmla="*/ 50804 h 2556204"/>
              <a:gd name="connsiteX563" fmla="*/ 3134759 w 12020254"/>
              <a:gd name="connsiteY563" fmla="*/ 55276 h 2556204"/>
              <a:gd name="connsiteX564" fmla="*/ 3166744 w 12020254"/>
              <a:gd name="connsiteY564" fmla="*/ 70989 h 2556204"/>
              <a:gd name="connsiteX565" fmla="*/ 3174903 w 12020254"/>
              <a:gd name="connsiteY565" fmla="*/ 94963 h 2556204"/>
              <a:gd name="connsiteX566" fmla="*/ 3198728 w 12020254"/>
              <a:gd name="connsiteY566" fmla="*/ 86703 h 2556204"/>
              <a:gd name="connsiteX567" fmla="*/ 3221053 w 12020254"/>
              <a:gd name="connsiteY567" fmla="*/ 89684 h 2556204"/>
              <a:gd name="connsiteX568" fmla="*/ 3208389 w 12020254"/>
              <a:gd name="connsiteY568" fmla="*/ 99435 h 2556204"/>
              <a:gd name="connsiteX569" fmla="*/ 3232215 w 12020254"/>
              <a:gd name="connsiteY569" fmla="*/ 91174 h 2556204"/>
              <a:gd name="connsiteX570" fmla="*/ 3229213 w 12020254"/>
              <a:gd name="connsiteY570" fmla="*/ 113658 h 2556204"/>
              <a:gd name="connsiteX571" fmla="*/ 3264200 w 12020254"/>
              <a:gd name="connsiteY571" fmla="*/ 106888 h 2556204"/>
              <a:gd name="connsiteX572" fmla="*/ 3243377 w 12020254"/>
              <a:gd name="connsiteY572" fmla="*/ 92665 h 2556204"/>
              <a:gd name="connsiteX573" fmla="*/ 3297685 w 12020254"/>
              <a:gd name="connsiteY573" fmla="*/ 111359 h 2556204"/>
              <a:gd name="connsiteX574" fmla="*/ 3233716 w 12020254"/>
              <a:gd name="connsiteY574" fmla="*/ 79932 h 2556204"/>
              <a:gd name="connsiteX575" fmla="*/ 3232215 w 12020254"/>
              <a:gd name="connsiteY575" fmla="*/ 91174 h 2556204"/>
              <a:gd name="connsiteX576" fmla="*/ 3211391 w 12020254"/>
              <a:gd name="connsiteY576" fmla="*/ 76951 h 2556204"/>
              <a:gd name="connsiteX577" fmla="*/ 3224056 w 12020254"/>
              <a:gd name="connsiteY577" fmla="*/ 67200 h 2556204"/>
              <a:gd name="connsiteX578" fmla="*/ 3281591 w 12020254"/>
              <a:gd name="connsiteY578" fmla="*/ 90974 h 2556204"/>
              <a:gd name="connsiteX579" fmla="*/ 3300688 w 12020254"/>
              <a:gd name="connsiteY579" fmla="*/ 88876 h 2556204"/>
              <a:gd name="connsiteX580" fmla="*/ 3311851 w 12020254"/>
              <a:gd name="connsiteY580" fmla="*/ 90366 h 2556204"/>
              <a:gd name="connsiteX581" fmla="*/ 3310349 w 12020254"/>
              <a:gd name="connsiteY581" fmla="*/ 101608 h 2556204"/>
              <a:gd name="connsiteX582" fmla="*/ 3332673 w 12020254"/>
              <a:gd name="connsiteY582" fmla="*/ 104589 h 2556204"/>
              <a:gd name="connsiteX583" fmla="*/ 3358000 w 12020254"/>
              <a:gd name="connsiteY583" fmla="*/ 85087 h 2556204"/>
              <a:gd name="connsiteX584" fmla="*/ 3359501 w 12020254"/>
              <a:gd name="connsiteY584" fmla="*/ 73845 h 2556204"/>
              <a:gd name="connsiteX585" fmla="*/ 3383326 w 12020254"/>
              <a:gd name="connsiteY585" fmla="*/ 65584 h 2556204"/>
              <a:gd name="connsiteX586" fmla="*/ 3380323 w 12020254"/>
              <a:gd name="connsiteY586" fmla="*/ 88068 h 2556204"/>
              <a:gd name="connsiteX587" fmla="*/ 3413810 w 12020254"/>
              <a:gd name="connsiteY587" fmla="*/ 92539 h 2556204"/>
              <a:gd name="connsiteX588" fmla="*/ 3401147 w 12020254"/>
              <a:gd name="connsiteY588" fmla="*/ 102290 h 2556204"/>
              <a:gd name="connsiteX589" fmla="*/ 3421969 w 12020254"/>
              <a:gd name="connsiteY589" fmla="*/ 116514 h 2556204"/>
              <a:gd name="connsiteX590" fmla="*/ 3444293 w 12020254"/>
              <a:gd name="connsiteY590" fmla="*/ 119495 h 2556204"/>
              <a:gd name="connsiteX591" fmla="*/ 3468119 w 12020254"/>
              <a:gd name="connsiteY591" fmla="*/ 111234 h 2556204"/>
              <a:gd name="connsiteX592" fmla="*/ 3476278 w 12020254"/>
              <a:gd name="connsiteY592" fmla="*/ 135208 h 2556204"/>
              <a:gd name="connsiteX593" fmla="*/ 3511266 w 12020254"/>
              <a:gd name="connsiteY593" fmla="*/ 128438 h 2556204"/>
              <a:gd name="connsiteX594" fmla="*/ 3522428 w 12020254"/>
              <a:gd name="connsiteY594" fmla="*/ 129928 h 2556204"/>
              <a:gd name="connsiteX595" fmla="*/ 3480782 w 12020254"/>
              <a:gd name="connsiteY595" fmla="*/ 101483 h 2556204"/>
              <a:gd name="connsiteX596" fmla="*/ 3523929 w 12020254"/>
              <a:gd name="connsiteY596" fmla="*/ 118687 h 2556204"/>
              <a:gd name="connsiteX597" fmla="*/ 3541096 w 12020254"/>
              <a:gd name="connsiteY597" fmla="*/ 75210 h 2556204"/>
              <a:gd name="connsiteX598" fmla="*/ 3608068 w 12020254"/>
              <a:gd name="connsiteY598" fmla="*/ 84153 h 2556204"/>
              <a:gd name="connsiteX599" fmla="*/ 3584243 w 12020254"/>
              <a:gd name="connsiteY599" fmla="*/ 92414 h 2556204"/>
              <a:gd name="connsiteX600" fmla="*/ 3660876 w 12020254"/>
              <a:gd name="connsiteY600" fmla="*/ 114089 h 2556204"/>
              <a:gd name="connsiteX601" fmla="*/ 3724845 w 12020254"/>
              <a:gd name="connsiteY601" fmla="*/ 145516 h 2556204"/>
              <a:gd name="connsiteX602" fmla="*/ 3748671 w 12020254"/>
              <a:gd name="connsiteY602" fmla="*/ 137256 h 2556204"/>
              <a:gd name="connsiteX603" fmla="*/ 3758332 w 12020254"/>
              <a:gd name="connsiteY603" fmla="*/ 149988 h 2556204"/>
              <a:gd name="connsiteX604" fmla="*/ 3846127 w 12020254"/>
              <a:gd name="connsiteY604" fmla="*/ 173154 h 2556204"/>
              <a:gd name="connsiteX605" fmla="*/ 3847628 w 12020254"/>
              <a:gd name="connsiteY605" fmla="*/ 161912 h 2556204"/>
              <a:gd name="connsiteX606" fmla="*/ 3858790 w 12020254"/>
              <a:gd name="connsiteY606" fmla="*/ 163403 h 2556204"/>
              <a:gd name="connsiteX607" fmla="*/ 3857289 w 12020254"/>
              <a:gd name="connsiteY607" fmla="*/ 174645 h 2556204"/>
              <a:gd name="connsiteX608" fmla="*/ 3913100 w 12020254"/>
              <a:gd name="connsiteY608" fmla="*/ 182098 h 2556204"/>
              <a:gd name="connsiteX609" fmla="*/ 3889274 w 12020254"/>
              <a:gd name="connsiteY609" fmla="*/ 190358 h 2556204"/>
              <a:gd name="connsiteX610" fmla="*/ 3921259 w 12020254"/>
              <a:gd name="connsiteY610" fmla="*/ 206072 h 2556204"/>
              <a:gd name="connsiteX611" fmla="*/ 3935423 w 12020254"/>
              <a:gd name="connsiteY611" fmla="*/ 185079 h 2556204"/>
              <a:gd name="connsiteX612" fmla="*/ 3977069 w 12020254"/>
              <a:gd name="connsiteY612" fmla="*/ 213524 h 2556204"/>
              <a:gd name="connsiteX613" fmla="*/ 3967408 w 12020254"/>
              <a:gd name="connsiteY613" fmla="*/ 200792 h 2556204"/>
              <a:gd name="connsiteX614" fmla="*/ 4024720 w 12020254"/>
              <a:gd name="connsiteY614" fmla="*/ 197003 h 2556204"/>
              <a:gd name="connsiteX615" fmla="*/ 4090191 w 12020254"/>
              <a:gd name="connsiteY615" fmla="*/ 217188 h 2556204"/>
              <a:gd name="connsiteX616" fmla="*/ 4114016 w 12020254"/>
              <a:gd name="connsiteY616" fmla="*/ 208927 h 2556204"/>
              <a:gd name="connsiteX617" fmla="*/ 4169826 w 12020254"/>
              <a:gd name="connsiteY617" fmla="*/ 216380 h 2556204"/>
              <a:gd name="connsiteX618" fmla="*/ 4134840 w 12020254"/>
              <a:gd name="connsiteY618" fmla="*/ 223150 h 2556204"/>
              <a:gd name="connsiteX619" fmla="*/ 4200310 w 12020254"/>
              <a:gd name="connsiteY619" fmla="*/ 243335 h 2556204"/>
              <a:gd name="connsiteX620" fmla="*/ 4268784 w 12020254"/>
              <a:gd name="connsiteY620" fmla="*/ 241037 h 2556204"/>
              <a:gd name="connsiteX621" fmla="*/ 4300769 w 12020254"/>
              <a:gd name="connsiteY621" fmla="*/ 256750 h 2556204"/>
              <a:gd name="connsiteX622" fmla="*/ 4286604 w 12020254"/>
              <a:gd name="connsiteY622" fmla="*/ 277743 h 2556204"/>
              <a:gd name="connsiteX623" fmla="*/ 4297766 w 12020254"/>
              <a:gd name="connsiteY623" fmla="*/ 279234 h 2556204"/>
              <a:gd name="connsiteX624" fmla="*/ 4311931 w 12020254"/>
              <a:gd name="connsiteY624" fmla="*/ 258241 h 2556204"/>
              <a:gd name="connsiteX625" fmla="*/ 4308928 w 12020254"/>
              <a:gd name="connsiteY625" fmla="*/ 280724 h 2556204"/>
              <a:gd name="connsiteX626" fmla="*/ 4332753 w 12020254"/>
              <a:gd name="connsiteY626" fmla="*/ 272464 h 2556204"/>
              <a:gd name="connsiteX627" fmla="*/ 4331252 w 12020254"/>
              <a:gd name="connsiteY627" fmla="*/ 283705 h 2556204"/>
              <a:gd name="connsiteX628" fmla="*/ 4355078 w 12020254"/>
              <a:gd name="connsiteY628" fmla="*/ 275445 h 2556204"/>
              <a:gd name="connsiteX629" fmla="*/ 4366240 w 12020254"/>
              <a:gd name="connsiteY629" fmla="*/ 276935 h 2556204"/>
              <a:gd name="connsiteX630" fmla="*/ 4353577 w 12020254"/>
              <a:gd name="connsiteY630" fmla="*/ 286686 h 2556204"/>
              <a:gd name="connsiteX631" fmla="*/ 4388563 w 12020254"/>
              <a:gd name="connsiteY631" fmla="*/ 279916 h 2556204"/>
              <a:gd name="connsiteX632" fmla="*/ 4378903 w 12020254"/>
              <a:gd name="connsiteY632" fmla="*/ 267184 h 2556204"/>
              <a:gd name="connsiteX633" fmla="*/ 4444480 w 12020254"/>
              <a:gd name="connsiteY633" fmla="*/ 275941 h 2556204"/>
              <a:gd name="connsiteX634" fmla="*/ 4444480 w 12020254"/>
              <a:gd name="connsiteY634" fmla="*/ 275941 h 2556204"/>
              <a:gd name="connsiteX635" fmla="*/ 4444374 w 12020254"/>
              <a:gd name="connsiteY635" fmla="*/ 287369 h 2556204"/>
              <a:gd name="connsiteX636" fmla="*/ 4477860 w 12020254"/>
              <a:gd name="connsiteY636" fmla="*/ 291841 h 2556204"/>
              <a:gd name="connsiteX637" fmla="*/ 4503187 w 12020254"/>
              <a:gd name="connsiteY637" fmla="*/ 272338 h 2556204"/>
              <a:gd name="connsiteX638" fmla="*/ 4543153 w 12020254"/>
              <a:gd name="connsiteY638" fmla="*/ 284111 h 2556204"/>
              <a:gd name="connsiteX639" fmla="*/ 4550410 w 12020254"/>
              <a:gd name="connsiteY639" fmla="*/ 287614 h 2556204"/>
              <a:gd name="connsiteX640" fmla="*/ 4546333 w 12020254"/>
              <a:gd name="connsiteY640" fmla="*/ 289542 h 2556204"/>
              <a:gd name="connsiteX641" fmla="*/ 4544832 w 12020254"/>
              <a:gd name="connsiteY641" fmla="*/ 300784 h 2556204"/>
              <a:gd name="connsiteX642" fmla="*/ 4602143 w 12020254"/>
              <a:gd name="connsiteY642" fmla="*/ 296995 h 2556204"/>
              <a:gd name="connsiteX643" fmla="*/ 4611804 w 12020254"/>
              <a:gd name="connsiteY643" fmla="*/ 309727 h 2556204"/>
              <a:gd name="connsiteX644" fmla="*/ 4635630 w 12020254"/>
              <a:gd name="connsiteY644" fmla="*/ 301467 h 2556204"/>
              <a:gd name="connsiteX645" fmla="*/ 4645290 w 12020254"/>
              <a:gd name="connsiteY645" fmla="*/ 314199 h 2556204"/>
              <a:gd name="connsiteX646" fmla="*/ 4667615 w 12020254"/>
              <a:gd name="connsiteY646" fmla="*/ 317180 h 2556204"/>
              <a:gd name="connsiteX647" fmla="*/ 4663511 w 12020254"/>
              <a:gd name="connsiteY647" fmla="*/ 326644 h 2556204"/>
              <a:gd name="connsiteX648" fmla="*/ 4677276 w 12020254"/>
              <a:gd name="connsiteY648" fmla="*/ 329912 h 2556204"/>
              <a:gd name="connsiteX649" fmla="*/ 4587979 w 12020254"/>
              <a:gd name="connsiteY649" fmla="*/ 317988 h 2556204"/>
              <a:gd name="connsiteX650" fmla="*/ 4586478 w 12020254"/>
              <a:gd name="connsiteY650" fmla="*/ 329230 h 2556204"/>
              <a:gd name="connsiteX651" fmla="*/ 4710762 w 12020254"/>
              <a:gd name="connsiteY651" fmla="*/ 334384 h 2556204"/>
              <a:gd name="connsiteX652" fmla="*/ 4720423 w 12020254"/>
              <a:gd name="connsiteY652" fmla="*/ 347116 h 2556204"/>
              <a:gd name="connsiteX653" fmla="*/ 4755410 w 12020254"/>
              <a:gd name="connsiteY653" fmla="*/ 340346 h 2556204"/>
              <a:gd name="connsiteX654" fmla="*/ 4768073 w 12020254"/>
              <a:gd name="connsiteY654" fmla="*/ 330595 h 2556204"/>
              <a:gd name="connsiteX655" fmla="*/ 4734587 w 12020254"/>
              <a:gd name="connsiteY655" fmla="*/ 326123 h 2556204"/>
              <a:gd name="connsiteX656" fmla="*/ 4780737 w 12020254"/>
              <a:gd name="connsiteY656" fmla="*/ 320844 h 2556204"/>
              <a:gd name="connsiteX657" fmla="*/ 4793400 w 12020254"/>
              <a:gd name="connsiteY657" fmla="*/ 311092 h 2556204"/>
              <a:gd name="connsiteX658" fmla="*/ 4814222 w 12020254"/>
              <a:gd name="connsiteY658" fmla="*/ 325315 h 2556204"/>
              <a:gd name="connsiteX659" fmla="*/ 4815724 w 12020254"/>
              <a:gd name="connsiteY659" fmla="*/ 314073 h 2556204"/>
              <a:gd name="connsiteX660" fmla="*/ 4847709 w 12020254"/>
              <a:gd name="connsiteY660" fmla="*/ 329787 h 2556204"/>
              <a:gd name="connsiteX661" fmla="*/ 4860372 w 12020254"/>
              <a:gd name="connsiteY661" fmla="*/ 320036 h 2556204"/>
              <a:gd name="connsiteX662" fmla="*/ 4873035 w 12020254"/>
              <a:gd name="connsiteY662" fmla="*/ 310284 h 2556204"/>
              <a:gd name="connsiteX663" fmla="*/ 4874536 w 12020254"/>
              <a:gd name="connsiteY663" fmla="*/ 299042 h 2556204"/>
              <a:gd name="connsiteX664" fmla="*/ 4839549 w 12020254"/>
              <a:gd name="connsiteY664" fmla="*/ 305813 h 2556204"/>
              <a:gd name="connsiteX665" fmla="*/ 4829888 w 12020254"/>
              <a:gd name="connsiteY665" fmla="*/ 293080 h 2556204"/>
              <a:gd name="connsiteX666" fmla="*/ 4772577 w 12020254"/>
              <a:gd name="connsiteY666" fmla="*/ 296869 h 2556204"/>
              <a:gd name="connsiteX667" fmla="*/ 4774078 w 12020254"/>
              <a:gd name="connsiteY667" fmla="*/ 285627 h 2556204"/>
              <a:gd name="connsiteX668" fmla="*/ 4750252 w 12020254"/>
              <a:gd name="connsiteY668" fmla="*/ 293888 h 2556204"/>
              <a:gd name="connsiteX669" fmla="*/ 4764418 w 12020254"/>
              <a:gd name="connsiteY669" fmla="*/ 272895 h 2556204"/>
              <a:gd name="connsiteX670" fmla="*/ 4739090 w 12020254"/>
              <a:gd name="connsiteY670" fmla="*/ 292398 h 2556204"/>
              <a:gd name="connsiteX671" fmla="*/ 4742093 w 12020254"/>
              <a:gd name="connsiteY671" fmla="*/ 269914 h 2556204"/>
              <a:gd name="connsiteX672" fmla="*/ 4716767 w 12020254"/>
              <a:gd name="connsiteY672" fmla="*/ 289417 h 2556204"/>
              <a:gd name="connsiteX673" fmla="*/ 4683280 w 12020254"/>
              <a:gd name="connsiteY673" fmla="*/ 284945 h 2556204"/>
              <a:gd name="connsiteX674" fmla="*/ 4672118 w 12020254"/>
              <a:gd name="connsiteY674" fmla="*/ 283454 h 2556204"/>
              <a:gd name="connsiteX675" fmla="*/ 4662458 w 12020254"/>
              <a:gd name="connsiteY675" fmla="*/ 270722 h 2556204"/>
              <a:gd name="connsiteX676" fmla="*/ 4660956 w 12020254"/>
              <a:gd name="connsiteY676" fmla="*/ 281964 h 2556204"/>
              <a:gd name="connsiteX677" fmla="*/ 4627471 w 12020254"/>
              <a:gd name="connsiteY677" fmla="*/ 277492 h 2556204"/>
              <a:gd name="connsiteX678" fmla="*/ 4649795 w 12020254"/>
              <a:gd name="connsiteY678" fmla="*/ 280473 h 2556204"/>
              <a:gd name="connsiteX679" fmla="*/ 4596986 w 12020254"/>
              <a:gd name="connsiteY679" fmla="*/ 250537 h 2556204"/>
              <a:gd name="connsiteX680" fmla="*/ 4561999 w 12020254"/>
              <a:gd name="connsiteY680" fmla="*/ 257307 h 2556204"/>
              <a:gd name="connsiteX681" fmla="*/ 4584323 w 12020254"/>
              <a:gd name="connsiteY681" fmla="*/ 260288 h 2556204"/>
              <a:gd name="connsiteX682" fmla="*/ 4595485 w 12020254"/>
              <a:gd name="connsiteY682" fmla="*/ 261779 h 2556204"/>
              <a:gd name="connsiteX683" fmla="*/ 4582822 w 12020254"/>
              <a:gd name="connsiteY683" fmla="*/ 271530 h 2556204"/>
              <a:gd name="connsiteX684" fmla="*/ 4550837 w 12020254"/>
              <a:gd name="connsiteY684" fmla="*/ 255816 h 2556204"/>
              <a:gd name="connsiteX685" fmla="*/ 4552338 w 12020254"/>
              <a:gd name="connsiteY685" fmla="*/ 244575 h 2556204"/>
              <a:gd name="connsiteX686" fmla="*/ 4496528 w 12020254"/>
              <a:gd name="connsiteY686" fmla="*/ 237122 h 2556204"/>
              <a:gd name="connsiteX687" fmla="*/ 4482363 w 12020254"/>
              <a:gd name="connsiteY687" fmla="*/ 258115 h 2556204"/>
              <a:gd name="connsiteX688" fmla="*/ 4471201 w 12020254"/>
              <a:gd name="connsiteY688" fmla="*/ 256625 h 2556204"/>
              <a:gd name="connsiteX689" fmla="*/ 4463042 w 12020254"/>
              <a:gd name="connsiteY689" fmla="*/ 232650 h 2556204"/>
              <a:gd name="connsiteX690" fmla="*/ 4448878 w 12020254"/>
              <a:gd name="connsiteY690" fmla="*/ 253644 h 2556204"/>
              <a:gd name="connsiteX691" fmla="*/ 4416892 w 12020254"/>
              <a:gd name="connsiteY691" fmla="*/ 237930 h 2556204"/>
              <a:gd name="connsiteX692" fmla="*/ 4396069 w 12020254"/>
              <a:gd name="connsiteY692" fmla="*/ 223707 h 2556204"/>
              <a:gd name="connsiteX693" fmla="*/ 4407232 w 12020254"/>
              <a:gd name="connsiteY693" fmla="*/ 225198 h 2556204"/>
              <a:gd name="connsiteX694" fmla="*/ 4373746 w 12020254"/>
              <a:gd name="connsiteY694" fmla="*/ 220726 h 2556204"/>
              <a:gd name="connsiteX695" fmla="*/ 4386409 w 12020254"/>
              <a:gd name="connsiteY695" fmla="*/ 210975 h 2556204"/>
              <a:gd name="connsiteX696" fmla="*/ 4408733 w 12020254"/>
              <a:gd name="connsiteY696" fmla="*/ 213956 h 2556204"/>
              <a:gd name="connsiteX697" fmla="*/ 4364085 w 12020254"/>
              <a:gd name="connsiteY697" fmla="*/ 207994 h 2556204"/>
              <a:gd name="connsiteX698" fmla="*/ 4308274 w 12020254"/>
              <a:gd name="connsiteY698" fmla="*/ 200541 h 2556204"/>
              <a:gd name="connsiteX699" fmla="*/ 4305272 w 12020254"/>
              <a:gd name="connsiteY699" fmla="*/ 223024 h 2556204"/>
              <a:gd name="connsiteX700" fmla="*/ 4282948 w 12020254"/>
              <a:gd name="connsiteY700" fmla="*/ 220043 h 2556204"/>
              <a:gd name="connsiteX701" fmla="*/ 4297113 w 12020254"/>
              <a:gd name="connsiteY701" fmla="*/ 199050 h 2556204"/>
              <a:gd name="connsiteX702" fmla="*/ 4230140 w 12020254"/>
              <a:gd name="connsiteY702" fmla="*/ 190107 h 2556204"/>
              <a:gd name="connsiteX703" fmla="*/ 4153507 w 12020254"/>
              <a:gd name="connsiteY703" fmla="*/ 168432 h 2556204"/>
              <a:gd name="connsiteX704" fmla="*/ 4166170 w 12020254"/>
              <a:gd name="connsiteY704" fmla="*/ 158680 h 2556204"/>
              <a:gd name="connsiteX705" fmla="*/ 4156509 w 12020254"/>
              <a:gd name="connsiteY705" fmla="*/ 145948 h 2556204"/>
              <a:gd name="connsiteX706" fmla="*/ 4153507 w 12020254"/>
              <a:gd name="connsiteY706" fmla="*/ 168432 h 2556204"/>
              <a:gd name="connsiteX707" fmla="*/ 4097697 w 12020254"/>
              <a:gd name="connsiteY707" fmla="*/ 160979 h 2556204"/>
              <a:gd name="connsiteX708" fmla="*/ 4086534 w 12020254"/>
              <a:gd name="connsiteY708" fmla="*/ 159488 h 2556204"/>
              <a:gd name="connsiteX709" fmla="*/ 4086534 w 12020254"/>
              <a:gd name="connsiteY709" fmla="*/ 159488 h 2556204"/>
              <a:gd name="connsiteX710" fmla="*/ 4086534 w 12020254"/>
              <a:gd name="connsiteY710" fmla="*/ 159488 h 2556204"/>
              <a:gd name="connsiteX711" fmla="*/ 4041886 w 12020254"/>
              <a:gd name="connsiteY711" fmla="*/ 153526 h 2556204"/>
              <a:gd name="connsiteX712" fmla="*/ 4049146 w 12020254"/>
              <a:gd name="connsiteY712" fmla="*/ 143551 h 2556204"/>
              <a:gd name="connsiteX713" fmla="*/ 4054550 w 12020254"/>
              <a:gd name="connsiteY713" fmla="*/ 143775 h 2556204"/>
              <a:gd name="connsiteX714" fmla="*/ 4050295 w 12020254"/>
              <a:gd name="connsiteY714" fmla="*/ 141972 h 2556204"/>
              <a:gd name="connsiteX715" fmla="*/ 4052322 w 12020254"/>
              <a:gd name="connsiteY715" fmla="*/ 139187 h 2556204"/>
              <a:gd name="connsiteX716" fmla="*/ 4044889 w 12020254"/>
              <a:gd name="connsiteY716" fmla="*/ 131042 h 2556204"/>
              <a:gd name="connsiteX717" fmla="*/ 4067213 w 12020254"/>
              <a:gd name="connsiteY717" fmla="*/ 134023 h 2556204"/>
              <a:gd name="connsiteX718" fmla="*/ 4022565 w 12020254"/>
              <a:gd name="connsiteY718" fmla="*/ 128061 h 2556204"/>
              <a:gd name="connsiteX719" fmla="*/ 4021064 w 12020254"/>
              <a:gd name="connsiteY719" fmla="*/ 139303 h 2556204"/>
              <a:gd name="connsiteX720" fmla="*/ 4043461 w 12020254"/>
              <a:gd name="connsiteY720" fmla="*/ 139076 h 2556204"/>
              <a:gd name="connsiteX721" fmla="*/ 4050295 w 12020254"/>
              <a:gd name="connsiteY721" fmla="*/ 141972 h 2556204"/>
              <a:gd name="connsiteX722" fmla="*/ 4049146 w 12020254"/>
              <a:gd name="connsiteY722" fmla="*/ 143551 h 2556204"/>
              <a:gd name="connsiteX723" fmla="*/ 4039014 w 12020254"/>
              <a:gd name="connsiteY723" fmla="*/ 143131 h 2556204"/>
              <a:gd name="connsiteX724" fmla="*/ 4030725 w 12020254"/>
              <a:gd name="connsiteY724" fmla="*/ 152036 h 2556204"/>
              <a:gd name="connsiteX725" fmla="*/ 3941428 w 12020254"/>
              <a:gd name="connsiteY725" fmla="*/ 140111 h 2556204"/>
              <a:gd name="connsiteX726" fmla="*/ 3931767 w 12020254"/>
              <a:gd name="connsiteY726" fmla="*/ 127379 h 2556204"/>
              <a:gd name="connsiteX727" fmla="*/ 3920605 w 12020254"/>
              <a:gd name="connsiteY727" fmla="*/ 125889 h 2556204"/>
              <a:gd name="connsiteX728" fmla="*/ 3909443 w 12020254"/>
              <a:gd name="connsiteY728" fmla="*/ 124398 h 2556204"/>
              <a:gd name="connsiteX729" fmla="*/ 3842471 w 12020254"/>
              <a:gd name="connsiteY729" fmla="*/ 115455 h 2556204"/>
              <a:gd name="connsiteX730" fmla="*/ 3843972 w 12020254"/>
              <a:gd name="connsiteY730" fmla="*/ 104213 h 2556204"/>
              <a:gd name="connsiteX731" fmla="*/ 3832810 w 12020254"/>
              <a:gd name="connsiteY731" fmla="*/ 102722 h 2556204"/>
              <a:gd name="connsiteX732" fmla="*/ 3810486 w 12020254"/>
              <a:gd name="connsiteY732" fmla="*/ 99741 h 2556204"/>
              <a:gd name="connsiteX733" fmla="*/ 3799324 w 12020254"/>
              <a:gd name="connsiteY733" fmla="*/ 98250 h 2556204"/>
              <a:gd name="connsiteX734" fmla="*/ 3777000 w 12020254"/>
              <a:gd name="connsiteY734" fmla="*/ 95269 h 2556204"/>
              <a:gd name="connsiteX735" fmla="*/ 3778501 w 12020254"/>
              <a:gd name="connsiteY735" fmla="*/ 84028 h 2556204"/>
              <a:gd name="connsiteX736" fmla="*/ 3767339 w 12020254"/>
              <a:gd name="connsiteY736" fmla="*/ 82537 h 2556204"/>
              <a:gd name="connsiteX737" fmla="*/ 3777000 w 12020254"/>
              <a:gd name="connsiteY737" fmla="*/ 95269 h 2556204"/>
              <a:gd name="connsiteX738" fmla="*/ 3754676 w 12020254"/>
              <a:gd name="connsiteY738" fmla="*/ 92288 h 2556204"/>
              <a:gd name="connsiteX739" fmla="*/ 3733853 w 12020254"/>
              <a:gd name="connsiteY739" fmla="*/ 78066 h 2556204"/>
              <a:gd name="connsiteX740" fmla="*/ 3646057 w 12020254"/>
              <a:gd name="connsiteY740" fmla="*/ 54899 h 2556204"/>
              <a:gd name="connsiteX741" fmla="*/ 3679544 w 12020254"/>
              <a:gd name="connsiteY741" fmla="*/ 59371 h 2556204"/>
              <a:gd name="connsiteX742" fmla="*/ 3679544 w 12020254"/>
              <a:gd name="connsiteY742" fmla="*/ 59371 h 2556204"/>
              <a:gd name="connsiteX743" fmla="*/ 3679544 w 12020254"/>
              <a:gd name="connsiteY743" fmla="*/ 59371 h 2556204"/>
              <a:gd name="connsiteX744" fmla="*/ 3701868 w 12020254"/>
              <a:gd name="connsiteY744" fmla="*/ 62352 h 2556204"/>
              <a:gd name="connsiteX745" fmla="*/ 3713030 w 12020254"/>
              <a:gd name="connsiteY745" fmla="*/ 63843 h 2556204"/>
              <a:gd name="connsiteX746" fmla="*/ 3703369 w 12020254"/>
              <a:gd name="connsiteY746" fmla="*/ 51110 h 2556204"/>
              <a:gd name="connsiteX747" fmla="*/ 3714531 w 12020254"/>
              <a:gd name="connsiteY747" fmla="*/ 52601 h 2556204"/>
              <a:gd name="connsiteX748" fmla="*/ 3771843 w 12020254"/>
              <a:gd name="connsiteY748" fmla="*/ 48812 h 2556204"/>
              <a:gd name="connsiteX749" fmla="*/ 3748018 w 12020254"/>
              <a:gd name="connsiteY749" fmla="*/ 57072 h 2556204"/>
              <a:gd name="connsiteX750" fmla="*/ 3803828 w 12020254"/>
              <a:gd name="connsiteY750" fmla="*/ 64525 h 2556204"/>
              <a:gd name="connsiteX751" fmla="*/ 3813488 w 12020254"/>
              <a:gd name="connsiteY751" fmla="*/ 77257 h 2556204"/>
              <a:gd name="connsiteX752" fmla="*/ 3837314 w 12020254"/>
              <a:gd name="connsiteY752" fmla="*/ 68997 h 2556204"/>
              <a:gd name="connsiteX753" fmla="*/ 3823149 w 12020254"/>
              <a:gd name="connsiteY753" fmla="*/ 89990 h 2556204"/>
              <a:gd name="connsiteX754" fmla="*/ 3845473 w 12020254"/>
              <a:gd name="connsiteY754" fmla="*/ 92971 h 2556204"/>
              <a:gd name="connsiteX755" fmla="*/ 3869299 w 12020254"/>
              <a:gd name="connsiteY755" fmla="*/ 84710 h 2556204"/>
              <a:gd name="connsiteX756" fmla="*/ 3881962 w 12020254"/>
              <a:gd name="connsiteY756" fmla="*/ 74959 h 2556204"/>
              <a:gd name="connsiteX757" fmla="*/ 3880461 w 12020254"/>
              <a:gd name="connsiteY757" fmla="*/ 86201 h 2556204"/>
              <a:gd name="connsiteX758" fmla="*/ 3926610 w 12020254"/>
              <a:gd name="connsiteY758" fmla="*/ 80921 h 2556204"/>
              <a:gd name="connsiteX759" fmla="*/ 3913947 w 12020254"/>
              <a:gd name="connsiteY759" fmla="*/ 90672 h 2556204"/>
              <a:gd name="connsiteX760" fmla="*/ 3960096 w 12020254"/>
              <a:gd name="connsiteY760" fmla="*/ 85393 h 2556204"/>
              <a:gd name="connsiteX761" fmla="*/ 3958595 w 12020254"/>
              <a:gd name="connsiteY761" fmla="*/ 96634 h 2556204"/>
              <a:gd name="connsiteX762" fmla="*/ 3934770 w 12020254"/>
              <a:gd name="connsiteY762" fmla="*/ 104895 h 2556204"/>
              <a:gd name="connsiteX763" fmla="*/ 3992081 w 12020254"/>
              <a:gd name="connsiteY763" fmla="*/ 101106 h 2556204"/>
              <a:gd name="connsiteX764" fmla="*/ 3990580 w 12020254"/>
              <a:gd name="connsiteY764" fmla="*/ 112348 h 2556204"/>
              <a:gd name="connsiteX765" fmla="*/ 4014406 w 12020254"/>
              <a:gd name="connsiteY765" fmla="*/ 104087 h 2556204"/>
              <a:gd name="connsiteX766" fmla="*/ 3993582 w 12020254"/>
              <a:gd name="connsiteY766" fmla="*/ 89864 h 2556204"/>
              <a:gd name="connsiteX767" fmla="*/ 4027069 w 12020254"/>
              <a:gd name="connsiteY767" fmla="*/ 94336 h 2556204"/>
              <a:gd name="connsiteX768" fmla="*/ 3928112 w 12020254"/>
              <a:gd name="connsiteY768" fmla="*/ 69679 h 2556204"/>
              <a:gd name="connsiteX769" fmla="*/ 4028570 w 12020254"/>
              <a:gd name="connsiteY769" fmla="*/ 83094 h 2556204"/>
              <a:gd name="connsiteX770" fmla="*/ 4052395 w 12020254"/>
              <a:gd name="connsiteY770" fmla="*/ 74833 h 2556204"/>
              <a:gd name="connsiteX771" fmla="*/ 4050894 w 12020254"/>
              <a:gd name="connsiteY771" fmla="*/ 86075 h 2556204"/>
              <a:gd name="connsiteX772" fmla="*/ 4094041 w 12020254"/>
              <a:gd name="connsiteY772" fmla="*/ 103279 h 2556204"/>
              <a:gd name="connsiteX773" fmla="*/ 4092539 w 12020254"/>
              <a:gd name="connsiteY773" fmla="*/ 114521 h 2556204"/>
              <a:gd name="connsiteX774" fmla="*/ 4116365 w 12020254"/>
              <a:gd name="connsiteY774" fmla="*/ 106260 h 2556204"/>
              <a:gd name="connsiteX775" fmla="*/ 4094041 w 12020254"/>
              <a:gd name="connsiteY775" fmla="*/ 103279 h 2556204"/>
              <a:gd name="connsiteX776" fmla="*/ 4141691 w 12020254"/>
              <a:gd name="connsiteY776" fmla="*/ 86758 h 2556204"/>
              <a:gd name="connsiteX777" fmla="*/ 4175177 w 12020254"/>
              <a:gd name="connsiteY777" fmla="*/ 91229 h 2556204"/>
              <a:gd name="connsiteX778" fmla="*/ 4264474 w 12020254"/>
              <a:gd name="connsiteY778" fmla="*/ 103154 h 2556204"/>
              <a:gd name="connsiteX779" fmla="*/ 4262972 w 12020254"/>
              <a:gd name="connsiteY779" fmla="*/ 114396 h 2556204"/>
              <a:gd name="connsiteX780" fmla="*/ 4297960 w 12020254"/>
              <a:gd name="connsiteY780" fmla="*/ 107625 h 2556204"/>
              <a:gd name="connsiteX781" fmla="*/ 4296459 w 12020254"/>
              <a:gd name="connsiteY781" fmla="*/ 118867 h 2556204"/>
              <a:gd name="connsiteX782" fmla="*/ 4309122 w 12020254"/>
              <a:gd name="connsiteY782" fmla="*/ 109116 h 2556204"/>
              <a:gd name="connsiteX783" fmla="*/ 4307621 w 12020254"/>
              <a:gd name="connsiteY783" fmla="*/ 120358 h 2556204"/>
              <a:gd name="connsiteX784" fmla="*/ 4320284 w 12020254"/>
              <a:gd name="connsiteY784" fmla="*/ 110606 h 2556204"/>
              <a:gd name="connsiteX785" fmla="*/ 4376094 w 12020254"/>
              <a:gd name="connsiteY785" fmla="*/ 118059 h 2556204"/>
              <a:gd name="connsiteX786" fmla="*/ 4374593 w 12020254"/>
              <a:gd name="connsiteY786" fmla="*/ 129301 h 2556204"/>
              <a:gd name="connsiteX787" fmla="*/ 4452727 w 12020254"/>
              <a:gd name="connsiteY787" fmla="*/ 139735 h 2556204"/>
              <a:gd name="connsiteX788" fmla="*/ 4427401 w 12020254"/>
              <a:gd name="connsiteY788" fmla="*/ 159237 h 2556204"/>
              <a:gd name="connsiteX789" fmla="*/ 4449725 w 12020254"/>
              <a:gd name="connsiteY789" fmla="*/ 162218 h 2556204"/>
              <a:gd name="connsiteX790" fmla="*/ 4483211 w 12020254"/>
              <a:gd name="connsiteY790" fmla="*/ 166690 h 2556204"/>
              <a:gd name="connsiteX791" fmla="*/ 4548320 w 12020254"/>
              <a:gd name="connsiteY791" fmla="*/ 157685 h 2556204"/>
              <a:gd name="connsiteX792" fmla="*/ 4561552 w 12020254"/>
              <a:gd name="connsiteY792" fmla="*/ 156928 h 2556204"/>
              <a:gd name="connsiteX793" fmla="*/ 4562847 w 12020254"/>
              <a:gd name="connsiteY793" fmla="*/ 165882 h 2556204"/>
              <a:gd name="connsiteX794" fmla="*/ 4586672 w 12020254"/>
              <a:gd name="connsiteY794" fmla="*/ 157621 h 2556204"/>
              <a:gd name="connsiteX795" fmla="*/ 4597610 w 12020254"/>
              <a:gd name="connsiteY795" fmla="*/ 162121 h 2556204"/>
              <a:gd name="connsiteX796" fmla="*/ 4598738 w 12020254"/>
              <a:gd name="connsiteY796" fmla="*/ 161175 h 2556204"/>
              <a:gd name="connsiteX797" fmla="*/ 4596333 w 12020254"/>
              <a:gd name="connsiteY797" fmla="*/ 170354 h 2556204"/>
              <a:gd name="connsiteX798" fmla="*/ 4607495 w 12020254"/>
              <a:gd name="connsiteY798" fmla="*/ 171844 h 2556204"/>
              <a:gd name="connsiteX799" fmla="*/ 4620158 w 12020254"/>
              <a:gd name="connsiteY799" fmla="*/ 162093 h 2556204"/>
              <a:gd name="connsiteX800" fmla="*/ 4643983 w 12020254"/>
              <a:gd name="connsiteY800" fmla="*/ 153832 h 2556204"/>
              <a:gd name="connsiteX801" fmla="*/ 4776427 w 12020254"/>
              <a:gd name="connsiteY801" fmla="*/ 182960 h 2556204"/>
              <a:gd name="connsiteX802" fmla="*/ 4811414 w 12020254"/>
              <a:gd name="connsiteY802" fmla="*/ 176190 h 2556204"/>
              <a:gd name="connsiteX803" fmla="*/ 4844900 w 12020254"/>
              <a:gd name="connsiteY803" fmla="*/ 180662 h 2556204"/>
              <a:gd name="connsiteX804" fmla="*/ 4879887 w 12020254"/>
              <a:gd name="connsiteY804" fmla="*/ 173892 h 2556204"/>
              <a:gd name="connsiteX805" fmla="*/ 4878386 w 12020254"/>
              <a:gd name="connsiteY805" fmla="*/ 185134 h 2556204"/>
              <a:gd name="connsiteX806" fmla="*/ 4899209 w 12020254"/>
              <a:gd name="connsiteY806" fmla="*/ 199357 h 2556204"/>
              <a:gd name="connsiteX807" fmla="*/ 4921533 w 12020254"/>
              <a:gd name="connsiteY807" fmla="*/ 202338 h 2556204"/>
              <a:gd name="connsiteX808" fmla="*/ 5091966 w 12020254"/>
              <a:gd name="connsiteY808" fmla="*/ 202212 h 2556204"/>
              <a:gd name="connsiteX809" fmla="*/ 5047318 w 12020254"/>
              <a:gd name="connsiteY809" fmla="*/ 196250 h 2556204"/>
              <a:gd name="connsiteX810" fmla="*/ 5036156 w 12020254"/>
              <a:gd name="connsiteY810" fmla="*/ 194759 h 2556204"/>
              <a:gd name="connsiteX811" fmla="*/ 5039158 w 12020254"/>
              <a:gd name="connsiteY811" fmla="*/ 172276 h 2556204"/>
              <a:gd name="connsiteX812" fmla="*/ 5093467 w 12020254"/>
              <a:gd name="connsiteY812" fmla="*/ 190970 h 2556204"/>
              <a:gd name="connsiteX813" fmla="*/ 5115791 w 12020254"/>
              <a:gd name="connsiteY813" fmla="*/ 193951 h 2556204"/>
              <a:gd name="connsiteX814" fmla="*/ 5104629 w 12020254"/>
              <a:gd name="connsiteY814" fmla="*/ 192461 h 2556204"/>
              <a:gd name="connsiteX815" fmla="*/ 5126953 w 12020254"/>
              <a:gd name="connsiteY815" fmla="*/ 195442 h 2556204"/>
              <a:gd name="connsiteX816" fmla="*/ 5114290 w 12020254"/>
              <a:gd name="connsiteY816" fmla="*/ 205193 h 2556204"/>
              <a:gd name="connsiteX817" fmla="*/ 5090465 w 12020254"/>
              <a:gd name="connsiteY817" fmla="*/ 213454 h 2556204"/>
              <a:gd name="connsiteX818" fmla="*/ 5100126 w 12020254"/>
              <a:gd name="connsiteY818" fmla="*/ 226186 h 2556204"/>
              <a:gd name="connsiteX819" fmla="*/ 5122450 w 12020254"/>
              <a:gd name="connsiteY819" fmla="*/ 229167 h 2556204"/>
              <a:gd name="connsiteX820" fmla="*/ 5195427 w 12020254"/>
              <a:gd name="connsiteY820" fmla="*/ 193143 h 2556204"/>
              <a:gd name="connsiteX821" fmla="*/ 5205088 w 12020254"/>
              <a:gd name="connsiteY821" fmla="*/ 205876 h 2556204"/>
              <a:gd name="connsiteX822" fmla="*/ 5249736 w 12020254"/>
              <a:gd name="connsiteY822" fmla="*/ 211838 h 2556204"/>
              <a:gd name="connsiteX823" fmla="*/ 5237073 w 12020254"/>
              <a:gd name="connsiteY823" fmla="*/ 221589 h 2556204"/>
              <a:gd name="connsiteX824" fmla="*/ 5273561 w 12020254"/>
              <a:gd name="connsiteY824" fmla="*/ 203577 h 2556204"/>
              <a:gd name="connsiteX825" fmla="*/ 5284724 w 12020254"/>
              <a:gd name="connsiteY825" fmla="*/ 205068 h 2556204"/>
              <a:gd name="connsiteX826" fmla="*/ 5305546 w 12020254"/>
              <a:gd name="connsiteY826" fmla="*/ 219291 h 2556204"/>
              <a:gd name="connsiteX827" fmla="*/ 5316708 w 12020254"/>
              <a:gd name="connsiteY827" fmla="*/ 220781 h 2556204"/>
              <a:gd name="connsiteX828" fmla="*/ 5307047 w 12020254"/>
              <a:gd name="connsiteY828" fmla="*/ 208049 h 2556204"/>
              <a:gd name="connsiteX829" fmla="*/ 5329372 w 12020254"/>
              <a:gd name="connsiteY829" fmla="*/ 211030 h 2556204"/>
              <a:gd name="connsiteX830" fmla="*/ 5339032 w 12020254"/>
              <a:gd name="connsiteY830" fmla="*/ 223762 h 2556204"/>
              <a:gd name="connsiteX831" fmla="*/ 5362858 w 12020254"/>
              <a:gd name="connsiteY831" fmla="*/ 215502 h 2556204"/>
              <a:gd name="connsiteX832" fmla="*/ 5364358 w 12020254"/>
              <a:gd name="connsiteY832" fmla="*/ 204260 h 2556204"/>
              <a:gd name="connsiteX833" fmla="*/ 5330873 w 12020254"/>
              <a:gd name="connsiteY833" fmla="*/ 199788 h 2556204"/>
              <a:gd name="connsiteX834" fmla="*/ 5332374 w 12020254"/>
              <a:gd name="connsiteY834" fmla="*/ 188546 h 2556204"/>
              <a:gd name="connsiteX835" fmla="*/ 5365860 w 12020254"/>
              <a:gd name="connsiteY835" fmla="*/ 193018 h 2556204"/>
              <a:gd name="connsiteX836" fmla="*/ 5361450 w 12020254"/>
              <a:gd name="connsiteY836" fmla="*/ 184632 h 2556204"/>
              <a:gd name="connsiteX837" fmla="*/ 5370796 w 12020254"/>
              <a:gd name="connsiteY837" fmla="*/ 187956 h 2556204"/>
              <a:gd name="connsiteX838" fmla="*/ 5388184 w 12020254"/>
              <a:gd name="connsiteY838" fmla="*/ 195999 h 2556204"/>
              <a:gd name="connsiteX839" fmla="*/ 5420169 w 12020254"/>
              <a:gd name="connsiteY839" fmla="*/ 211713 h 2556204"/>
              <a:gd name="connsiteX840" fmla="*/ 5417167 w 12020254"/>
              <a:gd name="connsiteY840" fmla="*/ 234196 h 2556204"/>
              <a:gd name="connsiteX841" fmla="*/ 5450653 w 12020254"/>
              <a:gd name="connsiteY841" fmla="*/ 238668 h 2556204"/>
              <a:gd name="connsiteX842" fmla="*/ 5474478 w 12020254"/>
              <a:gd name="connsiteY842" fmla="*/ 230407 h 2556204"/>
              <a:gd name="connsiteX843" fmla="*/ 5461815 w 12020254"/>
              <a:gd name="connsiteY843" fmla="*/ 240158 h 2556204"/>
              <a:gd name="connsiteX844" fmla="*/ 5485640 w 12020254"/>
              <a:gd name="connsiteY844" fmla="*/ 231898 h 2556204"/>
              <a:gd name="connsiteX845" fmla="*/ 5485828 w 12020254"/>
              <a:gd name="connsiteY845" fmla="*/ 230492 h 2556204"/>
              <a:gd name="connsiteX846" fmla="*/ 5487141 w 12020254"/>
              <a:gd name="connsiteY846" fmla="*/ 220656 h 2556204"/>
              <a:gd name="connsiteX847" fmla="*/ 5498303 w 12020254"/>
              <a:gd name="connsiteY847" fmla="*/ 222146 h 2556204"/>
              <a:gd name="connsiteX848" fmla="*/ 5488642 w 12020254"/>
              <a:gd name="connsiteY848" fmla="*/ 209414 h 2556204"/>
              <a:gd name="connsiteX849" fmla="*/ 5501305 w 12020254"/>
              <a:gd name="connsiteY849" fmla="*/ 199663 h 2556204"/>
              <a:gd name="connsiteX850" fmla="*/ 5509466 w 12020254"/>
              <a:gd name="connsiteY850" fmla="*/ 223637 h 2556204"/>
              <a:gd name="connsiteX851" fmla="*/ 5531789 w 12020254"/>
              <a:gd name="connsiteY851" fmla="*/ 226618 h 2556204"/>
              <a:gd name="connsiteX852" fmla="*/ 5552612 w 12020254"/>
              <a:gd name="connsiteY852" fmla="*/ 240841 h 2556204"/>
              <a:gd name="connsiteX853" fmla="*/ 5566777 w 12020254"/>
              <a:gd name="connsiteY853" fmla="*/ 219848 h 2556204"/>
              <a:gd name="connsiteX854" fmla="*/ 5563774 w 12020254"/>
              <a:gd name="connsiteY854" fmla="*/ 242332 h 2556204"/>
              <a:gd name="connsiteX855" fmla="*/ 5632248 w 12020254"/>
              <a:gd name="connsiteY855" fmla="*/ 240033 h 2556204"/>
              <a:gd name="connsiteX856" fmla="*/ 5654572 w 12020254"/>
              <a:gd name="connsiteY856" fmla="*/ 243014 h 2556204"/>
              <a:gd name="connsiteX857" fmla="*/ 5675395 w 12020254"/>
              <a:gd name="connsiteY857" fmla="*/ 257237 h 2556204"/>
              <a:gd name="connsiteX858" fmla="*/ 5711884 w 12020254"/>
              <a:gd name="connsiteY858" fmla="*/ 239225 h 2556204"/>
              <a:gd name="connsiteX859" fmla="*/ 5723045 w 12020254"/>
              <a:gd name="connsiteY859" fmla="*/ 240715 h 2556204"/>
              <a:gd name="connsiteX860" fmla="*/ 5710382 w 12020254"/>
              <a:gd name="connsiteY860" fmla="*/ 250467 h 2556204"/>
              <a:gd name="connsiteX861" fmla="*/ 5756531 w 12020254"/>
              <a:gd name="connsiteY861" fmla="*/ 245187 h 2556204"/>
              <a:gd name="connsiteX862" fmla="*/ 5734208 w 12020254"/>
              <a:gd name="connsiteY862" fmla="*/ 242206 h 2556204"/>
              <a:gd name="connsiteX863" fmla="*/ 5813843 w 12020254"/>
              <a:gd name="connsiteY863" fmla="*/ 241398 h 2556204"/>
              <a:gd name="connsiteX864" fmla="*/ 5880815 w 12020254"/>
              <a:gd name="connsiteY864" fmla="*/ 250341 h 2556204"/>
              <a:gd name="connsiteX865" fmla="*/ 5901638 w 12020254"/>
              <a:gd name="connsiteY865" fmla="*/ 264564 h 2556204"/>
              <a:gd name="connsiteX866" fmla="*/ 5891977 w 12020254"/>
              <a:gd name="connsiteY866" fmla="*/ 251832 h 2556204"/>
              <a:gd name="connsiteX867" fmla="*/ 5915803 w 12020254"/>
              <a:gd name="connsiteY867" fmla="*/ 243571 h 2556204"/>
              <a:gd name="connsiteX868" fmla="*/ 5949288 w 12020254"/>
              <a:gd name="connsiteY868" fmla="*/ 248043 h 2556204"/>
              <a:gd name="connsiteX869" fmla="*/ 5936625 w 12020254"/>
              <a:gd name="connsiteY869" fmla="*/ 257794 h 2556204"/>
              <a:gd name="connsiteX870" fmla="*/ 5970111 w 12020254"/>
              <a:gd name="connsiteY870" fmla="*/ 262265 h 2556204"/>
              <a:gd name="connsiteX871" fmla="*/ 5993937 w 12020254"/>
              <a:gd name="connsiteY871" fmla="*/ 254005 h 2556204"/>
              <a:gd name="connsiteX872" fmla="*/ 5993749 w 12020254"/>
              <a:gd name="connsiteY872" fmla="*/ 255410 h 2556204"/>
              <a:gd name="connsiteX873" fmla="*/ 5992845 w 12020254"/>
              <a:gd name="connsiteY873" fmla="*/ 262181 h 2556204"/>
              <a:gd name="connsiteX874" fmla="*/ 5988250 w 12020254"/>
              <a:gd name="connsiteY874" fmla="*/ 264688 h 2556204"/>
              <a:gd name="connsiteX875" fmla="*/ 5979772 w 12020254"/>
              <a:gd name="connsiteY875" fmla="*/ 274998 h 2556204"/>
              <a:gd name="connsiteX876" fmla="*/ 6025922 w 12020254"/>
              <a:gd name="connsiteY876" fmla="*/ 269718 h 2556204"/>
              <a:gd name="connsiteX877" fmla="*/ 6035582 w 12020254"/>
              <a:gd name="connsiteY877" fmla="*/ 282451 h 2556204"/>
              <a:gd name="connsiteX878" fmla="*/ 6070570 w 12020254"/>
              <a:gd name="connsiteY878" fmla="*/ 275680 h 2556204"/>
              <a:gd name="connsiteX879" fmla="*/ 6063006 w 12020254"/>
              <a:gd name="connsiteY879" fmla="*/ 269843 h 2556204"/>
              <a:gd name="connsiteX880" fmla="*/ 6059409 w 12020254"/>
              <a:gd name="connsiteY880" fmla="*/ 269630 h 2556204"/>
              <a:gd name="connsiteX881" fmla="*/ 6076256 w 12020254"/>
              <a:gd name="connsiteY881" fmla="*/ 264998 h 2556204"/>
              <a:gd name="connsiteX882" fmla="*/ 6095896 w 12020254"/>
              <a:gd name="connsiteY882" fmla="*/ 256178 h 2556204"/>
              <a:gd name="connsiteX883" fmla="*/ 6094395 w 12020254"/>
              <a:gd name="connsiteY883" fmla="*/ 267420 h 2556204"/>
              <a:gd name="connsiteX884" fmla="*/ 6069069 w 12020254"/>
              <a:gd name="connsiteY884" fmla="*/ 286922 h 2556204"/>
              <a:gd name="connsiteX885" fmla="*/ 6115218 w 12020254"/>
              <a:gd name="connsiteY885" fmla="*/ 281643 h 2556204"/>
              <a:gd name="connsiteX886" fmla="*/ 6105557 w 12020254"/>
              <a:gd name="connsiteY886" fmla="*/ 268910 h 2556204"/>
              <a:gd name="connsiteX887" fmla="*/ 6140545 w 12020254"/>
              <a:gd name="connsiteY887" fmla="*/ 262140 h 2556204"/>
              <a:gd name="connsiteX888" fmla="*/ 6150205 w 12020254"/>
              <a:gd name="connsiteY888" fmla="*/ 274872 h 2556204"/>
              <a:gd name="connsiteX889" fmla="*/ 6231342 w 12020254"/>
              <a:gd name="connsiteY889" fmla="*/ 262823 h 2556204"/>
              <a:gd name="connsiteX890" fmla="*/ 6229841 w 12020254"/>
              <a:gd name="connsiteY890" fmla="*/ 274064 h 2556204"/>
              <a:gd name="connsiteX891" fmla="*/ 6237568 w 12020254"/>
              <a:gd name="connsiteY891" fmla="*/ 269375 h 2556204"/>
              <a:gd name="connsiteX892" fmla="*/ 6253666 w 12020254"/>
              <a:gd name="connsiteY892" fmla="*/ 265804 h 2556204"/>
              <a:gd name="connsiteX893" fmla="*/ 6253666 w 12020254"/>
              <a:gd name="connsiteY893" fmla="*/ 265804 h 2556204"/>
              <a:gd name="connsiteX894" fmla="*/ 6243981 w 12020254"/>
              <a:gd name="connsiteY894" fmla="*/ 274522 h 2556204"/>
              <a:gd name="connsiteX895" fmla="*/ 6252165 w 12020254"/>
              <a:gd name="connsiteY895" fmla="*/ 277045 h 2556204"/>
              <a:gd name="connsiteX896" fmla="*/ 6258496 w 12020254"/>
              <a:gd name="connsiteY896" fmla="*/ 272170 h 2556204"/>
              <a:gd name="connsiteX897" fmla="*/ 6264828 w 12020254"/>
              <a:gd name="connsiteY897" fmla="*/ 267294 h 2556204"/>
              <a:gd name="connsiteX898" fmla="*/ 6269014 w 12020254"/>
              <a:gd name="connsiteY898" fmla="*/ 267853 h 2556204"/>
              <a:gd name="connsiteX899" fmla="*/ 6275990 w 12020254"/>
              <a:gd name="connsiteY899" fmla="*/ 268785 h 2556204"/>
              <a:gd name="connsiteX900" fmla="*/ 6272988 w 12020254"/>
              <a:gd name="connsiteY900" fmla="*/ 291268 h 2556204"/>
              <a:gd name="connsiteX901" fmla="*/ 6249162 w 12020254"/>
              <a:gd name="connsiteY901" fmla="*/ 299529 h 2556204"/>
              <a:gd name="connsiteX902" fmla="*/ 6272988 w 12020254"/>
              <a:gd name="connsiteY902" fmla="*/ 291268 h 2556204"/>
              <a:gd name="connsiteX903" fmla="*/ 6307975 w 12020254"/>
              <a:gd name="connsiteY903" fmla="*/ 284498 h 2556204"/>
              <a:gd name="connsiteX904" fmla="*/ 6285651 w 12020254"/>
              <a:gd name="connsiteY904" fmla="*/ 281517 h 2556204"/>
              <a:gd name="connsiteX905" fmla="*/ 6275990 w 12020254"/>
              <a:gd name="connsiteY905" fmla="*/ 268785 h 2556204"/>
              <a:gd name="connsiteX906" fmla="*/ 6412937 w 12020254"/>
              <a:gd name="connsiteY906" fmla="*/ 264188 h 2556204"/>
              <a:gd name="connsiteX907" fmla="*/ 6401775 w 12020254"/>
              <a:gd name="connsiteY907" fmla="*/ 262697 h 2556204"/>
              <a:gd name="connsiteX908" fmla="*/ 6414438 w 12020254"/>
              <a:gd name="connsiteY908" fmla="*/ 252946 h 2556204"/>
              <a:gd name="connsiteX909" fmla="*/ 6366788 w 12020254"/>
              <a:gd name="connsiteY909" fmla="*/ 269467 h 2556204"/>
              <a:gd name="connsiteX910" fmla="*/ 6333302 w 12020254"/>
              <a:gd name="connsiteY910" fmla="*/ 264996 h 2556204"/>
              <a:gd name="connsiteX911" fmla="*/ 6357127 w 12020254"/>
              <a:gd name="connsiteY911" fmla="*/ 256735 h 2556204"/>
              <a:gd name="connsiteX912" fmla="*/ 6358628 w 12020254"/>
              <a:gd name="connsiteY912" fmla="*/ 245493 h 2556204"/>
              <a:gd name="connsiteX913" fmla="*/ 6382453 w 12020254"/>
              <a:gd name="connsiteY913" fmla="*/ 237232 h 2556204"/>
              <a:gd name="connsiteX914" fmla="*/ 6368289 w 12020254"/>
              <a:gd name="connsiteY914" fmla="*/ 258226 h 2556204"/>
              <a:gd name="connsiteX915" fmla="*/ 6393615 w 12020254"/>
              <a:gd name="connsiteY915" fmla="*/ 238723 h 2556204"/>
              <a:gd name="connsiteX916" fmla="*/ 6383955 w 12020254"/>
              <a:gd name="connsiteY916" fmla="*/ 225991 h 2556204"/>
              <a:gd name="connsiteX917" fmla="*/ 6395117 w 12020254"/>
              <a:gd name="connsiteY917" fmla="*/ 227481 h 2556204"/>
              <a:gd name="connsiteX918" fmla="*/ 6425600 w 12020254"/>
              <a:gd name="connsiteY918" fmla="*/ 254436 h 2556204"/>
              <a:gd name="connsiteX919" fmla="*/ 6495575 w 12020254"/>
              <a:gd name="connsiteY919" fmla="*/ 240896 h 2556204"/>
              <a:gd name="connsiteX920" fmla="*/ 6497076 w 12020254"/>
              <a:gd name="connsiteY920" fmla="*/ 229654 h 2556204"/>
              <a:gd name="connsiteX921" fmla="*/ 6508238 w 12020254"/>
              <a:gd name="connsiteY921" fmla="*/ 231145 h 2556204"/>
              <a:gd name="connsiteX922" fmla="*/ 6505236 w 12020254"/>
              <a:gd name="connsiteY922" fmla="*/ 253628 h 2556204"/>
              <a:gd name="connsiteX923" fmla="*/ 6460588 w 12020254"/>
              <a:gd name="connsiteY923" fmla="*/ 247666 h 2556204"/>
              <a:gd name="connsiteX924" fmla="*/ 6459087 w 12020254"/>
              <a:gd name="connsiteY924" fmla="*/ 258908 h 2556204"/>
              <a:gd name="connsiteX925" fmla="*/ 6516398 w 12020254"/>
              <a:gd name="connsiteY925" fmla="*/ 255119 h 2556204"/>
              <a:gd name="connsiteX926" fmla="*/ 6517899 w 12020254"/>
              <a:gd name="connsiteY926" fmla="*/ 243877 h 2556204"/>
              <a:gd name="connsiteX927" fmla="*/ 6565550 w 12020254"/>
              <a:gd name="connsiteY927" fmla="*/ 227356 h 2556204"/>
              <a:gd name="connsiteX928" fmla="*/ 6597535 w 12020254"/>
              <a:gd name="connsiteY928" fmla="*/ 243069 h 2556204"/>
              <a:gd name="connsiteX929" fmla="*/ 6607195 w 12020254"/>
              <a:gd name="connsiteY929" fmla="*/ 255802 h 2556204"/>
              <a:gd name="connsiteX930" fmla="*/ 6584871 w 12020254"/>
              <a:gd name="connsiteY930" fmla="*/ 252820 h 2556204"/>
              <a:gd name="connsiteX931" fmla="*/ 6583370 w 12020254"/>
              <a:gd name="connsiteY931" fmla="*/ 264062 h 2556204"/>
              <a:gd name="connsiteX932" fmla="*/ 6605694 w 12020254"/>
              <a:gd name="connsiteY932" fmla="*/ 267043 h 2556204"/>
              <a:gd name="connsiteX933" fmla="*/ 6608697 w 12020254"/>
              <a:gd name="connsiteY933" fmla="*/ 244560 h 2556204"/>
              <a:gd name="connsiteX934" fmla="*/ 6642183 w 12020254"/>
              <a:gd name="connsiteY934" fmla="*/ 249031 h 2556204"/>
              <a:gd name="connsiteX935" fmla="*/ 6664507 w 12020254"/>
              <a:gd name="connsiteY935" fmla="*/ 252012 h 2556204"/>
              <a:gd name="connsiteX936" fmla="*/ 6639181 w 12020254"/>
              <a:gd name="connsiteY936" fmla="*/ 271515 h 2556204"/>
              <a:gd name="connsiteX937" fmla="*/ 6535719 w 12020254"/>
              <a:gd name="connsiteY937" fmla="*/ 280583 h 2556204"/>
              <a:gd name="connsiteX938" fmla="*/ 6569206 w 12020254"/>
              <a:gd name="connsiteY938" fmla="*/ 285055 h 2556204"/>
              <a:gd name="connsiteX939" fmla="*/ 6581869 w 12020254"/>
              <a:gd name="connsiteY939" fmla="*/ 275304 h 2556204"/>
              <a:gd name="connsiteX940" fmla="*/ 6591530 w 12020254"/>
              <a:gd name="connsiteY940" fmla="*/ 288036 h 2556204"/>
              <a:gd name="connsiteX941" fmla="*/ 6604193 w 12020254"/>
              <a:gd name="connsiteY941" fmla="*/ 278285 h 2556204"/>
              <a:gd name="connsiteX942" fmla="*/ 6612353 w 12020254"/>
              <a:gd name="connsiteY942" fmla="*/ 302259 h 2556204"/>
              <a:gd name="connsiteX943" fmla="*/ 6647340 w 12020254"/>
              <a:gd name="connsiteY943" fmla="*/ 295489 h 2556204"/>
              <a:gd name="connsiteX944" fmla="*/ 6648841 w 12020254"/>
              <a:gd name="connsiteY944" fmla="*/ 284247 h 2556204"/>
              <a:gd name="connsiteX945" fmla="*/ 6625016 w 12020254"/>
              <a:gd name="connsiteY945" fmla="*/ 292508 h 2556204"/>
              <a:gd name="connsiteX946" fmla="*/ 6639181 w 12020254"/>
              <a:gd name="connsiteY946" fmla="*/ 271515 h 2556204"/>
              <a:gd name="connsiteX947" fmla="*/ 6651005 w 12020254"/>
              <a:gd name="connsiteY947" fmla="*/ 275585 h 2556204"/>
              <a:gd name="connsiteX948" fmla="*/ 6651627 w 12020254"/>
              <a:gd name="connsiteY948" fmla="*/ 278004 h 2556204"/>
              <a:gd name="connsiteX949" fmla="*/ 6656756 w 12020254"/>
              <a:gd name="connsiteY949" fmla="*/ 278153 h 2556204"/>
              <a:gd name="connsiteX950" fmla="*/ 6657980 w 12020254"/>
              <a:gd name="connsiteY950" fmla="*/ 277986 h 2556204"/>
              <a:gd name="connsiteX951" fmla="*/ 6659546 w 12020254"/>
              <a:gd name="connsiteY951" fmla="*/ 278525 h 2556204"/>
              <a:gd name="connsiteX952" fmla="*/ 6672666 w 12020254"/>
              <a:gd name="connsiteY952" fmla="*/ 275986 h 2556204"/>
              <a:gd name="connsiteX953" fmla="*/ 6657980 w 12020254"/>
              <a:gd name="connsiteY953" fmla="*/ 277986 h 2556204"/>
              <a:gd name="connsiteX954" fmla="*/ 6651005 w 12020254"/>
              <a:gd name="connsiteY954" fmla="*/ 275585 h 2556204"/>
              <a:gd name="connsiteX955" fmla="*/ 6650342 w 12020254"/>
              <a:gd name="connsiteY955" fmla="*/ 273005 h 2556204"/>
              <a:gd name="connsiteX956" fmla="*/ 6663006 w 12020254"/>
              <a:gd name="connsiteY956" fmla="*/ 263254 h 2556204"/>
              <a:gd name="connsiteX957" fmla="*/ 6720317 w 12020254"/>
              <a:gd name="connsiteY957" fmla="*/ 259465 h 2556204"/>
              <a:gd name="connsiteX958" fmla="*/ 6741140 w 12020254"/>
              <a:gd name="connsiteY958" fmla="*/ 273688 h 2556204"/>
              <a:gd name="connsiteX959" fmla="*/ 6742641 w 12020254"/>
              <a:gd name="connsiteY959" fmla="*/ 262446 h 2556204"/>
              <a:gd name="connsiteX960" fmla="*/ 6764965 w 12020254"/>
              <a:gd name="connsiteY960" fmla="*/ 265427 h 2556204"/>
              <a:gd name="connsiteX961" fmla="*/ 6787289 w 12020254"/>
              <a:gd name="connsiteY961" fmla="*/ 268408 h 2556204"/>
              <a:gd name="connsiteX962" fmla="*/ 6738138 w 12020254"/>
              <a:gd name="connsiteY962" fmla="*/ 296172 h 2556204"/>
              <a:gd name="connsiteX963" fmla="*/ 6750801 w 12020254"/>
              <a:gd name="connsiteY963" fmla="*/ 286420 h 2556204"/>
              <a:gd name="connsiteX964" fmla="*/ 6784287 w 12020254"/>
              <a:gd name="connsiteY964" fmla="*/ 290892 h 2556204"/>
              <a:gd name="connsiteX965" fmla="*/ 6792447 w 12020254"/>
              <a:gd name="connsiteY965" fmla="*/ 314866 h 2556204"/>
              <a:gd name="connsiteX966" fmla="*/ 6816272 w 12020254"/>
              <a:gd name="connsiteY966" fmla="*/ 306606 h 2556204"/>
              <a:gd name="connsiteX967" fmla="*/ 6828935 w 12020254"/>
              <a:gd name="connsiteY967" fmla="*/ 296854 h 2556204"/>
              <a:gd name="connsiteX968" fmla="*/ 6806611 w 12020254"/>
              <a:gd name="connsiteY968" fmla="*/ 293873 h 2556204"/>
              <a:gd name="connsiteX969" fmla="*/ 6817124 w 12020254"/>
              <a:gd name="connsiteY969" fmla="*/ 291541 h 2556204"/>
              <a:gd name="connsiteX970" fmla="*/ 6818148 w 12020254"/>
              <a:gd name="connsiteY970" fmla="*/ 292553 h 2556204"/>
              <a:gd name="connsiteX971" fmla="*/ 6821762 w 12020254"/>
              <a:gd name="connsiteY971" fmla="*/ 290512 h 2556204"/>
              <a:gd name="connsiteX972" fmla="*/ 6822709 w 12020254"/>
              <a:gd name="connsiteY972" fmla="*/ 290302 h 2556204"/>
              <a:gd name="connsiteX973" fmla="*/ 6830436 w 12020254"/>
              <a:gd name="connsiteY973" fmla="*/ 285612 h 2556204"/>
              <a:gd name="connsiteX974" fmla="*/ 6821762 w 12020254"/>
              <a:gd name="connsiteY974" fmla="*/ 290512 h 2556204"/>
              <a:gd name="connsiteX975" fmla="*/ 6817124 w 12020254"/>
              <a:gd name="connsiteY975" fmla="*/ 291541 h 2556204"/>
              <a:gd name="connsiteX976" fmla="*/ 6808112 w 12020254"/>
              <a:gd name="connsiteY976" fmla="*/ 282631 h 2556204"/>
              <a:gd name="connsiteX977" fmla="*/ 6844601 w 12020254"/>
              <a:gd name="connsiteY977" fmla="*/ 264619 h 2556204"/>
              <a:gd name="connsiteX978" fmla="*/ 6854261 w 12020254"/>
              <a:gd name="connsiteY978" fmla="*/ 277352 h 2556204"/>
              <a:gd name="connsiteX979" fmla="*/ 6889249 w 12020254"/>
              <a:gd name="connsiteY979" fmla="*/ 270581 h 2556204"/>
              <a:gd name="connsiteX980" fmla="*/ 6946560 w 12020254"/>
              <a:gd name="connsiteY980" fmla="*/ 266792 h 2556204"/>
              <a:gd name="connsiteX981" fmla="*/ 6957723 w 12020254"/>
              <a:gd name="connsiteY981" fmla="*/ 268283 h 2556204"/>
              <a:gd name="connsiteX982" fmla="*/ 6967383 w 12020254"/>
              <a:gd name="connsiteY982" fmla="*/ 281015 h 2556204"/>
              <a:gd name="connsiteX983" fmla="*/ 7013533 w 12020254"/>
              <a:gd name="connsiteY983" fmla="*/ 275735 h 2556204"/>
              <a:gd name="connsiteX984" fmla="*/ 7023193 w 12020254"/>
              <a:gd name="connsiteY984" fmla="*/ 288468 h 2556204"/>
              <a:gd name="connsiteX985" fmla="*/ 7035856 w 12020254"/>
              <a:gd name="connsiteY985" fmla="*/ 278716 h 2556204"/>
              <a:gd name="connsiteX986" fmla="*/ 7034355 w 12020254"/>
              <a:gd name="connsiteY986" fmla="*/ 289959 h 2556204"/>
              <a:gd name="connsiteX987" fmla="*/ 7056680 w 12020254"/>
              <a:gd name="connsiteY987" fmla="*/ 292940 h 2556204"/>
              <a:gd name="connsiteX988" fmla="*/ 7058181 w 12020254"/>
              <a:gd name="connsiteY988" fmla="*/ 281698 h 2556204"/>
              <a:gd name="connsiteX989" fmla="*/ 7115492 w 12020254"/>
              <a:gd name="connsiteY989" fmla="*/ 277909 h 2556204"/>
              <a:gd name="connsiteX990" fmla="*/ 7113991 w 12020254"/>
              <a:gd name="connsiteY990" fmla="*/ 289150 h 2556204"/>
              <a:gd name="connsiteX991" fmla="*/ 7136315 w 12020254"/>
              <a:gd name="connsiteY991" fmla="*/ 292131 h 2556204"/>
              <a:gd name="connsiteX992" fmla="*/ 7193627 w 12020254"/>
              <a:gd name="connsiteY992" fmla="*/ 288342 h 2556204"/>
              <a:gd name="connsiteX993" fmla="*/ 7227113 w 12020254"/>
              <a:gd name="connsiteY993" fmla="*/ 292814 h 2556204"/>
              <a:gd name="connsiteX994" fmla="*/ 7241277 w 12020254"/>
              <a:gd name="connsiteY994" fmla="*/ 271821 h 2556204"/>
              <a:gd name="connsiteX995" fmla="*/ 7262100 w 12020254"/>
              <a:gd name="connsiteY995" fmla="*/ 286044 h 2556204"/>
              <a:gd name="connsiteX996" fmla="*/ 7238275 w 12020254"/>
              <a:gd name="connsiteY996" fmla="*/ 294305 h 2556204"/>
              <a:gd name="connsiteX997" fmla="*/ 7224110 w 12020254"/>
              <a:gd name="connsiteY997" fmla="*/ 315298 h 2556204"/>
              <a:gd name="connsiteX998" fmla="*/ 7259097 w 12020254"/>
              <a:gd name="connsiteY998" fmla="*/ 308527 h 2556204"/>
              <a:gd name="connsiteX999" fmla="*/ 7316409 w 12020254"/>
              <a:gd name="connsiteY999" fmla="*/ 304738 h 2556204"/>
              <a:gd name="connsiteX1000" fmla="*/ 7314907 w 12020254"/>
              <a:gd name="connsiteY1000" fmla="*/ 315980 h 2556204"/>
              <a:gd name="connsiteX1001" fmla="*/ 7327571 w 12020254"/>
              <a:gd name="connsiteY1001" fmla="*/ 306229 h 2556204"/>
              <a:gd name="connsiteX1002" fmla="*/ 7428029 w 12020254"/>
              <a:gd name="connsiteY1002" fmla="*/ 319644 h 2556204"/>
              <a:gd name="connsiteX1003" fmla="*/ 7408707 w 12020254"/>
              <a:gd name="connsiteY1003" fmla="*/ 294179 h 2556204"/>
              <a:gd name="connsiteX1004" fmla="*/ 7431032 w 12020254"/>
              <a:gd name="connsiteY1004" fmla="*/ 297160 h 2556204"/>
              <a:gd name="connsiteX1005" fmla="*/ 7421371 w 12020254"/>
              <a:gd name="connsiteY1005" fmla="*/ 284428 h 2556204"/>
              <a:gd name="connsiteX1006" fmla="*/ 7512169 w 12020254"/>
              <a:gd name="connsiteY1006" fmla="*/ 285110 h 2556204"/>
              <a:gd name="connsiteX1007" fmla="*/ 7521829 w 12020254"/>
              <a:gd name="connsiteY1007" fmla="*/ 297843 h 2556204"/>
              <a:gd name="connsiteX1008" fmla="*/ 7534492 w 12020254"/>
              <a:gd name="connsiteY1008" fmla="*/ 288091 h 2556204"/>
              <a:gd name="connsiteX1009" fmla="*/ 7532991 w 12020254"/>
              <a:gd name="connsiteY1009" fmla="*/ 299333 h 2556204"/>
              <a:gd name="connsiteX1010" fmla="*/ 7556817 w 12020254"/>
              <a:gd name="connsiteY1010" fmla="*/ 291073 h 2556204"/>
              <a:gd name="connsiteX1011" fmla="*/ 7545654 w 12020254"/>
              <a:gd name="connsiteY1011" fmla="*/ 289582 h 2556204"/>
              <a:gd name="connsiteX1012" fmla="*/ 7579141 w 12020254"/>
              <a:gd name="connsiteY1012" fmla="*/ 294054 h 2556204"/>
              <a:gd name="connsiteX1013" fmla="*/ 7566477 w 12020254"/>
              <a:gd name="connsiteY1013" fmla="*/ 303805 h 2556204"/>
              <a:gd name="connsiteX1014" fmla="*/ 7590302 w 12020254"/>
              <a:gd name="connsiteY1014" fmla="*/ 295544 h 2556204"/>
              <a:gd name="connsiteX1015" fmla="*/ 7591804 w 12020254"/>
              <a:gd name="connsiteY1015" fmla="*/ 284302 h 2556204"/>
              <a:gd name="connsiteX1016" fmla="*/ 7636452 w 12020254"/>
              <a:gd name="connsiteY1016" fmla="*/ 290264 h 2556204"/>
              <a:gd name="connsiteX1017" fmla="*/ 7634951 w 12020254"/>
              <a:gd name="connsiteY1017" fmla="*/ 301506 h 2556204"/>
              <a:gd name="connsiteX1018" fmla="*/ 7770397 w 12020254"/>
              <a:gd name="connsiteY1018" fmla="*/ 308151 h 2556204"/>
              <a:gd name="connsiteX1019" fmla="*/ 7771898 w 12020254"/>
              <a:gd name="connsiteY1019" fmla="*/ 296909 h 2556204"/>
              <a:gd name="connsiteX1020" fmla="*/ 7781559 w 12020254"/>
              <a:gd name="connsiteY1020" fmla="*/ 309642 h 2556204"/>
              <a:gd name="connsiteX1021" fmla="*/ 7794222 w 12020254"/>
              <a:gd name="connsiteY1021" fmla="*/ 299890 h 2556204"/>
              <a:gd name="connsiteX1022" fmla="*/ 7803883 w 12020254"/>
              <a:gd name="connsiteY1022" fmla="*/ 312623 h 2556204"/>
              <a:gd name="connsiteX1023" fmla="*/ 7838870 w 12020254"/>
              <a:gd name="connsiteY1023" fmla="*/ 305852 h 2556204"/>
              <a:gd name="connsiteX1024" fmla="*/ 7840371 w 12020254"/>
              <a:gd name="connsiteY1024" fmla="*/ 294611 h 2556204"/>
              <a:gd name="connsiteX1025" fmla="*/ 7851533 w 12020254"/>
              <a:gd name="connsiteY1025" fmla="*/ 296101 h 2556204"/>
              <a:gd name="connsiteX1026" fmla="*/ 7865959 w 12020254"/>
              <a:gd name="connsiteY1026" fmla="*/ 301067 h 2556204"/>
              <a:gd name="connsiteX1027" fmla="*/ 7873835 w 12020254"/>
              <a:gd name="connsiteY1027" fmla="*/ 299250 h 2556204"/>
              <a:gd name="connsiteX1028" fmla="*/ 7872544 w 12020254"/>
              <a:gd name="connsiteY1028" fmla="*/ 308919 h 2556204"/>
              <a:gd name="connsiteX1029" fmla="*/ 7872356 w 12020254"/>
              <a:gd name="connsiteY1029" fmla="*/ 310324 h 2556204"/>
              <a:gd name="connsiteX1030" fmla="*/ 7940830 w 12020254"/>
              <a:gd name="connsiteY1030" fmla="*/ 308026 h 2556204"/>
              <a:gd name="connsiteX1031" fmla="*/ 7896181 w 12020254"/>
              <a:gd name="connsiteY1031" fmla="*/ 302063 h 2556204"/>
              <a:gd name="connsiteX1032" fmla="*/ 7897682 w 12020254"/>
              <a:gd name="connsiteY1032" fmla="*/ 290821 h 2556204"/>
              <a:gd name="connsiteX1033" fmla="*/ 7931168 w 12020254"/>
              <a:gd name="connsiteY1033" fmla="*/ 295293 h 2556204"/>
              <a:gd name="connsiteX1034" fmla="*/ 7963154 w 12020254"/>
              <a:gd name="connsiteY1034" fmla="*/ 311007 h 2556204"/>
              <a:gd name="connsiteX1035" fmla="*/ 7943832 w 12020254"/>
              <a:gd name="connsiteY1035" fmla="*/ 285542 h 2556204"/>
              <a:gd name="connsiteX1036" fmla="*/ 7975817 w 12020254"/>
              <a:gd name="connsiteY1036" fmla="*/ 301255 h 2556204"/>
              <a:gd name="connsiteX1037" fmla="*/ 7998141 w 12020254"/>
              <a:gd name="connsiteY1037" fmla="*/ 304236 h 2556204"/>
              <a:gd name="connsiteX1038" fmla="*/ 8066614 w 12020254"/>
              <a:gd name="connsiteY1038" fmla="*/ 301938 h 2556204"/>
              <a:gd name="connsiteX1039" fmla="*/ 8091941 w 12020254"/>
              <a:gd name="connsiteY1039" fmla="*/ 282435 h 2556204"/>
              <a:gd name="connsiteX1040" fmla="*/ 8101602 w 12020254"/>
              <a:gd name="connsiteY1040" fmla="*/ 295168 h 2556204"/>
              <a:gd name="connsiteX1041" fmla="*/ 8171576 w 12020254"/>
              <a:gd name="connsiteY1041" fmla="*/ 281627 h 2556204"/>
              <a:gd name="connsiteX1042" fmla="*/ 8195402 w 12020254"/>
              <a:gd name="connsiteY1042" fmla="*/ 273366 h 2556204"/>
              <a:gd name="connsiteX1043" fmla="*/ 8275037 w 12020254"/>
              <a:gd name="connsiteY1043" fmla="*/ 272559 h 2556204"/>
              <a:gd name="connsiteX1044" fmla="*/ 8249710 w 12020254"/>
              <a:gd name="connsiteY1044" fmla="*/ 292061 h 2556204"/>
              <a:gd name="connsiteX1045" fmla="*/ 8272034 w 12020254"/>
              <a:gd name="connsiteY1045" fmla="*/ 295042 h 2556204"/>
              <a:gd name="connsiteX1046" fmla="*/ 8283196 w 12020254"/>
              <a:gd name="connsiteY1046" fmla="*/ 296533 h 2556204"/>
              <a:gd name="connsiteX1047" fmla="*/ 8297361 w 12020254"/>
              <a:gd name="connsiteY1047" fmla="*/ 275540 h 2556204"/>
              <a:gd name="connsiteX1048" fmla="*/ 8294358 w 12020254"/>
              <a:gd name="connsiteY1048" fmla="*/ 298023 h 2556204"/>
              <a:gd name="connsiteX1049" fmla="*/ 8315182 w 12020254"/>
              <a:gd name="connsiteY1049" fmla="*/ 312246 h 2556204"/>
              <a:gd name="connsiteX1050" fmla="*/ 8329346 w 12020254"/>
              <a:gd name="connsiteY1050" fmla="*/ 291253 h 2556204"/>
              <a:gd name="connsiteX1051" fmla="*/ 8361331 w 12020254"/>
              <a:gd name="connsiteY1051" fmla="*/ 306967 h 2556204"/>
              <a:gd name="connsiteX1052" fmla="*/ 8342009 w 12020254"/>
              <a:gd name="connsiteY1052" fmla="*/ 281502 h 2556204"/>
              <a:gd name="connsiteX1053" fmla="*/ 8397819 w 12020254"/>
              <a:gd name="connsiteY1053" fmla="*/ 288955 h 2556204"/>
              <a:gd name="connsiteX1054" fmla="*/ 8343511 w 12020254"/>
              <a:gd name="connsiteY1054" fmla="*/ 270260 h 2556204"/>
              <a:gd name="connsiteX1055" fmla="*/ 8388159 w 12020254"/>
              <a:gd name="connsiteY1055" fmla="*/ 276222 h 2556204"/>
              <a:gd name="connsiteX1056" fmla="*/ 8376997 w 12020254"/>
              <a:gd name="connsiteY1056" fmla="*/ 274732 h 2556204"/>
              <a:gd name="connsiteX1057" fmla="*/ 8408982 w 12020254"/>
              <a:gd name="connsiteY1057" fmla="*/ 290445 h 2556204"/>
              <a:gd name="connsiteX1058" fmla="*/ 8418642 w 12020254"/>
              <a:gd name="connsiteY1058" fmla="*/ 303177 h 2556204"/>
              <a:gd name="connsiteX1059" fmla="*/ 8429804 w 12020254"/>
              <a:gd name="connsiteY1059" fmla="*/ 304668 h 2556204"/>
              <a:gd name="connsiteX1060" fmla="*/ 8431306 w 12020254"/>
              <a:gd name="connsiteY1060" fmla="*/ 293426 h 2556204"/>
              <a:gd name="connsiteX1061" fmla="*/ 8466293 w 12020254"/>
              <a:gd name="connsiteY1061" fmla="*/ 286656 h 2556204"/>
              <a:gd name="connsiteX1062" fmla="*/ 8499779 w 12020254"/>
              <a:gd name="connsiteY1062" fmla="*/ 291128 h 2556204"/>
              <a:gd name="connsiteX1063" fmla="*/ 8510941 w 12020254"/>
              <a:gd name="connsiteY1063" fmla="*/ 292618 h 2556204"/>
              <a:gd name="connsiteX1064" fmla="*/ 8534766 w 12020254"/>
              <a:gd name="connsiteY1064" fmla="*/ 284358 h 2556204"/>
              <a:gd name="connsiteX1065" fmla="*/ 8555589 w 12020254"/>
              <a:gd name="connsiteY1065" fmla="*/ 298580 h 2556204"/>
              <a:gd name="connsiteX1066" fmla="*/ 8601739 w 12020254"/>
              <a:gd name="connsiteY1066" fmla="*/ 293301 h 2556204"/>
              <a:gd name="connsiteX1067" fmla="*/ 8577913 w 12020254"/>
              <a:gd name="connsiteY1067" fmla="*/ 301561 h 2556204"/>
              <a:gd name="connsiteX1068" fmla="*/ 8587574 w 12020254"/>
              <a:gd name="connsiteY1068" fmla="*/ 314294 h 2556204"/>
              <a:gd name="connsiteX1069" fmla="*/ 8624063 w 12020254"/>
              <a:gd name="connsiteY1069" fmla="*/ 296282 h 2556204"/>
              <a:gd name="connsiteX1070" fmla="*/ 8714860 w 12020254"/>
              <a:gd name="connsiteY1070" fmla="*/ 296965 h 2556204"/>
              <a:gd name="connsiteX1071" fmla="*/ 8727524 w 12020254"/>
              <a:gd name="connsiteY1071" fmla="*/ 287213 h 2556204"/>
              <a:gd name="connsiteX1072" fmla="*/ 8748346 w 12020254"/>
              <a:gd name="connsiteY1072" fmla="*/ 301436 h 2556204"/>
              <a:gd name="connsiteX1073" fmla="*/ 8749848 w 12020254"/>
              <a:gd name="connsiteY1073" fmla="*/ 290194 h 2556204"/>
              <a:gd name="connsiteX1074" fmla="*/ 8795997 w 12020254"/>
              <a:gd name="connsiteY1074" fmla="*/ 284915 h 2556204"/>
              <a:gd name="connsiteX1075" fmla="*/ 8794496 w 12020254"/>
              <a:gd name="connsiteY1075" fmla="*/ 296156 h 2556204"/>
              <a:gd name="connsiteX1076" fmla="*/ 8842146 w 12020254"/>
              <a:gd name="connsiteY1076" fmla="*/ 279635 h 2556204"/>
              <a:gd name="connsiteX1077" fmla="*/ 8875632 w 12020254"/>
              <a:gd name="connsiteY1077" fmla="*/ 284106 h 2556204"/>
              <a:gd name="connsiteX1078" fmla="*/ 8896455 w 12020254"/>
              <a:gd name="connsiteY1078" fmla="*/ 298329 h 2556204"/>
              <a:gd name="connsiteX1079" fmla="*/ 8920281 w 12020254"/>
              <a:gd name="connsiteY1079" fmla="*/ 290069 h 2556204"/>
              <a:gd name="connsiteX1080" fmla="*/ 8932944 w 12020254"/>
              <a:gd name="connsiteY1080" fmla="*/ 280318 h 2556204"/>
              <a:gd name="connsiteX1081" fmla="*/ 8929942 w 12020254"/>
              <a:gd name="connsiteY1081" fmla="*/ 302801 h 2556204"/>
              <a:gd name="connsiteX1082" fmla="*/ 8942605 w 12020254"/>
              <a:gd name="connsiteY1082" fmla="*/ 293050 h 2556204"/>
              <a:gd name="connsiteX1083" fmla="*/ 8955268 w 12020254"/>
              <a:gd name="connsiteY1083" fmla="*/ 283299 h 2556204"/>
              <a:gd name="connsiteX1084" fmla="*/ 8964929 w 12020254"/>
              <a:gd name="connsiteY1084" fmla="*/ 296031 h 2556204"/>
              <a:gd name="connsiteX1085" fmla="*/ 8967931 w 12020254"/>
              <a:gd name="connsiteY1085" fmla="*/ 273547 h 2556204"/>
              <a:gd name="connsiteX1086" fmla="*/ 8979093 w 12020254"/>
              <a:gd name="connsiteY1086" fmla="*/ 275038 h 2556204"/>
              <a:gd name="connsiteX1087" fmla="*/ 8990255 w 12020254"/>
              <a:gd name="connsiteY1087" fmla="*/ 276528 h 2556204"/>
              <a:gd name="connsiteX1088" fmla="*/ 8977592 w 12020254"/>
              <a:gd name="connsiteY1088" fmla="*/ 286280 h 2556204"/>
              <a:gd name="connsiteX1089" fmla="*/ 9011078 w 12020254"/>
              <a:gd name="connsiteY1089" fmla="*/ 290751 h 2556204"/>
              <a:gd name="connsiteX1090" fmla="*/ 8990255 w 12020254"/>
              <a:gd name="connsiteY1090" fmla="*/ 276528 h 2556204"/>
              <a:gd name="connsiteX1091" fmla="*/ 9014081 w 12020254"/>
              <a:gd name="connsiteY1091" fmla="*/ 268268 h 2556204"/>
              <a:gd name="connsiteX1092" fmla="*/ 9034903 w 12020254"/>
              <a:gd name="connsiteY1092" fmla="*/ 282490 h 2556204"/>
              <a:gd name="connsiteX1093" fmla="*/ 9022240 w 12020254"/>
              <a:gd name="connsiteY1093" fmla="*/ 292242 h 2556204"/>
              <a:gd name="connsiteX1094" fmla="*/ 9057228 w 12020254"/>
              <a:gd name="connsiteY1094" fmla="*/ 285472 h 2556204"/>
              <a:gd name="connsiteX1095" fmla="*/ 9034903 w 12020254"/>
              <a:gd name="connsiteY1095" fmla="*/ 282490 h 2556204"/>
              <a:gd name="connsiteX1096" fmla="*/ 9093716 w 12020254"/>
              <a:gd name="connsiteY1096" fmla="*/ 267460 h 2556204"/>
              <a:gd name="connsiteX1097" fmla="*/ 9127202 w 12020254"/>
              <a:gd name="connsiteY1097" fmla="*/ 271931 h 2556204"/>
              <a:gd name="connsiteX1098" fmla="*/ 9162190 w 12020254"/>
              <a:gd name="connsiteY1098" fmla="*/ 265161 h 2556204"/>
              <a:gd name="connsiteX1099" fmla="*/ 9184514 w 12020254"/>
              <a:gd name="connsiteY1099" fmla="*/ 268142 h 2556204"/>
              <a:gd name="connsiteX1100" fmla="*/ 9160688 w 12020254"/>
              <a:gd name="connsiteY1100" fmla="*/ 276403 h 2556204"/>
              <a:gd name="connsiteX1101" fmla="*/ 9148025 w 12020254"/>
              <a:gd name="connsiteY1101" fmla="*/ 286154 h 2556204"/>
              <a:gd name="connsiteX1102" fmla="*/ 9170349 w 12020254"/>
              <a:gd name="connsiteY1102" fmla="*/ 289135 h 2556204"/>
              <a:gd name="connsiteX1103" fmla="*/ 9230663 w 12020254"/>
              <a:gd name="connsiteY1103" fmla="*/ 262863 h 2556204"/>
              <a:gd name="connsiteX1104" fmla="*/ 9227661 w 12020254"/>
              <a:gd name="connsiteY1104" fmla="*/ 285346 h 2556204"/>
              <a:gd name="connsiteX1105" fmla="*/ 9203835 w 12020254"/>
              <a:gd name="connsiteY1105" fmla="*/ 293607 h 2556204"/>
              <a:gd name="connsiteX1106" fmla="*/ 9248484 w 12020254"/>
              <a:gd name="connsiteY1106" fmla="*/ 299569 h 2556204"/>
              <a:gd name="connsiteX1107" fmla="*/ 9294633 w 12020254"/>
              <a:gd name="connsiteY1107" fmla="*/ 294289 h 2556204"/>
              <a:gd name="connsiteX1108" fmla="*/ 9342283 w 12020254"/>
              <a:gd name="connsiteY1108" fmla="*/ 277768 h 2556204"/>
              <a:gd name="connsiteX1109" fmla="*/ 9328119 w 12020254"/>
              <a:gd name="connsiteY1109" fmla="*/ 298761 h 2556204"/>
              <a:gd name="connsiteX1110" fmla="*/ 9399595 w 12020254"/>
              <a:gd name="connsiteY1110" fmla="*/ 273979 h 2556204"/>
              <a:gd name="connsiteX1111" fmla="*/ 9388433 w 12020254"/>
              <a:gd name="connsiteY1111" fmla="*/ 272488 h 2556204"/>
              <a:gd name="connsiteX1112" fmla="*/ 9401096 w 12020254"/>
              <a:gd name="connsiteY1112" fmla="*/ 262737 h 2556204"/>
              <a:gd name="connsiteX1113" fmla="*/ 9433081 w 12020254"/>
              <a:gd name="connsiteY1113" fmla="*/ 278450 h 2556204"/>
              <a:gd name="connsiteX1114" fmla="*/ 9469569 w 12020254"/>
              <a:gd name="connsiteY1114" fmla="*/ 260438 h 2556204"/>
              <a:gd name="connsiteX1115" fmla="*/ 9490392 w 12020254"/>
              <a:gd name="connsiteY1115" fmla="*/ 274661 h 2556204"/>
              <a:gd name="connsiteX1116" fmla="*/ 9482233 w 12020254"/>
              <a:gd name="connsiteY1116" fmla="*/ 250687 h 2556204"/>
              <a:gd name="connsiteX1117" fmla="*/ 9547704 w 12020254"/>
              <a:gd name="connsiteY1117" fmla="*/ 270872 h 2556204"/>
              <a:gd name="connsiteX1118" fmla="*/ 9582691 w 12020254"/>
              <a:gd name="connsiteY1118" fmla="*/ 264102 h 2556204"/>
              <a:gd name="connsiteX1119" fmla="*/ 9595354 w 12020254"/>
              <a:gd name="connsiteY1119" fmla="*/ 254351 h 2556204"/>
              <a:gd name="connsiteX1120" fmla="*/ 9605015 w 12020254"/>
              <a:gd name="connsiteY1120" fmla="*/ 267083 h 2556204"/>
              <a:gd name="connsiteX1121" fmla="*/ 9640002 w 12020254"/>
              <a:gd name="connsiteY1121" fmla="*/ 260313 h 2556204"/>
              <a:gd name="connsiteX1122" fmla="*/ 9654167 w 12020254"/>
              <a:gd name="connsiteY1122" fmla="*/ 239320 h 2556204"/>
              <a:gd name="connsiteX1123" fmla="*/ 9676491 w 12020254"/>
              <a:gd name="connsiteY1123" fmla="*/ 242301 h 2556204"/>
              <a:gd name="connsiteX1124" fmla="*/ 9674990 w 12020254"/>
              <a:gd name="connsiteY1124" fmla="*/ 253543 h 2556204"/>
              <a:gd name="connsiteX1125" fmla="*/ 9813438 w 12020254"/>
              <a:gd name="connsiteY1125" fmla="*/ 237704 h 2556204"/>
              <a:gd name="connsiteX1126" fmla="*/ 9835762 w 12020254"/>
              <a:gd name="connsiteY1126" fmla="*/ 240685 h 2556204"/>
              <a:gd name="connsiteX1127" fmla="*/ 9834261 w 12020254"/>
              <a:gd name="connsiteY1127" fmla="*/ 251927 h 2556204"/>
              <a:gd name="connsiteX1128" fmla="*/ 9881911 w 12020254"/>
              <a:gd name="connsiteY1128" fmla="*/ 235405 h 2556204"/>
              <a:gd name="connsiteX1129" fmla="*/ 9891572 w 12020254"/>
              <a:gd name="connsiteY1129" fmla="*/ 248138 h 2556204"/>
              <a:gd name="connsiteX1130" fmla="*/ 9937722 w 12020254"/>
              <a:gd name="connsiteY1130" fmla="*/ 242858 h 2556204"/>
              <a:gd name="connsiteX1131" fmla="*/ 9939223 w 12020254"/>
              <a:gd name="connsiteY1131" fmla="*/ 231616 h 2556204"/>
              <a:gd name="connsiteX1132" fmla="*/ 10090334 w 12020254"/>
              <a:gd name="connsiteY1132" fmla="*/ 206026 h 2556204"/>
              <a:gd name="connsiteX1133" fmla="*/ 10114159 w 12020254"/>
              <a:gd name="connsiteY1133" fmla="*/ 197765 h 2556204"/>
              <a:gd name="connsiteX1134" fmla="*/ 10076170 w 12020254"/>
              <a:gd name="connsiteY1134" fmla="*/ 227019 h 2556204"/>
              <a:gd name="connsiteX1135" fmla="*/ 10169970 w 12020254"/>
              <a:gd name="connsiteY1135" fmla="*/ 205218 h 2556204"/>
              <a:gd name="connsiteX1136" fmla="*/ 10133481 w 12020254"/>
              <a:gd name="connsiteY1136" fmla="*/ 223230 h 2556204"/>
              <a:gd name="connsiteX1137" fmla="*/ 10192294 w 12020254"/>
              <a:gd name="connsiteY1137" fmla="*/ 208199 h 2556204"/>
              <a:gd name="connsiteX1138" fmla="*/ 10190793 w 12020254"/>
              <a:gd name="connsiteY1138" fmla="*/ 219441 h 2556204"/>
              <a:gd name="connsiteX1139" fmla="*/ 10311420 w 12020254"/>
              <a:gd name="connsiteY1139" fmla="*/ 166895 h 2556204"/>
              <a:gd name="connsiteX1140" fmla="*/ 10319686 w 12020254"/>
              <a:gd name="connsiteY1140" fmla="*/ 179441 h 2556204"/>
              <a:gd name="connsiteX1141" fmla="*/ 10319580 w 12020254"/>
              <a:gd name="connsiteY1141" fmla="*/ 190870 h 2556204"/>
              <a:gd name="connsiteX1142" fmla="*/ 10319580 w 12020254"/>
              <a:gd name="connsiteY1142" fmla="*/ 190869 h 2556204"/>
              <a:gd name="connsiteX1143" fmla="*/ 10310564 w 12020254"/>
              <a:gd name="connsiteY1143" fmla="*/ 183944 h 2556204"/>
              <a:gd name="connsiteX1144" fmla="*/ 10309919 w 12020254"/>
              <a:gd name="connsiteY1144" fmla="*/ 178137 h 2556204"/>
              <a:gd name="connsiteX1145" fmla="*/ 10308418 w 12020254"/>
              <a:gd name="connsiteY1145" fmla="*/ 189379 h 2556204"/>
              <a:gd name="connsiteX1146" fmla="*/ 10319580 w 12020254"/>
              <a:gd name="connsiteY1146" fmla="*/ 190869 h 2556204"/>
              <a:gd name="connsiteX1147" fmla="*/ 10319580 w 12020254"/>
              <a:gd name="connsiteY1147" fmla="*/ 190870 h 2556204"/>
              <a:gd name="connsiteX1148" fmla="*/ 10319580 w 12020254"/>
              <a:gd name="connsiteY1148" fmla="*/ 190870 h 2556204"/>
              <a:gd name="connsiteX1149" fmla="*/ 10330742 w 12020254"/>
              <a:gd name="connsiteY1149" fmla="*/ 192360 h 2556204"/>
              <a:gd name="connsiteX1150" fmla="*/ 10332243 w 12020254"/>
              <a:gd name="connsiteY1150" fmla="*/ 181118 h 2556204"/>
              <a:gd name="connsiteX1151" fmla="*/ 10354567 w 12020254"/>
              <a:gd name="connsiteY1151" fmla="*/ 184099 h 2556204"/>
              <a:gd name="connsiteX1152" fmla="*/ 10365729 w 12020254"/>
              <a:gd name="connsiteY1152" fmla="*/ 185590 h 2556204"/>
              <a:gd name="connsiteX1153" fmla="*/ 10344906 w 12020254"/>
              <a:gd name="connsiteY1153" fmla="*/ 171367 h 2556204"/>
              <a:gd name="connsiteX1154" fmla="*/ 10321081 w 12020254"/>
              <a:gd name="connsiteY1154" fmla="*/ 179628 h 2556204"/>
              <a:gd name="connsiteX1155" fmla="*/ 10311420 w 12020254"/>
              <a:gd name="connsiteY1155" fmla="*/ 166895 h 2556204"/>
              <a:gd name="connsiteX1156" fmla="*/ 10333744 w 12020254"/>
              <a:gd name="connsiteY1156" fmla="*/ 169876 h 2556204"/>
              <a:gd name="connsiteX1157" fmla="*/ 10392557 w 12020254"/>
              <a:gd name="connsiteY1157" fmla="*/ 154846 h 2556204"/>
              <a:gd name="connsiteX1158" fmla="*/ 10376891 w 12020254"/>
              <a:gd name="connsiteY1158" fmla="*/ 187080 h 2556204"/>
              <a:gd name="connsiteX1159" fmla="*/ 10424542 w 12020254"/>
              <a:gd name="connsiteY1159" fmla="*/ 170559 h 2556204"/>
              <a:gd name="connsiteX1160" fmla="*/ 10458028 w 12020254"/>
              <a:gd name="connsiteY1160" fmla="*/ 175031 h 2556204"/>
              <a:gd name="connsiteX1161" fmla="*/ 10493015 w 12020254"/>
              <a:gd name="connsiteY1161" fmla="*/ 168261 h 2556204"/>
              <a:gd name="connsiteX1162" fmla="*/ 10480352 w 12020254"/>
              <a:gd name="connsiteY1162" fmla="*/ 178012 h 2556204"/>
              <a:gd name="connsiteX1163" fmla="*/ 10504177 w 12020254"/>
              <a:gd name="connsiteY1163" fmla="*/ 169751 h 2556204"/>
              <a:gd name="connsiteX1164" fmla="*/ 10505679 w 12020254"/>
              <a:gd name="connsiteY1164" fmla="*/ 158509 h 2556204"/>
              <a:gd name="connsiteX1165" fmla="*/ 10551828 w 12020254"/>
              <a:gd name="connsiteY1165" fmla="*/ 153230 h 2556204"/>
              <a:gd name="connsiteX1166" fmla="*/ 10609139 w 12020254"/>
              <a:gd name="connsiteY1166" fmla="*/ 149440 h 2556204"/>
              <a:gd name="connsiteX1167" fmla="*/ 10632965 w 12020254"/>
              <a:gd name="connsiteY1167" fmla="*/ 141180 h 2556204"/>
              <a:gd name="connsiteX1168" fmla="*/ 10617299 w 12020254"/>
              <a:gd name="connsiteY1168" fmla="*/ 173415 h 2556204"/>
              <a:gd name="connsiteX1169" fmla="*/ 10711099 w 12020254"/>
              <a:gd name="connsiteY1169" fmla="*/ 151614 h 2556204"/>
              <a:gd name="connsiteX1170" fmla="*/ 10806400 w 12020254"/>
              <a:gd name="connsiteY1170" fmla="*/ 118571 h 2556204"/>
              <a:gd name="connsiteX1171" fmla="*/ 10701438 w 12020254"/>
              <a:gd name="connsiteY1171" fmla="*/ 138881 h 2556204"/>
              <a:gd name="connsiteX1172" fmla="*/ 10688775 w 12020254"/>
              <a:gd name="connsiteY1172" fmla="*/ 148632 h 2556204"/>
              <a:gd name="connsiteX1173" fmla="*/ 10690276 w 12020254"/>
              <a:gd name="connsiteY1173" fmla="*/ 137390 h 2556204"/>
              <a:gd name="connsiteX1174" fmla="*/ 10740929 w 12020254"/>
              <a:gd name="connsiteY1174" fmla="*/ 98386 h 2556204"/>
              <a:gd name="connsiteX1175" fmla="*/ 10796739 w 12020254"/>
              <a:gd name="connsiteY1175" fmla="*/ 105838 h 2556204"/>
              <a:gd name="connsiteX1176" fmla="*/ 10834729 w 12020254"/>
              <a:gd name="connsiteY1176" fmla="*/ 76584 h 2556204"/>
              <a:gd name="connsiteX1177" fmla="*/ 10842888 w 12020254"/>
              <a:gd name="connsiteY1177" fmla="*/ 100559 h 2556204"/>
              <a:gd name="connsiteX1178" fmla="*/ 10854050 w 12020254"/>
              <a:gd name="connsiteY1178" fmla="*/ 102049 h 2556204"/>
              <a:gd name="connsiteX1179" fmla="*/ 10877876 w 12020254"/>
              <a:gd name="connsiteY1179" fmla="*/ 93788 h 2556204"/>
              <a:gd name="connsiteX1180" fmla="*/ 10912863 w 12020254"/>
              <a:gd name="connsiteY1180" fmla="*/ 87018 h 2556204"/>
              <a:gd name="connsiteX1181" fmla="*/ 10890539 w 12020254"/>
              <a:gd name="connsiteY1181" fmla="*/ 84037 h 2556204"/>
              <a:gd name="connsiteX1182" fmla="*/ 10903202 w 12020254"/>
              <a:gd name="connsiteY1182" fmla="*/ 74286 h 2556204"/>
              <a:gd name="connsiteX1183" fmla="*/ 10938190 w 12020254"/>
              <a:gd name="connsiteY1183" fmla="*/ 67516 h 2556204"/>
              <a:gd name="connsiteX1184" fmla="*/ 10935187 w 12020254"/>
              <a:gd name="connsiteY1184" fmla="*/ 89999 h 2556204"/>
              <a:gd name="connsiteX1185" fmla="*/ 10974678 w 12020254"/>
              <a:gd name="connsiteY1185" fmla="*/ 49504 h 2556204"/>
              <a:gd name="connsiteX1186" fmla="*/ 11019326 w 12020254"/>
              <a:gd name="connsiteY1186" fmla="*/ 55466 h 2556204"/>
              <a:gd name="connsiteX1187" fmla="*/ 11006663 w 12020254"/>
              <a:gd name="connsiteY1187" fmla="*/ 65217 h 2556204"/>
              <a:gd name="connsiteX1188" fmla="*/ 10982838 w 12020254"/>
              <a:gd name="connsiteY1188" fmla="*/ 73478 h 2556204"/>
              <a:gd name="connsiteX1189" fmla="*/ 10994000 w 12020254"/>
              <a:gd name="connsiteY1189" fmla="*/ 74968 h 2556204"/>
              <a:gd name="connsiteX1190" fmla="*/ 11006663 w 12020254"/>
              <a:gd name="connsiteY1190" fmla="*/ 65217 h 2556204"/>
              <a:gd name="connsiteX1191" fmla="*/ 11040149 w 12020254"/>
              <a:gd name="connsiteY1191" fmla="*/ 69689 h 2556204"/>
              <a:gd name="connsiteX1192" fmla="*/ 10978334 w 12020254"/>
              <a:gd name="connsiteY1192" fmla="*/ 107203 h 2556204"/>
              <a:gd name="connsiteX1193" fmla="*/ 11059471 w 12020254"/>
              <a:gd name="connsiteY1193" fmla="*/ 95154 h 2556204"/>
              <a:gd name="connsiteX1194" fmla="*/ 11083296 w 12020254"/>
              <a:gd name="connsiteY1194" fmla="*/ 86893 h 2556204"/>
              <a:gd name="connsiteX1195" fmla="*/ 11072134 w 12020254"/>
              <a:gd name="connsiteY1195" fmla="*/ 85402 h 2556204"/>
              <a:gd name="connsiteX1196" fmla="*/ 11210582 w 12020254"/>
              <a:gd name="connsiteY1196" fmla="*/ 69563 h 2556204"/>
              <a:gd name="connsiteX1197" fmla="*/ 11212083 w 12020254"/>
              <a:gd name="connsiteY1197" fmla="*/ 58321 h 2556204"/>
              <a:gd name="connsiteX1198" fmla="*/ 11234408 w 12020254"/>
              <a:gd name="connsiteY1198" fmla="*/ 61303 h 2556204"/>
              <a:gd name="connsiteX1199" fmla="*/ 11220243 w 12020254"/>
              <a:gd name="connsiteY1199" fmla="*/ 82296 h 2556204"/>
              <a:gd name="connsiteX1200" fmla="*/ 11277555 w 12020254"/>
              <a:gd name="connsiteY1200" fmla="*/ 78507 h 2556204"/>
              <a:gd name="connsiteX1201" fmla="*/ 11287215 w 12020254"/>
              <a:gd name="connsiteY1201" fmla="*/ 91239 h 2556204"/>
              <a:gd name="connsiteX1202" fmla="*/ 11299879 w 12020254"/>
              <a:gd name="connsiteY1202" fmla="*/ 81488 h 2556204"/>
              <a:gd name="connsiteX1203" fmla="*/ 11309539 w 12020254"/>
              <a:gd name="connsiteY1203" fmla="*/ 94220 h 2556204"/>
              <a:gd name="connsiteX1204" fmla="*/ 11323704 w 12020254"/>
              <a:gd name="connsiteY1204" fmla="*/ 73227 h 2556204"/>
              <a:gd name="connsiteX1205" fmla="*/ 11331864 w 12020254"/>
              <a:gd name="connsiteY1205" fmla="*/ 97201 h 2556204"/>
              <a:gd name="connsiteX1206" fmla="*/ 11366851 w 12020254"/>
              <a:gd name="connsiteY1206" fmla="*/ 90431 h 2556204"/>
              <a:gd name="connsiteX1207" fmla="*/ 11365350 w 12020254"/>
              <a:gd name="connsiteY1207" fmla="*/ 101673 h 2556204"/>
              <a:gd name="connsiteX1208" fmla="*/ 11341524 w 12020254"/>
              <a:gd name="connsiteY1208" fmla="*/ 109933 h 2556204"/>
              <a:gd name="connsiteX1209" fmla="*/ 11400337 w 12020254"/>
              <a:gd name="connsiteY1209" fmla="*/ 94902 h 2556204"/>
              <a:gd name="connsiteX1210" fmla="*/ 11409998 w 12020254"/>
              <a:gd name="connsiteY1210" fmla="*/ 107635 h 2556204"/>
              <a:gd name="connsiteX1211" fmla="*/ 11422661 w 12020254"/>
              <a:gd name="connsiteY1211" fmla="*/ 97884 h 2556204"/>
              <a:gd name="connsiteX1212" fmla="*/ 11430821 w 12020254"/>
              <a:gd name="connsiteY1212" fmla="*/ 121858 h 2556204"/>
              <a:gd name="connsiteX1213" fmla="*/ 11395833 w 12020254"/>
              <a:gd name="connsiteY1213" fmla="*/ 128628 h 2556204"/>
              <a:gd name="connsiteX1214" fmla="*/ 11394332 w 12020254"/>
              <a:gd name="connsiteY1214" fmla="*/ 139870 h 2556204"/>
              <a:gd name="connsiteX1215" fmla="*/ 11453145 w 12020254"/>
              <a:gd name="connsiteY1215" fmla="*/ 124839 h 2556204"/>
              <a:gd name="connsiteX1216" fmla="*/ 11475469 w 12020254"/>
              <a:gd name="connsiteY1216" fmla="*/ 127820 h 2556204"/>
              <a:gd name="connsiteX1217" fmla="*/ 11476970 w 12020254"/>
              <a:gd name="connsiteY1217" fmla="*/ 116578 h 2556204"/>
              <a:gd name="connsiteX1218" fmla="*/ 11486631 w 12020254"/>
              <a:gd name="connsiteY1218" fmla="*/ 129311 h 2556204"/>
              <a:gd name="connsiteX1219" fmla="*/ 11500795 w 12020254"/>
              <a:gd name="connsiteY1219" fmla="*/ 108317 h 2556204"/>
              <a:gd name="connsiteX1220" fmla="*/ 11521618 w 12020254"/>
              <a:gd name="connsiteY1220" fmla="*/ 122540 h 2556204"/>
              <a:gd name="connsiteX1221" fmla="*/ 11535783 w 12020254"/>
              <a:gd name="connsiteY1221" fmla="*/ 101547 h 2556204"/>
              <a:gd name="connsiteX1222" fmla="*/ 11534281 w 12020254"/>
              <a:gd name="connsiteY1222" fmla="*/ 112789 h 2556204"/>
              <a:gd name="connsiteX1223" fmla="*/ 11543942 w 12020254"/>
              <a:gd name="connsiteY1223" fmla="*/ 125522 h 2556204"/>
              <a:gd name="connsiteX1224" fmla="*/ 11593094 w 12020254"/>
              <a:gd name="connsiteY1224" fmla="*/ 97758 h 2556204"/>
              <a:gd name="connsiteX1225" fmla="*/ 11594595 w 12020254"/>
              <a:gd name="connsiteY1225" fmla="*/ 86516 h 2556204"/>
              <a:gd name="connsiteX1226" fmla="*/ 11607259 w 12020254"/>
              <a:gd name="connsiteY1226" fmla="*/ 76765 h 2556204"/>
              <a:gd name="connsiteX1227" fmla="*/ 11629583 w 12020254"/>
              <a:gd name="connsiteY1227" fmla="*/ 79746 h 2556204"/>
              <a:gd name="connsiteX1228" fmla="*/ 11580431 w 12020254"/>
              <a:gd name="connsiteY1228" fmla="*/ 107509 h 2556204"/>
              <a:gd name="connsiteX1229" fmla="*/ 11709218 w 12020254"/>
              <a:gd name="connsiteY1229" fmla="*/ 78938 h 2556204"/>
              <a:gd name="connsiteX1230" fmla="*/ 11731542 w 12020254"/>
              <a:gd name="connsiteY1230" fmla="*/ 81919 h 2556204"/>
              <a:gd name="connsiteX1231" fmla="*/ 11669727 w 12020254"/>
              <a:gd name="connsiteY1231" fmla="*/ 119434 h 2556204"/>
              <a:gd name="connsiteX1232" fmla="*/ 11668226 w 12020254"/>
              <a:gd name="connsiteY1232" fmla="*/ 130675 h 2556204"/>
              <a:gd name="connsiteX1233" fmla="*/ 11774689 w 12020254"/>
              <a:gd name="connsiteY1233" fmla="*/ 99123 h 2556204"/>
              <a:gd name="connsiteX1234" fmla="*/ 11855826 w 12020254"/>
              <a:gd name="connsiteY1234" fmla="*/ 87073 h 2556204"/>
              <a:gd name="connsiteX1235" fmla="*/ 11878150 w 12020254"/>
              <a:gd name="connsiteY1235" fmla="*/ 90054 h 2556204"/>
              <a:gd name="connsiteX1236" fmla="*/ 11865487 w 12020254"/>
              <a:gd name="connsiteY1236" fmla="*/ 99806 h 2556204"/>
              <a:gd name="connsiteX1237" fmla="*/ 11887811 w 12020254"/>
              <a:gd name="connsiteY1237" fmla="*/ 102787 h 2556204"/>
              <a:gd name="connsiteX1238" fmla="*/ 11887811 w 12020254"/>
              <a:gd name="connsiteY1238" fmla="*/ 102787 h 2556204"/>
              <a:gd name="connsiteX1239" fmla="*/ 11887811 w 12020254"/>
              <a:gd name="connsiteY1239" fmla="*/ 102787 h 2556204"/>
              <a:gd name="connsiteX1240" fmla="*/ 11898973 w 12020254"/>
              <a:gd name="connsiteY1240" fmla="*/ 104277 h 2556204"/>
              <a:gd name="connsiteX1241" fmla="*/ 11903346 w 12020254"/>
              <a:gd name="connsiteY1241" fmla="*/ 103431 h 2556204"/>
              <a:gd name="connsiteX1242" fmla="*/ 11900738 w 12020254"/>
              <a:gd name="connsiteY1242" fmla="*/ 93991 h 2556204"/>
              <a:gd name="connsiteX1243" fmla="*/ 11901869 w 12020254"/>
              <a:gd name="connsiteY1243" fmla="*/ 93222 h 2556204"/>
              <a:gd name="connsiteX1244" fmla="*/ 11924299 w 12020254"/>
              <a:gd name="connsiteY1244" fmla="*/ 84775 h 2556204"/>
              <a:gd name="connsiteX1245" fmla="*/ 12000932 w 12020254"/>
              <a:gd name="connsiteY1245" fmla="*/ 106450 h 2556204"/>
              <a:gd name="connsiteX1246" fmla="*/ 12020254 w 12020254"/>
              <a:gd name="connsiteY1246" fmla="*/ 131915 h 2556204"/>
              <a:gd name="connsiteX1247" fmla="*/ 11933113 w 12020254"/>
              <a:gd name="connsiteY1247" fmla="*/ 188932 h 2556204"/>
              <a:gd name="connsiteX1248" fmla="*/ 11934614 w 12020254"/>
              <a:gd name="connsiteY1248" fmla="*/ 177691 h 2556204"/>
              <a:gd name="connsiteX1249" fmla="*/ 11888464 w 12020254"/>
              <a:gd name="connsiteY1249" fmla="*/ 182970 h 2556204"/>
              <a:gd name="connsiteX1250" fmla="*/ 11780500 w 12020254"/>
              <a:gd name="connsiteY1250" fmla="*/ 225764 h 2556204"/>
              <a:gd name="connsiteX1251" fmla="*/ 11664376 w 12020254"/>
              <a:gd name="connsiteY1251" fmla="*/ 244584 h 2556204"/>
              <a:gd name="connsiteX1252" fmla="*/ 11697862 w 12020254"/>
              <a:gd name="connsiteY1252" fmla="*/ 249056 h 2556204"/>
              <a:gd name="connsiteX1253" fmla="*/ 11639050 w 12020254"/>
              <a:gd name="connsiteY1253" fmla="*/ 264087 h 2556204"/>
              <a:gd name="connsiteX1254" fmla="*/ 11570576 w 12020254"/>
              <a:gd name="connsiteY1254" fmla="*/ 266385 h 2556204"/>
              <a:gd name="connsiteX1255" fmla="*/ 11559414 w 12020254"/>
              <a:gd name="connsiteY1255" fmla="*/ 264895 h 2556204"/>
              <a:gd name="connsiteX1256" fmla="*/ 11527691 w 12020254"/>
              <a:gd name="connsiteY1256" fmla="*/ 275140 h 2556204"/>
              <a:gd name="connsiteX1257" fmla="*/ 11517987 w 12020254"/>
              <a:gd name="connsiteY1257" fmla="*/ 271800 h 2556204"/>
              <a:gd name="connsiteX1258" fmla="*/ 11535589 w 12020254"/>
              <a:gd name="connsiteY1258" fmla="*/ 273156 h 2556204"/>
              <a:gd name="connsiteX1259" fmla="*/ 11513265 w 12020254"/>
              <a:gd name="connsiteY1259" fmla="*/ 270175 h 2556204"/>
              <a:gd name="connsiteX1260" fmla="*/ 11517987 w 12020254"/>
              <a:gd name="connsiteY1260" fmla="*/ 271800 h 2556204"/>
              <a:gd name="connsiteX1261" fmla="*/ 11510287 w 12020254"/>
              <a:gd name="connsiteY1261" fmla="*/ 271207 h 2556204"/>
              <a:gd name="connsiteX1262" fmla="*/ 11500601 w 12020254"/>
              <a:gd name="connsiteY1262" fmla="*/ 279926 h 2556204"/>
              <a:gd name="connsiteX1263" fmla="*/ 11397141 w 12020254"/>
              <a:gd name="connsiteY1263" fmla="*/ 288995 h 2556204"/>
              <a:gd name="connsiteX1264" fmla="*/ 11324164 w 12020254"/>
              <a:gd name="connsiteY1264" fmla="*/ 325018 h 2556204"/>
              <a:gd name="connsiteX1265" fmla="*/ 11343485 w 12020254"/>
              <a:gd name="connsiteY1265" fmla="*/ 350483 h 2556204"/>
              <a:gd name="connsiteX1266" fmla="*/ 11356149 w 12020254"/>
              <a:gd name="connsiteY1266" fmla="*/ 340732 h 2556204"/>
              <a:gd name="connsiteX1267" fmla="*/ 11359151 w 12020254"/>
              <a:gd name="connsiteY1267" fmla="*/ 318248 h 2556204"/>
              <a:gd name="connsiteX1268" fmla="*/ 11416462 w 12020254"/>
              <a:gd name="connsiteY1268" fmla="*/ 314459 h 2556204"/>
              <a:gd name="connsiteX1269" fmla="*/ 11426123 w 12020254"/>
              <a:gd name="connsiteY1269" fmla="*/ 327192 h 2556204"/>
              <a:gd name="connsiteX1270" fmla="*/ 11449948 w 12020254"/>
              <a:gd name="connsiteY1270" fmla="*/ 318931 h 2556204"/>
              <a:gd name="connsiteX1271" fmla="*/ 11451450 w 12020254"/>
              <a:gd name="connsiteY1271" fmla="*/ 307689 h 2556204"/>
              <a:gd name="connsiteX1272" fmla="*/ 11461111 w 12020254"/>
              <a:gd name="connsiteY1272" fmla="*/ 320421 h 2556204"/>
              <a:gd name="connsiteX1273" fmla="*/ 11424622 w 12020254"/>
              <a:gd name="connsiteY1273" fmla="*/ 338433 h 2556204"/>
              <a:gd name="connsiteX1274" fmla="*/ 11494597 w 12020254"/>
              <a:gd name="connsiteY1274" fmla="*/ 324893 h 2556204"/>
              <a:gd name="connsiteX1275" fmla="*/ 11491594 w 12020254"/>
              <a:gd name="connsiteY1275" fmla="*/ 347377 h 2556204"/>
              <a:gd name="connsiteX1276" fmla="*/ 11537744 w 12020254"/>
              <a:gd name="connsiteY1276" fmla="*/ 342097 h 2556204"/>
              <a:gd name="connsiteX1277" fmla="*/ 11536242 w 12020254"/>
              <a:gd name="connsiteY1277" fmla="*/ 353339 h 2556204"/>
              <a:gd name="connsiteX1278" fmla="*/ 11569729 w 12020254"/>
              <a:gd name="connsiteY1278" fmla="*/ 357810 h 2556204"/>
              <a:gd name="connsiteX1279" fmla="*/ 11571230 w 12020254"/>
              <a:gd name="connsiteY1279" fmla="*/ 346569 h 2556204"/>
              <a:gd name="connsiteX1280" fmla="*/ 11627040 w 12020254"/>
              <a:gd name="connsiteY1280" fmla="*/ 354022 h 2556204"/>
              <a:gd name="connsiteX1281" fmla="*/ 11670187 w 12020254"/>
              <a:gd name="connsiteY1281" fmla="*/ 371225 h 2556204"/>
              <a:gd name="connsiteX1282" fmla="*/ 11458762 w 12020254"/>
              <a:gd name="connsiteY1282" fmla="*/ 423088 h 2556204"/>
              <a:gd name="connsiteX1283" fmla="*/ 11388787 w 12020254"/>
              <a:gd name="connsiteY1283" fmla="*/ 436629 h 2556204"/>
              <a:gd name="connsiteX1284" fmla="*/ 11329975 w 12020254"/>
              <a:gd name="connsiteY1284" fmla="*/ 451660 h 2556204"/>
              <a:gd name="connsiteX1285" fmla="*/ 11377625 w 12020254"/>
              <a:gd name="connsiteY1285" fmla="*/ 435138 h 2556204"/>
              <a:gd name="connsiteX1286" fmla="*/ 11294987 w 12020254"/>
              <a:gd name="connsiteY1286" fmla="*/ 458430 h 2556204"/>
              <a:gd name="connsiteX1287" fmla="*/ 11271162 w 12020254"/>
              <a:gd name="connsiteY1287" fmla="*/ 466691 h 2556204"/>
              <a:gd name="connsiteX1288" fmla="*/ 11296488 w 12020254"/>
              <a:gd name="connsiteY1288" fmla="*/ 447188 h 2556204"/>
              <a:gd name="connsiteX1289" fmla="*/ 11245835 w 12020254"/>
              <a:gd name="connsiteY1289" fmla="*/ 486193 h 2556204"/>
              <a:gd name="connsiteX1290" fmla="*/ 11236175 w 12020254"/>
              <a:gd name="connsiteY1290" fmla="*/ 473461 h 2556204"/>
              <a:gd name="connsiteX1291" fmla="*/ 11202689 w 12020254"/>
              <a:gd name="connsiteY1291" fmla="*/ 468989 h 2556204"/>
              <a:gd name="connsiteX1292" fmla="*/ 11190025 w 12020254"/>
              <a:gd name="connsiteY1292" fmla="*/ 478740 h 2556204"/>
              <a:gd name="connsiteX1293" fmla="*/ 11188524 w 12020254"/>
              <a:gd name="connsiteY1293" fmla="*/ 489982 h 2556204"/>
              <a:gd name="connsiteX1294" fmla="*/ 11199686 w 12020254"/>
              <a:gd name="connsiteY1294" fmla="*/ 491473 h 2556204"/>
              <a:gd name="connsiteX1295" fmla="*/ 11220509 w 12020254"/>
              <a:gd name="connsiteY1295" fmla="*/ 505696 h 2556204"/>
              <a:gd name="connsiteX1296" fmla="*/ 11206345 w 12020254"/>
              <a:gd name="connsiteY1296" fmla="*/ 526689 h 2556204"/>
              <a:gd name="connsiteX1297" fmla="*/ 11266658 w 12020254"/>
              <a:gd name="connsiteY1297" fmla="*/ 500416 h 2556204"/>
              <a:gd name="connsiteX1298" fmla="*/ 11301646 w 12020254"/>
              <a:gd name="connsiteY1298" fmla="*/ 493646 h 2556204"/>
              <a:gd name="connsiteX1299" fmla="*/ 11291985 w 12020254"/>
              <a:gd name="connsiteY1299" fmla="*/ 480913 h 2556204"/>
              <a:gd name="connsiteX1300" fmla="*/ 11314309 w 12020254"/>
              <a:gd name="connsiteY1300" fmla="*/ 483894 h 2556204"/>
              <a:gd name="connsiteX1301" fmla="*/ 11570382 w 12020254"/>
              <a:gd name="connsiteY1301" fmla="*/ 437994 h 2556204"/>
              <a:gd name="connsiteX1302" fmla="*/ 11521230 w 12020254"/>
              <a:gd name="connsiteY1302" fmla="*/ 465757 h 2556204"/>
              <a:gd name="connsiteX1303" fmla="*/ 11567380 w 12020254"/>
              <a:gd name="connsiteY1303" fmla="*/ 460477 h 2556204"/>
              <a:gd name="connsiteX1304" fmla="*/ 11588203 w 12020254"/>
              <a:gd name="connsiteY1304" fmla="*/ 474700 h 2556204"/>
              <a:gd name="connsiteX1305" fmla="*/ 11635853 w 12020254"/>
              <a:gd name="connsiteY1305" fmla="*/ 458179 h 2556204"/>
              <a:gd name="connsiteX1306" fmla="*/ 11669339 w 12020254"/>
              <a:gd name="connsiteY1306" fmla="*/ 462651 h 2556204"/>
              <a:gd name="connsiteX1307" fmla="*/ 11645514 w 12020254"/>
              <a:gd name="connsiteY1307" fmla="*/ 470911 h 2556204"/>
              <a:gd name="connsiteX1308" fmla="*/ 11655175 w 12020254"/>
              <a:gd name="connsiteY1308" fmla="*/ 483644 h 2556204"/>
              <a:gd name="connsiteX1309" fmla="*/ 11556871 w 12020254"/>
              <a:gd name="connsiteY1309" fmla="*/ 539170 h 2556204"/>
              <a:gd name="connsiteX1310" fmla="*/ 11439246 w 12020254"/>
              <a:gd name="connsiteY1310" fmla="*/ 569232 h 2556204"/>
              <a:gd name="connsiteX1311" fmla="*/ 11297796 w 12020254"/>
              <a:gd name="connsiteY1311" fmla="*/ 607555 h 2556204"/>
              <a:gd name="connsiteX1312" fmla="*/ 11191333 w 12020254"/>
              <a:gd name="connsiteY1312" fmla="*/ 639107 h 2556204"/>
              <a:gd name="connsiteX1313" fmla="*/ 11192834 w 12020254"/>
              <a:gd name="connsiteY1313" fmla="*/ 627865 h 2556204"/>
              <a:gd name="connsiteX1314" fmla="*/ 11145183 w 12020254"/>
              <a:gd name="connsiteY1314" fmla="*/ 644387 h 2556204"/>
              <a:gd name="connsiteX1315" fmla="*/ 11134021 w 12020254"/>
              <a:gd name="connsiteY1315" fmla="*/ 642896 h 2556204"/>
              <a:gd name="connsiteX1316" fmla="*/ 11002232 w 12020254"/>
              <a:gd name="connsiteY1316" fmla="*/ 693951 h 2556204"/>
              <a:gd name="connsiteX1317" fmla="*/ 10967244 w 12020254"/>
              <a:gd name="connsiteY1317" fmla="*/ 700721 h 2556204"/>
              <a:gd name="connsiteX1318" fmla="*/ 10988067 w 12020254"/>
              <a:gd name="connsiteY1318" fmla="*/ 714944 h 2556204"/>
              <a:gd name="connsiteX1319" fmla="*/ 11000730 w 12020254"/>
              <a:gd name="connsiteY1319" fmla="*/ 705193 h 2556204"/>
              <a:gd name="connsiteX1320" fmla="*/ 11008890 w 12020254"/>
              <a:gd name="connsiteY1320" fmla="*/ 729167 h 2556204"/>
              <a:gd name="connsiteX1321" fmla="*/ 11043877 w 12020254"/>
              <a:gd name="connsiteY1321" fmla="*/ 722397 h 2556204"/>
              <a:gd name="connsiteX1322" fmla="*/ 11020052 w 12020254"/>
              <a:gd name="connsiteY1322" fmla="*/ 730658 h 2556204"/>
              <a:gd name="connsiteX1323" fmla="*/ 11067703 w 12020254"/>
              <a:gd name="connsiteY1323" fmla="*/ 714136 h 2556204"/>
              <a:gd name="connsiteX1324" fmla="*/ 11088525 w 12020254"/>
              <a:gd name="connsiteY1324" fmla="*/ 728359 h 2556204"/>
              <a:gd name="connsiteX1325" fmla="*/ 11101189 w 12020254"/>
              <a:gd name="connsiteY1325" fmla="*/ 718608 h 2556204"/>
              <a:gd name="connsiteX1326" fmla="*/ 11098186 w 12020254"/>
              <a:gd name="connsiteY1326" fmla="*/ 741091 h 2556204"/>
              <a:gd name="connsiteX1327" fmla="*/ 11063199 w 12020254"/>
              <a:gd name="connsiteY1327" fmla="*/ 747862 h 2556204"/>
              <a:gd name="connsiteX1328" fmla="*/ 11071359 w 12020254"/>
              <a:gd name="connsiteY1328" fmla="*/ 771836 h 2556204"/>
              <a:gd name="connsiteX1329" fmla="*/ 11131672 w 12020254"/>
              <a:gd name="connsiteY1329" fmla="*/ 745563 h 2556204"/>
              <a:gd name="connsiteX1330" fmla="*/ 11141333 w 12020254"/>
              <a:gd name="connsiteY1330" fmla="*/ 758295 h 2556204"/>
              <a:gd name="connsiteX1331" fmla="*/ 11155498 w 12020254"/>
              <a:gd name="connsiteY1331" fmla="*/ 737302 h 2556204"/>
              <a:gd name="connsiteX1332" fmla="*/ 11165159 w 12020254"/>
              <a:gd name="connsiteY1332" fmla="*/ 750034 h 2556204"/>
              <a:gd name="connsiteX1333" fmla="*/ 11179323 w 12020254"/>
              <a:gd name="connsiteY1333" fmla="*/ 729041 h 2556204"/>
              <a:gd name="connsiteX1334" fmla="*/ 11188984 w 12020254"/>
              <a:gd name="connsiteY1334" fmla="*/ 741774 h 2556204"/>
              <a:gd name="connsiteX1335" fmla="*/ 11214310 w 12020254"/>
              <a:gd name="connsiteY1335" fmla="*/ 722271 h 2556204"/>
              <a:gd name="connsiteX1336" fmla="*/ 11200146 w 12020254"/>
              <a:gd name="connsiteY1336" fmla="*/ 743265 h 2556204"/>
              <a:gd name="connsiteX1337" fmla="*/ 11222470 w 12020254"/>
              <a:gd name="connsiteY1337" fmla="*/ 746246 h 2556204"/>
              <a:gd name="connsiteX1338" fmla="*/ 11252532 w 12020254"/>
              <a:gd name="connsiteY1338" fmla="*/ 724515 h 2556204"/>
              <a:gd name="connsiteX1339" fmla="*/ 11257373 w 12020254"/>
              <a:gd name="connsiteY1339" fmla="*/ 725948 h 2556204"/>
              <a:gd name="connsiteX1340" fmla="*/ 11247796 w 12020254"/>
              <a:gd name="connsiteY1340" fmla="*/ 726743 h 2556204"/>
              <a:gd name="connsiteX1341" fmla="*/ 11257457 w 12020254"/>
              <a:gd name="connsiteY1341" fmla="*/ 739475 h 2556204"/>
              <a:gd name="connsiteX1342" fmla="*/ 11387746 w 12020254"/>
              <a:gd name="connsiteY1342" fmla="*/ 699662 h 2556204"/>
              <a:gd name="connsiteX1343" fmla="*/ 11397407 w 12020254"/>
              <a:gd name="connsiteY1343" fmla="*/ 712395 h 2556204"/>
              <a:gd name="connsiteX1344" fmla="*/ 11335592 w 12020254"/>
              <a:gd name="connsiteY1344" fmla="*/ 749909 h 2556204"/>
              <a:gd name="connsiteX1345" fmla="*/ 11346754 w 12020254"/>
              <a:gd name="connsiteY1345" fmla="*/ 751400 h 2556204"/>
              <a:gd name="connsiteX1346" fmla="*/ 11451716 w 12020254"/>
              <a:gd name="connsiteY1346" fmla="*/ 731089 h 2556204"/>
              <a:gd name="connsiteX1347" fmla="*/ 11532852 w 12020254"/>
              <a:gd name="connsiteY1347" fmla="*/ 719039 h 2556204"/>
              <a:gd name="connsiteX1348" fmla="*/ 11545516 w 12020254"/>
              <a:gd name="connsiteY1348" fmla="*/ 709288 h 2556204"/>
              <a:gd name="connsiteX1349" fmla="*/ 11544014 w 12020254"/>
              <a:gd name="connsiteY1349" fmla="*/ 720530 h 2556204"/>
              <a:gd name="connsiteX1350" fmla="*/ 11564837 w 12020254"/>
              <a:gd name="connsiteY1350" fmla="*/ 734753 h 2556204"/>
              <a:gd name="connsiteX1351" fmla="*/ 11577501 w 12020254"/>
              <a:gd name="connsiteY1351" fmla="*/ 725001 h 2556204"/>
              <a:gd name="connsiteX1352" fmla="*/ 11566338 w 12020254"/>
              <a:gd name="connsiteY1352" fmla="*/ 723511 h 2556204"/>
              <a:gd name="connsiteX1353" fmla="*/ 11602827 w 12020254"/>
              <a:gd name="connsiteY1353" fmla="*/ 705499 h 2556204"/>
              <a:gd name="connsiteX1354" fmla="*/ 11677959 w 12020254"/>
              <a:gd name="connsiteY1354" fmla="*/ 738416 h 2556204"/>
              <a:gd name="connsiteX1355" fmla="*/ 11698782 w 12020254"/>
              <a:gd name="connsiteY1355" fmla="*/ 752639 h 2556204"/>
              <a:gd name="connsiteX1356" fmla="*/ 11610139 w 12020254"/>
              <a:gd name="connsiteY1356" fmla="*/ 820898 h 2556204"/>
              <a:gd name="connsiteX1357" fmla="*/ 11611640 w 12020254"/>
              <a:gd name="connsiteY1357" fmla="*/ 809656 h 2556204"/>
              <a:gd name="connsiteX1358" fmla="*/ 11565491 w 12020254"/>
              <a:gd name="connsiteY1358" fmla="*/ 814936 h 2556204"/>
              <a:gd name="connsiteX1359" fmla="*/ 11446365 w 12020254"/>
              <a:gd name="connsiteY1359" fmla="*/ 856240 h 2556204"/>
              <a:gd name="connsiteX1360" fmla="*/ 11342904 w 12020254"/>
              <a:gd name="connsiteY1360" fmla="*/ 865308 h 2556204"/>
              <a:gd name="connsiteX1361" fmla="*/ 11376390 w 12020254"/>
              <a:gd name="connsiteY1361" fmla="*/ 869780 h 2556204"/>
              <a:gd name="connsiteX1362" fmla="*/ 11317577 w 12020254"/>
              <a:gd name="connsiteY1362" fmla="*/ 884811 h 2556204"/>
              <a:gd name="connsiteX1363" fmla="*/ 11247603 w 12020254"/>
              <a:gd name="connsiteY1363" fmla="*/ 898351 h 2556204"/>
              <a:gd name="connsiteX1364" fmla="*/ 11237942 w 12020254"/>
              <a:gd name="connsiteY1364" fmla="*/ 885619 h 2556204"/>
              <a:gd name="connsiteX1365" fmla="*/ 11190291 w 12020254"/>
              <a:gd name="connsiteY1365" fmla="*/ 902141 h 2556204"/>
              <a:gd name="connsiteX1366" fmla="*/ 11214116 w 12020254"/>
              <a:gd name="connsiteY1366" fmla="*/ 893880 h 2556204"/>
              <a:gd name="connsiteX1367" fmla="*/ 11179129 w 12020254"/>
              <a:gd name="connsiteY1367" fmla="*/ 900650 h 2556204"/>
              <a:gd name="connsiteX1368" fmla="*/ 11075668 w 12020254"/>
              <a:gd name="connsiteY1368" fmla="*/ 909719 h 2556204"/>
              <a:gd name="connsiteX1369" fmla="*/ 11002691 w 12020254"/>
              <a:gd name="connsiteY1369" fmla="*/ 945743 h 2556204"/>
              <a:gd name="connsiteX1370" fmla="*/ 11010851 w 12020254"/>
              <a:gd name="connsiteY1370" fmla="*/ 969717 h 2556204"/>
              <a:gd name="connsiteX1371" fmla="*/ 11034676 w 12020254"/>
              <a:gd name="connsiteY1371" fmla="*/ 961456 h 2556204"/>
              <a:gd name="connsiteX1372" fmla="*/ 11036177 w 12020254"/>
              <a:gd name="connsiteY1372" fmla="*/ 950214 h 2556204"/>
              <a:gd name="connsiteX1373" fmla="*/ 11094990 w 12020254"/>
              <a:gd name="connsiteY1373" fmla="*/ 935183 h 2556204"/>
              <a:gd name="connsiteX1374" fmla="*/ 11104651 w 12020254"/>
              <a:gd name="connsiteY1374" fmla="*/ 947916 h 2556204"/>
              <a:gd name="connsiteX1375" fmla="*/ 11128476 w 12020254"/>
              <a:gd name="connsiteY1375" fmla="*/ 939655 h 2556204"/>
              <a:gd name="connsiteX1376" fmla="*/ 11117314 w 12020254"/>
              <a:gd name="connsiteY1376" fmla="*/ 938165 h 2556204"/>
              <a:gd name="connsiteX1377" fmla="*/ 11139638 w 12020254"/>
              <a:gd name="connsiteY1377" fmla="*/ 941146 h 2556204"/>
              <a:gd name="connsiteX1378" fmla="*/ 11101649 w 12020254"/>
              <a:gd name="connsiteY1378" fmla="*/ 970399 h 2556204"/>
              <a:gd name="connsiteX1379" fmla="*/ 11160461 w 12020254"/>
              <a:gd name="connsiteY1379" fmla="*/ 955368 h 2556204"/>
              <a:gd name="connsiteX1380" fmla="*/ 11170122 w 12020254"/>
              <a:gd name="connsiteY1380" fmla="*/ 968101 h 2556204"/>
              <a:gd name="connsiteX1381" fmla="*/ 11216271 w 12020254"/>
              <a:gd name="connsiteY1381" fmla="*/ 962821 h 2556204"/>
              <a:gd name="connsiteX1382" fmla="*/ 11202107 w 12020254"/>
              <a:gd name="connsiteY1382" fmla="*/ 983814 h 2556204"/>
              <a:gd name="connsiteX1383" fmla="*/ 11246755 w 12020254"/>
              <a:gd name="connsiteY1383" fmla="*/ 989776 h 2556204"/>
              <a:gd name="connsiteX1384" fmla="*/ 11248256 w 12020254"/>
              <a:gd name="connsiteY1384" fmla="*/ 978535 h 2556204"/>
              <a:gd name="connsiteX1385" fmla="*/ 11304066 w 12020254"/>
              <a:gd name="connsiteY1385" fmla="*/ 985987 h 2556204"/>
              <a:gd name="connsiteX1386" fmla="*/ 11348715 w 12020254"/>
              <a:gd name="connsiteY1386" fmla="*/ 991950 h 2556204"/>
              <a:gd name="connsiteX1387" fmla="*/ 11137289 w 12020254"/>
              <a:gd name="connsiteY1387" fmla="*/ 1043813 h 2556204"/>
              <a:gd name="connsiteX1388" fmla="*/ 11067315 w 12020254"/>
              <a:gd name="connsiteY1388" fmla="*/ 1057353 h 2556204"/>
              <a:gd name="connsiteX1389" fmla="*/ 10997340 w 12020254"/>
              <a:gd name="connsiteY1389" fmla="*/ 1070893 h 2556204"/>
              <a:gd name="connsiteX1390" fmla="*/ 11056153 w 12020254"/>
              <a:gd name="connsiteY1390" fmla="*/ 1055862 h 2556204"/>
              <a:gd name="connsiteX1391" fmla="*/ 10973515 w 12020254"/>
              <a:gd name="connsiteY1391" fmla="*/ 1079154 h 2556204"/>
              <a:gd name="connsiteX1392" fmla="*/ 10937026 w 12020254"/>
              <a:gd name="connsiteY1392" fmla="*/ 1097166 h 2556204"/>
              <a:gd name="connsiteX1393" fmla="*/ 10975016 w 12020254"/>
              <a:gd name="connsiteY1393" fmla="*/ 1067912 h 2556204"/>
              <a:gd name="connsiteX1394" fmla="*/ 10913201 w 12020254"/>
              <a:gd name="connsiteY1394" fmla="*/ 1105427 h 2556204"/>
              <a:gd name="connsiteX1395" fmla="*/ 10903540 w 12020254"/>
              <a:gd name="connsiteY1395" fmla="*/ 1092694 h 2556204"/>
              <a:gd name="connsiteX1396" fmla="*/ 10881216 w 12020254"/>
              <a:gd name="connsiteY1396" fmla="*/ 1089713 h 2556204"/>
              <a:gd name="connsiteX1397" fmla="*/ 10868553 w 12020254"/>
              <a:gd name="connsiteY1397" fmla="*/ 1099464 h 2556204"/>
              <a:gd name="connsiteX1398" fmla="*/ 10854388 w 12020254"/>
              <a:gd name="connsiteY1398" fmla="*/ 1120458 h 2556204"/>
              <a:gd name="connsiteX1399" fmla="*/ 10867052 w 12020254"/>
              <a:gd name="connsiteY1399" fmla="*/ 1110706 h 2556204"/>
              <a:gd name="connsiteX1400" fmla="*/ 10879715 w 12020254"/>
              <a:gd name="connsiteY1400" fmla="*/ 1100955 h 2556204"/>
              <a:gd name="connsiteX1401" fmla="*/ 10902039 w 12020254"/>
              <a:gd name="connsiteY1401" fmla="*/ 1103936 h 2556204"/>
              <a:gd name="connsiteX1402" fmla="*/ 10878214 w 12020254"/>
              <a:gd name="connsiteY1402" fmla="*/ 1112197 h 2556204"/>
              <a:gd name="connsiteX1403" fmla="*/ 10899037 w 12020254"/>
              <a:gd name="connsiteY1403" fmla="*/ 1126420 h 2556204"/>
              <a:gd name="connsiteX1404" fmla="*/ 10884872 w 12020254"/>
              <a:gd name="connsiteY1404" fmla="*/ 1147413 h 2556204"/>
              <a:gd name="connsiteX1405" fmla="*/ 10945186 w 12020254"/>
              <a:gd name="connsiteY1405" fmla="*/ 1121140 h 2556204"/>
              <a:gd name="connsiteX1406" fmla="*/ 10969011 w 12020254"/>
              <a:gd name="connsiteY1406" fmla="*/ 1112879 h 2556204"/>
              <a:gd name="connsiteX1407" fmla="*/ 10970513 w 12020254"/>
              <a:gd name="connsiteY1407" fmla="*/ 1101638 h 2556204"/>
              <a:gd name="connsiteX1408" fmla="*/ 10992837 w 12020254"/>
              <a:gd name="connsiteY1408" fmla="*/ 1104619 h 2556204"/>
              <a:gd name="connsiteX1409" fmla="*/ 11236247 w 12020254"/>
              <a:gd name="connsiteY1409" fmla="*/ 1068469 h 2556204"/>
              <a:gd name="connsiteX1410" fmla="*/ 11187095 w 12020254"/>
              <a:gd name="connsiteY1410" fmla="*/ 1096233 h 2556204"/>
              <a:gd name="connsiteX1411" fmla="*/ 11245908 w 12020254"/>
              <a:gd name="connsiteY1411" fmla="*/ 1081202 h 2556204"/>
              <a:gd name="connsiteX1412" fmla="*/ 11266730 w 12020254"/>
              <a:gd name="connsiteY1412" fmla="*/ 1095424 h 2556204"/>
              <a:gd name="connsiteX1413" fmla="*/ 11314381 w 12020254"/>
              <a:gd name="connsiteY1413" fmla="*/ 1078903 h 2556204"/>
              <a:gd name="connsiteX1414" fmla="*/ 11336705 w 12020254"/>
              <a:gd name="connsiteY1414" fmla="*/ 1081884 h 2556204"/>
              <a:gd name="connsiteX1415" fmla="*/ 11312880 w 12020254"/>
              <a:gd name="connsiteY1415" fmla="*/ 1090145 h 2556204"/>
              <a:gd name="connsiteX1416" fmla="*/ 11333703 w 12020254"/>
              <a:gd name="connsiteY1416" fmla="*/ 1104368 h 2556204"/>
              <a:gd name="connsiteX1417" fmla="*/ 11224237 w 12020254"/>
              <a:gd name="connsiteY1417" fmla="*/ 1158404 h 2556204"/>
              <a:gd name="connsiteX1418" fmla="*/ 11117774 w 12020254"/>
              <a:gd name="connsiteY1418" fmla="*/ 1189956 h 2556204"/>
              <a:gd name="connsiteX1419" fmla="*/ 11057460 w 12020254"/>
              <a:gd name="connsiteY1419" fmla="*/ 1216229 h 2556204"/>
              <a:gd name="connsiteX1420" fmla="*/ 11009810 w 12020254"/>
              <a:gd name="connsiteY1420" fmla="*/ 1232750 h 2556204"/>
              <a:gd name="connsiteX1421" fmla="*/ 11008308 w 12020254"/>
              <a:gd name="connsiteY1421" fmla="*/ 1243992 h 2556204"/>
              <a:gd name="connsiteX1422" fmla="*/ 11138597 w 12020254"/>
              <a:gd name="connsiteY1422" fmla="*/ 1204179 h 2556204"/>
              <a:gd name="connsiteX1423" fmla="*/ 11159420 w 12020254"/>
              <a:gd name="connsiteY1423" fmla="*/ 1218402 h 2556204"/>
              <a:gd name="connsiteX1424" fmla="*/ 11097605 w 12020254"/>
              <a:gd name="connsiteY1424" fmla="*/ 1255916 h 2556204"/>
              <a:gd name="connsiteX1425" fmla="*/ 11108767 w 12020254"/>
              <a:gd name="connsiteY1425" fmla="*/ 1257407 h 2556204"/>
              <a:gd name="connsiteX1426" fmla="*/ 11202567 w 12020254"/>
              <a:gd name="connsiteY1426" fmla="*/ 1235606 h 2556204"/>
              <a:gd name="connsiteX1427" fmla="*/ 11294865 w 12020254"/>
              <a:gd name="connsiteY1427" fmla="*/ 1225047 h 2556204"/>
              <a:gd name="connsiteX1428" fmla="*/ 11307529 w 12020254"/>
              <a:gd name="connsiteY1428" fmla="*/ 1215295 h 2556204"/>
              <a:gd name="connsiteX1429" fmla="*/ 11306027 w 12020254"/>
              <a:gd name="connsiteY1429" fmla="*/ 1226537 h 2556204"/>
              <a:gd name="connsiteX1430" fmla="*/ 11326850 w 12020254"/>
              <a:gd name="connsiteY1430" fmla="*/ 1240760 h 2556204"/>
              <a:gd name="connsiteX1431" fmla="*/ 11339514 w 12020254"/>
              <a:gd name="connsiteY1431" fmla="*/ 1231009 h 2556204"/>
              <a:gd name="connsiteX1432" fmla="*/ 11328352 w 12020254"/>
              <a:gd name="connsiteY1432" fmla="*/ 1229518 h 2556204"/>
              <a:gd name="connsiteX1433" fmla="*/ 11364840 w 12020254"/>
              <a:gd name="connsiteY1433" fmla="*/ 1211506 h 2556204"/>
              <a:gd name="connsiteX1434" fmla="*/ 11428810 w 12020254"/>
              <a:gd name="connsiteY1434" fmla="*/ 1242933 h 2556204"/>
              <a:gd name="connsiteX1435" fmla="*/ 11460795 w 12020254"/>
              <a:gd name="connsiteY1435" fmla="*/ 1258647 h 2556204"/>
              <a:gd name="connsiteX1436" fmla="*/ 11360990 w 12020254"/>
              <a:gd name="connsiteY1436" fmla="*/ 1325415 h 2556204"/>
              <a:gd name="connsiteX1437" fmla="*/ 11373653 w 12020254"/>
              <a:gd name="connsiteY1437" fmla="*/ 1315664 h 2556204"/>
              <a:gd name="connsiteX1438" fmla="*/ 11327504 w 12020254"/>
              <a:gd name="connsiteY1438" fmla="*/ 1320943 h 2556204"/>
              <a:gd name="connsiteX1439" fmla="*/ 11208378 w 12020254"/>
              <a:gd name="connsiteY1439" fmla="*/ 1362247 h 2556204"/>
              <a:gd name="connsiteX1440" fmla="*/ 11104917 w 12020254"/>
              <a:gd name="connsiteY1440" fmla="*/ 1371316 h 2556204"/>
              <a:gd name="connsiteX1441" fmla="*/ 11127241 w 12020254"/>
              <a:gd name="connsiteY1441" fmla="*/ 1374297 h 2556204"/>
              <a:gd name="connsiteX1442" fmla="*/ 11068428 w 12020254"/>
              <a:gd name="connsiteY1442" fmla="*/ 1389328 h 2556204"/>
              <a:gd name="connsiteX1443" fmla="*/ 11009616 w 12020254"/>
              <a:gd name="connsiteY1443" fmla="*/ 1404359 h 2556204"/>
              <a:gd name="connsiteX1444" fmla="*/ 10999955 w 12020254"/>
              <a:gd name="connsiteY1444" fmla="*/ 1391626 h 2556204"/>
              <a:gd name="connsiteX1445" fmla="*/ 10952304 w 12020254"/>
              <a:gd name="connsiteY1445" fmla="*/ 1408148 h 2556204"/>
              <a:gd name="connsiteX1446" fmla="*/ 10964968 w 12020254"/>
              <a:gd name="connsiteY1446" fmla="*/ 1398396 h 2556204"/>
              <a:gd name="connsiteX1447" fmla="*/ 10941142 w 12020254"/>
              <a:gd name="connsiteY1447" fmla="*/ 1406657 h 2556204"/>
              <a:gd name="connsiteX1448" fmla="*/ 10826519 w 12020254"/>
              <a:gd name="connsiteY1448" fmla="*/ 1414235 h 2556204"/>
              <a:gd name="connsiteX1449" fmla="*/ 10764704 w 12020254"/>
              <a:gd name="connsiteY1449" fmla="*/ 1451750 h 2556204"/>
              <a:gd name="connsiteX1450" fmla="*/ 10772864 w 12020254"/>
              <a:gd name="connsiteY1450" fmla="*/ 1475724 h 2556204"/>
              <a:gd name="connsiteX1451" fmla="*/ 10785527 w 12020254"/>
              <a:gd name="connsiteY1451" fmla="*/ 1465973 h 2556204"/>
              <a:gd name="connsiteX1452" fmla="*/ 10788530 w 12020254"/>
              <a:gd name="connsiteY1452" fmla="*/ 1443489 h 2556204"/>
              <a:gd name="connsiteX1453" fmla="*/ 10845841 w 12020254"/>
              <a:gd name="connsiteY1453" fmla="*/ 1439700 h 2556204"/>
              <a:gd name="connsiteX1454" fmla="*/ 10855502 w 12020254"/>
              <a:gd name="connsiteY1454" fmla="*/ 1452433 h 2556204"/>
              <a:gd name="connsiteX1455" fmla="*/ 10879327 w 12020254"/>
              <a:gd name="connsiteY1455" fmla="*/ 1444172 h 2556204"/>
              <a:gd name="connsiteX1456" fmla="*/ 10890489 w 12020254"/>
              <a:gd name="connsiteY1456" fmla="*/ 1445662 h 2556204"/>
              <a:gd name="connsiteX1457" fmla="*/ 10863662 w 12020254"/>
              <a:gd name="connsiteY1457" fmla="*/ 1476407 h 2556204"/>
              <a:gd name="connsiteX1458" fmla="*/ 10922474 w 12020254"/>
              <a:gd name="connsiteY1458" fmla="*/ 1461376 h 2556204"/>
              <a:gd name="connsiteX1459" fmla="*/ 10920973 w 12020254"/>
              <a:gd name="connsiteY1459" fmla="*/ 1472618 h 2556204"/>
              <a:gd name="connsiteX1460" fmla="*/ 10978284 w 12020254"/>
              <a:gd name="connsiteY1460" fmla="*/ 1468829 h 2556204"/>
              <a:gd name="connsiteX1461" fmla="*/ 10965621 w 12020254"/>
              <a:gd name="connsiteY1461" fmla="*/ 1478580 h 2556204"/>
              <a:gd name="connsiteX1462" fmla="*/ 10999107 w 12020254"/>
              <a:gd name="connsiteY1462" fmla="*/ 1483052 h 2556204"/>
              <a:gd name="connsiteX1463" fmla="*/ 11010269 w 12020254"/>
              <a:gd name="connsiteY1463" fmla="*/ 1484542 h 2556204"/>
              <a:gd name="connsiteX1464" fmla="*/ 11054918 w 12020254"/>
              <a:gd name="connsiteY1464" fmla="*/ 1490504 h 2556204"/>
              <a:gd name="connsiteX1465" fmla="*/ 11099566 w 12020254"/>
              <a:gd name="connsiteY1465" fmla="*/ 1496466 h 2556204"/>
              <a:gd name="connsiteX1466" fmla="*/ 10888141 w 12020254"/>
              <a:gd name="connsiteY1466" fmla="*/ 1548329 h 2556204"/>
              <a:gd name="connsiteX1467" fmla="*/ 10829328 w 12020254"/>
              <a:gd name="connsiteY1467" fmla="*/ 1563360 h 2556204"/>
              <a:gd name="connsiteX1468" fmla="*/ 10759353 w 12020254"/>
              <a:gd name="connsiteY1468" fmla="*/ 1576901 h 2556204"/>
              <a:gd name="connsiteX1469" fmla="*/ 10818166 w 12020254"/>
              <a:gd name="connsiteY1469" fmla="*/ 1561870 h 2556204"/>
              <a:gd name="connsiteX1470" fmla="*/ 10724366 w 12020254"/>
              <a:gd name="connsiteY1470" fmla="*/ 1583671 h 2556204"/>
              <a:gd name="connsiteX1471" fmla="*/ 10699039 w 12020254"/>
              <a:gd name="connsiteY1471" fmla="*/ 1603173 h 2556204"/>
              <a:gd name="connsiteX1472" fmla="*/ 10725867 w 12020254"/>
              <a:gd name="connsiteY1472" fmla="*/ 1572429 h 2556204"/>
              <a:gd name="connsiteX1473" fmla="*/ 10675214 w 12020254"/>
              <a:gd name="connsiteY1473" fmla="*/ 1611434 h 2556204"/>
              <a:gd name="connsiteX1474" fmla="*/ 10665553 w 12020254"/>
              <a:gd name="connsiteY1474" fmla="*/ 1598702 h 2556204"/>
              <a:gd name="connsiteX1475" fmla="*/ 10632067 w 12020254"/>
              <a:gd name="connsiteY1475" fmla="*/ 1594230 h 2556204"/>
              <a:gd name="connsiteX1476" fmla="*/ 10630566 w 12020254"/>
              <a:gd name="connsiteY1476" fmla="*/ 1605472 h 2556204"/>
              <a:gd name="connsiteX1477" fmla="*/ 10617903 w 12020254"/>
              <a:gd name="connsiteY1477" fmla="*/ 1615223 h 2556204"/>
              <a:gd name="connsiteX1478" fmla="*/ 10629065 w 12020254"/>
              <a:gd name="connsiteY1478" fmla="*/ 1616714 h 2556204"/>
              <a:gd name="connsiteX1479" fmla="*/ 10649888 w 12020254"/>
              <a:gd name="connsiteY1479" fmla="*/ 1630937 h 2556204"/>
              <a:gd name="connsiteX1480" fmla="*/ 10635723 w 12020254"/>
              <a:gd name="connsiteY1480" fmla="*/ 1651930 h 2556204"/>
              <a:gd name="connsiteX1481" fmla="*/ 10696037 w 12020254"/>
              <a:gd name="connsiteY1481" fmla="*/ 1625657 h 2556204"/>
              <a:gd name="connsiteX1482" fmla="*/ 10731024 w 12020254"/>
              <a:gd name="connsiteY1482" fmla="*/ 1618887 h 2556204"/>
              <a:gd name="connsiteX1483" fmla="*/ 10721363 w 12020254"/>
              <a:gd name="connsiteY1483" fmla="*/ 1606154 h 2556204"/>
              <a:gd name="connsiteX1484" fmla="*/ 10754850 w 12020254"/>
              <a:gd name="connsiteY1484" fmla="*/ 1610626 h 2556204"/>
              <a:gd name="connsiteX1485" fmla="*/ 10999761 w 12020254"/>
              <a:gd name="connsiteY1485" fmla="*/ 1563235 h 2556204"/>
              <a:gd name="connsiteX1486" fmla="*/ 10950609 w 12020254"/>
              <a:gd name="connsiteY1486" fmla="*/ 1590998 h 2556204"/>
              <a:gd name="connsiteX1487" fmla="*/ 11007921 w 12020254"/>
              <a:gd name="connsiteY1487" fmla="*/ 1587209 h 2556204"/>
              <a:gd name="connsiteX1488" fmla="*/ 11028744 w 12020254"/>
              <a:gd name="connsiteY1488" fmla="*/ 1601432 h 2556204"/>
              <a:gd name="connsiteX1489" fmla="*/ 11065232 w 12020254"/>
              <a:gd name="connsiteY1489" fmla="*/ 1583420 h 2556204"/>
              <a:gd name="connsiteX1490" fmla="*/ 11098718 w 12020254"/>
              <a:gd name="connsiteY1490" fmla="*/ 1587892 h 2556204"/>
              <a:gd name="connsiteX1491" fmla="*/ 11074893 w 12020254"/>
              <a:gd name="connsiteY1491" fmla="*/ 1596152 h 2556204"/>
              <a:gd name="connsiteX1492" fmla="*/ 11095716 w 12020254"/>
              <a:gd name="connsiteY1492" fmla="*/ 1610375 h 2556204"/>
              <a:gd name="connsiteX1493" fmla="*/ 10986250 w 12020254"/>
              <a:gd name="connsiteY1493" fmla="*/ 1664411 h 2556204"/>
              <a:gd name="connsiteX1494" fmla="*/ 10868625 w 12020254"/>
              <a:gd name="connsiteY1494" fmla="*/ 1694473 h 2556204"/>
              <a:gd name="connsiteX1495" fmla="*/ 10738336 w 12020254"/>
              <a:gd name="connsiteY1495" fmla="*/ 1734286 h 2556204"/>
              <a:gd name="connsiteX1496" fmla="*/ 10620711 w 12020254"/>
              <a:gd name="connsiteY1496" fmla="*/ 1764348 h 2556204"/>
              <a:gd name="connsiteX1497" fmla="*/ 10622212 w 12020254"/>
              <a:gd name="connsiteY1497" fmla="*/ 1753106 h 2556204"/>
              <a:gd name="connsiteX1498" fmla="*/ 10574562 w 12020254"/>
              <a:gd name="connsiteY1498" fmla="*/ 1769628 h 2556204"/>
              <a:gd name="connsiteX1499" fmla="*/ 10563400 w 12020254"/>
              <a:gd name="connsiteY1499" fmla="*/ 1768137 h 2556204"/>
              <a:gd name="connsiteX1500" fmla="*/ 10431610 w 12020254"/>
              <a:gd name="connsiteY1500" fmla="*/ 1819192 h 2556204"/>
              <a:gd name="connsiteX1501" fmla="*/ 10383960 w 12020254"/>
              <a:gd name="connsiteY1501" fmla="*/ 1835713 h 2556204"/>
              <a:gd name="connsiteX1502" fmla="*/ 10307408 w 12020254"/>
              <a:gd name="connsiteY1502" fmla="*/ 1824061 h 2556204"/>
              <a:gd name="connsiteX1503" fmla="*/ 10248950 w 12020254"/>
              <a:gd name="connsiteY1503" fmla="*/ 1836118 h 2556204"/>
              <a:gd name="connsiteX1504" fmla="*/ 10247576 w 12020254"/>
              <a:gd name="connsiteY1504" fmla="*/ 1836095 h 2556204"/>
              <a:gd name="connsiteX1505" fmla="*/ 10235851 w 12020254"/>
              <a:gd name="connsiteY1505" fmla="*/ 1838820 h 2556204"/>
              <a:gd name="connsiteX1506" fmla="*/ 10248950 w 12020254"/>
              <a:gd name="connsiteY1506" fmla="*/ 1836118 h 2556204"/>
              <a:gd name="connsiteX1507" fmla="*/ 10252181 w 12020254"/>
              <a:gd name="connsiteY1507" fmla="*/ 1836173 h 2556204"/>
              <a:gd name="connsiteX1508" fmla="*/ 10258175 w 12020254"/>
              <a:gd name="connsiteY1508" fmla="*/ 1841801 h 2556204"/>
              <a:gd name="connsiteX1509" fmla="*/ 10234350 w 12020254"/>
              <a:gd name="connsiteY1509" fmla="*/ 1850062 h 2556204"/>
              <a:gd name="connsiteX1510" fmla="*/ 10210524 w 12020254"/>
              <a:gd name="connsiteY1510" fmla="*/ 1858322 h 2556204"/>
              <a:gd name="connsiteX1511" fmla="*/ 10244010 w 12020254"/>
              <a:gd name="connsiteY1511" fmla="*/ 1862794 h 2556204"/>
              <a:gd name="connsiteX1512" fmla="*/ 10253671 w 12020254"/>
              <a:gd name="connsiteY1512" fmla="*/ 1875527 h 2556204"/>
              <a:gd name="connsiteX1513" fmla="*/ 10266334 w 12020254"/>
              <a:gd name="connsiteY1513" fmla="*/ 1865775 h 2556204"/>
              <a:gd name="connsiteX1514" fmla="*/ 10275995 w 12020254"/>
              <a:gd name="connsiteY1514" fmla="*/ 1878508 h 2556204"/>
              <a:gd name="connsiteX1515" fmla="*/ 10299821 w 12020254"/>
              <a:gd name="connsiteY1515" fmla="*/ 1870247 h 2556204"/>
              <a:gd name="connsiteX1516" fmla="*/ 10296818 w 12020254"/>
              <a:gd name="connsiteY1516" fmla="*/ 1892731 h 2556204"/>
              <a:gd name="connsiteX1517" fmla="*/ 10331806 w 12020254"/>
              <a:gd name="connsiteY1517" fmla="*/ 1885960 h 2556204"/>
              <a:gd name="connsiteX1518" fmla="*/ 10331618 w 12020254"/>
              <a:gd name="connsiteY1518" fmla="*/ 1887366 h 2556204"/>
              <a:gd name="connsiteX1519" fmla="*/ 10330454 w 12020254"/>
              <a:gd name="connsiteY1519" fmla="*/ 1896078 h 2556204"/>
              <a:gd name="connsiteX1520" fmla="*/ 10328655 w 12020254"/>
              <a:gd name="connsiteY1520" fmla="*/ 1895929 h 2556204"/>
              <a:gd name="connsiteX1521" fmla="*/ 10322741 w 12020254"/>
              <a:gd name="connsiteY1521" fmla="*/ 1891365 h 2556204"/>
              <a:gd name="connsiteX1522" fmla="*/ 10307980 w 12020254"/>
              <a:gd name="connsiteY1522" fmla="*/ 1894221 h 2556204"/>
              <a:gd name="connsiteX1523" fmla="*/ 10328655 w 12020254"/>
              <a:gd name="connsiteY1523" fmla="*/ 1895929 h 2556204"/>
              <a:gd name="connsiteX1524" fmla="*/ 10330304 w 12020254"/>
              <a:gd name="connsiteY1524" fmla="*/ 1897202 h 2556204"/>
              <a:gd name="connsiteX1525" fmla="*/ 10330454 w 12020254"/>
              <a:gd name="connsiteY1525" fmla="*/ 1896078 h 2556204"/>
              <a:gd name="connsiteX1526" fmla="*/ 10336073 w 12020254"/>
              <a:gd name="connsiteY1526" fmla="*/ 1896542 h 2556204"/>
              <a:gd name="connsiteX1527" fmla="*/ 10365292 w 12020254"/>
              <a:gd name="connsiteY1527" fmla="*/ 1890432 h 2556204"/>
              <a:gd name="connsiteX1528" fmla="*/ 10374953 w 12020254"/>
              <a:gd name="connsiteY1528" fmla="*/ 1903164 h 2556204"/>
              <a:gd name="connsiteX1529" fmla="*/ 10386115 w 12020254"/>
              <a:gd name="connsiteY1529" fmla="*/ 1904655 h 2556204"/>
              <a:gd name="connsiteX1530" fmla="*/ 10383112 w 12020254"/>
              <a:gd name="connsiteY1530" fmla="*/ 1927139 h 2556204"/>
              <a:gd name="connsiteX1531" fmla="*/ 10349626 w 12020254"/>
              <a:gd name="connsiteY1531" fmla="*/ 1922667 h 2556204"/>
              <a:gd name="connsiteX1532" fmla="*/ 10357786 w 12020254"/>
              <a:gd name="connsiteY1532" fmla="*/ 1946641 h 2556204"/>
              <a:gd name="connsiteX1533" fmla="*/ 10416598 w 12020254"/>
              <a:gd name="connsiteY1533" fmla="*/ 1931610 h 2556204"/>
              <a:gd name="connsiteX1534" fmla="*/ 10441925 w 12020254"/>
              <a:gd name="connsiteY1534" fmla="*/ 1912108 h 2556204"/>
              <a:gd name="connsiteX1535" fmla="*/ 10418100 w 12020254"/>
              <a:gd name="connsiteY1535" fmla="*/ 1920368 h 2556204"/>
              <a:gd name="connsiteX1536" fmla="*/ 10427760 w 12020254"/>
              <a:gd name="connsiteY1536" fmla="*/ 1933101 h 2556204"/>
              <a:gd name="connsiteX1537" fmla="*/ 10440424 w 12020254"/>
              <a:gd name="connsiteY1537" fmla="*/ 1923349 h 2556204"/>
              <a:gd name="connsiteX1538" fmla="*/ 10450084 w 12020254"/>
              <a:gd name="connsiteY1538" fmla="*/ 1936082 h 2556204"/>
              <a:gd name="connsiteX1539" fmla="*/ 10464249 w 12020254"/>
              <a:gd name="connsiteY1539" fmla="*/ 1915089 h 2556204"/>
              <a:gd name="connsiteX1540" fmla="*/ 10485072 w 12020254"/>
              <a:gd name="connsiteY1540" fmla="*/ 1929312 h 2556204"/>
              <a:gd name="connsiteX1541" fmla="*/ 10497735 w 12020254"/>
              <a:gd name="connsiteY1541" fmla="*/ 1919560 h 2556204"/>
              <a:gd name="connsiteX1542" fmla="*/ 10496234 w 12020254"/>
              <a:gd name="connsiteY1542" fmla="*/ 1930802 h 2556204"/>
              <a:gd name="connsiteX1543" fmla="*/ 10507396 w 12020254"/>
              <a:gd name="connsiteY1543" fmla="*/ 1932293 h 2556204"/>
              <a:gd name="connsiteX1544" fmla="*/ 10555046 w 12020254"/>
              <a:gd name="connsiteY1544" fmla="*/ 1915771 h 2556204"/>
              <a:gd name="connsiteX1545" fmla="*/ 10556548 w 12020254"/>
              <a:gd name="connsiteY1545" fmla="*/ 1904529 h 2556204"/>
              <a:gd name="connsiteX1546" fmla="*/ 10569211 w 12020254"/>
              <a:gd name="connsiteY1546" fmla="*/ 1894778 h 2556204"/>
              <a:gd name="connsiteX1547" fmla="*/ 10590034 w 12020254"/>
              <a:gd name="connsiteY1547" fmla="*/ 1909001 h 2556204"/>
              <a:gd name="connsiteX1548" fmla="*/ 10542383 w 12020254"/>
              <a:gd name="connsiteY1548" fmla="*/ 1925522 h 2556204"/>
              <a:gd name="connsiteX1549" fmla="*/ 10680831 w 12020254"/>
              <a:gd name="connsiteY1549" fmla="*/ 1909684 h 2556204"/>
              <a:gd name="connsiteX1550" fmla="*/ 10690492 w 12020254"/>
              <a:gd name="connsiteY1550" fmla="*/ 1922416 h 2556204"/>
              <a:gd name="connsiteX1551" fmla="*/ 10630178 w 12020254"/>
              <a:gd name="connsiteY1551" fmla="*/ 1948689 h 2556204"/>
              <a:gd name="connsiteX1552" fmla="*/ 10628677 w 12020254"/>
              <a:gd name="connsiteY1552" fmla="*/ 1959930 h 2556204"/>
              <a:gd name="connsiteX1553" fmla="*/ 10733639 w 12020254"/>
              <a:gd name="connsiteY1553" fmla="*/ 1939620 h 2556204"/>
              <a:gd name="connsiteX1554" fmla="*/ 10824437 w 12020254"/>
              <a:gd name="connsiteY1554" fmla="*/ 1940302 h 2556204"/>
              <a:gd name="connsiteX1555" fmla="*/ 10835599 w 12020254"/>
              <a:gd name="connsiteY1555" fmla="*/ 1941793 h 2556204"/>
              <a:gd name="connsiteX1556" fmla="*/ 10834097 w 12020254"/>
              <a:gd name="connsiteY1556" fmla="*/ 1953035 h 2556204"/>
              <a:gd name="connsiteX1557" fmla="*/ 10856422 w 12020254"/>
              <a:gd name="connsiteY1557" fmla="*/ 1956016 h 2556204"/>
              <a:gd name="connsiteX1558" fmla="*/ 10892910 w 12020254"/>
              <a:gd name="connsiteY1558" fmla="*/ 1938004 h 2556204"/>
              <a:gd name="connsiteX1559" fmla="*/ 10956880 w 12020254"/>
              <a:gd name="connsiteY1559" fmla="*/ 1969431 h 2556204"/>
              <a:gd name="connsiteX1560" fmla="*/ 10987364 w 12020254"/>
              <a:gd name="connsiteY1560" fmla="*/ 1996386 h 2556204"/>
              <a:gd name="connsiteX1561" fmla="*/ 10877898 w 12020254"/>
              <a:gd name="connsiteY1561" fmla="*/ 2050422 h 2556204"/>
              <a:gd name="connsiteX1562" fmla="*/ 10890561 w 12020254"/>
              <a:gd name="connsiteY1562" fmla="*/ 2040671 h 2556204"/>
              <a:gd name="connsiteX1563" fmla="*/ 10844412 w 12020254"/>
              <a:gd name="connsiteY1563" fmla="*/ 2045950 h 2556204"/>
              <a:gd name="connsiteX1564" fmla="*/ 10728288 w 12020254"/>
              <a:gd name="connsiteY1564" fmla="*/ 2064771 h 2556204"/>
              <a:gd name="connsiteX1565" fmla="*/ 10613665 w 12020254"/>
              <a:gd name="connsiteY1565" fmla="*/ 2072349 h 2556204"/>
              <a:gd name="connsiteX1566" fmla="*/ 10647151 w 12020254"/>
              <a:gd name="connsiteY1566" fmla="*/ 2076820 h 2556204"/>
              <a:gd name="connsiteX1567" fmla="*/ 10578678 w 12020254"/>
              <a:gd name="connsiteY1567" fmla="*/ 2079119 h 2556204"/>
              <a:gd name="connsiteX1568" fmla="*/ 10521366 w 12020254"/>
              <a:gd name="connsiteY1568" fmla="*/ 2082908 h 2556204"/>
              <a:gd name="connsiteX1569" fmla="*/ 10510204 w 12020254"/>
              <a:gd name="connsiteY1569" fmla="*/ 2081417 h 2556204"/>
              <a:gd name="connsiteX1570" fmla="*/ 10464055 w 12020254"/>
              <a:gd name="connsiteY1570" fmla="*/ 2086697 h 2556204"/>
              <a:gd name="connsiteX1571" fmla="*/ 10487880 w 12020254"/>
              <a:gd name="connsiteY1571" fmla="*/ 2078436 h 2556204"/>
              <a:gd name="connsiteX1572" fmla="*/ 10452893 w 12020254"/>
              <a:gd name="connsiteY1572" fmla="*/ 2085207 h 2556204"/>
              <a:gd name="connsiteX1573" fmla="*/ 10339771 w 12020254"/>
              <a:gd name="connsiteY1573" fmla="*/ 2081543 h 2556204"/>
              <a:gd name="connsiteX1574" fmla="*/ 10268295 w 12020254"/>
              <a:gd name="connsiteY1574" fmla="*/ 2106325 h 2556204"/>
              <a:gd name="connsiteX1575" fmla="*/ 10276455 w 12020254"/>
              <a:gd name="connsiteY1575" fmla="*/ 2130299 h 2556204"/>
              <a:gd name="connsiteX1576" fmla="*/ 10298779 w 12020254"/>
              <a:gd name="connsiteY1576" fmla="*/ 2133280 h 2556204"/>
              <a:gd name="connsiteX1577" fmla="*/ 10301782 w 12020254"/>
              <a:gd name="connsiteY1577" fmla="*/ 2110797 h 2556204"/>
              <a:gd name="connsiteX1578" fmla="*/ 10357592 w 12020254"/>
              <a:gd name="connsiteY1578" fmla="*/ 2118249 h 2556204"/>
              <a:gd name="connsiteX1579" fmla="*/ 10367253 w 12020254"/>
              <a:gd name="connsiteY1579" fmla="*/ 2130982 h 2556204"/>
              <a:gd name="connsiteX1580" fmla="*/ 10391078 w 12020254"/>
              <a:gd name="connsiteY1580" fmla="*/ 2122721 h 2556204"/>
              <a:gd name="connsiteX1581" fmla="*/ 10392579 w 12020254"/>
              <a:gd name="connsiteY1581" fmla="*/ 2111479 h 2556204"/>
              <a:gd name="connsiteX1582" fmla="*/ 10402240 w 12020254"/>
              <a:gd name="connsiteY1582" fmla="*/ 2124212 h 2556204"/>
              <a:gd name="connsiteX1583" fmla="*/ 10365751 w 12020254"/>
              <a:gd name="connsiteY1583" fmla="*/ 2142224 h 2556204"/>
              <a:gd name="connsiteX1584" fmla="*/ 10434225 w 12020254"/>
              <a:gd name="connsiteY1584" fmla="*/ 2139925 h 2556204"/>
              <a:gd name="connsiteX1585" fmla="*/ 10432724 w 12020254"/>
              <a:gd name="connsiteY1585" fmla="*/ 2151167 h 2556204"/>
              <a:gd name="connsiteX1586" fmla="*/ 10477372 w 12020254"/>
              <a:gd name="connsiteY1586" fmla="*/ 2157129 h 2556204"/>
              <a:gd name="connsiteX1587" fmla="*/ 10464709 w 12020254"/>
              <a:gd name="connsiteY1587" fmla="*/ 2166880 h 2556204"/>
              <a:gd name="connsiteX1588" fmla="*/ 10509357 w 12020254"/>
              <a:gd name="connsiteY1588" fmla="*/ 2172842 h 2556204"/>
              <a:gd name="connsiteX1589" fmla="*/ 10565167 w 12020254"/>
              <a:gd name="connsiteY1589" fmla="*/ 2180295 h 2556204"/>
              <a:gd name="connsiteX1590" fmla="*/ 10608314 w 12020254"/>
              <a:gd name="connsiteY1590" fmla="*/ 2197499 h 2556204"/>
              <a:gd name="connsiteX1591" fmla="*/ 10388729 w 12020254"/>
              <a:gd name="connsiteY1591" fmla="*/ 2225388 h 2556204"/>
              <a:gd name="connsiteX1592" fmla="*/ 10320256 w 12020254"/>
              <a:gd name="connsiteY1592" fmla="*/ 2227687 h 2556204"/>
              <a:gd name="connsiteX1593" fmla="*/ 10250281 w 12020254"/>
              <a:gd name="connsiteY1593" fmla="*/ 2241227 h 2556204"/>
              <a:gd name="connsiteX1594" fmla="*/ 10309094 w 12020254"/>
              <a:gd name="connsiteY1594" fmla="*/ 2226196 h 2556204"/>
              <a:gd name="connsiteX1595" fmla="*/ 10227957 w 12020254"/>
              <a:gd name="connsiteY1595" fmla="*/ 2238246 h 2556204"/>
              <a:gd name="connsiteX1596" fmla="*/ 10167643 w 12020254"/>
              <a:gd name="connsiteY1596" fmla="*/ 2264519 h 2556204"/>
              <a:gd name="connsiteX1597" fmla="*/ 10157982 w 12020254"/>
              <a:gd name="connsiteY1597" fmla="*/ 2251786 h 2556204"/>
              <a:gd name="connsiteX1598" fmla="*/ 10124496 w 12020254"/>
              <a:gd name="connsiteY1598" fmla="*/ 2247315 h 2556204"/>
              <a:gd name="connsiteX1599" fmla="*/ 10110332 w 12020254"/>
              <a:gd name="connsiteY1599" fmla="*/ 2268308 h 2556204"/>
              <a:gd name="connsiteX1600" fmla="*/ 10121494 w 12020254"/>
              <a:gd name="connsiteY1600" fmla="*/ 2269798 h 2556204"/>
              <a:gd name="connsiteX1601" fmla="*/ 10142317 w 12020254"/>
              <a:gd name="connsiteY1601" fmla="*/ 2284021 h 2556204"/>
              <a:gd name="connsiteX1602" fmla="*/ 10129653 w 12020254"/>
              <a:gd name="connsiteY1602" fmla="*/ 2293772 h 2556204"/>
              <a:gd name="connsiteX1603" fmla="*/ 10188466 w 12020254"/>
              <a:gd name="connsiteY1603" fmla="*/ 2278742 h 2556204"/>
              <a:gd name="connsiteX1604" fmla="*/ 10223453 w 12020254"/>
              <a:gd name="connsiteY1604" fmla="*/ 2271971 h 2556204"/>
              <a:gd name="connsiteX1605" fmla="*/ 10224955 w 12020254"/>
              <a:gd name="connsiteY1605" fmla="*/ 2260729 h 2556204"/>
              <a:gd name="connsiteX1606" fmla="*/ 10245778 w 12020254"/>
              <a:gd name="connsiteY1606" fmla="*/ 2274952 h 2556204"/>
              <a:gd name="connsiteX1607" fmla="*/ 10487686 w 12020254"/>
              <a:gd name="connsiteY1607" fmla="*/ 2250045 h 2556204"/>
              <a:gd name="connsiteX1608" fmla="*/ 10438535 w 12020254"/>
              <a:gd name="connsiteY1608" fmla="*/ 2277808 h 2556204"/>
              <a:gd name="connsiteX1609" fmla="*/ 10495846 w 12020254"/>
              <a:gd name="connsiteY1609" fmla="*/ 2274019 h 2556204"/>
              <a:gd name="connsiteX1610" fmla="*/ 10516669 w 12020254"/>
              <a:gd name="connsiteY1610" fmla="*/ 2288242 h 2556204"/>
              <a:gd name="connsiteX1611" fmla="*/ 10562818 w 12020254"/>
              <a:gd name="connsiteY1611" fmla="*/ 2282962 h 2556204"/>
              <a:gd name="connsiteX1612" fmla="*/ 10596304 w 12020254"/>
              <a:gd name="connsiteY1612" fmla="*/ 2287434 h 2556204"/>
              <a:gd name="connsiteX1613" fmla="*/ 10561317 w 12020254"/>
              <a:gd name="connsiteY1613" fmla="*/ 2294204 h 2556204"/>
              <a:gd name="connsiteX1614" fmla="*/ 10582140 w 12020254"/>
              <a:gd name="connsiteY1614" fmla="*/ 2308427 h 2556204"/>
              <a:gd name="connsiteX1615" fmla="*/ 10474176 w 12020254"/>
              <a:gd name="connsiteY1615" fmla="*/ 2351221 h 2556204"/>
              <a:gd name="connsiteX1616" fmla="*/ 10358052 w 12020254"/>
              <a:gd name="connsiteY1616" fmla="*/ 2370041 h 2556204"/>
              <a:gd name="connsiteX1617" fmla="*/ 10218102 w 12020254"/>
              <a:gd name="connsiteY1617" fmla="*/ 2397122 h 2556204"/>
              <a:gd name="connsiteX1618" fmla="*/ 10090816 w 12020254"/>
              <a:gd name="connsiteY1618" fmla="*/ 2414451 h 2556204"/>
              <a:gd name="connsiteX1619" fmla="*/ 10092317 w 12020254"/>
              <a:gd name="connsiteY1619" fmla="*/ 2403210 h 2556204"/>
              <a:gd name="connsiteX1620" fmla="*/ 10057330 w 12020254"/>
              <a:gd name="connsiteY1620" fmla="*/ 2409980 h 2556204"/>
              <a:gd name="connsiteX1621" fmla="*/ 10035006 w 12020254"/>
              <a:gd name="connsiteY1621" fmla="*/ 2406999 h 2556204"/>
              <a:gd name="connsiteX1622" fmla="*/ 9904718 w 12020254"/>
              <a:gd name="connsiteY1622" fmla="*/ 2446812 h 2556204"/>
              <a:gd name="connsiteX1623" fmla="*/ 9858568 w 12020254"/>
              <a:gd name="connsiteY1623" fmla="*/ 2452091 h 2556204"/>
              <a:gd name="connsiteX1624" fmla="*/ 9744194 w 12020254"/>
              <a:gd name="connsiteY1624" fmla="*/ 2435209 h 2556204"/>
              <a:gd name="connsiteX1625" fmla="*/ 9722171 w 12020254"/>
              <a:gd name="connsiteY1625" fmla="*/ 2441185 h 2556204"/>
              <a:gd name="connsiteX1626" fmla="*/ 9722012 w 12020254"/>
              <a:gd name="connsiteY1626" fmla="*/ 2440471 h 2556204"/>
              <a:gd name="connsiteX1627" fmla="*/ 9711960 w 12020254"/>
              <a:gd name="connsiteY1627" fmla="*/ 2443956 h 2556204"/>
              <a:gd name="connsiteX1628" fmla="*/ 9722171 w 12020254"/>
              <a:gd name="connsiteY1628" fmla="*/ 2441185 h 2556204"/>
              <a:gd name="connsiteX1629" fmla="*/ 9723122 w 12020254"/>
              <a:gd name="connsiteY1629" fmla="*/ 2445447 h 2556204"/>
              <a:gd name="connsiteX1630" fmla="*/ 9710459 w 12020254"/>
              <a:gd name="connsiteY1630" fmla="*/ 2455198 h 2556204"/>
              <a:gd name="connsiteX1631" fmla="*/ 9675472 w 12020254"/>
              <a:gd name="connsiteY1631" fmla="*/ 2461968 h 2556204"/>
              <a:gd name="connsiteX1632" fmla="*/ 9654649 w 12020254"/>
              <a:gd name="connsiteY1632" fmla="*/ 2447745 h 2556204"/>
              <a:gd name="connsiteX1633" fmla="*/ 9640485 w 12020254"/>
              <a:gd name="connsiteY1633" fmla="*/ 2468738 h 2556204"/>
              <a:gd name="connsiteX1634" fmla="*/ 9449229 w 12020254"/>
              <a:gd name="connsiteY1634" fmla="*/ 2454641 h 2556204"/>
              <a:gd name="connsiteX1635" fmla="*/ 9403079 w 12020254"/>
              <a:gd name="connsiteY1635" fmla="*/ 2459921 h 2556204"/>
              <a:gd name="connsiteX1636" fmla="*/ 9352426 w 12020254"/>
              <a:gd name="connsiteY1636" fmla="*/ 2498926 h 2556204"/>
              <a:gd name="connsiteX1637" fmla="*/ 9126183 w 12020254"/>
              <a:gd name="connsiteY1637" fmla="*/ 2491598 h 2556204"/>
              <a:gd name="connsiteX1638" fmla="*/ 9033884 w 12020254"/>
              <a:gd name="connsiteY1638" fmla="*/ 2502158 h 2556204"/>
              <a:gd name="connsiteX1639" fmla="*/ 8896937 w 12020254"/>
              <a:gd name="connsiteY1639" fmla="*/ 2506755 h 2556204"/>
              <a:gd name="connsiteX1640" fmla="*/ 8803137 w 12020254"/>
              <a:gd name="connsiteY1640" fmla="*/ 2528556 h 2556204"/>
              <a:gd name="connsiteX1641" fmla="*/ 8782315 w 12020254"/>
              <a:gd name="connsiteY1641" fmla="*/ 2514333 h 2556204"/>
              <a:gd name="connsiteX1642" fmla="*/ 8723502 w 12020254"/>
              <a:gd name="connsiteY1642" fmla="*/ 2529364 h 2556204"/>
              <a:gd name="connsiteX1643" fmla="*/ 8736165 w 12020254"/>
              <a:gd name="connsiteY1643" fmla="*/ 2519613 h 2556204"/>
              <a:gd name="connsiteX1644" fmla="*/ 8610380 w 12020254"/>
              <a:gd name="connsiteY1644" fmla="*/ 2525700 h 2556204"/>
              <a:gd name="connsiteX1645" fmla="*/ 8666191 w 12020254"/>
              <a:gd name="connsiteY1645" fmla="*/ 2533153 h 2556204"/>
              <a:gd name="connsiteX1646" fmla="*/ 8725003 w 12020254"/>
              <a:gd name="connsiteY1646" fmla="*/ 2518122 h 2556204"/>
              <a:gd name="connsiteX1647" fmla="*/ 8704180 w 12020254"/>
              <a:gd name="connsiteY1647" fmla="*/ 2503899 h 2556204"/>
              <a:gd name="connsiteX1648" fmla="*/ 8750330 w 12020254"/>
              <a:gd name="connsiteY1648" fmla="*/ 2498620 h 2556204"/>
              <a:gd name="connsiteX1649" fmla="*/ 8680355 w 12020254"/>
              <a:gd name="connsiteY1649" fmla="*/ 2512160 h 2556204"/>
              <a:gd name="connsiteX1650" fmla="*/ 8533747 w 12020254"/>
              <a:gd name="connsiteY1650" fmla="*/ 2504025 h 2556204"/>
              <a:gd name="connsiteX1651" fmla="*/ 8509922 w 12020254"/>
              <a:gd name="connsiteY1651" fmla="*/ 2512285 h 2556204"/>
              <a:gd name="connsiteX1652" fmla="*/ 8487598 w 12020254"/>
              <a:gd name="connsiteY1652" fmla="*/ 2509304 h 2556204"/>
              <a:gd name="connsiteX1653" fmla="*/ 8500261 w 12020254"/>
              <a:gd name="connsiteY1653" fmla="*/ 2499553 h 2556204"/>
              <a:gd name="connsiteX1654" fmla="*/ 8431788 w 12020254"/>
              <a:gd name="connsiteY1654" fmla="*/ 2501852 h 2556204"/>
              <a:gd name="connsiteX1655" fmla="*/ 8441448 w 12020254"/>
              <a:gd name="connsiteY1655" fmla="*/ 2514584 h 2556204"/>
              <a:gd name="connsiteX1656" fmla="*/ 8419124 w 12020254"/>
              <a:gd name="connsiteY1656" fmla="*/ 2511603 h 2556204"/>
              <a:gd name="connsiteX1657" fmla="*/ 8398301 w 12020254"/>
              <a:gd name="connsiteY1657" fmla="*/ 2497380 h 2556204"/>
              <a:gd name="connsiteX1658" fmla="*/ 8350651 w 12020254"/>
              <a:gd name="connsiteY1658" fmla="*/ 2513901 h 2556204"/>
              <a:gd name="connsiteX1659" fmla="*/ 8340990 w 12020254"/>
              <a:gd name="connsiteY1659" fmla="*/ 2501169 h 2556204"/>
              <a:gd name="connsiteX1660" fmla="*/ 8224866 w 12020254"/>
              <a:gd name="connsiteY1660" fmla="*/ 2519989 h 2556204"/>
              <a:gd name="connsiteX1661" fmla="*/ 8248692 w 12020254"/>
              <a:gd name="connsiteY1661" fmla="*/ 2511728 h 2556204"/>
              <a:gd name="connsiteX1662" fmla="*/ 8202542 w 12020254"/>
              <a:gd name="connsiteY1662" fmla="*/ 2517008 h 2556204"/>
              <a:gd name="connsiteX1663" fmla="*/ 8204044 w 12020254"/>
              <a:gd name="connsiteY1663" fmla="*/ 2505766 h 2556204"/>
              <a:gd name="connsiteX1664" fmla="*/ 8178084 w 12020254"/>
              <a:gd name="connsiteY1664" fmla="*/ 2508736 h 2556204"/>
              <a:gd name="connsiteX1665" fmla="*/ 8172424 w 12020254"/>
              <a:gd name="connsiteY1665" fmla="*/ 2511118 h 2556204"/>
              <a:gd name="connsiteX1666" fmla="*/ 8167536 w 12020254"/>
              <a:gd name="connsiteY1666" fmla="*/ 2509294 h 2556204"/>
              <a:gd name="connsiteX1667" fmla="*/ 8145230 w 12020254"/>
              <a:gd name="connsiteY1667" fmla="*/ 2520797 h 2556204"/>
              <a:gd name="connsiteX1668" fmla="*/ 8146732 w 12020254"/>
              <a:gd name="connsiteY1668" fmla="*/ 2509555 h 2556204"/>
              <a:gd name="connsiteX1669" fmla="*/ 8044772 w 12020254"/>
              <a:gd name="connsiteY1669" fmla="*/ 2507382 h 2556204"/>
              <a:gd name="connsiteX1670" fmla="*/ 8022448 w 12020254"/>
              <a:gd name="connsiteY1670" fmla="*/ 2504401 h 2556204"/>
              <a:gd name="connsiteX1671" fmla="*/ 8012787 w 12020254"/>
              <a:gd name="connsiteY1671" fmla="*/ 2491669 h 2556204"/>
              <a:gd name="connsiteX1672" fmla="*/ 7955476 w 12020254"/>
              <a:gd name="connsiteY1672" fmla="*/ 2495458 h 2556204"/>
              <a:gd name="connsiteX1673" fmla="*/ 7944314 w 12020254"/>
              <a:gd name="connsiteY1673" fmla="*/ 2493967 h 2556204"/>
              <a:gd name="connsiteX1674" fmla="*/ 7843856 w 12020254"/>
              <a:gd name="connsiteY1674" fmla="*/ 2480552 h 2556204"/>
              <a:gd name="connsiteX1675" fmla="*/ 7793203 w 12020254"/>
              <a:gd name="connsiteY1675" fmla="*/ 2519558 h 2556204"/>
              <a:gd name="connsiteX1676" fmla="*/ 7566960 w 12020254"/>
              <a:gd name="connsiteY1676" fmla="*/ 2512230 h 2556204"/>
              <a:gd name="connsiteX1677" fmla="*/ 7474661 w 12020254"/>
              <a:gd name="connsiteY1677" fmla="*/ 2522790 h 2556204"/>
              <a:gd name="connsiteX1678" fmla="*/ 7337714 w 12020254"/>
              <a:gd name="connsiteY1678" fmla="*/ 2527387 h 2556204"/>
              <a:gd name="connsiteX1679" fmla="*/ 7243914 w 12020254"/>
              <a:gd name="connsiteY1679" fmla="*/ 2549188 h 2556204"/>
              <a:gd name="connsiteX1680" fmla="*/ 7223091 w 12020254"/>
              <a:gd name="connsiteY1680" fmla="*/ 2534965 h 2556204"/>
              <a:gd name="connsiteX1681" fmla="*/ 7164279 w 12020254"/>
              <a:gd name="connsiteY1681" fmla="*/ 2549996 h 2556204"/>
              <a:gd name="connsiteX1682" fmla="*/ 7176942 w 12020254"/>
              <a:gd name="connsiteY1682" fmla="*/ 2540245 h 2556204"/>
              <a:gd name="connsiteX1683" fmla="*/ 7051157 w 12020254"/>
              <a:gd name="connsiteY1683" fmla="*/ 2546332 h 2556204"/>
              <a:gd name="connsiteX1684" fmla="*/ 7106967 w 12020254"/>
              <a:gd name="connsiteY1684" fmla="*/ 2553785 h 2556204"/>
              <a:gd name="connsiteX1685" fmla="*/ 7165780 w 12020254"/>
              <a:gd name="connsiteY1685" fmla="*/ 2538754 h 2556204"/>
              <a:gd name="connsiteX1686" fmla="*/ 7144957 w 12020254"/>
              <a:gd name="connsiteY1686" fmla="*/ 2524531 h 2556204"/>
              <a:gd name="connsiteX1687" fmla="*/ 7179944 w 12020254"/>
              <a:gd name="connsiteY1687" fmla="*/ 2517761 h 2556204"/>
              <a:gd name="connsiteX1688" fmla="*/ 7121132 w 12020254"/>
              <a:gd name="connsiteY1688" fmla="*/ 2532792 h 2556204"/>
              <a:gd name="connsiteX1689" fmla="*/ 6963361 w 12020254"/>
              <a:gd name="connsiteY1689" fmla="*/ 2523166 h 2556204"/>
              <a:gd name="connsiteX1690" fmla="*/ 6950698 w 12020254"/>
              <a:gd name="connsiteY1690" fmla="*/ 2532917 h 2556204"/>
              <a:gd name="connsiteX1691" fmla="*/ 6928375 w 12020254"/>
              <a:gd name="connsiteY1691" fmla="*/ 2529936 h 2556204"/>
              <a:gd name="connsiteX1692" fmla="*/ 6941038 w 12020254"/>
              <a:gd name="connsiteY1692" fmla="*/ 2520185 h 2556204"/>
              <a:gd name="connsiteX1693" fmla="*/ 6872564 w 12020254"/>
              <a:gd name="connsiteY1693" fmla="*/ 2522483 h 2556204"/>
              <a:gd name="connsiteX1694" fmla="*/ 6882225 w 12020254"/>
              <a:gd name="connsiteY1694" fmla="*/ 2535216 h 2556204"/>
              <a:gd name="connsiteX1695" fmla="*/ 6848739 w 12020254"/>
              <a:gd name="connsiteY1695" fmla="*/ 2530744 h 2556204"/>
              <a:gd name="connsiteX1696" fmla="*/ 6839078 w 12020254"/>
              <a:gd name="connsiteY1696" fmla="*/ 2518012 h 2556204"/>
              <a:gd name="connsiteX1697" fmla="*/ 6791428 w 12020254"/>
              <a:gd name="connsiteY1697" fmla="*/ 2534533 h 2556204"/>
              <a:gd name="connsiteX1698" fmla="*/ 6781766 w 12020254"/>
              <a:gd name="connsiteY1698" fmla="*/ 2521801 h 2556204"/>
              <a:gd name="connsiteX1699" fmla="*/ 6665643 w 12020254"/>
              <a:gd name="connsiteY1699" fmla="*/ 2540621 h 2556204"/>
              <a:gd name="connsiteX1700" fmla="*/ 6689468 w 12020254"/>
              <a:gd name="connsiteY1700" fmla="*/ 2532360 h 2556204"/>
              <a:gd name="connsiteX1701" fmla="*/ 6643318 w 12020254"/>
              <a:gd name="connsiteY1701" fmla="*/ 2537640 h 2556204"/>
              <a:gd name="connsiteX1702" fmla="*/ 6644819 w 12020254"/>
              <a:gd name="connsiteY1702" fmla="*/ 2526398 h 2556204"/>
              <a:gd name="connsiteX1703" fmla="*/ 6611334 w 12020254"/>
              <a:gd name="connsiteY1703" fmla="*/ 2521926 h 2556204"/>
              <a:gd name="connsiteX1704" fmla="*/ 6620994 w 12020254"/>
              <a:gd name="connsiteY1704" fmla="*/ 2534659 h 2556204"/>
              <a:gd name="connsiteX1705" fmla="*/ 6586007 w 12020254"/>
              <a:gd name="connsiteY1705" fmla="*/ 2541429 h 2556204"/>
              <a:gd name="connsiteX1706" fmla="*/ 6587508 w 12020254"/>
              <a:gd name="connsiteY1706" fmla="*/ 2530187 h 2556204"/>
              <a:gd name="connsiteX1707" fmla="*/ 6485549 w 12020254"/>
              <a:gd name="connsiteY1707" fmla="*/ 2528014 h 2556204"/>
              <a:gd name="connsiteX1708" fmla="*/ 6463224 w 12020254"/>
              <a:gd name="connsiteY1708" fmla="*/ 2525033 h 2556204"/>
              <a:gd name="connsiteX1709" fmla="*/ 6453564 w 12020254"/>
              <a:gd name="connsiteY1709" fmla="*/ 2512301 h 2556204"/>
              <a:gd name="connsiteX1710" fmla="*/ 6396252 w 12020254"/>
              <a:gd name="connsiteY1710" fmla="*/ 2516090 h 2556204"/>
              <a:gd name="connsiteX1711" fmla="*/ 6373928 w 12020254"/>
              <a:gd name="connsiteY1711" fmla="*/ 2513109 h 2556204"/>
              <a:gd name="connsiteX1712" fmla="*/ 6048728 w 12020254"/>
              <a:gd name="connsiteY1712" fmla="*/ 2481125 h 2556204"/>
              <a:gd name="connsiteX1713" fmla="*/ 5980255 w 12020254"/>
              <a:gd name="connsiteY1713" fmla="*/ 2483423 h 2556204"/>
              <a:gd name="connsiteX1714" fmla="*/ 5969092 w 12020254"/>
              <a:gd name="connsiteY1714" fmla="*/ 2481933 h 2556204"/>
              <a:gd name="connsiteX1715" fmla="*/ 5911781 w 12020254"/>
              <a:gd name="connsiteY1715" fmla="*/ 2485722 h 2556204"/>
              <a:gd name="connsiteX1716" fmla="*/ 5889457 w 12020254"/>
              <a:gd name="connsiteY1716" fmla="*/ 2482741 h 2556204"/>
              <a:gd name="connsiteX1717" fmla="*/ 5698201 w 12020254"/>
              <a:gd name="connsiteY1717" fmla="*/ 2468643 h 2556204"/>
              <a:gd name="connsiteX1718" fmla="*/ 5685538 w 12020254"/>
              <a:gd name="connsiteY1718" fmla="*/ 2478395 h 2556204"/>
              <a:gd name="connsiteX1719" fmla="*/ 4257451 w 12020254"/>
              <a:gd name="connsiteY1719" fmla="*/ 2367788 h 2556204"/>
              <a:gd name="connsiteX1720" fmla="*/ 4233624 w 12020254"/>
              <a:gd name="connsiteY1720" fmla="*/ 2376049 h 2556204"/>
              <a:gd name="connsiteX1721" fmla="*/ 4246288 w 12020254"/>
              <a:gd name="connsiteY1721" fmla="*/ 2366298 h 2556204"/>
              <a:gd name="connsiteX1722" fmla="*/ 4222463 w 12020254"/>
              <a:gd name="connsiteY1722" fmla="*/ 2374558 h 2556204"/>
              <a:gd name="connsiteX1723" fmla="*/ 4212802 w 12020254"/>
              <a:gd name="connsiteY1723" fmla="*/ 2361826 h 2556204"/>
              <a:gd name="connsiteX1724" fmla="*/ 4032708 w 12020254"/>
              <a:gd name="connsiteY1724" fmla="*/ 2349219 h 2556204"/>
              <a:gd name="connsiteX1725" fmla="*/ 4021546 w 12020254"/>
              <a:gd name="connsiteY1725" fmla="*/ 2347729 h 2556204"/>
              <a:gd name="connsiteX1726" fmla="*/ 4010384 w 12020254"/>
              <a:gd name="connsiteY1726" fmla="*/ 2346238 h 2556204"/>
              <a:gd name="connsiteX1727" fmla="*/ 3651697 w 12020254"/>
              <a:gd name="connsiteY1727" fmla="*/ 2309782 h 2556204"/>
              <a:gd name="connsiteX1728" fmla="*/ 3484266 w 12020254"/>
              <a:gd name="connsiteY1728" fmla="*/ 2287424 h 2556204"/>
              <a:gd name="connsiteX1729" fmla="*/ 3417294 w 12020254"/>
              <a:gd name="connsiteY1729" fmla="*/ 2278481 h 2556204"/>
              <a:gd name="connsiteX1730" fmla="*/ 3316836 w 12020254"/>
              <a:gd name="connsiteY1730" fmla="*/ 2265066 h 2556204"/>
              <a:gd name="connsiteX1731" fmla="*/ 3093595 w 12020254"/>
              <a:gd name="connsiteY1731" fmla="*/ 2235255 h 2556204"/>
              <a:gd name="connsiteX1732" fmla="*/ 3082433 w 12020254"/>
              <a:gd name="connsiteY1732" fmla="*/ 2233765 h 2556204"/>
              <a:gd name="connsiteX1733" fmla="*/ 2903840 w 12020254"/>
              <a:gd name="connsiteY1733" fmla="*/ 2209916 h 2556204"/>
              <a:gd name="connsiteX1734" fmla="*/ 2849532 w 12020254"/>
              <a:gd name="connsiteY1734" fmla="*/ 2191222 h 2556204"/>
              <a:gd name="connsiteX1735" fmla="*/ 2825706 w 12020254"/>
              <a:gd name="connsiteY1735" fmla="*/ 2199482 h 2556204"/>
              <a:gd name="connsiteX1736" fmla="*/ 2771397 w 12020254"/>
              <a:gd name="connsiteY1736" fmla="*/ 2180788 h 2556204"/>
              <a:gd name="connsiteX1737" fmla="*/ 2637452 w 12020254"/>
              <a:gd name="connsiteY1737" fmla="*/ 2162901 h 2556204"/>
              <a:gd name="connsiteX1738" fmla="*/ 2327918 w 12020254"/>
              <a:gd name="connsiteY1738" fmla="*/ 2098682 h 2556204"/>
              <a:gd name="connsiteX1739" fmla="*/ 2326417 w 12020254"/>
              <a:gd name="connsiteY1739" fmla="*/ 2109924 h 2556204"/>
              <a:gd name="connsiteX1740" fmla="*/ 2138163 w 12020254"/>
              <a:gd name="connsiteY1740" fmla="*/ 2073343 h 2556204"/>
              <a:gd name="connsiteX1741" fmla="*/ 2128503 w 12020254"/>
              <a:gd name="connsiteY1741" fmla="*/ 2060611 h 2556204"/>
              <a:gd name="connsiteX1742" fmla="*/ 2063031 w 12020254"/>
              <a:gd name="connsiteY1742" fmla="*/ 2040426 h 2556204"/>
              <a:gd name="connsiteX1743" fmla="*/ 2061530 w 12020254"/>
              <a:gd name="connsiteY1743" fmla="*/ 2051667 h 2556204"/>
              <a:gd name="connsiteX1744" fmla="*/ 2018383 w 12020254"/>
              <a:gd name="connsiteY1744" fmla="*/ 2034463 h 2556204"/>
              <a:gd name="connsiteX1745" fmla="*/ 1852453 w 12020254"/>
              <a:gd name="connsiteY1745" fmla="*/ 2000863 h 2556204"/>
              <a:gd name="connsiteX1746" fmla="*/ 1850952 w 12020254"/>
              <a:gd name="connsiteY1746" fmla="*/ 2012105 h 2556204"/>
              <a:gd name="connsiteX1747" fmla="*/ 1653038 w 12020254"/>
              <a:gd name="connsiteY1747" fmla="*/ 1962792 h 2556204"/>
              <a:gd name="connsiteX1748" fmla="*/ 1643377 w 12020254"/>
              <a:gd name="connsiteY1748" fmla="*/ 1950059 h 2556204"/>
              <a:gd name="connsiteX1749" fmla="*/ 1597228 w 12020254"/>
              <a:gd name="connsiteY1749" fmla="*/ 1955339 h 2556204"/>
              <a:gd name="connsiteX1750" fmla="*/ 1544420 w 12020254"/>
              <a:gd name="connsiteY1750" fmla="*/ 1925403 h 2556204"/>
              <a:gd name="connsiteX1751" fmla="*/ 1434301 w 12020254"/>
              <a:gd name="connsiteY1751" fmla="*/ 1899256 h 2556204"/>
              <a:gd name="connsiteX1752" fmla="*/ 1357668 w 12020254"/>
              <a:gd name="connsiteY1752" fmla="*/ 1877580 h 2556204"/>
              <a:gd name="connsiteX1753" fmla="*/ 1345005 w 12020254"/>
              <a:gd name="connsiteY1753" fmla="*/ 1887331 h 2556204"/>
              <a:gd name="connsiteX1754" fmla="*/ 1311518 w 12020254"/>
              <a:gd name="connsiteY1754" fmla="*/ 1882859 h 2556204"/>
              <a:gd name="connsiteX1755" fmla="*/ 1214062 w 12020254"/>
              <a:gd name="connsiteY1755" fmla="*/ 1846961 h 2556204"/>
              <a:gd name="connsiteX1756" fmla="*/ 1215563 w 12020254"/>
              <a:gd name="connsiteY1756" fmla="*/ 1835719 h 2556204"/>
              <a:gd name="connsiteX1757" fmla="*/ 1126267 w 12020254"/>
              <a:gd name="connsiteY1757" fmla="*/ 1823795 h 2556204"/>
              <a:gd name="connsiteX1758" fmla="*/ 1150092 w 12020254"/>
              <a:gd name="connsiteY1758" fmla="*/ 1815534 h 2556204"/>
              <a:gd name="connsiteX1759" fmla="*/ 1140431 w 12020254"/>
              <a:gd name="connsiteY1759" fmla="*/ 1802802 h 2556204"/>
              <a:gd name="connsiteX1760" fmla="*/ 1084621 w 12020254"/>
              <a:gd name="connsiteY1760" fmla="*/ 1795349 h 2556204"/>
              <a:gd name="connsiteX1761" fmla="*/ 1106945 w 12020254"/>
              <a:gd name="connsiteY1761" fmla="*/ 1798330 h 2556204"/>
              <a:gd name="connsiteX1762" fmla="*/ 1051135 w 12020254"/>
              <a:gd name="connsiteY1762" fmla="*/ 1790877 h 2556204"/>
              <a:gd name="connsiteX1763" fmla="*/ 1041474 w 12020254"/>
              <a:gd name="connsiteY1763" fmla="*/ 1778145 h 2556204"/>
              <a:gd name="connsiteX1764" fmla="*/ 1007988 w 12020254"/>
              <a:gd name="connsiteY1764" fmla="*/ 1773673 h 2556204"/>
              <a:gd name="connsiteX1765" fmla="*/ 929854 w 12020254"/>
              <a:gd name="connsiteY1765" fmla="*/ 1763240 h 2556204"/>
              <a:gd name="connsiteX1766" fmla="*/ 928353 w 12020254"/>
              <a:gd name="connsiteY1766" fmla="*/ 1774481 h 2556204"/>
              <a:gd name="connsiteX1767" fmla="*/ 920193 w 12020254"/>
              <a:gd name="connsiteY1767" fmla="*/ 1750507 h 2556204"/>
              <a:gd name="connsiteX1768" fmla="*/ 896368 w 12020254"/>
              <a:gd name="connsiteY1768" fmla="*/ 1758768 h 2556204"/>
              <a:gd name="connsiteX1769" fmla="*/ 909031 w 12020254"/>
              <a:gd name="connsiteY1769" fmla="*/ 1749017 h 2556204"/>
              <a:gd name="connsiteX1770" fmla="*/ 810074 w 12020254"/>
              <a:gd name="connsiteY1770" fmla="*/ 1724360 h 2556204"/>
              <a:gd name="connsiteX1771" fmla="*/ 733441 w 12020254"/>
              <a:gd name="connsiteY1771" fmla="*/ 1702684 h 2556204"/>
              <a:gd name="connsiteX1772" fmla="*/ 711116 w 12020254"/>
              <a:gd name="connsiteY1772" fmla="*/ 1699703 h 2556204"/>
              <a:gd name="connsiteX1773" fmla="*/ 723780 w 12020254"/>
              <a:gd name="connsiteY1773" fmla="*/ 1689952 h 2556204"/>
              <a:gd name="connsiteX1774" fmla="*/ 690293 w 12020254"/>
              <a:gd name="connsiteY1774" fmla="*/ 1685480 h 2556204"/>
              <a:gd name="connsiteX1775" fmla="*/ 711116 w 12020254"/>
              <a:gd name="connsiteY1775" fmla="*/ 1699703 h 2556204"/>
              <a:gd name="connsiteX1776" fmla="*/ 679131 w 12020254"/>
              <a:gd name="connsiteY1776" fmla="*/ 1683990 h 2556204"/>
              <a:gd name="connsiteX1777" fmla="*/ 647147 w 12020254"/>
              <a:gd name="connsiteY1777" fmla="*/ 1668276 h 2556204"/>
              <a:gd name="connsiteX1778" fmla="*/ 659810 w 12020254"/>
              <a:gd name="connsiteY1778" fmla="*/ 1658525 h 2556204"/>
              <a:gd name="connsiteX1779" fmla="*/ 581676 w 12020254"/>
              <a:gd name="connsiteY1779" fmla="*/ 1648091 h 2556204"/>
              <a:gd name="connsiteX1780" fmla="*/ 594339 w 12020254"/>
              <a:gd name="connsiteY1780" fmla="*/ 1638340 h 2556204"/>
              <a:gd name="connsiteX1781" fmla="*/ 572015 w 12020254"/>
              <a:gd name="connsiteY1781" fmla="*/ 1635359 h 2556204"/>
              <a:gd name="connsiteX1782" fmla="*/ 570514 w 12020254"/>
              <a:gd name="connsiteY1782" fmla="*/ 1646601 h 2556204"/>
              <a:gd name="connsiteX1783" fmla="*/ 538528 w 12020254"/>
              <a:gd name="connsiteY1783" fmla="*/ 1630887 h 2556204"/>
              <a:gd name="connsiteX1784" fmla="*/ 527366 w 12020254"/>
              <a:gd name="connsiteY1784" fmla="*/ 1629397 h 2556204"/>
              <a:gd name="connsiteX1785" fmla="*/ 495381 w 12020254"/>
              <a:gd name="connsiteY1785" fmla="*/ 1613683 h 2556204"/>
              <a:gd name="connsiteX1786" fmla="*/ 508045 w 12020254"/>
              <a:gd name="connsiteY1786" fmla="*/ 1603932 h 2556204"/>
              <a:gd name="connsiteX1787" fmla="*/ 474559 w 12020254"/>
              <a:gd name="connsiteY1787" fmla="*/ 1599460 h 2556204"/>
              <a:gd name="connsiteX1788" fmla="*/ 441072 w 12020254"/>
              <a:gd name="connsiteY1788" fmla="*/ 1594989 h 2556204"/>
              <a:gd name="connsiteX1789" fmla="*/ 464898 w 12020254"/>
              <a:gd name="connsiteY1789" fmla="*/ 1586728 h 2556204"/>
              <a:gd name="connsiteX1790" fmla="*/ 520708 w 12020254"/>
              <a:gd name="connsiteY1790" fmla="*/ 1594181 h 2556204"/>
              <a:gd name="connsiteX1791" fmla="*/ 608503 w 12020254"/>
              <a:gd name="connsiteY1791" fmla="*/ 1617347 h 2556204"/>
              <a:gd name="connsiteX1792" fmla="*/ 610004 w 12020254"/>
              <a:gd name="connsiteY1792" fmla="*/ 1606105 h 2556204"/>
              <a:gd name="connsiteX1793" fmla="*/ 598842 w 12020254"/>
              <a:gd name="connsiteY1793" fmla="*/ 1604614 h 2556204"/>
              <a:gd name="connsiteX1794" fmla="*/ 630827 w 12020254"/>
              <a:gd name="connsiteY1794" fmla="*/ 1620328 h 2556204"/>
              <a:gd name="connsiteX1795" fmla="*/ 643491 w 12020254"/>
              <a:gd name="connsiteY1795" fmla="*/ 1610577 h 2556204"/>
              <a:gd name="connsiteX1796" fmla="*/ 651651 w 12020254"/>
              <a:gd name="connsiteY1796" fmla="*/ 1634551 h 2556204"/>
              <a:gd name="connsiteX1797" fmla="*/ 752109 w 12020254"/>
              <a:gd name="connsiteY1797" fmla="*/ 1647966 h 2556204"/>
              <a:gd name="connsiteX1798" fmla="*/ 750608 w 12020254"/>
              <a:gd name="connsiteY1798" fmla="*/ 1659208 h 2556204"/>
              <a:gd name="connsiteX1799" fmla="*/ 817580 w 12020254"/>
              <a:gd name="connsiteY1799" fmla="*/ 1668151 h 2556204"/>
              <a:gd name="connsiteX1800" fmla="*/ 804916 w 12020254"/>
              <a:gd name="connsiteY1800" fmla="*/ 1677902 h 2556204"/>
              <a:gd name="connsiteX1801" fmla="*/ 827241 w 12020254"/>
              <a:gd name="connsiteY1801" fmla="*/ 1680883 h 2556204"/>
              <a:gd name="connsiteX1802" fmla="*/ 828742 w 12020254"/>
              <a:gd name="connsiteY1802" fmla="*/ 1669641 h 2556204"/>
              <a:gd name="connsiteX1803" fmla="*/ 851066 w 12020254"/>
              <a:gd name="connsiteY1803" fmla="*/ 1672622 h 2556204"/>
              <a:gd name="connsiteX1804" fmla="*/ 836901 w 12020254"/>
              <a:gd name="connsiteY1804" fmla="*/ 1693616 h 2556204"/>
              <a:gd name="connsiteX1805" fmla="*/ 915036 w 12020254"/>
              <a:gd name="connsiteY1805" fmla="*/ 1704049 h 2556204"/>
              <a:gd name="connsiteX1806" fmla="*/ 924697 w 12020254"/>
              <a:gd name="connsiteY1806" fmla="*/ 1716782 h 2556204"/>
              <a:gd name="connsiteX1807" fmla="*/ 944377 w 12020254"/>
              <a:gd name="connsiteY1807" fmla="*/ 1712973 h 2556204"/>
              <a:gd name="connsiteX1808" fmla="*/ 946512 w 12020254"/>
              <a:gd name="connsiteY1808" fmla="*/ 1710680 h 2556204"/>
              <a:gd name="connsiteX1809" fmla="*/ 958933 w 12020254"/>
              <a:gd name="connsiteY1809" fmla="*/ 1715632 h 2556204"/>
              <a:gd name="connsiteX1810" fmla="*/ 980506 w 12020254"/>
              <a:gd name="connsiteY1810" fmla="*/ 1724234 h 2556204"/>
              <a:gd name="connsiteX1811" fmla="*/ 993170 w 12020254"/>
              <a:gd name="connsiteY1811" fmla="*/ 1714483 h 2556204"/>
              <a:gd name="connsiteX1812" fmla="*/ 970845 w 12020254"/>
              <a:gd name="connsiteY1812" fmla="*/ 1711502 h 2556204"/>
              <a:gd name="connsiteX1813" fmla="*/ 1092127 w 12020254"/>
              <a:gd name="connsiteY1813" fmla="*/ 1739140 h 2556204"/>
              <a:gd name="connsiteX1814" fmla="*/ 1157598 w 12020254"/>
              <a:gd name="connsiteY1814" fmla="*/ 1759325 h 2556204"/>
              <a:gd name="connsiteX1815" fmla="*/ 1245393 w 12020254"/>
              <a:gd name="connsiteY1815" fmla="*/ 1782491 h 2556204"/>
              <a:gd name="connsiteX1816" fmla="*/ 1288540 w 12020254"/>
              <a:gd name="connsiteY1816" fmla="*/ 1799695 h 2556204"/>
              <a:gd name="connsiteX1817" fmla="*/ 1322026 w 12020254"/>
              <a:gd name="connsiteY1817" fmla="*/ 1804167 h 2556204"/>
              <a:gd name="connsiteX1818" fmla="*/ 1388999 w 12020254"/>
              <a:gd name="connsiteY1818" fmla="*/ 1813110 h 2556204"/>
              <a:gd name="connsiteX1819" fmla="*/ 1387497 w 12020254"/>
              <a:gd name="connsiteY1819" fmla="*/ 1824352 h 2556204"/>
              <a:gd name="connsiteX1820" fmla="*/ 1409821 w 12020254"/>
              <a:gd name="connsiteY1820" fmla="*/ 1827333 h 2556204"/>
              <a:gd name="connsiteX1821" fmla="*/ 1432146 w 12020254"/>
              <a:gd name="connsiteY1821" fmla="*/ 1830314 h 2556204"/>
              <a:gd name="connsiteX1822" fmla="*/ 1420983 w 12020254"/>
              <a:gd name="connsiteY1822" fmla="*/ 1828823 h 2556204"/>
              <a:gd name="connsiteX1823" fmla="*/ 1454470 w 12020254"/>
              <a:gd name="connsiteY1823" fmla="*/ 1833295 h 2556204"/>
              <a:gd name="connsiteX1824" fmla="*/ 1464131 w 12020254"/>
              <a:gd name="connsiteY1824" fmla="*/ 1846027 h 2556204"/>
              <a:gd name="connsiteX1825" fmla="*/ 1510280 w 12020254"/>
              <a:gd name="connsiteY1825" fmla="*/ 1840748 h 2556204"/>
              <a:gd name="connsiteX1826" fmla="*/ 1511781 w 12020254"/>
              <a:gd name="connsiteY1826" fmla="*/ 1829506 h 2556204"/>
              <a:gd name="connsiteX1827" fmla="*/ 1522944 w 12020254"/>
              <a:gd name="connsiteY1827" fmla="*/ 1830997 h 2556204"/>
              <a:gd name="connsiteX1828" fmla="*/ 1513282 w 12020254"/>
              <a:gd name="connsiteY1828" fmla="*/ 1818264 h 2556204"/>
              <a:gd name="connsiteX1829" fmla="*/ 1567591 w 12020254"/>
              <a:gd name="connsiteY1829" fmla="*/ 1836959 h 2556204"/>
              <a:gd name="connsiteX1830" fmla="*/ 1543766 w 12020254"/>
              <a:gd name="connsiteY1830" fmla="*/ 1845219 h 2556204"/>
              <a:gd name="connsiteX1831" fmla="*/ 1521442 w 12020254"/>
              <a:gd name="connsiteY1831" fmla="*/ 1842238 h 2556204"/>
              <a:gd name="connsiteX1832" fmla="*/ 1553427 w 12020254"/>
              <a:gd name="connsiteY1832" fmla="*/ 1857952 h 2556204"/>
              <a:gd name="connsiteX1833" fmla="*/ 1575751 w 12020254"/>
              <a:gd name="connsiteY1833" fmla="*/ 1860933 h 2556204"/>
              <a:gd name="connsiteX1834" fmla="*/ 1566090 w 12020254"/>
              <a:gd name="connsiteY1834" fmla="*/ 1848201 h 2556204"/>
              <a:gd name="connsiteX1835" fmla="*/ 1567591 w 12020254"/>
              <a:gd name="connsiteY1835" fmla="*/ 1836959 h 2556204"/>
              <a:gd name="connsiteX1836" fmla="*/ 1589915 w 12020254"/>
              <a:gd name="connsiteY1836" fmla="*/ 1839940 h 2556204"/>
              <a:gd name="connsiteX1837" fmla="*/ 1577252 w 12020254"/>
              <a:gd name="connsiteY1837" fmla="*/ 1849691 h 2556204"/>
              <a:gd name="connsiteX1838" fmla="*/ 1588414 w 12020254"/>
              <a:gd name="connsiteY1838" fmla="*/ 1851182 h 2556204"/>
              <a:gd name="connsiteX1839" fmla="*/ 1601077 w 12020254"/>
              <a:gd name="connsiteY1839" fmla="*/ 1841430 h 2556204"/>
              <a:gd name="connsiteX1840" fmla="*/ 1687371 w 12020254"/>
              <a:gd name="connsiteY1840" fmla="*/ 1875838 h 2556204"/>
              <a:gd name="connsiteX1841" fmla="*/ 1709696 w 12020254"/>
              <a:gd name="connsiteY1841" fmla="*/ 1878819 h 2556204"/>
              <a:gd name="connsiteX1842" fmla="*/ 1688872 w 12020254"/>
              <a:gd name="connsiteY1842" fmla="*/ 1864596 h 2556204"/>
              <a:gd name="connsiteX1843" fmla="*/ 1741680 w 12020254"/>
              <a:gd name="connsiteY1843" fmla="*/ 1894533 h 2556204"/>
              <a:gd name="connsiteX1844" fmla="*/ 1752842 w 12020254"/>
              <a:gd name="connsiteY1844" fmla="*/ 1896023 h 2556204"/>
              <a:gd name="connsiteX1845" fmla="*/ 1765506 w 12020254"/>
              <a:gd name="connsiteY1845" fmla="*/ 1886272 h 2556204"/>
              <a:gd name="connsiteX1846" fmla="*/ 1909111 w 12020254"/>
              <a:gd name="connsiteY1846" fmla="*/ 1916891 h 2556204"/>
              <a:gd name="connsiteX1847" fmla="*/ 2063879 w 12020254"/>
              <a:gd name="connsiteY1847" fmla="*/ 1949001 h 2556204"/>
              <a:gd name="connsiteX1848" fmla="*/ 2207484 w 12020254"/>
              <a:gd name="connsiteY1848" fmla="*/ 1979619 h 2556204"/>
              <a:gd name="connsiteX1849" fmla="*/ 2220147 w 12020254"/>
              <a:gd name="connsiteY1849" fmla="*/ 1969868 h 2556204"/>
              <a:gd name="connsiteX1850" fmla="*/ 2317603 w 12020254"/>
              <a:gd name="connsiteY1850" fmla="*/ 2005767 h 2556204"/>
              <a:gd name="connsiteX1851" fmla="*/ 2319104 w 12020254"/>
              <a:gd name="connsiteY1851" fmla="*/ 1994525 h 2556204"/>
              <a:gd name="connsiteX1852" fmla="*/ 2363753 w 12020254"/>
              <a:gd name="connsiteY1852" fmla="*/ 2000487 h 2556204"/>
              <a:gd name="connsiteX1853" fmla="*/ 2473871 w 12020254"/>
              <a:gd name="connsiteY1853" fmla="*/ 2026634 h 2556204"/>
              <a:gd name="connsiteX1854" fmla="*/ 2494694 w 12020254"/>
              <a:gd name="connsiteY1854" fmla="*/ 2040857 h 2556204"/>
              <a:gd name="connsiteX1855" fmla="*/ 2472370 w 12020254"/>
              <a:gd name="connsiteY1855" fmla="*/ 2037876 h 2556204"/>
              <a:gd name="connsiteX1856" fmla="*/ 2480530 w 12020254"/>
              <a:gd name="connsiteY1856" fmla="*/ 2061850 h 2556204"/>
              <a:gd name="connsiteX1857" fmla="*/ 2507358 w 12020254"/>
              <a:gd name="connsiteY1857" fmla="*/ 2031106 h 2556204"/>
              <a:gd name="connsiteX1858" fmla="*/ 2596655 w 12020254"/>
              <a:gd name="connsiteY1858" fmla="*/ 2043030 h 2556204"/>
              <a:gd name="connsiteX1859" fmla="*/ 2595153 w 12020254"/>
              <a:gd name="connsiteY1859" fmla="*/ 2054272 h 2556204"/>
              <a:gd name="connsiteX1860" fmla="*/ 2818394 w 12020254"/>
              <a:gd name="connsiteY1860" fmla="*/ 2084083 h 2556204"/>
              <a:gd name="connsiteX1861" fmla="*/ 2839216 w 12020254"/>
              <a:gd name="connsiteY1861" fmla="*/ 2098306 h 2556204"/>
              <a:gd name="connsiteX1862" fmla="*/ 2851879 w 12020254"/>
              <a:gd name="connsiteY1862" fmla="*/ 2088554 h 2556204"/>
              <a:gd name="connsiteX1863" fmla="*/ 3174078 w 12020254"/>
              <a:gd name="connsiteY1863" fmla="*/ 2143022 h 2556204"/>
              <a:gd name="connsiteX1864" fmla="*/ 3228387 w 12020254"/>
              <a:gd name="connsiteY1864" fmla="*/ 2161717 h 2556204"/>
              <a:gd name="connsiteX1865" fmla="*/ 3285698 w 12020254"/>
              <a:gd name="connsiteY1865" fmla="*/ 2157928 h 2556204"/>
              <a:gd name="connsiteX1866" fmla="*/ 3408481 w 12020254"/>
              <a:gd name="connsiteY1866" fmla="*/ 2174324 h 2556204"/>
              <a:gd name="connsiteX1867" fmla="*/ 3406979 w 12020254"/>
              <a:gd name="connsiteY1867" fmla="*/ 2185565 h 2556204"/>
              <a:gd name="connsiteX1868" fmla="*/ 3475453 w 12020254"/>
              <a:gd name="connsiteY1868" fmla="*/ 2183267 h 2556204"/>
              <a:gd name="connsiteX1869" fmla="*/ 3485114 w 12020254"/>
              <a:gd name="connsiteY1869" fmla="*/ 2195999 h 2556204"/>
              <a:gd name="connsiteX1870" fmla="*/ 3508940 w 12020254"/>
              <a:gd name="connsiteY1870" fmla="*/ 2187738 h 2556204"/>
              <a:gd name="connsiteX1871" fmla="*/ 3520101 w 12020254"/>
              <a:gd name="connsiteY1871" fmla="*/ 2189229 h 2556204"/>
              <a:gd name="connsiteX1872" fmla="*/ 3587073 w 12020254"/>
              <a:gd name="connsiteY1872" fmla="*/ 2198172 h 2556204"/>
              <a:gd name="connsiteX1873" fmla="*/ 3631721 w 12020254"/>
              <a:gd name="connsiteY1873" fmla="*/ 2204134 h 2556204"/>
              <a:gd name="connsiteX1874" fmla="*/ 3641383 w 12020254"/>
              <a:gd name="connsiteY1874" fmla="*/ 2216867 h 2556204"/>
              <a:gd name="connsiteX1875" fmla="*/ 3654046 w 12020254"/>
              <a:gd name="connsiteY1875" fmla="*/ 2207116 h 2556204"/>
              <a:gd name="connsiteX1876" fmla="*/ 3721018 w 12020254"/>
              <a:gd name="connsiteY1876" fmla="*/ 2216059 h 2556204"/>
              <a:gd name="connsiteX1877" fmla="*/ 3778330 w 12020254"/>
              <a:gd name="connsiteY1877" fmla="*/ 2212270 h 2556204"/>
              <a:gd name="connsiteX1878" fmla="*/ 3834140 w 12020254"/>
              <a:gd name="connsiteY1878" fmla="*/ 2219722 h 2556204"/>
              <a:gd name="connsiteX1879" fmla="*/ 4022393 w 12020254"/>
              <a:gd name="connsiteY1879" fmla="*/ 2256303 h 2556204"/>
              <a:gd name="connsiteX1880" fmla="*/ 4023895 w 12020254"/>
              <a:gd name="connsiteY1880" fmla="*/ 2245062 h 2556204"/>
              <a:gd name="connsiteX1881" fmla="*/ 4033555 w 12020254"/>
              <a:gd name="connsiteY1881" fmla="*/ 2257794 h 2556204"/>
              <a:gd name="connsiteX1882" fmla="*/ 4192826 w 12020254"/>
              <a:gd name="connsiteY1882" fmla="*/ 2256178 h 2556204"/>
              <a:gd name="connsiteX1883" fmla="*/ 4191326 w 12020254"/>
              <a:gd name="connsiteY1883" fmla="*/ 2267420 h 2556204"/>
              <a:gd name="connsiteX1884" fmla="*/ 4291783 w 12020254"/>
              <a:gd name="connsiteY1884" fmla="*/ 2280835 h 2556204"/>
              <a:gd name="connsiteX1885" fmla="*/ 4414566 w 12020254"/>
              <a:gd name="connsiteY1885" fmla="*/ 2297231 h 2556204"/>
              <a:gd name="connsiteX1886" fmla="*/ 4427229 w 12020254"/>
              <a:gd name="connsiteY1886" fmla="*/ 2287479 h 2556204"/>
              <a:gd name="connsiteX1887" fmla="*/ 4452977 w 12020254"/>
              <a:gd name="connsiteY1887" fmla="*/ 2286090 h 2556204"/>
              <a:gd name="connsiteX1888" fmla="*/ 4459280 w 12020254"/>
              <a:gd name="connsiteY1888" fmla="*/ 2290864 h 2556204"/>
              <a:gd name="connsiteX1889" fmla="*/ 4449553 w 12020254"/>
              <a:gd name="connsiteY1889" fmla="*/ 2290461 h 2556204"/>
              <a:gd name="connsiteX1890" fmla="*/ 4460715 w 12020254"/>
              <a:gd name="connsiteY1890" fmla="*/ 2291951 h 2556204"/>
              <a:gd name="connsiteX1891" fmla="*/ 4459280 w 12020254"/>
              <a:gd name="connsiteY1891" fmla="*/ 2290864 h 2556204"/>
              <a:gd name="connsiteX1892" fmla="*/ 4465089 w 12020254"/>
              <a:gd name="connsiteY1892" fmla="*/ 2291105 h 2556204"/>
              <a:gd name="connsiteX1893" fmla="*/ 4473379 w 12020254"/>
              <a:gd name="connsiteY1893" fmla="*/ 2282200 h 2556204"/>
              <a:gd name="connsiteX1894" fmla="*/ 4696620 w 12020254"/>
              <a:gd name="connsiteY1894" fmla="*/ 2312011 h 2556204"/>
              <a:gd name="connsiteX1895" fmla="*/ 4698121 w 12020254"/>
              <a:gd name="connsiteY1895" fmla="*/ 2300769 h 2556204"/>
              <a:gd name="connsiteX1896" fmla="*/ 1725361 w 12020254"/>
              <a:gd name="connsiteY1896" fmla="*/ 1846585 h 2556204"/>
              <a:gd name="connsiteX1897" fmla="*/ 1615242 w 12020254"/>
              <a:gd name="connsiteY1897" fmla="*/ 1820437 h 2556204"/>
              <a:gd name="connsiteX1898" fmla="*/ 1548270 w 12020254"/>
              <a:gd name="connsiteY1898" fmla="*/ 1811494 h 2556204"/>
              <a:gd name="connsiteX1899" fmla="*/ 1538609 w 12020254"/>
              <a:gd name="connsiteY1899" fmla="*/ 1798762 h 2556204"/>
              <a:gd name="connsiteX1900" fmla="*/ 1493961 w 12020254"/>
              <a:gd name="connsiteY1900" fmla="*/ 1792799 h 2556204"/>
              <a:gd name="connsiteX1901" fmla="*/ 1439652 w 12020254"/>
              <a:gd name="connsiteY1901" fmla="*/ 1774105 h 2556204"/>
              <a:gd name="connsiteX1902" fmla="*/ 1461976 w 12020254"/>
              <a:gd name="connsiteY1902" fmla="*/ 1777086 h 2556204"/>
              <a:gd name="connsiteX1903" fmla="*/ 1374181 w 12020254"/>
              <a:gd name="connsiteY1903" fmla="*/ 1753920 h 2556204"/>
              <a:gd name="connsiteX1904" fmla="*/ 1262561 w 12020254"/>
              <a:gd name="connsiteY1904" fmla="*/ 1739014 h 2556204"/>
              <a:gd name="connsiteX1905" fmla="*/ 1241737 w 12020254"/>
              <a:gd name="connsiteY1905" fmla="*/ 1724791 h 2556204"/>
              <a:gd name="connsiteX1906" fmla="*/ 1209752 w 12020254"/>
              <a:gd name="connsiteY1906" fmla="*/ 1709078 h 2556204"/>
              <a:gd name="connsiteX1907" fmla="*/ 1120456 w 12020254"/>
              <a:gd name="connsiteY1907" fmla="*/ 1697154 h 2556204"/>
              <a:gd name="connsiteX1908" fmla="*/ 1133119 w 12020254"/>
              <a:gd name="connsiteY1908" fmla="*/ 1687402 h 2556204"/>
              <a:gd name="connsiteX1909" fmla="*/ 1120456 w 12020254"/>
              <a:gd name="connsiteY1909" fmla="*/ 1697154 h 2556204"/>
              <a:gd name="connsiteX1910" fmla="*/ 1021499 w 12020254"/>
              <a:gd name="connsiteY1910" fmla="*/ 1672497 h 2556204"/>
              <a:gd name="connsiteX1911" fmla="*/ 1010337 w 12020254"/>
              <a:gd name="connsiteY1911" fmla="*/ 1671006 h 2556204"/>
              <a:gd name="connsiteX1912" fmla="*/ 1000676 w 12020254"/>
              <a:gd name="connsiteY1912" fmla="*/ 1658274 h 2556204"/>
              <a:gd name="connsiteX1913" fmla="*/ 967190 w 12020254"/>
              <a:gd name="connsiteY1913" fmla="*/ 1653802 h 2556204"/>
              <a:gd name="connsiteX1914" fmla="*/ 922542 w 12020254"/>
              <a:gd name="connsiteY1914" fmla="*/ 1647840 h 2556204"/>
              <a:gd name="connsiteX1915" fmla="*/ 815424 w 12020254"/>
              <a:gd name="connsiteY1915" fmla="*/ 1599209 h 2556204"/>
              <a:gd name="connsiteX1916" fmla="*/ 694143 w 12020254"/>
              <a:gd name="connsiteY1916" fmla="*/ 1571571 h 2556204"/>
              <a:gd name="connsiteX1917" fmla="*/ 673321 w 12020254"/>
              <a:gd name="connsiteY1917" fmla="*/ 1557349 h 2556204"/>
              <a:gd name="connsiteX1918" fmla="*/ 762617 w 12020254"/>
              <a:gd name="connsiteY1918" fmla="*/ 1569273 h 2556204"/>
              <a:gd name="connsiteX1919" fmla="*/ 764118 w 12020254"/>
              <a:gd name="connsiteY1919" fmla="*/ 1558031 h 2556204"/>
              <a:gd name="connsiteX1920" fmla="*/ 741794 w 12020254"/>
              <a:gd name="connsiteY1920" fmla="*/ 1555050 h 2556204"/>
              <a:gd name="connsiteX1921" fmla="*/ 743296 w 12020254"/>
              <a:gd name="connsiteY1921" fmla="*/ 1543808 h 2556204"/>
              <a:gd name="connsiteX1922" fmla="*/ 719470 w 12020254"/>
              <a:gd name="connsiteY1922" fmla="*/ 1552069 h 2556204"/>
              <a:gd name="connsiteX1923" fmla="*/ 687485 w 12020254"/>
              <a:gd name="connsiteY1923" fmla="*/ 1536356 h 2556204"/>
              <a:gd name="connsiteX1924" fmla="*/ 673321 w 12020254"/>
              <a:gd name="connsiteY1924" fmla="*/ 1557349 h 2556204"/>
              <a:gd name="connsiteX1925" fmla="*/ 630173 w 12020254"/>
              <a:gd name="connsiteY1925" fmla="*/ 1540145 h 2556204"/>
              <a:gd name="connsiteX1926" fmla="*/ 620512 w 12020254"/>
              <a:gd name="connsiteY1926" fmla="*/ 1527412 h 2556204"/>
              <a:gd name="connsiteX1927" fmla="*/ 609141 w 12020254"/>
              <a:gd name="connsiteY1927" fmla="*/ 1525307 h 2556204"/>
              <a:gd name="connsiteX1928" fmla="*/ 605271 w 12020254"/>
              <a:gd name="connsiteY1928" fmla="*/ 1513935 h 2556204"/>
              <a:gd name="connsiteX1929" fmla="*/ 601191 w 12020254"/>
              <a:gd name="connsiteY1929" fmla="*/ 1501948 h 2556204"/>
              <a:gd name="connsiteX1930" fmla="*/ 577366 w 12020254"/>
              <a:gd name="connsiteY1930" fmla="*/ 1510208 h 2556204"/>
              <a:gd name="connsiteX1931" fmla="*/ 502234 w 12020254"/>
              <a:gd name="connsiteY1931" fmla="*/ 1477291 h 2556204"/>
              <a:gd name="connsiteX1932" fmla="*/ 503735 w 12020254"/>
              <a:gd name="connsiteY1932" fmla="*/ 1466049 h 2556204"/>
              <a:gd name="connsiteX1933" fmla="*/ 492573 w 12020254"/>
              <a:gd name="connsiteY1933" fmla="*/ 1464558 h 2556204"/>
              <a:gd name="connsiteX1934" fmla="*/ 491072 w 12020254"/>
              <a:gd name="connsiteY1934" fmla="*/ 1475800 h 2556204"/>
              <a:gd name="connsiteX1935" fmla="*/ 468747 w 12020254"/>
              <a:gd name="connsiteY1935" fmla="*/ 1472819 h 2556204"/>
              <a:gd name="connsiteX1936" fmla="*/ 478409 w 12020254"/>
              <a:gd name="connsiteY1936" fmla="*/ 1485552 h 2556204"/>
              <a:gd name="connsiteX1937" fmla="*/ 446423 w 12020254"/>
              <a:gd name="connsiteY1937" fmla="*/ 1469838 h 2556204"/>
              <a:gd name="connsiteX1938" fmla="*/ 470248 w 12020254"/>
              <a:gd name="connsiteY1938" fmla="*/ 1461577 h 2556204"/>
              <a:gd name="connsiteX1939" fmla="*/ 436763 w 12020254"/>
              <a:gd name="connsiteY1939" fmla="*/ 1457106 h 2556204"/>
              <a:gd name="connsiteX1940" fmla="*/ 450927 w 12020254"/>
              <a:gd name="connsiteY1940" fmla="*/ 1436113 h 2556204"/>
              <a:gd name="connsiteX1941" fmla="*/ 474752 w 12020254"/>
              <a:gd name="connsiteY1941" fmla="*/ 1427852 h 2556204"/>
              <a:gd name="connsiteX1942" fmla="*/ 439765 w 12020254"/>
              <a:gd name="connsiteY1942" fmla="*/ 1434622 h 2556204"/>
              <a:gd name="connsiteX1943" fmla="*/ 442768 w 12020254"/>
              <a:gd name="connsiteY1943" fmla="*/ 1412138 h 2556204"/>
              <a:gd name="connsiteX1944" fmla="*/ 430104 w 12020254"/>
              <a:gd name="connsiteY1944" fmla="*/ 1421890 h 2556204"/>
              <a:gd name="connsiteX1945" fmla="*/ 439765 w 12020254"/>
              <a:gd name="connsiteY1945" fmla="*/ 1434622 h 2556204"/>
              <a:gd name="connsiteX1946" fmla="*/ 427102 w 12020254"/>
              <a:gd name="connsiteY1946" fmla="*/ 1444373 h 2556204"/>
              <a:gd name="connsiteX1947" fmla="*/ 418942 w 12020254"/>
              <a:gd name="connsiteY1947" fmla="*/ 1420399 h 2556204"/>
              <a:gd name="connsiteX1948" fmla="*/ 413174 w 12020254"/>
              <a:gd name="connsiteY1948" fmla="*/ 1421059 h 2556204"/>
              <a:gd name="connsiteX1949" fmla="*/ 406600 w 12020254"/>
              <a:gd name="connsiteY1949" fmla="*/ 1429728 h 2556204"/>
              <a:gd name="connsiteX1950" fmla="*/ 384143 w 12020254"/>
              <a:gd name="connsiteY1950" fmla="*/ 1425764 h 2556204"/>
              <a:gd name="connsiteX1951" fmla="*/ 351970 w 12020254"/>
              <a:gd name="connsiteY1951" fmla="*/ 1411456 h 2556204"/>
              <a:gd name="connsiteX1952" fmla="*/ 420444 w 12020254"/>
              <a:gd name="connsiteY1952" fmla="*/ 1409157 h 2556204"/>
              <a:gd name="connsiteX1953" fmla="*/ 342309 w 12020254"/>
              <a:gd name="connsiteY1953" fmla="*/ 1398724 h 2556204"/>
              <a:gd name="connsiteX1954" fmla="*/ 343810 w 12020254"/>
              <a:gd name="connsiteY1954" fmla="*/ 1387482 h 2556204"/>
              <a:gd name="connsiteX1955" fmla="*/ 332648 w 12020254"/>
              <a:gd name="connsiteY1955" fmla="*/ 1385991 h 2556204"/>
              <a:gd name="connsiteX1956" fmla="*/ 300663 w 12020254"/>
              <a:gd name="connsiteY1956" fmla="*/ 1370278 h 2556204"/>
              <a:gd name="connsiteX1957" fmla="*/ 233691 w 12020254"/>
              <a:gd name="connsiteY1957" fmla="*/ 1361335 h 2556204"/>
              <a:gd name="connsiteX1958" fmla="*/ 289501 w 12020254"/>
              <a:gd name="connsiteY1958" fmla="*/ 1368787 h 2556204"/>
              <a:gd name="connsiteX1959" fmla="*/ 235193 w 12020254"/>
              <a:gd name="connsiteY1959" fmla="*/ 1350093 h 2556204"/>
              <a:gd name="connsiteX1960" fmla="*/ 221028 w 12020254"/>
              <a:gd name="connsiteY1960" fmla="*/ 1371086 h 2556204"/>
              <a:gd name="connsiteX1961" fmla="*/ 211367 w 12020254"/>
              <a:gd name="connsiteY1961" fmla="*/ 1358353 h 2556204"/>
              <a:gd name="connsiteX1962" fmla="*/ 225532 w 12020254"/>
              <a:gd name="connsiteY1962" fmla="*/ 1337360 h 2556204"/>
              <a:gd name="connsiteX1963" fmla="*/ 203207 w 12020254"/>
              <a:gd name="connsiteY1963" fmla="*/ 1334379 h 2556204"/>
              <a:gd name="connsiteX1964" fmla="*/ 115412 w 12020254"/>
              <a:gd name="connsiteY1964" fmla="*/ 1311213 h 2556204"/>
              <a:gd name="connsiteX1965" fmla="*/ 150400 w 12020254"/>
              <a:gd name="connsiteY1965" fmla="*/ 1304443 h 2556204"/>
              <a:gd name="connsiteX1966" fmla="*/ 97592 w 12020254"/>
              <a:gd name="connsiteY1966" fmla="*/ 1274506 h 2556204"/>
              <a:gd name="connsiteX1967" fmla="*/ 43282 w 12020254"/>
              <a:gd name="connsiteY1967" fmla="*/ 1255812 h 2556204"/>
              <a:gd name="connsiteX1968" fmla="*/ 19457 w 12020254"/>
              <a:gd name="connsiteY1968" fmla="*/ 1264073 h 2556204"/>
              <a:gd name="connsiteX1969" fmla="*/ 8295 w 12020254"/>
              <a:gd name="connsiteY1969" fmla="*/ 1262582 h 2556204"/>
              <a:gd name="connsiteX1970" fmla="*/ 20958 w 12020254"/>
              <a:gd name="connsiteY1970" fmla="*/ 1252831 h 2556204"/>
              <a:gd name="connsiteX1971" fmla="*/ 22460 w 12020254"/>
              <a:gd name="connsiteY1971" fmla="*/ 1241589 h 2556204"/>
              <a:gd name="connsiteX1972" fmla="*/ 136 w 12020254"/>
              <a:gd name="connsiteY1972" fmla="*/ 1238608 h 2556204"/>
              <a:gd name="connsiteX1973" fmla="*/ 32162 w 12020254"/>
              <a:gd name="connsiteY1973" fmla="*/ 1238057 h 2556204"/>
              <a:gd name="connsiteX1974" fmla="*/ 39068 w 12020254"/>
              <a:gd name="connsiteY1974" fmla="*/ 1241621 h 2556204"/>
              <a:gd name="connsiteX1975" fmla="*/ 39390 w 12020254"/>
              <a:gd name="connsiteY1975" fmla="*/ 1242420 h 2556204"/>
              <a:gd name="connsiteX1976" fmla="*/ 44783 w 12020254"/>
              <a:gd name="connsiteY1976" fmla="*/ 1244570 h 2556204"/>
              <a:gd name="connsiteX1977" fmla="*/ 39068 w 12020254"/>
              <a:gd name="connsiteY1977" fmla="*/ 1241621 h 2556204"/>
              <a:gd name="connsiteX1978" fmla="*/ 36920 w 12020254"/>
              <a:gd name="connsiteY1978" fmla="*/ 1236293 h 2556204"/>
              <a:gd name="connsiteX1979" fmla="*/ 45535 w 12020254"/>
              <a:gd name="connsiteY1979" fmla="*/ 1238949 h 2556204"/>
              <a:gd name="connsiteX1980" fmla="*/ 78270 w 12020254"/>
              <a:gd name="connsiteY1980" fmla="*/ 1249042 h 2556204"/>
              <a:gd name="connsiteX1981" fmla="*/ 81273 w 12020254"/>
              <a:gd name="connsiteY1981" fmla="*/ 1226558 h 2556204"/>
              <a:gd name="connsiteX1982" fmla="*/ 86748 w 12020254"/>
              <a:gd name="connsiteY1982" fmla="*/ 1238731 h 2556204"/>
              <a:gd name="connsiteX1983" fmla="*/ 100594 w 12020254"/>
              <a:gd name="connsiteY1983" fmla="*/ 1252023 h 2556204"/>
              <a:gd name="connsiteX1984" fmla="*/ 89432 w 12020254"/>
              <a:gd name="connsiteY1984" fmla="*/ 1250532 h 2556204"/>
              <a:gd name="connsiteX1985" fmla="*/ 100594 w 12020254"/>
              <a:gd name="connsiteY1985" fmla="*/ 1252023 h 2556204"/>
              <a:gd name="connsiteX1986" fmla="*/ 100594 w 12020254"/>
              <a:gd name="connsiteY1986" fmla="*/ 1252023 h 2556204"/>
              <a:gd name="connsiteX1987" fmla="*/ 110361 w 12020254"/>
              <a:gd name="connsiteY1987" fmla="*/ 1253327 h 2556204"/>
              <a:gd name="connsiteX1988" fmla="*/ 122918 w 12020254"/>
              <a:gd name="connsiteY1988" fmla="*/ 1255004 h 2556204"/>
              <a:gd name="connsiteX1989" fmla="*/ 143741 w 12020254"/>
              <a:gd name="connsiteY1989" fmla="*/ 1269227 h 2556204"/>
              <a:gd name="connsiteX1990" fmla="*/ 110255 w 12020254"/>
              <a:gd name="connsiteY1990" fmla="*/ 1264755 h 2556204"/>
              <a:gd name="connsiteX1991" fmla="*/ 140739 w 12020254"/>
              <a:gd name="connsiteY1991" fmla="*/ 1291711 h 2556204"/>
              <a:gd name="connsiteX1992" fmla="*/ 151901 w 12020254"/>
              <a:gd name="connsiteY1992" fmla="*/ 1293201 h 2556204"/>
              <a:gd name="connsiteX1993" fmla="*/ 142240 w 12020254"/>
              <a:gd name="connsiteY1993" fmla="*/ 1280469 h 2556204"/>
              <a:gd name="connsiteX1994" fmla="*/ 154904 w 12020254"/>
              <a:gd name="connsiteY1994" fmla="*/ 1270717 h 2556204"/>
              <a:gd name="connsiteX1995" fmla="*/ 177227 w 12020254"/>
              <a:gd name="connsiteY1995" fmla="*/ 1273698 h 2556204"/>
              <a:gd name="connsiteX1996" fmla="*/ 167567 w 12020254"/>
              <a:gd name="connsiteY1996" fmla="*/ 1260966 h 2556204"/>
              <a:gd name="connsiteX1997" fmla="*/ 221875 w 12020254"/>
              <a:gd name="connsiteY1997" fmla="*/ 1279661 h 2556204"/>
              <a:gd name="connsiteX1998" fmla="*/ 199551 w 12020254"/>
              <a:gd name="connsiteY1998" fmla="*/ 1276680 h 2556204"/>
              <a:gd name="connsiteX1999" fmla="*/ 263521 w 12020254"/>
              <a:gd name="connsiteY1999" fmla="*/ 1308106 h 2556204"/>
              <a:gd name="connsiteX2000" fmla="*/ 253861 w 12020254"/>
              <a:gd name="connsiteY2000" fmla="*/ 1295374 h 2556204"/>
              <a:gd name="connsiteX2001" fmla="*/ 287346 w 12020254"/>
              <a:gd name="connsiteY2001" fmla="*/ 1299846 h 2556204"/>
              <a:gd name="connsiteX2002" fmla="*/ 375141 w 12020254"/>
              <a:gd name="connsiteY2002" fmla="*/ 1323012 h 2556204"/>
              <a:gd name="connsiteX2003" fmla="*/ 351316 w 12020254"/>
              <a:gd name="connsiteY2003" fmla="*/ 1331273 h 2556204"/>
              <a:gd name="connsiteX2004" fmla="*/ 384802 w 12020254"/>
              <a:gd name="connsiteY2004" fmla="*/ 1335744 h 2556204"/>
              <a:gd name="connsiteX2005" fmla="*/ 383301 w 12020254"/>
              <a:gd name="connsiteY2005" fmla="*/ 1346986 h 2556204"/>
              <a:gd name="connsiteX2006" fmla="*/ 394463 w 12020254"/>
              <a:gd name="connsiteY2006" fmla="*/ 1348477 h 2556204"/>
              <a:gd name="connsiteX2007" fmla="*/ 461435 w 12020254"/>
              <a:gd name="connsiteY2007" fmla="*/ 1357420 h 2556204"/>
              <a:gd name="connsiteX2008" fmla="*/ 506084 w 12020254"/>
              <a:gd name="connsiteY2008" fmla="*/ 1363382 h 2556204"/>
              <a:gd name="connsiteX2009" fmla="*/ 497068 w 12020254"/>
              <a:gd name="connsiteY2009" fmla="*/ 1356457 h 2556204"/>
              <a:gd name="connsiteX2010" fmla="*/ 496798 w 12020254"/>
              <a:gd name="connsiteY2010" fmla="*/ 1354022 h 2556204"/>
              <a:gd name="connsiteX2011" fmla="*/ 498953 w 12020254"/>
              <a:gd name="connsiteY2011" fmla="*/ 1355636 h 2556204"/>
              <a:gd name="connsiteX2012" fmla="*/ 496423 w 12020254"/>
              <a:gd name="connsiteY2012" fmla="*/ 1350650 h 2556204"/>
              <a:gd name="connsiteX2013" fmla="*/ 496798 w 12020254"/>
              <a:gd name="connsiteY2013" fmla="*/ 1354022 h 2556204"/>
              <a:gd name="connsiteX2014" fmla="*/ 496048 w 12020254"/>
              <a:gd name="connsiteY2014" fmla="*/ 1353460 h 2556204"/>
              <a:gd name="connsiteX2015" fmla="*/ 497925 w 12020254"/>
              <a:gd name="connsiteY2015" fmla="*/ 1339408 h 2556204"/>
              <a:gd name="connsiteX2016" fmla="*/ 517246 w 12020254"/>
              <a:gd name="connsiteY2016" fmla="*/ 1364873 h 2556204"/>
              <a:gd name="connsiteX2017" fmla="*/ 493421 w 12020254"/>
              <a:gd name="connsiteY2017" fmla="*/ 1373133 h 2556204"/>
              <a:gd name="connsiteX2018" fmla="*/ 560392 w 12020254"/>
              <a:gd name="connsiteY2018" fmla="*/ 1382077 h 2556204"/>
              <a:gd name="connsiteX2019" fmla="*/ 581216 w 12020254"/>
              <a:gd name="connsiteY2019" fmla="*/ 1396300 h 2556204"/>
              <a:gd name="connsiteX2020" fmla="*/ 613201 w 12020254"/>
              <a:gd name="connsiteY2020" fmla="*/ 1412013 h 2556204"/>
              <a:gd name="connsiteX2021" fmla="*/ 637026 w 12020254"/>
              <a:gd name="connsiteY2021" fmla="*/ 1403752 h 2556204"/>
              <a:gd name="connsiteX2022" fmla="*/ 635524 w 12020254"/>
              <a:gd name="connsiteY2022" fmla="*/ 1414994 h 2556204"/>
              <a:gd name="connsiteX2023" fmla="*/ 680173 w 12020254"/>
              <a:gd name="connsiteY2023" fmla="*/ 1420956 h 2556204"/>
              <a:gd name="connsiteX2024" fmla="*/ 700996 w 12020254"/>
              <a:gd name="connsiteY2024" fmla="*/ 1435179 h 2556204"/>
              <a:gd name="connsiteX2025" fmla="*/ 779130 w 12020254"/>
              <a:gd name="connsiteY2025" fmla="*/ 1445613 h 2556204"/>
              <a:gd name="connsiteX2026" fmla="*/ 790292 w 12020254"/>
              <a:gd name="connsiteY2026" fmla="*/ 1447103 h 2556204"/>
              <a:gd name="connsiteX2027" fmla="*/ 777629 w 12020254"/>
              <a:gd name="connsiteY2027" fmla="*/ 1456855 h 2556204"/>
              <a:gd name="connsiteX2028" fmla="*/ 846103 w 12020254"/>
              <a:gd name="connsiteY2028" fmla="*/ 1454556 h 2556204"/>
              <a:gd name="connsiteX2029" fmla="*/ 823778 w 12020254"/>
              <a:gd name="connsiteY2029" fmla="*/ 1451575 h 2556204"/>
              <a:gd name="connsiteX2030" fmla="*/ 879589 w 12020254"/>
              <a:gd name="connsiteY2030" fmla="*/ 1459028 h 2556204"/>
              <a:gd name="connsiteX2031" fmla="*/ 855764 w 12020254"/>
              <a:gd name="connsiteY2031" fmla="*/ 1467289 h 2556204"/>
              <a:gd name="connsiteX2032" fmla="*/ 900411 w 12020254"/>
              <a:gd name="connsiteY2032" fmla="*/ 1473251 h 2556204"/>
              <a:gd name="connsiteX2033" fmla="*/ 935399 w 12020254"/>
              <a:gd name="connsiteY2033" fmla="*/ 1466481 h 2556204"/>
              <a:gd name="connsiteX2034" fmla="*/ 914575 w 12020254"/>
              <a:gd name="connsiteY2034" fmla="*/ 1452258 h 2556204"/>
              <a:gd name="connsiteX2035" fmla="*/ 892252 w 12020254"/>
              <a:gd name="connsiteY2035" fmla="*/ 1449277 h 2556204"/>
              <a:gd name="connsiteX2036" fmla="*/ 805958 w 12020254"/>
              <a:gd name="connsiteY2036" fmla="*/ 1414869 h 2556204"/>
              <a:gd name="connsiteX2037" fmla="*/ 750147 w 12020254"/>
              <a:gd name="connsiteY2037" fmla="*/ 1407416 h 2556204"/>
              <a:gd name="connsiteX2038" fmla="*/ 662352 w 12020254"/>
              <a:gd name="connsiteY2038" fmla="*/ 1384250 h 2556204"/>
              <a:gd name="connsiteX2039" fmla="*/ 665354 w 12020254"/>
              <a:gd name="connsiteY2039" fmla="*/ 1361766 h 2556204"/>
              <a:gd name="connsiteX2040" fmla="*/ 643031 w 12020254"/>
              <a:gd name="connsiteY2040" fmla="*/ 1358785 h 2556204"/>
              <a:gd name="connsiteX2041" fmla="*/ 634871 w 12020254"/>
              <a:gd name="connsiteY2041" fmla="*/ 1334811 h 2556204"/>
              <a:gd name="connsiteX2042" fmla="*/ 658696 w 12020254"/>
              <a:gd name="connsiteY2042" fmla="*/ 1326550 h 2556204"/>
              <a:gd name="connsiteX2043" fmla="*/ 668357 w 12020254"/>
              <a:gd name="connsiteY2043" fmla="*/ 1339282 h 2556204"/>
              <a:gd name="connsiteX2044" fmla="*/ 711504 w 12020254"/>
              <a:gd name="connsiteY2044" fmla="*/ 1356486 h 2556204"/>
              <a:gd name="connsiteX2045" fmla="*/ 724167 w 12020254"/>
              <a:gd name="connsiteY2045" fmla="*/ 1346735 h 2556204"/>
              <a:gd name="connsiteX2046" fmla="*/ 735329 w 12020254"/>
              <a:gd name="connsiteY2046" fmla="*/ 1348226 h 2556204"/>
              <a:gd name="connsiteX2047" fmla="*/ 756152 w 12020254"/>
              <a:gd name="connsiteY2047" fmla="*/ 1362448 h 2556204"/>
              <a:gd name="connsiteX2048" fmla="*/ 832785 w 12020254"/>
              <a:gd name="connsiteY2048" fmla="*/ 1384124 h 2556204"/>
              <a:gd name="connsiteX2049" fmla="*/ 856611 w 12020254"/>
              <a:gd name="connsiteY2049" fmla="*/ 1375864 h 2556204"/>
              <a:gd name="connsiteX2050" fmla="*/ 845448 w 12020254"/>
              <a:gd name="connsiteY2050" fmla="*/ 1374373 h 2556204"/>
              <a:gd name="connsiteX2051" fmla="*/ 846949 w 12020254"/>
              <a:gd name="connsiteY2051" fmla="*/ 1363131 h 2556204"/>
              <a:gd name="connsiteX2052" fmla="*/ 716008 w 12020254"/>
              <a:gd name="connsiteY2052" fmla="*/ 1322761 h 2556204"/>
              <a:gd name="connsiteX2053" fmla="*/ 738332 w 12020254"/>
              <a:gd name="connsiteY2053" fmla="*/ 1325742 h 2556204"/>
              <a:gd name="connsiteX2054" fmla="*/ 741334 w 12020254"/>
              <a:gd name="connsiteY2054" fmla="*/ 1303258 h 2556204"/>
              <a:gd name="connsiteX2055" fmla="*/ 750995 w 12020254"/>
              <a:gd name="connsiteY2055" fmla="*/ 1315991 h 2556204"/>
              <a:gd name="connsiteX2056" fmla="*/ 749494 w 12020254"/>
              <a:gd name="connsiteY2056" fmla="*/ 1327233 h 2556204"/>
              <a:gd name="connsiteX2057" fmla="*/ 782980 w 12020254"/>
              <a:gd name="connsiteY2057" fmla="*/ 1331704 h 2556204"/>
              <a:gd name="connsiteX2058" fmla="*/ 795643 w 12020254"/>
              <a:gd name="connsiteY2058" fmla="*/ 1321953 h 2556204"/>
              <a:gd name="connsiteX2059" fmla="*/ 904261 w 12020254"/>
              <a:gd name="connsiteY2059" fmla="*/ 1359342 h 2556204"/>
              <a:gd name="connsiteX2060" fmla="*/ 918425 w 12020254"/>
              <a:gd name="connsiteY2060" fmla="*/ 1338349 h 2556204"/>
              <a:gd name="connsiteX2061" fmla="*/ 948910 w 12020254"/>
              <a:gd name="connsiteY2061" fmla="*/ 1365304 h 2556204"/>
              <a:gd name="connsiteX2062" fmla="*/ 925084 w 12020254"/>
              <a:gd name="connsiteY2062" fmla="*/ 1373565 h 2556204"/>
              <a:gd name="connsiteX2063" fmla="*/ 926585 w 12020254"/>
              <a:gd name="connsiteY2063" fmla="*/ 1362323 h 2556204"/>
              <a:gd name="connsiteX2064" fmla="*/ 902760 w 12020254"/>
              <a:gd name="connsiteY2064" fmla="*/ 1370584 h 2556204"/>
              <a:gd name="connsiteX2065" fmla="*/ 960072 w 12020254"/>
              <a:gd name="connsiteY2065" fmla="*/ 1366795 h 2556204"/>
              <a:gd name="connsiteX2066" fmla="*/ 993557 w 12020254"/>
              <a:gd name="connsiteY2066" fmla="*/ 1371266 h 2556204"/>
              <a:gd name="connsiteX2067" fmla="*/ 968231 w 12020254"/>
              <a:gd name="connsiteY2067" fmla="*/ 1390769 h 2556204"/>
              <a:gd name="connsiteX2068" fmla="*/ 1003218 w 12020254"/>
              <a:gd name="connsiteY2068" fmla="*/ 1383999 h 2556204"/>
              <a:gd name="connsiteX2069" fmla="*/ 1049368 w 12020254"/>
              <a:gd name="connsiteY2069" fmla="*/ 1378719 h 2556204"/>
              <a:gd name="connsiteX2070" fmla="*/ 1047867 w 12020254"/>
              <a:gd name="connsiteY2070" fmla="*/ 1389961 h 2556204"/>
              <a:gd name="connsiteX2071" fmla="*/ 1070191 w 12020254"/>
              <a:gd name="connsiteY2071" fmla="*/ 1392942 h 2556204"/>
              <a:gd name="connsiteX2072" fmla="*/ 1091013 w 12020254"/>
              <a:gd name="connsiteY2072" fmla="*/ 1407165 h 2556204"/>
              <a:gd name="connsiteX2073" fmla="*/ 1114838 w 12020254"/>
              <a:gd name="connsiteY2073" fmla="*/ 1398904 h 2556204"/>
              <a:gd name="connsiteX2074" fmla="*/ 1124500 w 12020254"/>
              <a:gd name="connsiteY2074" fmla="*/ 1411637 h 2556204"/>
              <a:gd name="connsiteX2075" fmla="*/ 1148325 w 12020254"/>
              <a:gd name="connsiteY2075" fmla="*/ 1403376 h 2556204"/>
              <a:gd name="connsiteX2076" fmla="*/ 1146824 w 12020254"/>
              <a:gd name="connsiteY2076" fmla="*/ 1414618 h 2556204"/>
              <a:gd name="connsiteX2077" fmla="*/ 1157986 w 12020254"/>
              <a:gd name="connsiteY2077" fmla="*/ 1416108 h 2556204"/>
              <a:gd name="connsiteX2078" fmla="*/ 1169148 w 12020254"/>
              <a:gd name="connsiteY2078" fmla="*/ 1417599 h 2556204"/>
              <a:gd name="connsiteX2079" fmla="*/ 1156485 w 12020254"/>
              <a:gd name="connsiteY2079" fmla="*/ 1427350 h 2556204"/>
              <a:gd name="connsiteX2080" fmla="*/ 1180310 w 12020254"/>
              <a:gd name="connsiteY2080" fmla="*/ 1419089 h 2556204"/>
              <a:gd name="connsiteX2081" fmla="*/ 1213796 w 12020254"/>
              <a:gd name="connsiteY2081" fmla="*/ 1423561 h 2556204"/>
              <a:gd name="connsiteX2082" fmla="*/ 1223457 w 12020254"/>
              <a:gd name="connsiteY2082" fmla="*/ 1436293 h 2556204"/>
              <a:gd name="connsiteX2083" fmla="*/ 1312754 w 12020254"/>
              <a:gd name="connsiteY2083" fmla="*/ 1448218 h 2556204"/>
              <a:gd name="connsiteX2084" fmla="*/ 1320913 w 12020254"/>
              <a:gd name="connsiteY2084" fmla="*/ 1472192 h 2556204"/>
              <a:gd name="connsiteX2085" fmla="*/ 1354399 w 12020254"/>
              <a:gd name="connsiteY2085" fmla="*/ 1476663 h 2556204"/>
              <a:gd name="connsiteX2086" fmla="*/ 1389387 w 12020254"/>
              <a:gd name="connsiteY2086" fmla="*/ 1469893 h 2556204"/>
              <a:gd name="connsiteX2087" fmla="*/ 1399047 w 12020254"/>
              <a:gd name="connsiteY2087" fmla="*/ 1482626 h 2556204"/>
              <a:gd name="connsiteX2088" fmla="*/ 1443695 w 12020254"/>
              <a:gd name="connsiteY2088" fmla="*/ 1488588 h 2556204"/>
              <a:gd name="connsiteX2089" fmla="*/ 1489845 w 12020254"/>
              <a:gd name="connsiteY2089" fmla="*/ 1483308 h 2556204"/>
              <a:gd name="connsiteX2090" fmla="*/ 1555315 w 12020254"/>
              <a:gd name="connsiteY2090" fmla="*/ 1503493 h 2556204"/>
              <a:gd name="connsiteX2091" fmla="*/ 1577640 w 12020254"/>
              <a:gd name="connsiteY2091" fmla="*/ 1506474 h 2556204"/>
              <a:gd name="connsiteX2092" fmla="*/ 1564977 w 12020254"/>
              <a:gd name="connsiteY2092" fmla="*/ 1516226 h 2556204"/>
              <a:gd name="connsiteX2093" fmla="*/ 1604218 w 12020254"/>
              <a:gd name="connsiteY2093" fmla="*/ 1521466 h 2556204"/>
              <a:gd name="connsiteX2094" fmla="*/ 1610538 w 12020254"/>
              <a:gd name="connsiteY2094" fmla="*/ 1511842 h 2556204"/>
              <a:gd name="connsiteX2095" fmla="*/ 1620705 w 12020254"/>
              <a:gd name="connsiteY2095" fmla="*/ 1513655 h 2556204"/>
              <a:gd name="connsiteX2096" fmla="*/ 1643111 w 12020254"/>
              <a:gd name="connsiteY2096" fmla="*/ 1526659 h 2556204"/>
              <a:gd name="connsiteX2097" fmla="*/ 1655775 w 12020254"/>
              <a:gd name="connsiteY2097" fmla="*/ 1516908 h 2556204"/>
              <a:gd name="connsiteX2098" fmla="*/ 1676597 w 12020254"/>
              <a:gd name="connsiteY2098" fmla="*/ 1531131 h 2556204"/>
              <a:gd name="connsiteX2099" fmla="*/ 1668438 w 12020254"/>
              <a:gd name="connsiteY2099" fmla="*/ 1507157 h 2556204"/>
              <a:gd name="connsiteX2100" fmla="*/ 1689261 w 12020254"/>
              <a:gd name="connsiteY2100" fmla="*/ 1521380 h 2556204"/>
              <a:gd name="connsiteX2101" fmla="*/ 1701924 w 12020254"/>
              <a:gd name="connsiteY2101" fmla="*/ 1511628 h 2556204"/>
              <a:gd name="connsiteX2102" fmla="*/ 1713086 w 12020254"/>
              <a:gd name="connsiteY2102" fmla="*/ 1513119 h 2556204"/>
              <a:gd name="connsiteX2103" fmla="*/ 1698921 w 12020254"/>
              <a:gd name="connsiteY2103" fmla="*/ 1534112 h 2556204"/>
              <a:gd name="connsiteX2104" fmla="*/ 1697420 w 12020254"/>
              <a:gd name="connsiteY2104" fmla="*/ 1545354 h 2556204"/>
              <a:gd name="connsiteX2105" fmla="*/ 1732407 w 12020254"/>
              <a:gd name="connsiteY2105" fmla="*/ 1538584 h 2556204"/>
              <a:gd name="connsiteX2106" fmla="*/ 1788218 w 12020254"/>
              <a:gd name="connsiteY2106" fmla="*/ 1546036 h 2556204"/>
              <a:gd name="connsiteX2107" fmla="*/ 1785215 w 12020254"/>
              <a:gd name="connsiteY2107" fmla="*/ 1568520 h 2556204"/>
              <a:gd name="connsiteX2108" fmla="*/ 1810541 w 12020254"/>
              <a:gd name="connsiteY2108" fmla="*/ 1549018 h 2556204"/>
              <a:gd name="connsiteX2109" fmla="*/ 1844028 w 12020254"/>
              <a:gd name="connsiteY2109" fmla="*/ 1553489 h 2556204"/>
              <a:gd name="connsiteX2110" fmla="*/ 1841026 w 12020254"/>
              <a:gd name="connsiteY2110" fmla="*/ 1575973 h 2556204"/>
              <a:gd name="connsiteX2111" fmla="*/ 1864851 w 12020254"/>
              <a:gd name="connsiteY2111" fmla="*/ 1567712 h 2556204"/>
              <a:gd name="connsiteX2112" fmla="*/ 1896835 w 12020254"/>
              <a:gd name="connsiteY2112" fmla="*/ 1583425 h 2556204"/>
              <a:gd name="connsiteX2113" fmla="*/ 1909498 w 12020254"/>
              <a:gd name="connsiteY2113" fmla="*/ 1573674 h 2556204"/>
              <a:gd name="connsiteX2114" fmla="*/ 1965309 w 12020254"/>
              <a:gd name="connsiteY2114" fmla="*/ 1581127 h 2556204"/>
              <a:gd name="connsiteX2115" fmla="*/ 1987633 w 12020254"/>
              <a:gd name="connsiteY2115" fmla="*/ 1584108 h 2556204"/>
              <a:gd name="connsiteX2116" fmla="*/ 2041942 w 12020254"/>
              <a:gd name="connsiteY2116" fmla="*/ 1602803 h 2556204"/>
              <a:gd name="connsiteX2117" fmla="*/ 2053104 w 12020254"/>
              <a:gd name="connsiteY2117" fmla="*/ 1604293 h 2556204"/>
              <a:gd name="connsiteX2118" fmla="*/ 2043444 w 12020254"/>
              <a:gd name="connsiteY2118" fmla="*/ 1591561 h 2556204"/>
              <a:gd name="connsiteX2119" fmla="*/ 2065767 w 12020254"/>
              <a:gd name="connsiteY2119" fmla="*/ 1594542 h 2556204"/>
              <a:gd name="connsiteX2120" fmla="*/ 2067269 w 12020254"/>
              <a:gd name="connsiteY2120" fmla="*/ 1583300 h 2556204"/>
              <a:gd name="connsiteX2121" fmla="*/ 2033783 w 12020254"/>
              <a:gd name="connsiteY2121" fmla="*/ 1578828 h 2556204"/>
              <a:gd name="connsiteX2122" fmla="*/ 2011459 w 12020254"/>
              <a:gd name="connsiteY2122" fmla="*/ 1575847 h 2556204"/>
              <a:gd name="connsiteX2123" fmla="*/ 2024122 w 12020254"/>
              <a:gd name="connsiteY2123" fmla="*/ 1566096 h 2556204"/>
              <a:gd name="connsiteX2124" fmla="*/ 2000296 w 12020254"/>
              <a:gd name="connsiteY2124" fmla="*/ 1574357 h 2556204"/>
              <a:gd name="connsiteX2125" fmla="*/ 1937828 w 12020254"/>
              <a:gd name="connsiteY2125" fmla="*/ 1531688 h 2556204"/>
              <a:gd name="connsiteX2126" fmla="*/ 1936327 w 12020254"/>
              <a:gd name="connsiteY2126" fmla="*/ 1542930 h 2556204"/>
              <a:gd name="connsiteX2127" fmla="*/ 1925165 w 12020254"/>
              <a:gd name="connsiteY2127" fmla="*/ 1541439 h 2556204"/>
              <a:gd name="connsiteX2128" fmla="*/ 1904341 w 12020254"/>
              <a:gd name="connsiteY2128" fmla="*/ 1527216 h 2556204"/>
              <a:gd name="connsiteX2129" fmla="*/ 1917005 w 12020254"/>
              <a:gd name="connsiteY2129" fmla="*/ 1517465 h 2556204"/>
              <a:gd name="connsiteX2130" fmla="*/ 1904341 w 12020254"/>
              <a:gd name="connsiteY2130" fmla="*/ 1527216 h 2556204"/>
              <a:gd name="connsiteX2131" fmla="*/ 1872357 w 12020254"/>
              <a:gd name="connsiteY2131" fmla="*/ 1511503 h 2556204"/>
              <a:gd name="connsiteX2132" fmla="*/ 1894681 w 12020254"/>
              <a:gd name="connsiteY2132" fmla="*/ 1514484 h 2556204"/>
              <a:gd name="connsiteX2133" fmla="*/ 1886521 w 12020254"/>
              <a:gd name="connsiteY2133" fmla="*/ 1490510 h 2556204"/>
              <a:gd name="connsiteX2134" fmla="*/ 1873858 w 12020254"/>
              <a:gd name="connsiteY2134" fmla="*/ 1500261 h 2556204"/>
              <a:gd name="connsiteX2135" fmla="*/ 1806885 w 12020254"/>
              <a:gd name="connsiteY2135" fmla="*/ 1491318 h 2556204"/>
              <a:gd name="connsiteX2136" fmla="*/ 1771899 w 12020254"/>
              <a:gd name="connsiteY2136" fmla="*/ 1498088 h 2556204"/>
              <a:gd name="connsiteX2137" fmla="*/ 1774901 w 12020254"/>
              <a:gd name="connsiteY2137" fmla="*/ 1475604 h 2556204"/>
              <a:gd name="connsiteX2138" fmla="*/ 1739913 w 12020254"/>
              <a:gd name="connsiteY2138" fmla="*/ 1482375 h 2556204"/>
              <a:gd name="connsiteX2139" fmla="*/ 1738412 w 12020254"/>
              <a:gd name="connsiteY2139" fmla="*/ 1493616 h 2556204"/>
              <a:gd name="connsiteX2140" fmla="*/ 1725749 w 12020254"/>
              <a:gd name="connsiteY2140" fmla="*/ 1503368 h 2556204"/>
              <a:gd name="connsiteX2141" fmla="*/ 1693764 w 12020254"/>
              <a:gd name="connsiteY2141" fmla="*/ 1487654 h 2556204"/>
              <a:gd name="connsiteX2142" fmla="*/ 1716088 w 12020254"/>
              <a:gd name="connsiteY2142" fmla="*/ 1490635 h 2556204"/>
              <a:gd name="connsiteX2143" fmla="*/ 1728751 w 12020254"/>
              <a:gd name="connsiteY2143" fmla="*/ 1480884 h 2556204"/>
              <a:gd name="connsiteX2144" fmla="*/ 1696766 w 12020254"/>
              <a:gd name="connsiteY2144" fmla="*/ 1465171 h 2556204"/>
              <a:gd name="connsiteX2145" fmla="*/ 1707929 w 12020254"/>
              <a:gd name="connsiteY2145" fmla="*/ 1466661 h 2556204"/>
              <a:gd name="connsiteX2146" fmla="*/ 1652118 w 12020254"/>
              <a:gd name="connsiteY2146" fmla="*/ 1459208 h 2556204"/>
              <a:gd name="connsiteX2147" fmla="*/ 1653619 w 12020254"/>
              <a:gd name="connsiteY2147" fmla="*/ 1447967 h 2556204"/>
              <a:gd name="connsiteX2148" fmla="*/ 1607470 w 12020254"/>
              <a:gd name="connsiteY2148" fmla="*/ 1453246 h 2556204"/>
              <a:gd name="connsiteX2149" fmla="*/ 1618632 w 12020254"/>
              <a:gd name="connsiteY2149" fmla="*/ 1454737 h 2556204"/>
              <a:gd name="connsiteX2150" fmla="*/ 1575485 w 12020254"/>
              <a:gd name="connsiteY2150" fmla="*/ 1437533 h 2556204"/>
              <a:gd name="connsiteX2151" fmla="*/ 1576987 w 12020254"/>
              <a:gd name="connsiteY2151" fmla="*/ 1426291 h 2556204"/>
              <a:gd name="connsiteX2152" fmla="*/ 1553161 w 12020254"/>
              <a:gd name="connsiteY2152" fmla="*/ 1434552 h 2556204"/>
              <a:gd name="connsiteX2153" fmla="*/ 1541999 w 12020254"/>
              <a:gd name="connsiteY2153" fmla="*/ 1433061 h 2556204"/>
              <a:gd name="connsiteX2154" fmla="*/ 1543500 w 12020254"/>
              <a:gd name="connsiteY2154" fmla="*/ 1421819 h 2556204"/>
              <a:gd name="connsiteX2155" fmla="*/ 1454204 w 12020254"/>
              <a:gd name="connsiteY2155" fmla="*/ 1409895 h 2556204"/>
              <a:gd name="connsiteX2156" fmla="*/ 1466867 w 12020254"/>
              <a:gd name="connsiteY2156" fmla="*/ 1400144 h 2556204"/>
              <a:gd name="connsiteX2157" fmla="*/ 1433381 w 12020254"/>
              <a:gd name="connsiteY2157" fmla="*/ 1395672 h 2556204"/>
              <a:gd name="connsiteX2158" fmla="*/ 1454204 w 12020254"/>
              <a:gd name="connsiteY2158" fmla="*/ 1409895 h 2556204"/>
              <a:gd name="connsiteX2159" fmla="*/ 1412558 w 12020254"/>
              <a:gd name="connsiteY2159" fmla="*/ 1381449 h 2556204"/>
              <a:gd name="connsiteX2160" fmla="*/ 1409556 w 12020254"/>
              <a:gd name="connsiteY2160" fmla="*/ 1403933 h 2556204"/>
              <a:gd name="connsiteX2161" fmla="*/ 1362598 w 12020254"/>
              <a:gd name="connsiteY2161" fmla="*/ 1383360 h 2556204"/>
              <a:gd name="connsiteX2162" fmla="*/ 1333641 w 12020254"/>
              <a:gd name="connsiteY2162" fmla="*/ 1381521 h 2556204"/>
              <a:gd name="connsiteX2163" fmla="*/ 1337859 w 12020254"/>
              <a:gd name="connsiteY2163" fmla="*/ 1377195 h 2556204"/>
              <a:gd name="connsiteX2164" fmla="*/ 1334424 w 12020254"/>
              <a:gd name="connsiteY2164" fmla="*/ 1371015 h 2556204"/>
              <a:gd name="connsiteX2165" fmla="*/ 1224305 w 12020254"/>
              <a:gd name="connsiteY2165" fmla="*/ 1344868 h 2556204"/>
              <a:gd name="connsiteX2166" fmla="*/ 1236968 w 12020254"/>
              <a:gd name="connsiteY2166" fmla="*/ 1335117 h 2556204"/>
              <a:gd name="connsiteX2167" fmla="*/ 1201980 w 12020254"/>
              <a:gd name="connsiteY2167" fmla="*/ 1341887 h 2556204"/>
              <a:gd name="connsiteX2168" fmla="*/ 1203481 w 12020254"/>
              <a:gd name="connsiteY2168" fmla="*/ 1330645 h 2556204"/>
              <a:gd name="connsiteX2169" fmla="*/ 1114185 w 12020254"/>
              <a:gd name="connsiteY2169" fmla="*/ 1318721 h 2556204"/>
              <a:gd name="connsiteX2170" fmla="*/ 1125347 w 12020254"/>
              <a:gd name="connsiteY2170" fmla="*/ 1320211 h 2556204"/>
              <a:gd name="connsiteX2171" fmla="*/ 1050216 w 12020254"/>
              <a:gd name="connsiteY2171" fmla="*/ 1287294 h 2556204"/>
              <a:gd name="connsiteX2172" fmla="*/ 1062879 w 12020254"/>
              <a:gd name="connsiteY2172" fmla="*/ 1277543 h 2556204"/>
              <a:gd name="connsiteX2173" fmla="*/ 1040554 w 12020254"/>
              <a:gd name="connsiteY2173" fmla="*/ 1274562 h 2556204"/>
              <a:gd name="connsiteX2174" fmla="*/ 1027891 w 12020254"/>
              <a:gd name="connsiteY2174" fmla="*/ 1284313 h 2556204"/>
              <a:gd name="connsiteX2175" fmla="*/ 1005567 w 12020254"/>
              <a:gd name="connsiteY2175" fmla="*/ 1281332 h 2556204"/>
              <a:gd name="connsiteX2176" fmla="*/ 973583 w 12020254"/>
              <a:gd name="connsiteY2176" fmla="*/ 1265618 h 2556204"/>
              <a:gd name="connsiteX2177" fmla="*/ 983243 w 12020254"/>
              <a:gd name="connsiteY2177" fmla="*/ 1278351 h 2556204"/>
              <a:gd name="connsiteX2178" fmla="*/ 930435 w 12020254"/>
              <a:gd name="connsiteY2178" fmla="*/ 1248414 h 2556204"/>
              <a:gd name="connsiteX2179" fmla="*/ 887289 w 12020254"/>
              <a:gd name="connsiteY2179" fmla="*/ 1231210 h 2556204"/>
              <a:gd name="connsiteX2180" fmla="*/ 898450 w 12020254"/>
              <a:gd name="connsiteY2180" fmla="*/ 1232701 h 2556204"/>
              <a:gd name="connsiteX2181" fmla="*/ 866465 w 12020254"/>
              <a:gd name="connsiteY2181" fmla="*/ 1216987 h 2556204"/>
              <a:gd name="connsiteX2182" fmla="*/ 852301 w 12020254"/>
              <a:gd name="connsiteY2182" fmla="*/ 1237980 h 2556204"/>
              <a:gd name="connsiteX2183" fmla="*/ 820316 w 12020254"/>
              <a:gd name="connsiteY2183" fmla="*/ 1222267 h 2556204"/>
              <a:gd name="connsiteX2184" fmla="*/ 559933 w 12020254"/>
              <a:gd name="connsiteY2184" fmla="*/ 1130285 h 2556204"/>
              <a:gd name="connsiteX2185" fmla="*/ 568727 w 12020254"/>
              <a:gd name="connsiteY2185" fmla="*/ 1128241 h 2556204"/>
              <a:gd name="connsiteX2186" fmla="*/ 570362 w 12020254"/>
              <a:gd name="connsiteY2186" fmla="*/ 1129121 h 2556204"/>
              <a:gd name="connsiteX2187" fmla="*/ 571095 w 12020254"/>
              <a:gd name="connsiteY2187" fmla="*/ 1131775 h 2556204"/>
              <a:gd name="connsiteX2188" fmla="*/ 573476 w 12020254"/>
              <a:gd name="connsiteY2188" fmla="*/ 1130798 h 2556204"/>
              <a:gd name="connsiteX2189" fmla="*/ 576676 w 12020254"/>
              <a:gd name="connsiteY2189" fmla="*/ 1132521 h 2556204"/>
              <a:gd name="connsiteX2190" fmla="*/ 593419 w 12020254"/>
              <a:gd name="connsiteY2190" fmla="*/ 1134757 h 2556204"/>
              <a:gd name="connsiteX2191" fmla="*/ 594920 w 12020254"/>
              <a:gd name="connsiteY2191" fmla="*/ 1123515 h 2556204"/>
              <a:gd name="connsiteX2192" fmla="*/ 583758 w 12020254"/>
              <a:gd name="connsiteY2192" fmla="*/ 1122024 h 2556204"/>
              <a:gd name="connsiteX2193" fmla="*/ 581612 w 12020254"/>
              <a:gd name="connsiteY2193" fmla="*/ 1127459 h 2556204"/>
              <a:gd name="connsiteX2194" fmla="*/ 573476 w 12020254"/>
              <a:gd name="connsiteY2194" fmla="*/ 1130798 h 2556204"/>
              <a:gd name="connsiteX2195" fmla="*/ 570362 w 12020254"/>
              <a:gd name="connsiteY2195" fmla="*/ 1129121 h 2556204"/>
              <a:gd name="connsiteX2196" fmla="*/ 568223 w 12020254"/>
              <a:gd name="connsiteY2196" fmla="*/ 1121380 h 2556204"/>
              <a:gd name="connsiteX2197" fmla="*/ 572596 w 12020254"/>
              <a:gd name="connsiteY2197" fmla="*/ 1120534 h 2556204"/>
              <a:gd name="connsiteX2198" fmla="*/ 551774 w 12020254"/>
              <a:gd name="connsiteY2198" fmla="*/ 1106311 h 2556204"/>
              <a:gd name="connsiteX2199" fmla="*/ 550272 w 12020254"/>
              <a:gd name="connsiteY2199" fmla="*/ 1117553 h 2556204"/>
              <a:gd name="connsiteX2200" fmla="*/ 558432 w 12020254"/>
              <a:gd name="connsiteY2200" fmla="*/ 1141527 h 2556204"/>
              <a:gd name="connsiteX2201" fmla="*/ 536108 w 12020254"/>
              <a:gd name="connsiteY2201" fmla="*/ 1138546 h 2556204"/>
              <a:gd name="connsiteX2202" fmla="*/ 548771 w 12020254"/>
              <a:gd name="connsiteY2202" fmla="*/ 1128794 h 2556204"/>
              <a:gd name="connsiteX2203" fmla="*/ 483300 w 12020254"/>
              <a:gd name="connsiteY2203" fmla="*/ 1108609 h 2556204"/>
              <a:gd name="connsiteX2204" fmla="*/ 473639 w 12020254"/>
              <a:gd name="connsiteY2204" fmla="*/ 1095877 h 2556204"/>
              <a:gd name="connsiteX2205" fmla="*/ 452816 w 12020254"/>
              <a:gd name="connsiteY2205" fmla="*/ 1081654 h 2556204"/>
              <a:gd name="connsiteX2206" fmla="*/ 486302 w 12020254"/>
              <a:gd name="connsiteY2206" fmla="*/ 1086126 h 2556204"/>
              <a:gd name="connsiteX2207" fmla="*/ 431993 w 12020254"/>
              <a:gd name="connsiteY2207" fmla="*/ 1067431 h 2556204"/>
              <a:gd name="connsiteX2208" fmla="*/ 411170 w 12020254"/>
              <a:gd name="connsiteY2208" fmla="*/ 1053208 h 2556204"/>
              <a:gd name="connsiteX2209" fmla="*/ 436496 w 12020254"/>
              <a:gd name="connsiteY2209" fmla="*/ 1033706 h 2556204"/>
              <a:gd name="connsiteX2210" fmla="*/ 403011 w 12020254"/>
              <a:gd name="connsiteY2210" fmla="*/ 1029234 h 2556204"/>
              <a:gd name="connsiteX2211" fmla="*/ 379186 w 12020254"/>
              <a:gd name="connsiteY2211" fmla="*/ 1037495 h 2556204"/>
              <a:gd name="connsiteX2212" fmla="*/ 369525 w 12020254"/>
              <a:gd name="connsiteY2212" fmla="*/ 1024762 h 2556204"/>
              <a:gd name="connsiteX2213" fmla="*/ 383689 w 12020254"/>
              <a:gd name="connsiteY2213" fmla="*/ 1003769 h 2556204"/>
              <a:gd name="connsiteX2214" fmla="*/ 406013 w 12020254"/>
              <a:gd name="connsiteY2214" fmla="*/ 1006750 h 2556204"/>
              <a:gd name="connsiteX2215" fmla="*/ 479644 w 12020254"/>
              <a:gd name="connsiteY2215" fmla="*/ 1050910 h 2556204"/>
              <a:gd name="connsiteX2216" fmla="*/ 520877 w 12020254"/>
              <a:gd name="connsiteY2216" fmla="*/ 1053198 h 2556204"/>
              <a:gd name="connsiteX2217" fmla="*/ 527570 w 12020254"/>
              <a:gd name="connsiteY2217" fmla="*/ 1055569 h 2556204"/>
              <a:gd name="connsiteX2218" fmla="*/ 527270 w 12020254"/>
              <a:gd name="connsiteY2218" fmla="*/ 1055839 h 2556204"/>
              <a:gd name="connsiteX2219" fmla="*/ 535455 w 12020254"/>
              <a:gd name="connsiteY2219" fmla="*/ 1058362 h 2556204"/>
              <a:gd name="connsiteX2220" fmla="*/ 527570 w 12020254"/>
              <a:gd name="connsiteY2220" fmla="*/ 1055569 h 2556204"/>
              <a:gd name="connsiteX2221" fmla="*/ 536956 w 12020254"/>
              <a:gd name="connsiteY2221" fmla="*/ 1047121 h 2556204"/>
              <a:gd name="connsiteX2222" fmla="*/ 557778 w 12020254"/>
              <a:gd name="connsiteY2222" fmla="*/ 1061343 h 2556204"/>
              <a:gd name="connsiteX2223" fmla="*/ 543614 w 12020254"/>
              <a:gd name="connsiteY2223" fmla="*/ 1082337 h 2556204"/>
              <a:gd name="connsiteX2224" fmla="*/ 554776 w 12020254"/>
              <a:gd name="connsiteY2224" fmla="*/ 1083827 h 2556204"/>
              <a:gd name="connsiteX2225" fmla="*/ 580102 w 12020254"/>
              <a:gd name="connsiteY2225" fmla="*/ 1064325 h 2556204"/>
              <a:gd name="connsiteX2226" fmla="*/ 602426 w 12020254"/>
              <a:gd name="connsiteY2226" fmla="*/ 1067306 h 2556204"/>
              <a:gd name="connsiteX2227" fmla="*/ 612087 w 12020254"/>
              <a:gd name="connsiteY2227" fmla="*/ 1080038 h 2556204"/>
              <a:gd name="connsiteX2228" fmla="*/ 635913 w 12020254"/>
              <a:gd name="connsiteY2228" fmla="*/ 1071777 h 2556204"/>
              <a:gd name="connsiteX2229" fmla="*/ 589763 w 12020254"/>
              <a:gd name="connsiteY2229" fmla="*/ 1077057 h 2556204"/>
              <a:gd name="connsiteX2230" fmla="*/ 588262 w 12020254"/>
              <a:gd name="connsiteY2230" fmla="*/ 1088299 h 2556204"/>
              <a:gd name="connsiteX2231" fmla="*/ 632910 w 12020254"/>
              <a:gd name="connsiteY2231" fmla="*/ 1094261 h 2556204"/>
              <a:gd name="connsiteX2232" fmla="*/ 655234 w 12020254"/>
              <a:gd name="connsiteY2232" fmla="*/ 1097242 h 2556204"/>
              <a:gd name="connsiteX2233" fmla="*/ 664895 w 12020254"/>
              <a:gd name="connsiteY2233" fmla="*/ 1109974 h 2556204"/>
              <a:gd name="connsiteX2234" fmla="*/ 687219 w 12020254"/>
              <a:gd name="connsiteY2234" fmla="*/ 1112955 h 2556204"/>
              <a:gd name="connsiteX2235" fmla="*/ 696880 w 12020254"/>
              <a:gd name="connsiteY2235" fmla="*/ 1125688 h 2556204"/>
              <a:gd name="connsiteX2236" fmla="*/ 699882 w 12020254"/>
              <a:gd name="connsiteY2236" fmla="*/ 1103204 h 2556204"/>
              <a:gd name="connsiteX2237" fmla="*/ 719204 w 12020254"/>
              <a:gd name="connsiteY2237" fmla="*/ 1128669 h 2556204"/>
              <a:gd name="connsiteX2238" fmla="*/ 741528 w 12020254"/>
              <a:gd name="connsiteY2238" fmla="*/ 1131650 h 2556204"/>
              <a:gd name="connsiteX2239" fmla="*/ 720706 w 12020254"/>
              <a:gd name="connsiteY2239" fmla="*/ 1117427 h 2556204"/>
              <a:gd name="connsiteX2240" fmla="*/ 776515 w 12020254"/>
              <a:gd name="connsiteY2240" fmla="*/ 1124880 h 2556204"/>
              <a:gd name="connsiteX2241" fmla="*/ 832326 w 12020254"/>
              <a:gd name="connsiteY2241" fmla="*/ 1132333 h 2556204"/>
              <a:gd name="connsiteX2242" fmla="*/ 792181 w 12020254"/>
              <a:gd name="connsiteY2242" fmla="*/ 1092645 h 2556204"/>
              <a:gd name="connsiteX2243" fmla="*/ 768356 w 12020254"/>
              <a:gd name="connsiteY2243" fmla="*/ 1100906 h 2556204"/>
              <a:gd name="connsiteX2244" fmla="*/ 733369 w 12020254"/>
              <a:gd name="connsiteY2244" fmla="*/ 1107676 h 2556204"/>
              <a:gd name="connsiteX2245" fmla="*/ 746032 w 12020254"/>
              <a:gd name="connsiteY2245" fmla="*/ 1097925 h 2556204"/>
              <a:gd name="connsiteX2246" fmla="*/ 734870 w 12020254"/>
              <a:gd name="connsiteY2246" fmla="*/ 1096434 h 2556204"/>
              <a:gd name="connsiteX2247" fmla="*/ 723708 w 12020254"/>
              <a:gd name="connsiteY2247" fmla="*/ 1094943 h 2556204"/>
              <a:gd name="connsiteX2248" fmla="*/ 702884 w 12020254"/>
              <a:gd name="connsiteY2248" fmla="*/ 1080720 h 2556204"/>
              <a:gd name="connsiteX2249" fmla="*/ 726710 w 12020254"/>
              <a:gd name="connsiteY2249" fmla="*/ 1072460 h 2556204"/>
              <a:gd name="connsiteX2250" fmla="*/ 715548 w 12020254"/>
              <a:gd name="connsiteY2250" fmla="*/ 1070969 h 2556204"/>
              <a:gd name="connsiteX2251" fmla="*/ 691722 w 12020254"/>
              <a:gd name="connsiteY2251" fmla="*/ 1079230 h 2556204"/>
              <a:gd name="connsiteX2252" fmla="*/ 648576 w 12020254"/>
              <a:gd name="connsiteY2252" fmla="*/ 1062026 h 2556204"/>
              <a:gd name="connsiteX2253" fmla="*/ 536956 w 12020254"/>
              <a:gd name="connsiteY2253" fmla="*/ 1047121 h 2556204"/>
              <a:gd name="connsiteX2254" fmla="*/ 551120 w 12020254"/>
              <a:gd name="connsiteY2254" fmla="*/ 1026128 h 2556204"/>
              <a:gd name="connsiteX2255" fmla="*/ 605428 w 12020254"/>
              <a:gd name="connsiteY2255" fmla="*/ 1044822 h 2556204"/>
              <a:gd name="connsiteX2256" fmla="*/ 637414 w 12020254"/>
              <a:gd name="connsiteY2256" fmla="*/ 1060535 h 2556204"/>
              <a:gd name="connsiteX2257" fmla="*/ 627753 w 12020254"/>
              <a:gd name="connsiteY2257" fmla="*/ 1047803 h 2556204"/>
              <a:gd name="connsiteX2258" fmla="*/ 594266 w 12020254"/>
              <a:gd name="connsiteY2258" fmla="*/ 1043331 h 2556204"/>
              <a:gd name="connsiteX2259" fmla="*/ 551120 w 12020254"/>
              <a:gd name="connsiteY2259" fmla="*/ 1026128 h 2556204"/>
              <a:gd name="connsiteX2260" fmla="*/ 563783 w 12020254"/>
              <a:gd name="connsiteY2260" fmla="*/ 1016376 h 2556204"/>
              <a:gd name="connsiteX2261" fmla="*/ 554122 w 12020254"/>
              <a:gd name="connsiteY2261" fmla="*/ 1003644 h 2556204"/>
              <a:gd name="connsiteX2262" fmla="*/ 530296 w 12020254"/>
              <a:gd name="connsiteY2262" fmla="*/ 1011904 h 2556204"/>
              <a:gd name="connsiteX2263" fmla="*/ 498312 w 12020254"/>
              <a:gd name="connsiteY2263" fmla="*/ 996191 h 2556204"/>
              <a:gd name="connsiteX2264" fmla="*/ 510975 w 12020254"/>
              <a:gd name="connsiteY2264" fmla="*/ 986440 h 2556204"/>
              <a:gd name="connsiteX2265" fmla="*/ 475988 w 12020254"/>
              <a:gd name="connsiteY2265" fmla="*/ 993210 h 2556204"/>
              <a:gd name="connsiteX2266" fmla="*/ 447005 w 12020254"/>
              <a:gd name="connsiteY2266" fmla="*/ 955013 h 2556204"/>
              <a:gd name="connsiteX2267" fmla="*/ 430449 w 12020254"/>
              <a:gd name="connsiteY2267" fmla="*/ 951372 h 2556204"/>
              <a:gd name="connsiteX2268" fmla="*/ 423092 w 12020254"/>
              <a:gd name="connsiteY2268" fmla="*/ 943903 h 2556204"/>
              <a:gd name="connsiteX2269" fmla="*/ 424412 w 12020254"/>
              <a:gd name="connsiteY2269" fmla="*/ 943414 h 2556204"/>
              <a:gd name="connsiteX2270" fmla="*/ 427683 w 12020254"/>
              <a:gd name="connsiteY2270" fmla="*/ 929548 h 2556204"/>
              <a:gd name="connsiteX2271" fmla="*/ 405359 w 12020254"/>
              <a:gd name="connsiteY2271" fmla="*/ 926567 h 2556204"/>
              <a:gd name="connsiteX2272" fmla="*/ 406861 w 12020254"/>
              <a:gd name="connsiteY2272" fmla="*/ 915325 h 2556204"/>
              <a:gd name="connsiteX2273" fmla="*/ 386038 w 12020254"/>
              <a:gd name="connsiteY2273" fmla="*/ 901102 h 2556204"/>
              <a:gd name="connsiteX2274" fmla="*/ 395699 w 12020254"/>
              <a:gd name="connsiteY2274" fmla="*/ 913835 h 2556204"/>
              <a:gd name="connsiteX2275" fmla="*/ 371874 w 12020254"/>
              <a:gd name="connsiteY2275" fmla="*/ 922096 h 2556204"/>
              <a:gd name="connsiteX2276" fmla="*/ 360711 w 12020254"/>
              <a:gd name="connsiteY2276" fmla="*/ 920605 h 2556204"/>
              <a:gd name="connsiteX2277" fmla="*/ 352551 w 12020254"/>
              <a:gd name="connsiteY2277" fmla="*/ 896631 h 2556204"/>
              <a:gd name="connsiteX2278" fmla="*/ 373375 w 12020254"/>
              <a:gd name="connsiteY2278" fmla="*/ 910854 h 2556204"/>
              <a:gd name="connsiteX2279" fmla="*/ 365214 w 12020254"/>
              <a:gd name="connsiteY2279" fmla="*/ 886879 h 2556204"/>
              <a:gd name="connsiteX2280" fmla="*/ 333230 w 12020254"/>
              <a:gd name="connsiteY2280" fmla="*/ 871166 h 2556204"/>
              <a:gd name="connsiteX2281" fmla="*/ 355554 w 12020254"/>
              <a:gd name="connsiteY2281" fmla="*/ 874147 h 2556204"/>
              <a:gd name="connsiteX2282" fmla="*/ 387539 w 12020254"/>
              <a:gd name="connsiteY2282" fmla="*/ 889861 h 2556204"/>
              <a:gd name="connsiteX2283" fmla="*/ 389040 w 12020254"/>
              <a:gd name="connsiteY2283" fmla="*/ 878619 h 2556204"/>
              <a:gd name="connsiteX2284" fmla="*/ 433688 w 12020254"/>
              <a:gd name="connsiteY2284" fmla="*/ 884581 h 2556204"/>
              <a:gd name="connsiteX2285" fmla="*/ 441848 w 12020254"/>
              <a:gd name="connsiteY2285" fmla="*/ 908555 h 2556204"/>
              <a:gd name="connsiteX2286" fmla="*/ 475334 w 12020254"/>
              <a:gd name="connsiteY2286" fmla="*/ 913027 h 2556204"/>
              <a:gd name="connsiteX2287" fmla="*/ 464172 w 12020254"/>
              <a:gd name="connsiteY2287" fmla="*/ 911536 h 2556204"/>
              <a:gd name="connsiteX2288" fmla="*/ 440346 w 12020254"/>
              <a:gd name="connsiteY2288" fmla="*/ 919797 h 2556204"/>
              <a:gd name="connsiteX2289" fmla="*/ 462671 w 12020254"/>
              <a:gd name="connsiteY2289" fmla="*/ 922778 h 2556204"/>
              <a:gd name="connsiteX2290" fmla="*/ 484995 w 12020254"/>
              <a:gd name="connsiteY2290" fmla="*/ 925759 h 2556204"/>
              <a:gd name="connsiteX2291" fmla="*/ 483494 w 12020254"/>
              <a:gd name="connsiteY2291" fmla="*/ 937001 h 2556204"/>
              <a:gd name="connsiteX2292" fmla="*/ 516980 w 12020254"/>
              <a:gd name="connsiteY2292" fmla="*/ 941473 h 2556204"/>
              <a:gd name="connsiteX2293" fmla="*/ 531144 w 12020254"/>
              <a:gd name="connsiteY2293" fmla="*/ 920479 h 2556204"/>
              <a:gd name="connsiteX2294" fmla="*/ 572790 w 12020254"/>
              <a:gd name="connsiteY2294" fmla="*/ 948925 h 2556204"/>
              <a:gd name="connsiteX2295" fmla="*/ 561628 w 12020254"/>
              <a:gd name="connsiteY2295" fmla="*/ 947435 h 2556204"/>
              <a:gd name="connsiteX2296" fmla="*/ 593613 w 12020254"/>
              <a:gd name="connsiteY2296" fmla="*/ 963148 h 2556204"/>
              <a:gd name="connsiteX2297" fmla="*/ 625597 w 12020254"/>
              <a:gd name="connsiteY2297" fmla="*/ 978862 h 2556204"/>
              <a:gd name="connsiteX2298" fmla="*/ 633758 w 12020254"/>
              <a:gd name="connsiteY2298" fmla="*/ 1002836 h 2556204"/>
              <a:gd name="connsiteX2299" fmla="*/ 659084 w 12020254"/>
              <a:gd name="connsiteY2299" fmla="*/ 983333 h 2556204"/>
              <a:gd name="connsiteX2300" fmla="*/ 679907 w 12020254"/>
              <a:gd name="connsiteY2300" fmla="*/ 997556 h 2556204"/>
              <a:gd name="connsiteX2301" fmla="*/ 667244 w 12020254"/>
              <a:gd name="connsiteY2301" fmla="*/ 1007307 h 2556204"/>
              <a:gd name="connsiteX2302" fmla="*/ 691069 w 12020254"/>
              <a:gd name="connsiteY2302" fmla="*/ 999047 h 2556204"/>
              <a:gd name="connsiteX2303" fmla="*/ 688066 w 12020254"/>
              <a:gd name="connsiteY2303" fmla="*/ 1021530 h 2556204"/>
              <a:gd name="connsiteX2304" fmla="*/ 721553 w 12020254"/>
              <a:gd name="connsiteY2304" fmla="*/ 1026002 h 2556204"/>
              <a:gd name="connsiteX2305" fmla="*/ 691069 w 12020254"/>
              <a:gd name="connsiteY2305" fmla="*/ 999047 h 2556204"/>
              <a:gd name="connsiteX2306" fmla="*/ 756540 w 12020254"/>
              <a:gd name="connsiteY2306" fmla="*/ 1019232 h 2556204"/>
              <a:gd name="connsiteX2307" fmla="*/ 692570 w 12020254"/>
              <a:gd name="connsiteY2307" fmla="*/ 987805 h 2556204"/>
              <a:gd name="connsiteX2308" fmla="*/ 691069 w 12020254"/>
              <a:gd name="connsiteY2308" fmla="*/ 999047 h 2556204"/>
              <a:gd name="connsiteX2309" fmla="*/ 670246 w 12020254"/>
              <a:gd name="connsiteY2309" fmla="*/ 984824 h 2556204"/>
              <a:gd name="connsiteX2310" fmla="*/ 682909 w 12020254"/>
              <a:gd name="connsiteY2310" fmla="*/ 975072 h 2556204"/>
              <a:gd name="connsiteX2311" fmla="*/ 759543 w 12020254"/>
              <a:gd name="connsiteY2311" fmla="*/ 996748 h 2556204"/>
              <a:gd name="connsiteX2312" fmla="*/ 769203 w 12020254"/>
              <a:gd name="connsiteY2312" fmla="*/ 1009481 h 2556204"/>
              <a:gd name="connsiteX2313" fmla="*/ 767702 w 12020254"/>
              <a:gd name="connsiteY2313" fmla="*/ 1020722 h 2556204"/>
              <a:gd name="connsiteX2314" fmla="*/ 790026 w 12020254"/>
              <a:gd name="connsiteY2314" fmla="*/ 1023703 h 2556204"/>
              <a:gd name="connsiteX2315" fmla="*/ 813852 w 12020254"/>
              <a:gd name="connsiteY2315" fmla="*/ 1015443 h 2556204"/>
              <a:gd name="connsiteX2316" fmla="*/ 815353 w 12020254"/>
              <a:gd name="connsiteY2316" fmla="*/ 1004201 h 2556204"/>
              <a:gd name="connsiteX2317" fmla="*/ 839178 w 12020254"/>
              <a:gd name="connsiteY2317" fmla="*/ 995940 h 2556204"/>
              <a:gd name="connsiteX2318" fmla="*/ 836176 w 12020254"/>
              <a:gd name="connsiteY2318" fmla="*/ 1018424 h 2556204"/>
              <a:gd name="connsiteX2319" fmla="*/ 869662 w 12020254"/>
              <a:gd name="connsiteY2319" fmla="*/ 1022895 h 2556204"/>
              <a:gd name="connsiteX2320" fmla="*/ 856998 w 12020254"/>
              <a:gd name="connsiteY2320" fmla="*/ 1032647 h 2556204"/>
              <a:gd name="connsiteX2321" fmla="*/ 877821 w 12020254"/>
              <a:gd name="connsiteY2321" fmla="*/ 1046870 h 2556204"/>
              <a:gd name="connsiteX2322" fmla="*/ 898645 w 12020254"/>
              <a:gd name="connsiteY2322" fmla="*/ 1061093 h 2556204"/>
              <a:gd name="connsiteX2323" fmla="*/ 923971 w 12020254"/>
              <a:gd name="connsiteY2323" fmla="*/ 1041590 h 2556204"/>
              <a:gd name="connsiteX2324" fmla="*/ 920969 w 12020254"/>
              <a:gd name="connsiteY2324" fmla="*/ 1064074 h 2556204"/>
              <a:gd name="connsiteX2325" fmla="*/ 967117 w 12020254"/>
              <a:gd name="connsiteY2325" fmla="*/ 1058794 h 2556204"/>
              <a:gd name="connsiteX2326" fmla="*/ 976778 w 12020254"/>
              <a:gd name="connsiteY2326" fmla="*/ 1071526 h 2556204"/>
              <a:gd name="connsiteX2327" fmla="*/ 936634 w 12020254"/>
              <a:gd name="connsiteY2327" fmla="*/ 1031839 h 2556204"/>
              <a:gd name="connsiteX2328" fmla="*/ 978279 w 12020254"/>
              <a:gd name="connsiteY2328" fmla="*/ 1060284 h 2556204"/>
              <a:gd name="connsiteX2329" fmla="*/ 995447 w 12020254"/>
              <a:gd name="connsiteY2329" fmla="*/ 1016808 h 2556204"/>
              <a:gd name="connsiteX2330" fmla="*/ 1072079 w 12020254"/>
              <a:gd name="connsiteY2330" fmla="*/ 1038483 h 2556204"/>
              <a:gd name="connsiteX2331" fmla="*/ 1037092 w 12020254"/>
              <a:gd name="connsiteY2331" fmla="*/ 1045254 h 2556204"/>
              <a:gd name="connsiteX2332" fmla="*/ 1113726 w 12020254"/>
              <a:gd name="connsiteY2332" fmla="*/ 1066929 h 2556204"/>
              <a:gd name="connsiteX2333" fmla="*/ 1176194 w 12020254"/>
              <a:gd name="connsiteY2333" fmla="*/ 1109598 h 2556204"/>
              <a:gd name="connsiteX2334" fmla="*/ 1198518 w 12020254"/>
              <a:gd name="connsiteY2334" fmla="*/ 1112579 h 2556204"/>
              <a:gd name="connsiteX2335" fmla="*/ 1208179 w 12020254"/>
              <a:gd name="connsiteY2335" fmla="*/ 1125311 h 2556204"/>
              <a:gd name="connsiteX2336" fmla="*/ 1277758 w 12020254"/>
              <a:gd name="connsiteY2336" fmla="*/ 1142648 h 2556204"/>
              <a:gd name="connsiteX2337" fmla="*/ 1289375 w 12020254"/>
              <a:gd name="connsiteY2337" fmla="*/ 1146366 h 2556204"/>
              <a:gd name="connsiteX2338" fmla="*/ 1284812 w 12020254"/>
              <a:gd name="connsiteY2338" fmla="*/ 1146987 h 2556204"/>
              <a:gd name="connsiteX2339" fmla="*/ 1295974 w 12020254"/>
              <a:gd name="connsiteY2339" fmla="*/ 1148478 h 2556204"/>
              <a:gd name="connsiteX2340" fmla="*/ 1289375 w 12020254"/>
              <a:gd name="connsiteY2340" fmla="*/ 1146366 h 2556204"/>
              <a:gd name="connsiteX2341" fmla="*/ 1299787 w 12020254"/>
              <a:gd name="connsiteY2341" fmla="*/ 1144948 h 2556204"/>
              <a:gd name="connsiteX2342" fmla="*/ 1307136 w 12020254"/>
              <a:gd name="connsiteY2342" fmla="*/ 1149968 h 2556204"/>
              <a:gd name="connsiteX2343" fmla="*/ 1350284 w 12020254"/>
              <a:gd name="connsiteY2343" fmla="*/ 1167172 h 2556204"/>
              <a:gd name="connsiteX2344" fmla="*/ 1326458 w 12020254"/>
              <a:gd name="connsiteY2344" fmla="*/ 1175433 h 2556204"/>
              <a:gd name="connsiteX2345" fmla="*/ 1369605 w 12020254"/>
              <a:gd name="connsiteY2345" fmla="*/ 1192637 h 2556204"/>
              <a:gd name="connsiteX2346" fmla="*/ 1383769 w 12020254"/>
              <a:gd name="connsiteY2346" fmla="*/ 1171644 h 2556204"/>
              <a:gd name="connsiteX2347" fmla="*/ 1414253 w 12020254"/>
              <a:gd name="connsiteY2347" fmla="*/ 1198599 h 2556204"/>
              <a:gd name="connsiteX2348" fmla="*/ 1403091 w 12020254"/>
              <a:gd name="connsiteY2348" fmla="*/ 1197108 h 2556204"/>
              <a:gd name="connsiteX2349" fmla="*/ 1471564 w 12020254"/>
              <a:gd name="connsiteY2349" fmla="*/ 1194810 h 2556204"/>
              <a:gd name="connsiteX2350" fmla="*/ 1524373 w 12020254"/>
              <a:gd name="connsiteY2350" fmla="*/ 1224746 h 2556204"/>
              <a:gd name="connsiteX2351" fmla="*/ 1559360 w 12020254"/>
              <a:gd name="connsiteY2351" fmla="*/ 1217976 h 2556204"/>
              <a:gd name="connsiteX2352" fmla="*/ 1591386 w 12020254"/>
              <a:gd name="connsiteY2352" fmla="*/ 1217426 h 2556204"/>
              <a:gd name="connsiteX2353" fmla="*/ 1600055 w 12020254"/>
              <a:gd name="connsiteY2353" fmla="*/ 1221898 h 2556204"/>
              <a:gd name="connsiteX2354" fmla="*/ 1600010 w 12020254"/>
              <a:gd name="connsiteY2354" fmla="*/ 1221974 h 2556204"/>
              <a:gd name="connsiteX2355" fmla="*/ 1604008 w 12020254"/>
              <a:gd name="connsiteY2355" fmla="*/ 1223938 h 2556204"/>
              <a:gd name="connsiteX2356" fmla="*/ 1600055 w 12020254"/>
              <a:gd name="connsiteY2356" fmla="*/ 1221898 h 2556204"/>
              <a:gd name="connsiteX2357" fmla="*/ 1603194 w 12020254"/>
              <a:gd name="connsiteY2357" fmla="*/ 1216603 h 2556204"/>
              <a:gd name="connsiteX2358" fmla="*/ 1610340 w 12020254"/>
              <a:gd name="connsiteY2358" fmla="*/ 1219063 h 2556204"/>
              <a:gd name="connsiteX2359" fmla="*/ 1637494 w 12020254"/>
              <a:gd name="connsiteY2359" fmla="*/ 1228410 h 2556204"/>
              <a:gd name="connsiteX2360" fmla="*/ 1634810 w 12020254"/>
              <a:gd name="connsiteY2360" fmla="*/ 1216609 h 2556204"/>
              <a:gd name="connsiteX2361" fmla="*/ 1640496 w 12020254"/>
              <a:gd name="connsiteY2361" fmla="*/ 1205926 h 2556204"/>
              <a:gd name="connsiteX2362" fmla="*/ 1640497 w 12020254"/>
              <a:gd name="connsiteY2362" fmla="*/ 1205926 h 2556204"/>
              <a:gd name="connsiteX2363" fmla="*/ 1645972 w 12020254"/>
              <a:gd name="connsiteY2363" fmla="*/ 1218100 h 2556204"/>
              <a:gd name="connsiteX2364" fmla="*/ 1659818 w 12020254"/>
              <a:gd name="connsiteY2364" fmla="*/ 1231391 h 2556204"/>
              <a:gd name="connsiteX2365" fmla="*/ 1648656 w 12020254"/>
              <a:gd name="connsiteY2365" fmla="*/ 1229900 h 2556204"/>
              <a:gd name="connsiteX2366" fmla="*/ 1682142 w 12020254"/>
              <a:gd name="connsiteY2366" fmla="*/ 1234372 h 2556204"/>
              <a:gd name="connsiteX2367" fmla="*/ 1702966 w 12020254"/>
              <a:gd name="connsiteY2367" fmla="*/ 1248595 h 2556204"/>
              <a:gd name="connsiteX2368" fmla="*/ 1669479 w 12020254"/>
              <a:gd name="connsiteY2368" fmla="*/ 1244123 h 2556204"/>
              <a:gd name="connsiteX2369" fmla="*/ 1699963 w 12020254"/>
              <a:gd name="connsiteY2369" fmla="*/ 1271079 h 2556204"/>
              <a:gd name="connsiteX2370" fmla="*/ 1711125 w 12020254"/>
              <a:gd name="connsiteY2370" fmla="*/ 1272569 h 2556204"/>
              <a:gd name="connsiteX2371" fmla="*/ 1701464 w 12020254"/>
              <a:gd name="connsiteY2371" fmla="*/ 1259837 h 2556204"/>
              <a:gd name="connsiteX2372" fmla="*/ 1714127 w 12020254"/>
              <a:gd name="connsiteY2372" fmla="*/ 1250086 h 2556204"/>
              <a:gd name="connsiteX2373" fmla="*/ 1736451 w 12020254"/>
              <a:gd name="connsiteY2373" fmla="*/ 1253067 h 2556204"/>
              <a:gd name="connsiteX2374" fmla="*/ 1737952 w 12020254"/>
              <a:gd name="connsiteY2374" fmla="*/ 1241825 h 2556204"/>
              <a:gd name="connsiteX2375" fmla="*/ 1715629 w 12020254"/>
              <a:gd name="connsiteY2375" fmla="*/ 1238844 h 2556204"/>
              <a:gd name="connsiteX2376" fmla="*/ 1739454 w 12020254"/>
              <a:gd name="connsiteY2376" fmla="*/ 1230583 h 2556204"/>
              <a:gd name="connsiteX2377" fmla="*/ 1728292 w 12020254"/>
              <a:gd name="connsiteY2377" fmla="*/ 1229092 h 2556204"/>
              <a:gd name="connsiteX2378" fmla="*/ 1729793 w 12020254"/>
              <a:gd name="connsiteY2378" fmla="*/ 1217851 h 2556204"/>
              <a:gd name="connsiteX2379" fmla="*/ 1685144 w 12020254"/>
              <a:gd name="connsiteY2379" fmla="*/ 1211888 h 2556204"/>
              <a:gd name="connsiteX2380" fmla="*/ 1673982 w 12020254"/>
              <a:gd name="connsiteY2380" fmla="*/ 1210398 h 2556204"/>
              <a:gd name="connsiteX2381" fmla="*/ 1651659 w 12020254"/>
              <a:gd name="connsiteY2381" fmla="*/ 1207417 h 2556204"/>
              <a:gd name="connsiteX2382" fmla="*/ 1640497 w 12020254"/>
              <a:gd name="connsiteY2382" fmla="*/ 1205926 h 2556204"/>
              <a:gd name="connsiteX2383" fmla="*/ 1640497 w 12020254"/>
              <a:gd name="connsiteY2383" fmla="*/ 1205926 h 2556204"/>
              <a:gd name="connsiteX2384" fmla="*/ 1640496 w 12020254"/>
              <a:gd name="connsiteY2384" fmla="*/ 1205926 h 2556204"/>
              <a:gd name="connsiteX2385" fmla="*/ 1607011 w 12020254"/>
              <a:gd name="connsiteY2385" fmla="*/ 1201455 h 2556204"/>
              <a:gd name="connsiteX2386" fmla="*/ 1605510 w 12020254"/>
              <a:gd name="connsiteY2386" fmla="*/ 1212696 h 2556204"/>
              <a:gd name="connsiteX2387" fmla="*/ 1597349 w 12020254"/>
              <a:gd name="connsiteY2387" fmla="*/ 1188722 h 2556204"/>
              <a:gd name="connsiteX2388" fmla="*/ 1573524 w 12020254"/>
              <a:gd name="connsiteY2388" fmla="*/ 1196983 h 2556204"/>
              <a:gd name="connsiteX2389" fmla="*/ 1586187 w 12020254"/>
              <a:gd name="connsiteY2389" fmla="*/ 1187232 h 2556204"/>
              <a:gd name="connsiteX2390" fmla="*/ 1552701 w 12020254"/>
              <a:gd name="connsiteY2390" fmla="*/ 1182760 h 2556204"/>
              <a:gd name="connsiteX2391" fmla="*/ 1519216 w 12020254"/>
              <a:gd name="connsiteY2391" fmla="*/ 1178288 h 2556204"/>
              <a:gd name="connsiteX2392" fmla="*/ 1520717 w 12020254"/>
              <a:gd name="connsiteY2392" fmla="*/ 1167047 h 2556204"/>
              <a:gd name="connsiteX2393" fmla="*/ 1476068 w 12020254"/>
              <a:gd name="connsiteY2393" fmla="*/ 1161084 h 2556204"/>
              <a:gd name="connsiteX2394" fmla="*/ 1477569 w 12020254"/>
              <a:gd name="connsiteY2394" fmla="*/ 1149843 h 2556204"/>
              <a:gd name="connsiteX2395" fmla="*/ 1399435 w 12020254"/>
              <a:gd name="connsiteY2395" fmla="*/ 1139409 h 2556204"/>
              <a:gd name="connsiteX2396" fmla="*/ 1389774 w 12020254"/>
              <a:gd name="connsiteY2396" fmla="*/ 1126676 h 2556204"/>
              <a:gd name="connsiteX2397" fmla="*/ 1367450 w 12020254"/>
              <a:gd name="connsiteY2397" fmla="*/ 1123695 h 2556204"/>
              <a:gd name="connsiteX2398" fmla="*/ 1388273 w 12020254"/>
              <a:gd name="connsiteY2398" fmla="*/ 1137918 h 2556204"/>
              <a:gd name="connsiteX2399" fmla="*/ 1345126 w 12020254"/>
              <a:gd name="connsiteY2399" fmla="*/ 1120714 h 2556204"/>
              <a:gd name="connsiteX2400" fmla="*/ 1324303 w 12020254"/>
              <a:gd name="connsiteY2400" fmla="*/ 1106491 h 2556204"/>
              <a:gd name="connsiteX2401" fmla="*/ 1336966 w 12020254"/>
              <a:gd name="connsiteY2401" fmla="*/ 1096740 h 2556204"/>
              <a:gd name="connsiteX2402" fmla="*/ 1314642 w 12020254"/>
              <a:gd name="connsiteY2402" fmla="*/ 1093759 h 2556204"/>
              <a:gd name="connsiteX2403" fmla="*/ 1292318 w 12020254"/>
              <a:gd name="connsiteY2403" fmla="*/ 1090778 h 2556204"/>
              <a:gd name="connsiteX2404" fmla="*/ 1258832 w 12020254"/>
              <a:gd name="connsiteY2404" fmla="*/ 1086306 h 2556204"/>
              <a:gd name="connsiteX2405" fmla="*/ 1260334 w 12020254"/>
              <a:gd name="connsiteY2405" fmla="*/ 1075065 h 2556204"/>
              <a:gd name="connsiteX2406" fmla="*/ 1249171 w 12020254"/>
              <a:gd name="connsiteY2406" fmla="*/ 1073574 h 2556204"/>
              <a:gd name="connsiteX2407" fmla="*/ 1236508 w 12020254"/>
              <a:gd name="connsiteY2407" fmla="*/ 1083325 h 2556204"/>
              <a:gd name="connsiteX2408" fmla="*/ 1204523 w 12020254"/>
              <a:gd name="connsiteY2408" fmla="*/ 1067612 h 2556204"/>
              <a:gd name="connsiteX2409" fmla="*/ 1172538 w 12020254"/>
              <a:gd name="connsiteY2409" fmla="*/ 1051898 h 2556204"/>
              <a:gd name="connsiteX2410" fmla="*/ 1185202 w 12020254"/>
              <a:gd name="connsiteY2410" fmla="*/ 1042147 h 2556204"/>
              <a:gd name="connsiteX2411" fmla="*/ 1140553 w 12020254"/>
              <a:gd name="connsiteY2411" fmla="*/ 1036185 h 2556204"/>
              <a:gd name="connsiteX2412" fmla="*/ 1118229 w 12020254"/>
              <a:gd name="connsiteY2412" fmla="*/ 1033204 h 2556204"/>
              <a:gd name="connsiteX2413" fmla="*/ 1130892 w 12020254"/>
              <a:gd name="connsiteY2413" fmla="*/ 1023452 h 2556204"/>
              <a:gd name="connsiteX2414" fmla="*/ 1108568 w 12020254"/>
              <a:gd name="connsiteY2414" fmla="*/ 1020471 h 2556204"/>
              <a:gd name="connsiteX2415" fmla="*/ 1119730 w 12020254"/>
              <a:gd name="connsiteY2415" fmla="*/ 1021962 h 2556204"/>
              <a:gd name="connsiteX2416" fmla="*/ 1110070 w 12020254"/>
              <a:gd name="connsiteY2416" fmla="*/ 1009230 h 2556204"/>
              <a:gd name="connsiteX2417" fmla="*/ 1087746 w 12020254"/>
              <a:gd name="connsiteY2417" fmla="*/ 1006249 h 2556204"/>
              <a:gd name="connsiteX2418" fmla="*/ 1054259 w 12020254"/>
              <a:gd name="connsiteY2418" fmla="*/ 1001777 h 2556204"/>
              <a:gd name="connsiteX2419" fmla="*/ 1043097 w 12020254"/>
              <a:gd name="connsiteY2419" fmla="*/ 1000286 h 2556204"/>
              <a:gd name="connsiteX2420" fmla="*/ 1044598 w 12020254"/>
              <a:gd name="connsiteY2420" fmla="*/ 989044 h 2556204"/>
              <a:gd name="connsiteX2421" fmla="*/ 1031935 w 12020254"/>
              <a:gd name="connsiteY2421" fmla="*/ 998796 h 2556204"/>
              <a:gd name="connsiteX2422" fmla="*/ 1022274 w 12020254"/>
              <a:gd name="connsiteY2422" fmla="*/ 986063 h 2556204"/>
              <a:gd name="connsiteX2423" fmla="*/ 991790 w 12020254"/>
              <a:gd name="connsiteY2423" fmla="*/ 959108 h 2556204"/>
              <a:gd name="connsiteX2424" fmla="*/ 1002953 w 12020254"/>
              <a:gd name="connsiteY2424" fmla="*/ 960599 h 2556204"/>
              <a:gd name="connsiteX2425" fmla="*/ 1049102 w 12020254"/>
              <a:gd name="connsiteY2425" fmla="*/ 955319 h 2556204"/>
              <a:gd name="connsiteX2426" fmla="*/ 1053182 w 12020254"/>
              <a:gd name="connsiteY2426" fmla="*/ 967306 h 2556204"/>
              <a:gd name="connsiteX2427" fmla="*/ 1057261 w 12020254"/>
              <a:gd name="connsiteY2427" fmla="*/ 979293 h 2556204"/>
              <a:gd name="connsiteX2428" fmla="*/ 1046100 w 12020254"/>
              <a:gd name="connsiteY2428" fmla="*/ 977803 h 2556204"/>
              <a:gd name="connsiteX2429" fmla="*/ 1057261 w 12020254"/>
              <a:gd name="connsiteY2429" fmla="*/ 979293 h 2556204"/>
              <a:gd name="connsiteX2430" fmla="*/ 1057261 w 12020254"/>
              <a:gd name="connsiteY2430" fmla="*/ 979293 h 2556204"/>
              <a:gd name="connsiteX2431" fmla="*/ 1068423 w 12020254"/>
              <a:gd name="connsiteY2431" fmla="*/ 980784 h 2556204"/>
              <a:gd name="connsiteX2432" fmla="*/ 1079585 w 12020254"/>
              <a:gd name="connsiteY2432" fmla="*/ 982274 h 2556204"/>
              <a:gd name="connsiteX2433" fmla="*/ 1113072 w 12020254"/>
              <a:gd name="connsiteY2433" fmla="*/ 986746 h 2556204"/>
              <a:gd name="connsiteX2434" fmla="*/ 1122733 w 12020254"/>
              <a:gd name="connsiteY2434" fmla="*/ 999478 h 2556204"/>
              <a:gd name="connsiteX2435" fmla="*/ 1145056 w 12020254"/>
              <a:gd name="connsiteY2435" fmla="*/ 1002459 h 2556204"/>
              <a:gd name="connsiteX2436" fmla="*/ 1159654 w 12020254"/>
              <a:gd name="connsiteY2436" fmla="*/ 1010130 h 2556204"/>
              <a:gd name="connsiteX2437" fmla="*/ 1164863 w 12020254"/>
              <a:gd name="connsiteY2437" fmla="*/ 1015612 h 2556204"/>
              <a:gd name="connsiteX2438" fmla="*/ 1154717 w 12020254"/>
              <a:gd name="connsiteY2438" fmla="*/ 1015192 h 2556204"/>
              <a:gd name="connsiteX2439" fmla="*/ 1143555 w 12020254"/>
              <a:gd name="connsiteY2439" fmla="*/ 1013701 h 2556204"/>
              <a:gd name="connsiteX2440" fmla="*/ 1142054 w 12020254"/>
              <a:gd name="connsiteY2440" fmla="*/ 1024943 h 2556204"/>
              <a:gd name="connsiteX2441" fmla="*/ 1164378 w 12020254"/>
              <a:gd name="connsiteY2441" fmla="*/ 1027924 h 2556204"/>
              <a:gd name="connsiteX2442" fmla="*/ 1154717 w 12020254"/>
              <a:gd name="connsiteY2442" fmla="*/ 1015192 h 2556204"/>
              <a:gd name="connsiteX2443" fmla="*/ 1165879 w 12020254"/>
              <a:gd name="connsiteY2443" fmla="*/ 1016682 h 2556204"/>
              <a:gd name="connsiteX2444" fmla="*/ 1164863 w 12020254"/>
              <a:gd name="connsiteY2444" fmla="*/ 1015612 h 2556204"/>
              <a:gd name="connsiteX2445" fmla="*/ 1170253 w 12020254"/>
              <a:gd name="connsiteY2445" fmla="*/ 1015836 h 2556204"/>
              <a:gd name="connsiteX2446" fmla="*/ 1178543 w 12020254"/>
              <a:gd name="connsiteY2446" fmla="*/ 1006931 h 2556204"/>
              <a:gd name="connsiteX2447" fmla="*/ 1188204 w 12020254"/>
              <a:gd name="connsiteY2447" fmla="*/ 1019663 h 2556204"/>
              <a:gd name="connsiteX2448" fmla="*/ 1234353 w 12020254"/>
              <a:gd name="connsiteY2448" fmla="*/ 1014384 h 2556204"/>
              <a:gd name="connsiteX2449" fmla="*/ 1210528 w 12020254"/>
              <a:gd name="connsiteY2449" fmla="*/ 1022644 h 2556204"/>
              <a:gd name="connsiteX2450" fmla="*/ 1264837 w 12020254"/>
              <a:gd name="connsiteY2450" fmla="*/ 1041339 h 2556204"/>
              <a:gd name="connsiteX2451" fmla="*/ 1274498 w 12020254"/>
              <a:gd name="connsiteY2451" fmla="*/ 1054071 h 2556204"/>
              <a:gd name="connsiteX2452" fmla="*/ 1287161 w 12020254"/>
              <a:gd name="connsiteY2452" fmla="*/ 1044320 h 2556204"/>
              <a:gd name="connsiteX2453" fmla="*/ 1298323 w 12020254"/>
              <a:gd name="connsiteY2453" fmla="*/ 1045811 h 2556204"/>
              <a:gd name="connsiteX2454" fmla="*/ 1296822 w 12020254"/>
              <a:gd name="connsiteY2454" fmla="*/ 1057052 h 2556204"/>
              <a:gd name="connsiteX2455" fmla="*/ 1320647 w 12020254"/>
              <a:gd name="connsiteY2455" fmla="*/ 1048792 h 2556204"/>
              <a:gd name="connsiteX2456" fmla="*/ 1319146 w 12020254"/>
              <a:gd name="connsiteY2456" fmla="*/ 1060033 h 2556204"/>
              <a:gd name="connsiteX2457" fmla="*/ 1330307 w 12020254"/>
              <a:gd name="connsiteY2457" fmla="*/ 1061524 h 2556204"/>
              <a:gd name="connsiteX2458" fmla="*/ 1339968 w 12020254"/>
              <a:gd name="connsiteY2458" fmla="*/ 1074256 h 2556204"/>
              <a:gd name="connsiteX2459" fmla="*/ 1351131 w 12020254"/>
              <a:gd name="connsiteY2459" fmla="*/ 1075747 h 2556204"/>
              <a:gd name="connsiteX2460" fmla="*/ 1374956 w 12020254"/>
              <a:gd name="connsiteY2460" fmla="*/ 1067486 h 2556204"/>
              <a:gd name="connsiteX2461" fmla="*/ 1373455 w 12020254"/>
              <a:gd name="connsiteY2461" fmla="*/ 1078728 h 2556204"/>
              <a:gd name="connsiteX2462" fmla="*/ 1395779 w 12020254"/>
              <a:gd name="connsiteY2462" fmla="*/ 1081709 h 2556204"/>
              <a:gd name="connsiteX2463" fmla="*/ 1419604 w 12020254"/>
              <a:gd name="connsiteY2463" fmla="*/ 1073448 h 2556204"/>
              <a:gd name="connsiteX2464" fmla="*/ 1418103 w 12020254"/>
              <a:gd name="connsiteY2464" fmla="*/ 1084690 h 2556204"/>
              <a:gd name="connsiteX2465" fmla="*/ 1427763 w 12020254"/>
              <a:gd name="connsiteY2465" fmla="*/ 1097423 h 2556204"/>
              <a:gd name="connsiteX2466" fmla="*/ 1440428 w 12020254"/>
              <a:gd name="connsiteY2466" fmla="*/ 1087671 h 2556204"/>
              <a:gd name="connsiteX2467" fmla="*/ 1450088 w 12020254"/>
              <a:gd name="connsiteY2467" fmla="*/ 1100404 h 2556204"/>
              <a:gd name="connsiteX2468" fmla="*/ 1462751 w 12020254"/>
              <a:gd name="connsiteY2468" fmla="*/ 1090652 h 2556204"/>
              <a:gd name="connsiteX2469" fmla="*/ 1455208 w 12020254"/>
              <a:gd name="connsiteY2469" fmla="*/ 1089645 h 2556204"/>
              <a:gd name="connsiteX2470" fmla="*/ 1485075 w 12020254"/>
              <a:gd name="connsiteY2470" fmla="*/ 1093633 h 2556204"/>
              <a:gd name="connsiteX2471" fmla="*/ 1387619 w 12020254"/>
              <a:gd name="connsiteY2471" fmla="*/ 1057735 h 2556204"/>
              <a:gd name="connsiteX2472" fmla="*/ 1475415 w 12020254"/>
              <a:gd name="connsiteY2472" fmla="*/ 1080901 h 2556204"/>
              <a:gd name="connsiteX2473" fmla="*/ 1508900 w 12020254"/>
              <a:gd name="connsiteY2473" fmla="*/ 1085373 h 2556204"/>
              <a:gd name="connsiteX2474" fmla="*/ 1497738 w 12020254"/>
              <a:gd name="connsiteY2474" fmla="*/ 1083882 h 2556204"/>
              <a:gd name="connsiteX2475" fmla="*/ 1552048 w 12020254"/>
              <a:gd name="connsiteY2475" fmla="*/ 1102577 h 2556204"/>
              <a:gd name="connsiteX2476" fmla="*/ 1539385 w 12020254"/>
              <a:gd name="connsiteY2476" fmla="*/ 1112328 h 2556204"/>
              <a:gd name="connsiteX2477" fmla="*/ 1572870 w 12020254"/>
              <a:gd name="connsiteY2477" fmla="*/ 1116800 h 2556204"/>
              <a:gd name="connsiteX2478" fmla="*/ 1552048 w 12020254"/>
              <a:gd name="connsiteY2478" fmla="*/ 1102577 h 2556204"/>
              <a:gd name="connsiteX2479" fmla="*/ 1598197 w 12020254"/>
              <a:gd name="connsiteY2479" fmla="*/ 1097297 h 2556204"/>
              <a:gd name="connsiteX2480" fmla="*/ 1630182 w 12020254"/>
              <a:gd name="connsiteY2480" fmla="*/ 1113011 h 2556204"/>
              <a:gd name="connsiteX2481" fmla="*/ 1719479 w 12020254"/>
              <a:gd name="connsiteY2481" fmla="*/ 1124935 h 2556204"/>
              <a:gd name="connsiteX2482" fmla="*/ 1706816 w 12020254"/>
              <a:gd name="connsiteY2482" fmla="*/ 1134686 h 2556204"/>
              <a:gd name="connsiteX2483" fmla="*/ 1717977 w 12020254"/>
              <a:gd name="connsiteY2483" fmla="*/ 1136177 h 2556204"/>
              <a:gd name="connsiteX2484" fmla="*/ 1740301 w 12020254"/>
              <a:gd name="connsiteY2484" fmla="*/ 1139158 h 2556204"/>
              <a:gd name="connsiteX2485" fmla="*/ 1751463 w 12020254"/>
              <a:gd name="connsiteY2485" fmla="*/ 1140648 h 2556204"/>
              <a:gd name="connsiteX2486" fmla="*/ 1762625 w 12020254"/>
              <a:gd name="connsiteY2486" fmla="*/ 1142139 h 2556204"/>
              <a:gd name="connsiteX2487" fmla="*/ 1818436 w 12020254"/>
              <a:gd name="connsiteY2487" fmla="*/ 1149592 h 2556204"/>
              <a:gd name="connsiteX2488" fmla="*/ 1816935 w 12020254"/>
              <a:gd name="connsiteY2488" fmla="*/ 1160834 h 2556204"/>
              <a:gd name="connsiteX2489" fmla="*/ 1893568 w 12020254"/>
              <a:gd name="connsiteY2489" fmla="*/ 1182509 h 2556204"/>
              <a:gd name="connsiteX2490" fmla="*/ 1868241 w 12020254"/>
              <a:gd name="connsiteY2490" fmla="*/ 1202012 h 2556204"/>
              <a:gd name="connsiteX2491" fmla="*/ 1890565 w 12020254"/>
              <a:gd name="connsiteY2491" fmla="*/ 1204993 h 2556204"/>
              <a:gd name="connsiteX2492" fmla="*/ 1904730 w 12020254"/>
              <a:gd name="connsiteY2492" fmla="*/ 1184000 h 2556204"/>
              <a:gd name="connsiteX2493" fmla="*/ 1901727 w 12020254"/>
              <a:gd name="connsiteY2493" fmla="*/ 1206483 h 2556204"/>
              <a:gd name="connsiteX2494" fmla="*/ 1911388 w 12020254"/>
              <a:gd name="connsiteY2494" fmla="*/ 1219216 h 2556204"/>
              <a:gd name="connsiteX2495" fmla="*/ 1924051 w 12020254"/>
              <a:gd name="connsiteY2495" fmla="*/ 1209464 h 2556204"/>
              <a:gd name="connsiteX2496" fmla="*/ 1989252 w 12020254"/>
              <a:gd name="connsiteY2496" fmla="*/ 1211735 h 2556204"/>
              <a:gd name="connsiteX2497" fmla="*/ 2000900 w 12020254"/>
              <a:gd name="connsiteY2497" fmla="*/ 1211012 h 2556204"/>
              <a:gd name="connsiteX2498" fmla="*/ 2002186 w 12020254"/>
              <a:gd name="connsiteY2498" fmla="*/ 1219898 h 2556204"/>
              <a:gd name="connsiteX2499" fmla="*/ 2026011 w 12020254"/>
              <a:gd name="connsiteY2499" fmla="*/ 1211637 h 2556204"/>
              <a:gd name="connsiteX2500" fmla="*/ 2048334 w 12020254"/>
              <a:gd name="connsiteY2500" fmla="*/ 1214618 h 2556204"/>
              <a:gd name="connsiteX2501" fmla="*/ 2046833 w 12020254"/>
              <a:gd name="connsiteY2501" fmla="*/ 1225860 h 2556204"/>
              <a:gd name="connsiteX2502" fmla="*/ 2056495 w 12020254"/>
              <a:gd name="connsiteY2502" fmla="*/ 1238593 h 2556204"/>
              <a:gd name="connsiteX2503" fmla="*/ 2059497 w 12020254"/>
              <a:gd name="connsiteY2503" fmla="*/ 1216109 h 2556204"/>
              <a:gd name="connsiteX2504" fmla="*/ 2081821 w 12020254"/>
              <a:gd name="connsiteY2504" fmla="*/ 1219090 h 2556204"/>
              <a:gd name="connsiteX2505" fmla="*/ 2211261 w 12020254"/>
              <a:gd name="connsiteY2505" fmla="*/ 1270702 h 2556204"/>
              <a:gd name="connsiteX2506" fmla="*/ 2246250 w 12020254"/>
              <a:gd name="connsiteY2506" fmla="*/ 1263932 h 2556204"/>
              <a:gd name="connsiteX2507" fmla="*/ 2279735 w 12020254"/>
              <a:gd name="connsiteY2507" fmla="*/ 1268404 h 2556204"/>
              <a:gd name="connsiteX2508" fmla="*/ 2324384 w 12020254"/>
              <a:gd name="connsiteY2508" fmla="*/ 1274366 h 2556204"/>
              <a:gd name="connsiteX2509" fmla="*/ 2311720 w 12020254"/>
              <a:gd name="connsiteY2509" fmla="*/ 1284117 h 2556204"/>
              <a:gd name="connsiteX2510" fmla="*/ 2332543 w 12020254"/>
              <a:gd name="connsiteY2510" fmla="*/ 1298340 h 2556204"/>
              <a:gd name="connsiteX2511" fmla="*/ 2356369 w 12020254"/>
              <a:gd name="connsiteY2511" fmla="*/ 1290079 h 2556204"/>
              <a:gd name="connsiteX2512" fmla="*/ 2354867 w 12020254"/>
              <a:gd name="connsiteY2512" fmla="*/ 1301321 h 2556204"/>
              <a:gd name="connsiteX2513" fmla="*/ 2522298 w 12020254"/>
              <a:gd name="connsiteY2513" fmla="*/ 1323679 h 2556204"/>
              <a:gd name="connsiteX2514" fmla="*/ 2479151 w 12020254"/>
              <a:gd name="connsiteY2514" fmla="*/ 1306475 h 2556204"/>
              <a:gd name="connsiteX2515" fmla="*/ 2490313 w 12020254"/>
              <a:gd name="connsiteY2515" fmla="*/ 1307966 h 2556204"/>
              <a:gd name="connsiteX2516" fmla="*/ 2467989 w 12020254"/>
              <a:gd name="connsiteY2516" fmla="*/ 1304985 h 2556204"/>
              <a:gd name="connsiteX2517" fmla="*/ 2458328 w 12020254"/>
              <a:gd name="connsiteY2517" fmla="*/ 1292252 h 2556204"/>
              <a:gd name="connsiteX2518" fmla="*/ 2402517 w 12020254"/>
              <a:gd name="connsiteY2518" fmla="*/ 1284800 h 2556204"/>
              <a:gd name="connsiteX2519" fmla="*/ 2292398 w 12020254"/>
              <a:gd name="connsiteY2519" fmla="*/ 1258652 h 2556204"/>
              <a:gd name="connsiteX2520" fmla="*/ 2225426 w 12020254"/>
              <a:gd name="connsiteY2520" fmla="*/ 1249709 h 2556204"/>
              <a:gd name="connsiteX2521" fmla="*/ 2204603 w 12020254"/>
              <a:gd name="connsiteY2521" fmla="*/ 1235486 h 2556204"/>
              <a:gd name="connsiteX2522" fmla="*/ 2159956 w 12020254"/>
              <a:gd name="connsiteY2522" fmla="*/ 1229524 h 2556204"/>
              <a:gd name="connsiteX2523" fmla="*/ 2105646 w 12020254"/>
              <a:gd name="connsiteY2523" fmla="*/ 1210829 h 2556204"/>
              <a:gd name="connsiteX2524" fmla="*/ 2139132 w 12020254"/>
              <a:gd name="connsiteY2524" fmla="*/ 1215301 h 2556204"/>
              <a:gd name="connsiteX2525" fmla="*/ 2040175 w 12020254"/>
              <a:gd name="connsiteY2525" fmla="*/ 1190644 h 2556204"/>
              <a:gd name="connsiteX2526" fmla="*/ 1928555 w 12020254"/>
              <a:gd name="connsiteY2526" fmla="*/ 1175739 h 2556204"/>
              <a:gd name="connsiteX2527" fmla="*/ 1918894 w 12020254"/>
              <a:gd name="connsiteY2527" fmla="*/ 1163007 h 2556204"/>
              <a:gd name="connsiteX2528" fmla="*/ 1875746 w 12020254"/>
              <a:gd name="connsiteY2528" fmla="*/ 1145802 h 2556204"/>
              <a:gd name="connsiteX2529" fmla="*/ 1797613 w 12020254"/>
              <a:gd name="connsiteY2529" fmla="*/ 1135369 h 2556204"/>
              <a:gd name="connsiteX2530" fmla="*/ 1810276 w 12020254"/>
              <a:gd name="connsiteY2530" fmla="*/ 1125617 h 2556204"/>
              <a:gd name="connsiteX2531" fmla="*/ 1797613 w 12020254"/>
              <a:gd name="connsiteY2531" fmla="*/ 1135369 h 2556204"/>
              <a:gd name="connsiteX2532" fmla="*/ 1698655 w 12020254"/>
              <a:gd name="connsiteY2532" fmla="*/ 1110712 h 2556204"/>
              <a:gd name="connsiteX2533" fmla="*/ 1676331 w 12020254"/>
              <a:gd name="connsiteY2533" fmla="*/ 1107731 h 2556204"/>
              <a:gd name="connsiteX2534" fmla="*/ 1677832 w 12020254"/>
              <a:gd name="connsiteY2534" fmla="*/ 1096489 h 2556204"/>
              <a:gd name="connsiteX2535" fmla="*/ 1633185 w 12020254"/>
              <a:gd name="connsiteY2535" fmla="*/ 1090527 h 2556204"/>
              <a:gd name="connsiteX2536" fmla="*/ 1599698 w 12020254"/>
              <a:gd name="connsiteY2536" fmla="*/ 1086055 h 2556204"/>
              <a:gd name="connsiteX2537" fmla="*/ 1481419 w 12020254"/>
              <a:gd name="connsiteY2537" fmla="*/ 1035934 h 2556204"/>
              <a:gd name="connsiteX2538" fmla="*/ 1371300 w 12020254"/>
              <a:gd name="connsiteY2538" fmla="*/ 1009787 h 2556204"/>
              <a:gd name="connsiteX2539" fmla="*/ 1350477 w 12020254"/>
              <a:gd name="connsiteY2539" fmla="*/ 995564 h 2556204"/>
              <a:gd name="connsiteX2540" fmla="*/ 1439773 w 12020254"/>
              <a:gd name="connsiteY2540" fmla="*/ 1007488 h 2556204"/>
              <a:gd name="connsiteX2541" fmla="*/ 1441274 w 12020254"/>
              <a:gd name="connsiteY2541" fmla="*/ 996246 h 2556204"/>
              <a:gd name="connsiteX2542" fmla="*/ 1418950 w 12020254"/>
              <a:gd name="connsiteY2542" fmla="*/ 993265 h 2556204"/>
              <a:gd name="connsiteX2543" fmla="*/ 1420452 w 12020254"/>
              <a:gd name="connsiteY2543" fmla="*/ 982023 h 2556204"/>
              <a:gd name="connsiteX2544" fmla="*/ 1385465 w 12020254"/>
              <a:gd name="connsiteY2544" fmla="*/ 988794 h 2556204"/>
              <a:gd name="connsiteX2545" fmla="*/ 1353479 w 12020254"/>
              <a:gd name="connsiteY2545" fmla="*/ 973080 h 2556204"/>
              <a:gd name="connsiteX2546" fmla="*/ 1339315 w 12020254"/>
              <a:gd name="connsiteY2546" fmla="*/ 994073 h 2556204"/>
              <a:gd name="connsiteX2547" fmla="*/ 1296168 w 12020254"/>
              <a:gd name="connsiteY2547" fmla="*/ 976869 h 2556204"/>
              <a:gd name="connsiteX2548" fmla="*/ 1297669 w 12020254"/>
              <a:gd name="connsiteY2548" fmla="*/ 965627 h 2556204"/>
              <a:gd name="connsiteX2549" fmla="*/ 1261580 w 12020254"/>
              <a:gd name="connsiteY2549" fmla="*/ 959378 h 2556204"/>
              <a:gd name="connsiteX2550" fmla="*/ 1252036 w 12020254"/>
              <a:gd name="connsiteY2550" fmla="*/ 952859 h 2556204"/>
              <a:gd name="connsiteX2551" fmla="*/ 1259540 w 12020254"/>
              <a:gd name="connsiteY2551" fmla="*/ 953384 h 2556204"/>
              <a:gd name="connsiteX2552" fmla="*/ 1276847 w 12020254"/>
              <a:gd name="connsiteY2552" fmla="*/ 951405 h 2556204"/>
              <a:gd name="connsiteX2553" fmla="*/ 1267185 w 12020254"/>
              <a:gd name="connsiteY2553" fmla="*/ 938672 h 2556204"/>
              <a:gd name="connsiteX2554" fmla="*/ 1254522 w 12020254"/>
              <a:gd name="connsiteY2554" fmla="*/ 948423 h 2556204"/>
              <a:gd name="connsiteX2555" fmla="*/ 1179390 w 12020254"/>
              <a:gd name="connsiteY2555" fmla="*/ 915506 h 2556204"/>
              <a:gd name="connsiteX2556" fmla="*/ 1180891 w 12020254"/>
              <a:gd name="connsiteY2556" fmla="*/ 904264 h 2556204"/>
              <a:gd name="connsiteX2557" fmla="*/ 1169729 w 12020254"/>
              <a:gd name="connsiteY2557" fmla="*/ 902774 h 2556204"/>
              <a:gd name="connsiteX2558" fmla="*/ 1168228 w 12020254"/>
              <a:gd name="connsiteY2558" fmla="*/ 914015 h 2556204"/>
              <a:gd name="connsiteX2559" fmla="*/ 1134742 w 12020254"/>
              <a:gd name="connsiteY2559" fmla="*/ 909544 h 2556204"/>
              <a:gd name="connsiteX2560" fmla="*/ 1143201 w 12020254"/>
              <a:gd name="connsiteY2560" fmla="*/ 916708 h 2556204"/>
              <a:gd name="connsiteX2561" fmla="*/ 1139573 w 12020254"/>
              <a:gd name="connsiteY2561" fmla="*/ 915910 h 2556204"/>
              <a:gd name="connsiteX2562" fmla="*/ 1123580 w 12020254"/>
              <a:gd name="connsiteY2562" fmla="*/ 908053 h 2556204"/>
              <a:gd name="connsiteX2563" fmla="*/ 1147405 w 12020254"/>
              <a:gd name="connsiteY2563" fmla="*/ 899793 h 2556204"/>
              <a:gd name="connsiteX2564" fmla="*/ 1113920 w 12020254"/>
              <a:gd name="connsiteY2564" fmla="*/ 895321 h 2556204"/>
              <a:gd name="connsiteX2565" fmla="*/ 1116922 w 12020254"/>
              <a:gd name="connsiteY2565" fmla="*/ 872837 h 2556204"/>
              <a:gd name="connsiteX2566" fmla="*/ 1140747 w 12020254"/>
              <a:gd name="connsiteY2566" fmla="*/ 864577 h 2556204"/>
              <a:gd name="connsiteX2567" fmla="*/ 1116922 w 12020254"/>
              <a:gd name="connsiteY2567" fmla="*/ 872837 h 2556204"/>
              <a:gd name="connsiteX2568" fmla="*/ 1119924 w 12020254"/>
              <a:gd name="connsiteY2568" fmla="*/ 850353 h 2556204"/>
              <a:gd name="connsiteX2569" fmla="*/ 1096098 w 12020254"/>
              <a:gd name="connsiteY2569" fmla="*/ 858614 h 2556204"/>
              <a:gd name="connsiteX2570" fmla="*/ 1073775 w 12020254"/>
              <a:gd name="connsiteY2570" fmla="*/ 855633 h 2556204"/>
              <a:gd name="connsiteX2571" fmla="*/ 1083435 w 12020254"/>
              <a:gd name="connsiteY2571" fmla="*/ 868365 h 2556204"/>
              <a:gd name="connsiteX2572" fmla="*/ 1029127 w 12020254"/>
              <a:gd name="connsiteY2572" fmla="*/ 849671 h 2556204"/>
              <a:gd name="connsiteX2573" fmla="*/ 1086438 w 12020254"/>
              <a:gd name="connsiteY2573" fmla="*/ 845882 h 2556204"/>
              <a:gd name="connsiteX2574" fmla="*/ 1008303 w 12020254"/>
              <a:gd name="connsiteY2574" fmla="*/ 835448 h 2556204"/>
              <a:gd name="connsiteX2575" fmla="*/ 1009804 w 12020254"/>
              <a:gd name="connsiteY2575" fmla="*/ 824206 h 2556204"/>
              <a:gd name="connsiteX2576" fmla="*/ 998643 w 12020254"/>
              <a:gd name="connsiteY2576" fmla="*/ 822716 h 2556204"/>
              <a:gd name="connsiteX2577" fmla="*/ 977820 w 12020254"/>
              <a:gd name="connsiteY2577" fmla="*/ 808493 h 2556204"/>
              <a:gd name="connsiteX2578" fmla="*/ 910847 w 12020254"/>
              <a:gd name="connsiteY2578" fmla="*/ 799549 h 2556204"/>
              <a:gd name="connsiteX2579" fmla="*/ 966658 w 12020254"/>
              <a:gd name="connsiteY2579" fmla="*/ 807002 h 2556204"/>
              <a:gd name="connsiteX2580" fmla="*/ 901187 w 12020254"/>
              <a:gd name="connsiteY2580" fmla="*/ 786817 h 2556204"/>
              <a:gd name="connsiteX2581" fmla="*/ 899686 w 12020254"/>
              <a:gd name="connsiteY2581" fmla="*/ 798059 h 2556204"/>
              <a:gd name="connsiteX2582" fmla="*/ 888523 w 12020254"/>
              <a:gd name="connsiteY2582" fmla="*/ 796568 h 2556204"/>
              <a:gd name="connsiteX2583" fmla="*/ 902688 w 12020254"/>
              <a:gd name="connsiteY2583" fmla="*/ 775575 h 2556204"/>
              <a:gd name="connsiteX2584" fmla="*/ 869202 w 12020254"/>
              <a:gd name="connsiteY2584" fmla="*/ 771104 h 2556204"/>
              <a:gd name="connsiteX2585" fmla="*/ 781407 w 12020254"/>
              <a:gd name="connsiteY2585" fmla="*/ 747938 h 2556204"/>
              <a:gd name="connsiteX2586" fmla="*/ 827556 w 12020254"/>
              <a:gd name="connsiteY2586" fmla="*/ 742658 h 2556204"/>
              <a:gd name="connsiteX2587" fmla="*/ 763587 w 12020254"/>
              <a:gd name="connsiteY2587" fmla="*/ 711231 h 2556204"/>
              <a:gd name="connsiteX2588" fmla="*/ 709277 w 12020254"/>
              <a:gd name="connsiteY2588" fmla="*/ 692537 h 2556204"/>
              <a:gd name="connsiteX2589" fmla="*/ 696614 w 12020254"/>
              <a:gd name="connsiteY2589" fmla="*/ 702288 h 2556204"/>
              <a:gd name="connsiteX2590" fmla="*/ 685452 w 12020254"/>
              <a:gd name="connsiteY2590" fmla="*/ 700797 h 2556204"/>
              <a:gd name="connsiteX2591" fmla="*/ 674290 w 12020254"/>
              <a:gd name="connsiteY2591" fmla="*/ 699307 h 2556204"/>
              <a:gd name="connsiteX2592" fmla="*/ 698115 w 12020254"/>
              <a:gd name="connsiteY2592" fmla="*/ 691046 h 2556204"/>
              <a:gd name="connsiteX2593" fmla="*/ 699617 w 12020254"/>
              <a:gd name="connsiteY2593" fmla="*/ 679804 h 2556204"/>
              <a:gd name="connsiteX2594" fmla="*/ 677293 w 12020254"/>
              <a:gd name="connsiteY2594" fmla="*/ 676823 h 2556204"/>
              <a:gd name="connsiteX2595" fmla="*/ 710779 w 12020254"/>
              <a:gd name="connsiteY2595" fmla="*/ 681295 h 2556204"/>
              <a:gd name="connsiteX2596" fmla="*/ 712280 w 12020254"/>
              <a:gd name="connsiteY2596" fmla="*/ 670053 h 2556204"/>
              <a:gd name="connsiteX2597" fmla="*/ 689956 w 12020254"/>
              <a:gd name="connsiteY2597" fmla="*/ 667072 h 2556204"/>
              <a:gd name="connsiteX2598" fmla="*/ 756927 w 12020254"/>
              <a:gd name="connsiteY2598" fmla="*/ 676015 h 2556204"/>
              <a:gd name="connsiteX2599" fmla="*/ 747267 w 12020254"/>
              <a:gd name="connsiteY2599" fmla="*/ 663283 h 2556204"/>
              <a:gd name="connsiteX2600" fmla="*/ 768090 w 12020254"/>
              <a:gd name="connsiteY2600" fmla="*/ 677506 h 2556204"/>
              <a:gd name="connsiteX2601" fmla="*/ 766589 w 12020254"/>
              <a:gd name="connsiteY2601" fmla="*/ 688747 h 2556204"/>
              <a:gd name="connsiteX2602" fmla="*/ 801576 w 12020254"/>
              <a:gd name="connsiteY2602" fmla="*/ 681977 h 2556204"/>
              <a:gd name="connsiteX2603" fmla="*/ 809736 w 12020254"/>
              <a:gd name="connsiteY2603" fmla="*/ 705951 h 2556204"/>
              <a:gd name="connsiteX2604" fmla="*/ 788913 w 12020254"/>
              <a:gd name="connsiteY2604" fmla="*/ 691729 h 2556204"/>
              <a:gd name="connsiteX2605" fmla="*/ 817895 w 12020254"/>
              <a:gd name="connsiteY2605" fmla="*/ 729926 h 2556204"/>
              <a:gd name="connsiteX2606" fmla="*/ 829057 w 12020254"/>
              <a:gd name="connsiteY2606" fmla="*/ 731416 h 2556204"/>
              <a:gd name="connsiteX2607" fmla="*/ 819396 w 12020254"/>
              <a:gd name="connsiteY2607" fmla="*/ 718684 h 2556204"/>
              <a:gd name="connsiteX2608" fmla="*/ 820898 w 12020254"/>
              <a:gd name="connsiteY2608" fmla="*/ 707442 h 2556204"/>
              <a:gd name="connsiteX2609" fmla="*/ 854384 w 12020254"/>
              <a:gd name="connsiteY2609" fmla="*/ 711914 h 2556204"/>
              <a:gd name="connsiteX2610" fmla="*/ 844723 w 12020254"/>
              <a:gd name="connsiteY2610" fmla="*/ 699181 h 2556204"/>
              <a:gd name="connsiteX2611" fmla="*/ 899032 w 12020254"/>
              <a:gd name="connsiteY2611" fmla="*/ 717876 h 2556204"/>
              <a:gd name="connsiteX2612" fmla="*/ 876708 w 12020254"/>
              <a:gd name="connsiteY2612" fmla="*/ 714895 h 2556204"/>
              <a:gd name="connsiteX2613" fmla="*/ 929515 w 12020254"/>
              <a:gd name="connsiteY2613" fmla="*/ 744831 h 2556204"/>
              <a:gd name="connsiteX2614" fmla="*/ 931016 w 12020254"/>
              <a:gd name="connsiteY2614" fmla="*/ 733589 h 2556204"/>
              <a:gd name="connsiteX2615" fmla="*/ 964503 w 12020254"/>
              <a:gd name="connsiteY2615" fmla="*/ 738061 h 2556204"/>
              <a:gd name="connsiteX2616" fmla="*/ 1041137 w 12020254"/>
              <a:gd name="connsiteY2616" fmla="*/ 759736 h 2556204"/>
              <a:gd name="connsiteX2617" fmla="*/ 1028473 w 12020254"/>
              <a:gd name="connsiteY2617" fmla="*/ 769488 h 2556204"/>
              <a:gd name="connsiteX2618" fmla="*/ 1061959 w 12020254"/>
              <a:gd name="connsiteY2618" fmla="*/ 773959 h 2556204"/>
              <a:gd name="connsiteX2619" fmla="*/ 1060458 w 12020254"/>
              <a:gd name="connsiteY2619" fmla="*/ 785201 h 2556204"/>
              <a:gd name="connsiteX2620" fmla="*/ 1071620 w 12020254"/>
              <a:gd name="connsiteY2620" fmla="*/ 786692 h 2556204"/>
              <a:gd name="connsiteX2621" fmla="*/ 1127430 w 12020254"/>
              <a:gd name="connsiteY2621" fmla="*/ 794145 h 2556204"/>
              <a:gd name="connsiteX2622" fmla="*/ 1177448 w 12020254"/>
              <a:gd name="connsiteY2622" fmla="*/ 802433 h 2556204"/>
              <a:gd name="connsiteX2623" fmla="*/ 1183419 w 12020254"/>
              <a:gd name="connsiteY2623" fmla="*/ 792545 h 2556204"/>
              <a:gd name="connsiteX2624" fmla="*/ 1194402 w 12020254"/>
              <a:gd name="connsiteY2624" fmla="*/ 803088 h 2556204"/>
              <a:gd name="connsiteX2625" fmla="*/ 1159415 w 12020254"/>
              <a:gd name="connsiteY2625" fmla="*/ 809858 h 2556204"/>
              <a:gd name="connsiteX2626" fmla="*/ 1237549 w 12020254"/>
              <a:gd name="connsiteY2626" fmla="*/ 820292 h 2556204"/>
              <a:gd name="connsiteX2627" fmla="*/ 1247210 w 12020254"/>
              <a:gd name="connsiteY2627" fmla="*/ 833024 h 2556204"/>
              <a:gd name="connsiteX2628" fmla="*/ 1290358 w 12020254"/>
              <a:gd name="connsiteY2628" fmla="*/ 850228 h 2556204"/>
              <a:gd name="connsiteX2629" fmla="*/ 1314183 w 12020254"/>
              <a:gd name="connsiteY2629" fmla="*/ 841967 h 2556204"/>
              <a:gd name="connsiteX2630" fmla="*/ 1312681 w 12020254"/>
              <a:gd name="connsiteY2630" fmla="*/ 853209 h 2556204"/>
              <a:gd name="connsiteX2631" fmla="*/ 1357329 w 12020254"/>
              <a:gd name="connsiteY2631" fmla="*/ 859171 h 2556204"/>
              <a:gd name="connsiteX2632" fmla="*/ 1378153 w 12020254"/>
              <a:gd name="connsiteY2632" fmla="*/ 873394 h 2556204"/>
              <a:gd name="connsiteX2633" fmla="*/ 1445124 w 12020254"/>
              <a:gd name="connsiteY2633" fmla="*/ 882337 h 2556204"/>
              <a:gd name="connsiteX2634" fmla="*/ 1468950 w 12020254"/>
              <a:gd name="connsiteY2634" fmla="*/ 874077 h 2556204"/>
              <a:gd name="connsiteX2635" fmla="*/ 1454785 w 12020254"/>
              <a:gd name="connsiteY2635" fmla="*/ 895070 h 2556204"/>
              <a:gd name="connsiteX2636" fmla="*/ 1523259 w 12020254"/>
              <a:gd name="connsiteY2636" fmla="*/ 892771 h 2556204"/>
              <a:gd name="connsiteX2637" fmla="*/ 1500935 w 12020254"/>
              <a:gd name="connsiteY2637" fmla="*/ 889790 h 2556204"/>
              <a:gd name="connsiteX2638" fmla="*/ 1545583 w 12020254"/>
              <a:gd name="connsiteY2638" fmla="*/ 895752 h 2556204"/>
              <a:gd name="connsiteX2639" fmla="*/ 1532919 w 12020254"/>
              <a:gd name="connsiteY2639" fmla="*/ 905504 h 2556204"/>
              <a:gd name="connsiteX2640" fmla="*/ 1566406 w 12020254"/>
              <a:gd name="connsiteY2640" fmla="*/ 909975 h 2556204"/>
              <a:gd name="connsiteX2641" fmla="*/ 1567907 w 12020254"/>
              <a:gd name="connsiteY2641" fmla="*/ 898733 h 2556204"/>
              <a:gd name="connsiteX2642" fmla="*/ 1577568 w 12020254"/>
              <a:gd name="connsiteY2642" fmla="*/ 911466 h 2556204"/>
              <a:gd name="connsiteX2643" fmla="*/ 1601393 w 12020254"/>
              <a:gd name="connsiteY2643" fmla="*/ 903205 h 2556204"/>
              <a:gd name="connsiteX2644" fmla="*/ 1591732 w 12020254"/>
              <a:gd name="connsiteY2644" fmla="*/ 890473 h 2556204"/>
              <a:gd name="connsiteX2645" fmla="*/ 1569409 w 12020254"/>
              <a:gd name="connsiteY2645" fmla="*/ 887492 h 2556204"/>
              <a:gd name="connsiteX2646" fmla="*/ 1471953 w 12020254"/>
              <a:gd name="connsiteY2646" fmla="*/ 851593 h 2556204"/>
              <a:gd name="connsiteX2647" fmla="*/ 1427304 w 12020254"/>
              <a:gd name="connsiteY2647" fmla="*/ 845631 h 2556204"/>
              <a:gd name="connsiteX2648" fmla="*/ 1329848 w 12020254"/>
              <a:gd name="connsiteY2648" fmla="*/ 809732 h 2556204"/>
              <a:gd name="connsiteX2649" fmla="*/ 1331349 w 12020254"/>
              <a:gd name="connsiteY2649" fmla="*/ 798491 h 2556204"/>
              <a:gd name="connsiteX2650" fmla="*/ 1309026 w 12020254"/>
              <a:gd name="connsiteY2650" fmla="*/ 795509 h 2556204"/>
              <a:gd name="connsiteX2651" fmla="*/ 1312028 w 12020254"/>
              <a:gd name="connsiteY2651" fmla="*/ 773026 h 2556204"/>
              <a:gd name="connsiteX2652" fmla="*/ 1335853 w 12020254"/>
              <a:gd name="connsiteY2652" fmla="*/ 764765 h 2556204"/>
              <a:gd name="connsiteX2653" fmla="*/ 1334352 w 12020254"/>
              <a:gd name="connsiteY2653" fmla="*/ 776007 h 2556204"/>
              <a:gd name="connsiteX2654" fmla="*/ 1388661 w 12020254"/>
              <a:gd name="connsiteY2654" fmla="*/ 794701 h 2556204"/>
              <a:gd name="connsiteX2655" fmla="*/ 1390162 w 12020254"/>
              <a:gd name="connsiteY2655" fmla="*/ 783460 h 2556204"/>
              <a:gd name="connsiteX2656" fmla="*/ 1401324 w 12020254"/>
              <a:gd name="connsiteY2656" fmla="*/ 784950 h 2556204"/>
              <a:gd name="connsiteX2657" fmla="*/ 1433309 w 12020254"/>
              <a:gd name="connsiteY2657" fmla="*/ 800664 h 2556204"/>
              <a:gd name="connsiteX2658" fmla="*/ 1509942 w 12020254"/>
              <a:gd name="connsiteY2658" fmla="*/ 822339 h 2556204"/>
              <a:gd name="connsiteX2659" fmla="*/ 1533767 w 12020254"/>
              <a:gd name="connsiteY2659" fmla="*/ 814079 h 2556204"/>
              <a:gd name="connsiteX2660" fmla="*/ 1511443 w 12020254"/>
              <a:gd name="connsiteY2660" fmla="*/ 811097 h 2556204"/>
              <a:gd name="connsiteX2661" fmla="*/ 1512944 w 12020254"/>
              <a:gd name="connsiteY2661" fmla="*/ 799856 h 2556204"/>
              <a:gd name="connsiteX2662" fmla="*/ 1382002 w 12020254"/>
              <a:gd name="connsiteY2662" fmla="*/ 759485 h 2556204"/>
              <a:gd name="connsiteX2663" fmla="*/ 1415489 w 12020254"/>
              <a:gd name="connsiteY2663" fmla="*/ 763957 h 2556204"/>
              <a:gd name="connsiteX2664" fmla="*/ 1418491 w 12020254"/>
              <a:gd name="connsiteY2664" fmla="*/ 741474 h 2556204"/>
              <a:gd name="connsiteX2665" fmla="*/ 1416990 w 12020254"/>
              <a:gd name="connsiteY2665" fmla="*/ 752715 h 2556204"/>
              <a:gd name="connsiteX2666" fmla="*/ 1451977 w 12020254"/>
              <a:gd name="connsiteY2666" fmla="*/ 745945 h 2556204"/>
              <a:gd name="connsiteX2667" fmla="*/ 1437812 w 12020254"/>
              <a:gd name="connsiteY2667" fmla="*/ 766938 h 2556204"/>
              <a:gd name="connsiteX2668" fmla="*/ 1428152 w 12020254"/>
              <a:gd name="connsiteY2668" fmla="*/ 754206 h 2556204"/>
              <a:gd name="connsiteX2669" fmla="*/ 1426650 w 12020254"/>
              <a:gd name="connsiteY2669" fmla="*/ 765448 h 2556204"/>
              <a:gd name="connsiteX2670" fmla="*/ 1448974 w 12020254"/>
              <a:gd name="connsiteY2670" fmla="*/ 768429 h 2556204"/>
              <a:gd name="connsiteX2671" fmla="*/ 1472799 w 12020254"/>
              <a:gd name="connsiteY2671" fmla="*/ 760168 h 2556204"/>
              <a:gd name="connsiteX2672" fmla="*/ 1582919 w 12020254"/>
              <a:gd name="connsiteY2672" fmla="*/ 786315 h 2556204"/>
              <a:gd name="connsiteX2673" fmla="*/ 1584421 w 12020254"/>
              <a:gd name="connsiteY2673" fmla="*/ 775073 h 2556204"/>
              <a:gd name="connsiteX2674" fmla="*/ 1626066 w 12020254"/>
              <a:gd name="connsiteY2674" fmla="*/ 803519 h 2556204"/>
              <a:gd name="connsiteX2675" fmla="*/ 1591079 w 12020254"/>
              <a:gd name="connsiteY2675" fmla="*/ 810289 h 2556204"/>
              <a:gd name="connsiteX2676" fmla="*/ 1603742 w 12020254"/>
              <a:gd name="connsiteY2676" fmla="*/ 800538 h 2556204"/>
              <a:gd name="connsiteX2677" fmla="*/ 1568755 w 12020254"/>
              <a:gd name="connsiteY2677" fmla="*/ 807308 h 2556204"/>
              <a:gd name="connsiteX2678" fmla="*/ 1637228 w 12020254"/>
              <a:gd name="connsiteY2678" fmla="*/ 805010 h 2556204"/>
              <a:gd name="connsiteX2679" fmla="*/ 1670715 w 12020254"/>
              <a:gd name="connsiteY2679" fmla="*/ 809482 h 2556204"/>
              <a:gd name="connsiteX2680" fmla="*/ 1645387 w 12020254"/>
              <a:gd name="connsiteY2680" fmla="*/ 828984 h 2556204"/>
              <a:gd name="connsiteX2681" fmla="*/ 1680375 w 12020254"/>
              <a:gd name="connsiteY2681" fmla="*/ 822214 h 2556204"/>
              <a:gd name="connsiteX2682" fmla="*/ 1726524 w 12020254"/>
              <a:gd name="connsiteY2682" fmla="*/ 816934 h 2556204"/>
              <a:gd name="connsiteX2683" fmla="*/ 1713861 w 12020254"/>
              <a:gd name="connsiteY2683" fmla="*/ 826685 h 2556204"/>
              <a:gd name="connsiteX2684" fmla="*/ 1747348 w 12020254"/>
              <a:gd name="connsiteY2684" fmla="*/ 831157 h 2556204"/>
              <a:gd name="connsiteX2685" fmla="*/ 1757008 w 12020254"/>
              <a:gd name="connsiteY2685" fmla="*/ 843889 h 2556204"/>
              <a:gd name="connsiteX2686" fmla="*/ 1791996 w 12020254"/>
              <a:gd name="connsiteY2686" fmla="*/ 837119 h 2556204"/>
              <a:gd name="connsiteX2687" fmla="*/ 1801656 w 12020254"/>
              <a:gd name="connsiteY2687" fmla="*/ 849852 h 2556204"/>
              <a:gd name="connsiteX2688" fmla="*/ 1825481 w 12020254"/>
              <a:gd name="connsiteY2688" fmla="*/ 841591 h 2556204"/>
              <a:gd name="connsiteX2689" fmla="*/ 1823980 w 12020254"/>
              <a:gd name="connsiteY2689" fmla="*/ 852833 h 2556204"/>
              <a:gd name="connsiteX2690" fmla="*/ 1825481 w 12020254"/>
              <a:gd name="connsiteY2690" fmla="*/ 841591 h 2556204"/>
              <a:gd name="connsiteX2691" fmla="*/ 1846305 w 12020254"/>
              <a:gd name="connsiteY2691" fmla="*/ 855814 h 2556204"/>
              <a:gd name="connsiteX2692" fmla="*/ 1822479 w 12020254"/>
              <a:gd name="connsiteY2692" fmla="*/ 864074 h 2556204"/>
              <a:gd name="connsiteX2693" fmla="*/ 1857467 w 12020254"/>
              <a:gd name="connsiteY2693" fmla="*/ 857304 h 2556204"/>
              <a:gd name="connsiteX2694" fmla="*/ 1890953 w 12020254"/>
              <a:gd name="connsiteY2694" fmla="*/ 861776 h 2556204"/>
              <a:gd name="connsiteX2695" fmla="*/ 1889451 w 12020254"/>
              <a:gd name="connsiteY2695" fmla="*/ 873018 h 2556204"/>
              <a:gd name="connsiteX2696" fmla="*/ 1934100 w 12020254"/>
              <a:gd name="connsiteY2696" fmla="*/ 878980 h 2556204"/>
              <a:gd name="connsiteX2697" fmla="*/ 1924439 w 12020254"/>
              <a:gd name="connsiteY2697" fmla="*/ 866248 h 2556204"/>
              <a:gd name="connsiteX2698" fmla="*/ 1892454 w 12020254"/>
              <a:gd name="connsiteY2698" fmla="*/ 850534 h 2556204"/>
              <a:gd name="connsiteX2699" fmla="*/ 1914778 w 12020254"/>
              <a:gd name="connsiteY2699" fmla="*/ 853515 h 2556204"/>
              <a:gd name="connsiteX2700" fmla="*/ 1946763 w 12020254"/>
              <a:gd name="connsiteY2700" fmla="*/ 869229 h 2556204"/>
              <a:gd name="connsiteX2701" fmla="*/ 1948264 w 12020254"/>
              <a:gd name="connsiteY2701" fmla="*/ 857987 h 2556204"/>
              <a:gd name="connsiteX2702" fmla="*/ 1992912 w 12020254"/>
              <a:gd name="connsiteY2702" fmla="*/ 863949 h 2556204"/>
              <a:gd name="connsiteX2703" fmla="*/ 2001072 w 12020254"/>
              <a:gd name="connsiteY2703" fmla="*/ 887923 h 2556204"/>
              <a:gd name="connsiteX2704" fmla="*/ 2034558 w 12020254"/>
              <a:gd name="connsiteY2704" fmla="*/ 892395 h 2556204"/>
              <a:gd name="connsiteX2705" fmla="*/ 2023396 w 12020254"/>
              <a:gd name="connsiteY2705" fmla="*/ 890904 h 2556204"/>
              <a:gd name="connsiteX2706" fmla="*/ 1999570 w 12020254"/>
              <a:gd name="connsiteY2706" fmla="*/ 899165 h 2556204"/>
              <a:gd name="connsiteX2707" fmla="*/ 2010733 w 12020254"/>
              <a:gd name="connsiteY2707" fmla="*/ 900656 h 2556204"/>
              <a:gd name="connsiteX2708" fmla="*/ 2021895 w 12020254"/>
              <a:gd name="connsiteY2708" fmla="*/ 902146 h 2556204"/>
              <a:gd name="connsiteX2709" fmla="*/ 2033057 w 12020254"/>
              <a:gd name="connsiteY2709" fmla="*/ 903637 h 2556204"/>
              <a:gd name="connsiteX2710" fmla="*/ 2044219 w 12020254"/>
              <a:gd name="connsiteY2710" fmla="*/ 905127 h 2556204"/>
              <a:gd name="connsiteX2711" fmla="*/ 2066543 w 12020254"/>
              <a:gd name="connsiteY2711" fmla="*/ 908108 h 2556204"/>
              <a:gd name="connsiteX2712" fmla="*/ 2065042 w 12020254"/>
              <a:gd name="connsiteY2712" fmla="*/ 919350 h 2556204"/>
              <a:gd name="connsiteX2713" fmla="*/ 2076204 w 12020254"/>
              <a:gd name="connsiteY2713" fmla="*/ 920841 h 2556204"/>
              <a:gd name="connsiteX2714" fmla="*/ 2090368 w 12020254"/>
              <a:gd name="connsiteY2714" fmla="*/ 899847 h 2556204"/>
              <a:gd name="connsiteX2715" fmla="*/ 2132014 w 12020254"/>
              <a:gd name="connsiteY2715" fmla="*/ 928293 h 2556204"/>
              <a:gd name="connsiteX2716" fmla="*/ 2168502 w 12020254"/>
              <a:gd name="connsiteY2716" fmla="*/ 910281 h 2556204"/>
              <a:gd name="connsiteX2717" fmla="*/ 2232472 w 12020254"/>
              <a:gd name="connsiteY2717" fmla="*/ 941708 h 2556204"/>
              <a:gd name="connsiteX2718" fmla="*/ 2254796 w 12020254"/>
              <a:gd name="connsiteY2718" fmla="*/ 944689 h 2556204"/>
              <a:gd name="connsiteX2719" fmla="*/ 2242133 w 12020254"/>
              <a:gd name="connsiteY2719" fmla="*/ 954441 h 2556204"/>
              <a:gd name="connsiteX2720" fmla="*/ 2253295 w 12020254"/>
              <a:gd name="connsiteY2720" fmla="*/ 955931 h 2556204"/>
              <a:gd name="connsiteX2721" fmla="*/ 2268831 w 12020254"/>
              <a:gd name="connsiteY2721" fmla="*/ 956576 h 2556204"/>
              <a:gd name="connsiteX2722" fmla="*/ 2276437 w 12020254"/>
              <a:gd name="connsiteY2722" fmla="*/ 948405 h 2556204"/>
              <a:gd name="connsiteX2723" fmla="*/ 2292281 w 12020254"/>
              <a:gd name="connsiteY2723" fmla="*/ 951125 h 2556204"/>
              <a:gd name="connsiteX2724" fmla="*/ 2320267 w 12020254"/>
              <a:gd name="connsiteY2724" fmla="*/ 964875 h 2556204"/>
              <a:gd name="connsiteX2725" fmla="*/ 2321769 w 12020254"/>
              <a:gd name="connsiteY2725" fmla="*/ 953633 h 2556204"/>
              <a:gd name="connsiteX2726" fmla="*/ 2342134 w 12020254"/>
              <a:gd name="connsiteY2726" fmla="*/ 960643 h 2556204"/>
              <a:gd name="connsiteX2727" fmla="*/ 2352339 w 12020254"/>
              <a:gd name="connsiteY2727" fmla="*/ 958669 h 2556204"/>
              <a:gd name="connsiteX2728" fmla="*/ 2354507 w 12020254"/>
              <a:gd name="connsiteY2728" fmla="*/ 961044 h 2556204"/>
              <a:gd name="connsiteX2729" fmla="*/ 2366417 w 12020254"/>
              <a:gd name="connsiteY2729" fmla="*/ 959595 h 2556204"/>
              <a:gd name="connsiteX2730" fmla="*/ 2379080 w 12020254"/>
              <a:gd name="connsiteY2730" fmla="*/ 949844 h 2556204"/>
              <a:gd name="connsiteX2731" fmla="*/ 2390243 w 12020254"/>
              <a:gd name="connsiteY2731" fmla="*/ 951334 h 2556204"/>
              <a:gd name="connsiteX2732" fmla="*/ 2364916 w 12020254"/>
              <a:gd name="connsiteY2732" fmla="*/ 970837 h 2556204"/>
              <a:gd name="connsiteX2733" fmla="*/ 2374577 w 12020254"/>
              <a:gd name="connsiteY2733" fmla="*/ 983569 h 2556204"/>
              <a:gd name="connsiteX2734" fmla="*/ 2385739 w 12020254"/>
              <a:gd name="connsiteY2734" fmla="*/ 985060 h 2556204"/>
              <a:gd name="connsiteX2735" fmla="*/ 2398402 w 12020254"/>
              <a:gd name="connsiteY2735" fmla="*/ 975308 h 2556204"/>
              <a:gd name="connsiteX2736" fmla="*/ 2409564 w 12020254"/>
              <a:gd name="connsiteY2736" fmla="*/ 976799 h 2556204"/>
              <a:gd name="connsiteX2737" fmla="*/ 2430387 w 12020254"/>
              <a:gd name="connsiteY2737" fmla="*/ 991022 h 2556204"/>
              <a:gd name="connsiteX2738" fmla="*/ 2420726 w 12020254"/>
              <a:gd name="connsiteY2738" fmla="*/ 978289 h 2556204"/>
              <a:gd name="connsiteX2739" fmla="*/ 2454212 w 12020254"/>
              <a:gd name="connsiteY2739" fmla="*/ 982761 h 2556204"/>
              <a:gd name="connsiteX2740" fmla="*/ 2465375 w 12020254"/>
              <a:gd name="connsiteY2740" fmla="*/ 984252 h 2556204"/>
              <a:gd name="connsiteX2741" fmla="*/ 2463873 w 12020254"/>
              <a:gd name="connsiteY2741" fmla="*/ 995493 h 2556204"/>
              <a:gd name="connsiteX2742" fmla="*/ 2476536 w 12020254"/>
              <a:gd name="connsiteY2742" fmla="*/ 985742 h 2556204"/>
              <a:gd name="connsiteX2743" fmla="*/ 2521184 w 12020254"/>
              <a:gd name="connsiteY2743" fmla="*/ 991704 h 2556204"/>
              <a:gd name="connsiteX2744" fmla="*/ 2507020 w 12020254"/>
              <a:gd name="connsiteY2744" fmla="*/ 1012697 h 2556204"/>
              <a:gd name="connsiteX2745" fmla="*/ 2530845 w 12020254"/>
              <a:gd name="connsiteY2745" fmla="*/ 1004437 h 2556204"/>
              <a:gd name="connsiteX2746" fmla="*/ 2542007 w 12020254"/>
              <a:gd name="connsiteY2746" fmla="*/ 1005927 h 2556204"/>
              <a:gd name="connsiteX2747" fmla="*/ 2553170 w 12020254"/>
              <a:gd name="connsiteY2747" fmla="*/ 1007418 h 2556204"/>
              <a:gd name="connsiteX2748" fmla="*/ 2554671 w 12020254"/>
              <a:gd name="connsiteY2748" fmla="*/ 996176 h 2556204"/>
              <a:gd name="connsiteX2749" fmla="*/ 2631303 w 12020254"/>
              <a:gd name="connsiteY2749" fmla="*/ 1017852 h 2556204"/>
              <a:gd name="connsiteX2750" fmla="*/ 2596316 w 12020254"/>
              <a:gd name="connsiteY2750" fmla="*/ 1024622 h 2556204"/>
              <a:gd name="connsiteX2751" fmla="*/ 2607478 w 12020254"/>
              <a:gd name="connsiteY2751" fmla="*/ 1026112 h 2556204"/>
              <a:gd name="connsiteX2752" fmla="*/ 2631303 w 12020254"/>
              <a:gd name="connsiteY2752" fmla="*/ 1017852 h 2556204"/>
              <a:gd name="connsiteX2753" fmla="*/ 2664790 w 12020254"/>
              <a:gd name="connsiteY2753" fmla="*/ 1022323 h 2556204"/>
              <a:gd name="connsiteX2754" fmla="*/ 2707936 w 12020254"/>
              <a:gd name="connsiteY2754" fmla="*/ 1039527 h 2556204"/>
              <a:gd name="connsiteX2755" fmla="*/ 2719098 w 12020254"/>
              <a:gd name="connsiteY2755" fmla="*/ 1041018 h 2556204"/>
              <a:gd name="connsiteX2756" fmla="*/ 2720599 w 12020254"/>
              <a:gd name="connsiteY2756" fmla="*/ 1029776 h 2556204"/>
              <a:gd name="connsiteX2757" fmla="*/ 2754086 w 12020254"/>
              <a:gd name="connsiteY2757" fmla="*/ 1034248 h 2556204"/>
              <a:gd name="connsiteX2758" fmla="*/ 2730261 w 12020254"/>
              <a:gd name="connsiteY2758" fmla="*/ 1042508 h 2556204"/>
              <a:gd name="connsiteX2759" fmla="*/ 2741423 w 12020254"/>
              <a:gd name="connsiteY2759" fmla="*/ 1043999 h 2556204"/>
              <a:gd name="connsiteX2760" fmla="*/ 2754086 w 12020254"/>
              <a:gd name="connsiteY2760" fmla="*/ 1034248 h 2556204"/>
              <a:gd name="connsiteX2761" fmla="*/ 2765248 w 12020254"/>
              <a:gd name="connsiteY2761" fmla="*/ 1035738 h 2556204"/>
              <a:gd name="connsiteX2762" fmla="*/ 2744425 w 12020254"/>
              <a:gd name="connsiteY2762" fmla="*/ 1021515 h 2556204"/>
              <a:gd name="connsiteX2763" fmla="*/ 2669293 w 12020254"/>
              <a:gd name="connsiteY2763" fmla="*/ 988598 h 2556204"/>
              <a:gd name="connsiteX2764" fmla="*/ 2646970 w 12020254"/>
              <a:gd name="connsiteY2764" fmla="*/ 985617 h 2556204"/>
              <a:gd name="connsiteX2765" fmla="*/ 2592660 w 12020254"/>
              <a:gd name="connsiteY2765" fmla="*/ 966922 h 2556204"/>
              <a:gd name="connsiteX2766" fmla="*/ 2560676 w 12020254"/>
              <a:gd name="connsiteY2766" fmla="*/ 951209 h 2556204"/>
              <a:gd name="connsiteX2767" fmla="*/ 2555282 w 12020254"/>
              <a:gd name="connsiteY2767" fmla="*/ 949058 h 2556204"/>
              <a:gd name="connsiteX2768" fmla="*/ 2551014 w 12020254"/>
              <a:gd name="connsiteY2768" fmla="*/ 938476 h 2556204"/>
              <a:gd name="connsiteX2769" fmla="*/ 2562177 w 12020254"/>
              <a:gd name="connsiteY2769" fmla="*/ 939967 h 2556204"/>
              <a:gd name="connsiteX2770" fmla="*/ 2551014 w 12020254"/>
              <a:gd name="connsiteY2770" fmla="*/ 938476 h 2556204"/>
              <a:gd name="connsiteX2771" fmla="*/ 2551014 w 12020254"/>
              <a:gd name="connsiteY2771" fmla="*/ 938476 h 2556204"/>
              <a:gd name="connsiteX2772" fmla="*/ 2539852 w 12020254"/>
              <a:gd name="connsiteY2772" fmla="*/ 936986 h 2556204"/>
              <a:gd name="connsiteX2773" fmla="*/ 2538351 w 12020254"/>
              <a:gd name="connsiteY2773" fmla="*/ 948227 h 2556204"/>
              <a:gd name="connsiteX2774" fmla="*/ 2506366 w 12020254"/>
              <a:gd name="connsiteY2774" fmla="*/ 932514 h 2556204"/>
              <a:gd name="connsiteX2775" fmla="*/ 2517528 w 12020254"/>
              <a:gd name="connsiteY2775" fmla="*/ 934005 h 2556204"/>
              <a:gd name="connsiteX2776" fmla="*/ 2474382 w 12020254"/>
              <a:gd name="connsiteY2776" fmla="*/ 916801 h 2556204"/>
              <a:gd name="connsiteX2777" fmla="*/ 2449055 w 12020254"/>
              <a:gd name="connsiteY2777" fmla="*/ 936303 h 2556204"/>
              <a:gd name="connsiteX2778" fmla="*/ 2452057 w 12020254"/>
              <a:gd name="connsiteY2778" fmla="*/ 913819 h 2556204"/>
              <a:gd name="connsiteX2779" fmla="*/ 2405908 w 12020254"/>
              <a:gd name="connsiteY2779" fmla="*/ 919099 h 2556204"/>
              <a:gd name="connsiteX2780" fmla="*/ 2415569 w 12020254"/>
              <a:gd name="connsiteY2780" fmla="*/ 931832 h 2556204"/>
              <a:gd name="connsiteX2781" fmla="*/ 2402906 w 12020254"/>
              <a:gd name="connsiteY2781" fmla="*/ 941583 h 2556204"/>
              <a:gd name="connsiteX2782" fmla="*/ 2370921 w 12020254"/>
              <a:gd name="connsiteY2782" fmla="*/ 925869 h 2556204"/>
              <a:gd name="connsiteX2783" fmla="*/ 2393245 w 12020254"/>
              <a:gd name="connsiteY2783" fmla="*/ 928850 h 2556204"/>
              <a:gd name="connsiteX2784" fmla="*/ 2394746 w 12020254"/>
              <a:gd name="connsiteY2784" fmla="*/ 917609 h 2556204"/>
              <a:gd name="connsiteX2785" fmla="*/ 2379586 w 12020254"/>
              <a:gd name="connsiteY2785" fmla="*/ 914154 h 2556204"/>
              <a:gd name="connsiteX2786" fmla="*/ 2376537 w 12020254"/>
              <a:gd name="connsiteY2786" fmla="*/ 908356 h 2556204"/>
              <a:gd name="connsiteX2787" fmla="*/ 2378941 w 12020254"/>
              <a:gd name="connsiteY2787" fmla="*/ 908347 h 2556204"/>
              <a:gd name="connsiteX2788" fmla="*/ 2385085 w 12020254"/>
              <a:gd name="connsiteY2788" fmla="*/ 904876 h 2556204"/>
              <a:gd name="connsiteX2789" fmla="*/ 2352162 w 12020254"/>
              <a:gd name="connsiteY2789" fmla="*/ 896189 h 2556204"/>
              <a:gd name="connsiteX2790" fmla="*/ 2332202 w 12020254"/>
              <a:gd name="connsiteY2790" fmla="*/ 896039 h 2556204"/>
              <a:gd name="connsiteX2791" fmla="*/ 2330776 w 12020254"/>
              <a:gd name="connsiteY2791" fmla="*/ 886182 h 2556204"/>
              <a:gd name="connsiteX2792" fmla="*/ 2284627 w 12020254"/>
              <a:gd name="connsiteY2792" fmla="*/ 891461 h 2556204"/>
              <a:gd name="connsiteX2793" fmla="*/ 2295789 w 12020254"/>
              <a:gd name="connsiteY2793" fmla="*/ 892952 h 2556204"/>
              <a:gd name="connsiteX2794" fmla="*/ 2252642 w 12020254"/>
              <a:gd name="connsiteY2794" fmla="*/ 875748 h 2556204"/>
              <a:gd name="connsiteX2795" fmla="*/ 2242981 w 12020254"/>
              <a:gd name="connsiteY2795" fmla="*/ 863016 h 2556204"/>
              <a:gd name="connsiteX2796" fmla="*/ 2219156 w 12020254"/>
              <a:gd name="connsiteY2796" fmla="*/ 871276 h 2556204"/>
              <a:gd name="connsiteX2797" fmla="*/ 2207994 w 12020254"/>
              <a:gd name="connsiteY2797" fmla="*/ 869786 h 2556204"/>
              <a:gd name="connsiteX2798" fmla="*/ 2209495 w 12020254"/>
              <a:gd name="connsiteY2798" fmla="*/ 858544 h 2556204"/>
              <a:gd name="connsiteX2799" fmla="*/ 2131361 w 12020254"/>
              <a:gd name="connsiteY2799" fmla="*/ 848110 h 2556204"/>
              <a:gd name="connsiteX2800" fmla="*/ 2132862 w 12020254"/>
              <a:gd name="connsiteY2800" fmla="*/ 836868 h 2556204"/>
              <a:gd name="connsiteX2801" fmla="*/ 2110538 w 12020254"/>
              <a:gd name="connsiteY2801" fmla="*/ 833887 h 2556204"/>
              <a:gd name="connsiteX2802" fmla="*/ 2121700 w 12020254"/>
              <a:gd name="connsiteY2802" fmla="*/ 835378 h 2556204"/>
              <a:gd name="connsiteX2803" fmla="*/ 2089714 w 12020254"/>
              <a:gd name="connsiteY2803" fmla="*/ 819664 h 2556204"/>
              <a:gd name="connsiteX2804" fmla="*/ 2086712 w 12020254"/>
              <a:gd name="connsiteY2804" fmla="*/ 842148 h 2556204"/>
              <a:gd name="connsiteX2805" fmla="*/ 2038360 w 12020254"/>
              <a:gd name="connsiteY2805" fmla="*/ 821388 h 2556204"/>
              <a:gd name="connsiteX2806" fmla="*/ 2009062 w 12020254"/>
              <a:gd name="connsiteY2806" fmla="*/ 819132 h 2556204"/>
              <a:gd name="connsiteX2807" fmla="*/ 2005248 w 12020254"/>
              <a:gd name="connsiteY2807" fmla="*/ 814106 h 2556204"/>
              <a:gd name="connsiteX2808" fmla="*/ 2000418 w 12020254"/>
              <a:gd name="connsiteY2808" fmla="*/ 807740 h 2556204"/>
              <a:gd name="connsiteX2809" fmla="*/ 1901461 w 12020254"/>
              <a:gd name="connsiteY2809" fmla="*/ 783083 h 2556204"/>
              <a:gd name="connsiteX2810" fmla="*/ 1902962 w 12020254"/>
              <a:gd name="connsiteY2810" fmla="*/ 771841 h 2556204"/>
              <a:gd name="connsiteX2811" fmla="*/ 1867975 w 12020254"/>
              <a:gd name="connsiteY2811" fmla="*/ 778612 h 2556204"/>
              <a:gd name="connsiteX2812" fmla="*/ 1869476 w 12020254"/>
              <a:gd name="connsiteY2812" fmla="*/ 767370 h 2556204"/>
              <a:gd name="connsiteX2813" fmla="*/ 1791342 w 12020254"/>
              <a:gd name="connsiteY2813" fmla="*/ 756936 h 2556204"/>
              <a:gd name="connsiteX2814" fmla="*/ 1727372 w 12020254"/>
              <a:gd name="connsiteY2814" fmla="*/ 725509 h 2556204"/>
              <a:gd name="connsiteX2815" fmla="*/ 1740035 w 12020254"/>
              <a:gd name="connsiteY2815" fmla="*/ 715758 h 2556204"/>
              <a:gd name="connsiteX2816" fmla="*/ 1717711 w 12020254"/>
              <a:gd name="connsiteY2816" fmla="*/ 712777 h 2556204"/>
              <a:gd name="connsiteX2817" fmla="*/ 1693886 w 12020254"/>
              <a:gd name="connsiteY2817" fmla="*/ 721037 h 2556204"/>
              <a:gd name="connsiteX2818" fmla="*/ 1682724 w 12020254"/>
              <a:gd name="connsiteY2818" fmla="*/ 719547 h 2556204"/>
              <a:gd name="connsiteX2819" fmla="*/ 1650739 w 12020254"/>
              <a:gd name="connsiteY2819" fmla="*/ 703833 h 2556204"/>
              <a:gd name="connsiteX2820" fmla="*/ 1649237 w 12020254"/>
              <a:gd name="connsiteY2820" fmla="*/ 715075 h 2556204"/>
              <a:gd name="connsiteX2821" fmla="*/ 1609093 w 12020254"/>
              <a:gd name="connsiteY2821" fmla="*/ 675388 h 2556204"/>
              <a:gd name="connsiteX2822" fmla="*/ 1564445 w 12020254"/>
              <a:gd name="connsiteY2822" fmla="*/ 669425 h 2556204"/>
              <a:gd name="connsiteX2823" fmla="*/ 1543622 w 12020254"/>
              <a:gd name="connsiteY2823" fmla="*/ 655203 h 2556204"/>
              <a:gd name="connsiteX2824" fmla="*/ 1529458 w 12020254"/>
              <a:gd name="connsiteY2824" fmla="*/ 676196 h 2556204"/>
              <a:gd name="connsiteX2825" fmla="*/ 1486310 w 12020254"/>
              <a:gd name="connsiteY2825" fmla="*/ 658992 h 2556204"/>
              <a:gd name="connsiteX2826" fmla="*/ 1237090 w 12020254"/>
              <a:gd name="connsiteY2826" fmla="*/ 568500 h 2556204"/>
              <a:gd name="connsiteX2827" fmla="*/ 1244351 w 12020254"/>
              <a:gd name="connsiteY2827" fmla="*/ 564642 h 2556204"/>
              <a:gd name="connsiteX2828" fmla="*/ 1246957 w 12020254"/>
              <a:gd name="connsiteY2828" fmla="*/ 565304 h 2556204"/>
              <a:gd name="connsiteX2829" fmla="*/ 1248252 w 12020254"/>
              <a:gd name="connsiteY2829" fmla="*/ 569991 h 2556204"/>
              <a:gd name="connsiteX2830" fmla="*/ 1253014 w 12020254"/>
              <a:gd name="connsiteY2830" fmla="*/ 568036 h 2556204"/>
              <a:gd name="connsiteX2831" fmla="*/ 1259414 w 12020254"/>
              <a:gd name="connsiteY2831" fmla="*/ 571481 h 2556204"/>
              <a:gd name="connsiteX2832" fmla="*/ 1272077 w 12020254"/>
              <a:gd name="connsiteY2832" fmla="*/ 561730 h 2556204"/>
              <a:gd name="connsiteX2833" fmla="*/ 1260915 w 12020254"/>
              <a:gd name="connsiteY2833" fmla="*/ 560239 h 2556204"/>
              <a:gd name="connsiteX2834" fmla="*/ 1258769 w 12020254"/>
              <a:gd name="connsiteY2834" fmla="*/ 565674 h 2556204"/>
              <a:gd name="connsiteX2835" fmla="*/ 1253014 w 12020254"/>
              <a:gd name="connsiteY2835" fmla="*/ 568036 h 2556204"/>
              <a:gd name="connsiteX2836" fmla="*/ 1248815 w 12020254"/>
              <a:gd name="connsiteY2836" fmla="*/ 565775 h 2556204"/>
              <a:gd name="connsiteX2837" fmla="*/ 1246957 w 12020254"/>
              <a:gd name="connsiteY2837" fmla="*/ 565304 h 2556204"/>
              <a:gd name="connsiteX2838" fmla="*/ 1245380 w 12020254"/>
              <a:gd name="connsiteY2838" fmla="*/ 559595 h 2556204"/>
              <a:gd name="connsiteX2839" fmla="*/ 1249753 w 12020254"/>
              <a:gd name="connsiteY2839" fmla="*/ 558749 h 2556204"/>
              <a:gd name="connsiteX2840" fmla="*/ 1228929 w 12020254"/>
              <a:gd name="connsiteY2840" fmla="*/ 544526 h 2556204"/>
              <a:gd name="connsiteX2841" fmla="*/ 1216266 w 12020254"/>
              <a:gd name="connsiteY2841" fmla="*/ 554277 h 2556204"/>
              <a:gd name="connsiteX2842" fmla="*/ 1235589 w 12020254"/>
              <a:gd name="connsiteY2842" fmla="*/ 579742 h 2556204"/>
              <a:gd name="connsiteX2843" fmla="*/ 1213264 w 12020254"/>
              <a:gd name="connsiteY2843" fmla="*/ 576761 h 2556204"/>
              <a:gd name="connsiteX2844" fmla="*/ 1225927 w 12020254"/>
              <a:gd name="connsiteY2844" fmla="*/ 567009 h 2556204"/>
              <a:gd name="connsiteX2845" fmla="*/ 1160457 w 12020254"/>
              <a:gd name="connsiteY2845" fmla="*/ 546824 h 2556204"/>
              <a:gd name="connsiteX2846" fmla="*/ 1150796 w 12020254"/>
              <a:gd name="connsiteY2846" fmla="*/ 534092 h 2556204"/>
              <a:gd name="connsiteX2847" fmla="*/ 1129972 w 12020254"/>
              <a:gd name="connsiteY2847" fmla="*/ 519869 h 2556204"/>
              <a:gd name="connsiteX2848" fmla="*/ 1163459 w 12020254"/>
              <a:gd name="connsiteY2848" fmla="*/ 524341 h 2556204"/>
              <a:gd name="connsiteX2849" fmla="*/ 1109150 w 12020254"/>
              <a:gd name="connsiteY2849" fmla="*/ 505646 h 2556204"/>
              <a:gd name="connsiteX2850" fmla="*/ 1088327 w 12020254"/>
              <a:gd name="connsiteY2850" fmla="*/ 491423 h 2556204"/>
              <a:gd name="connsiteX2851" fmla="*/ 1113653 w 12020254"/>
              <a:gd name="connsiteY2851" fmla="*/ 471921 h 2556204"/>
              <a:gd name="connsiteX2852" fmla="*/ 1069006 w 12020254"/>
              <a:gd name="connsiteY2852" fmla="*/ 465959 h 2556204"/>
              <a:gd name="connsiteX2853" fmla="*/ 1056341 w 12020254"/>
              <a:gd name="connsiteY2853" fmla="*/ 475710 h 2556204"/>
              <a:gd name="connsiteX2854" fmla="*/ 1035519 w 12020254"/>
              <a:gd name="connsiteY2854" fmla="*/ 461487 h 2556204"/>
              <a:gd name="connsiteX2855" fmla="*/ 1049683 w 12020254"/>
              <a:gd name="connsiteY2855" fmla="*/ 440494 h 2556204"/>
              <a:gd name="connsiteX2856" fmla="*/ 1083170 w 12020254"/>
              <a:gd name="connsiteY2856" fmla="*/ 444966 h 2556204"/>
              <a:gd name="connsiteX2857" fmla="*/ 1156801 w 12020254"/>
              <a:gd name="connsiteY2857" fmla="*/ 489125 h 2556204"/>
              <a:gd name="connsiteX2858" fmla="*/ 1201449 w 12020254"/>
              <a:gd name="connsiteY2858" fmla="*/ 495087 h 2556204"/>
              <a:gd name="connsiteX2859" fmla="*/ 1202950 w 12020254"/>
              <a:gd name="connsiteY2859" fmla="*/ 483845 h 2556204"/>
              <a:gd name="connsiteX2860" fmla="*/ 1223772 w 12020254"/>
              <a:gd name="connsiteY2860" fmla="*/ 498068 h 2556204"/>
              <a:gd name="connsiteX2861" fmla="*/ 1220770 w 12020254"/>
              <a:gd name="connsiteY2861" fmla="*/ 520552 h 2556204"/>
              <a:gd name="connsiteX2862" fmla="*/ 1231932 w 12020254"/>
              <a:gd name="connsiteY2862" fmla="*/ 522042 h 2556204"/>
              <a:gd name="connsiteX2863" fmla="*/ 1257259 w 12020254"/>
              <a:gd name="connsiteY2863" fmla="*/ 502540 h 2556204"/>
              <a:gd name="connsiteX2864" fmla="*/ 1279583 w 12020254"/>
              <a:gd name="connsiteY2864" fmla="*/ 505521 h 2556204"/>
              <a:gd name="connsiteX2865" fmla="*/ 1278082 w 12020254"/>
              <a:gd name="connsiteY2865" fmla="*/ 516763 h 2556204"/>
              <a:gd name="connsiteX2866" fmla="*/ 1301907 w 12020254"/>
              <a:gd name="connsiteY2866" fmla="*/ 508502 h 2556204"/>
              <a:gd name="connsiteX2867" fmla="*/ 1266920 w 12020254"/>
              <a:gd name="connsiteY2867" fmla="*/ 515272 h 2556204"/>
              <a:gd name="connsiteX2868" fmla="*/ 1265419 w 12020254"/>
              <a:gd name="connsiteY2868" fmla="*/ 526514 h 2556204"/>
              <a:gd name="connsiteX2869" fmla="*/ 1310066 w 12020254"/>
              <a:gd name="connsiteY2869" fmla="*/ 532476 h 2556204"/>
              <a:gd name="connsiteX2870" fmla="*/ 1321228 w 12020254"/>
              <a:gd name="connsiteY2870" fmla="*/ 533967 h 2556204"/>
              <a:gd name="connsiteX2871" fmla="*/ 1330890 w 12020254"/>
              <a:gd name="connsiteY2871" fmla="*/ 546699 h 2556204"/>
              <a:gd name="connsiteX2872" fmla="*/ 1353214 w 12020254"/>
              <a:gd name="connsiteY2872" fmla="*/ 549680 h 2556204"/>
              <a:gd name="connsiteX2873" fmla="*/ 1362874 w 12020254"/>
              <a:gd name="connsiteY2873" fmla="*/ 562412 h 2556204"/>
              <a:gd name="connsiteX2874" fmla="*/ 1377039 w 12020254"/>
              <a:gd name="connsiteY2874" fmla="*/ 541419 h 2556204"/>
              <a:gd name="connsiteX2875" fmla="*/ 1396360 w 12020254"/>
              <a:gd name="connsiteY2875" fmla="*/ 566884 h 2556204"/>
              <a:gd name="connsiteX2876" fmla="*/ 1420186 w 12020254"/>
              <a:gd name="connsiteY2876" fmla="*/ 558623 h 2556204"/>
              <a:gd name="connsiteX2877" fmla="*/ 1399363 w 12020254"/>
              <a:gd name="connsiteY2877" fmla="*/ 544400 h 2556204"/>
              <a:gd name="connsiteX2878" fmla="*/ 1442510 w 12020254"/>
              <a:gd name="connsiteY2878" fmla="*/ 561604 h 2556204"/>
              <a:gd name="connsiteX2879" fmla="*/ 1498320 w 12020254"/>
              <a:gd name="connsiteY2879" fmla="*/ 569057 h 2556204"/>
              <a:gd name="connsiteX2880" fmla="*/ 1458176 w 12020254"/>
              <a:gd name="connsiteY2880" fmla="*/ 529369 h 2556204"/>
              <a:gd name="connsiteX2881" fmla="*/ 1447014 w 12020254"/>
              <a:gd name="connsiteY2881" fmla="*/ 527879 h 2556204"/>
              <a:gd name="connsiteX2882" fmla="*/ 1445512 w 12020254"/>
              <a:gd name="connsiteY2882" fmla="*/ 539121 h 2556204"/>
              <a:gd name="connsiteX2883" fmla="*/ 1410525 w 12020254"/>
              <a:gd name="connsiteY2883" fmla="*/ 545891 h 2556204"/>
              <a:gd name="connsiteX2884" fmla="*/ 1423189 w 12020254"/>
              <a:gd name="connsiteY2884" fmla="*/ 536140 h 2556204"/>
              <a:gd name="connsiteX2885" fmla="*/ 1400864 w 12020254"/>
              <a:gd name="connsiteY2885" fmla="*/ 533159 h 2556204"/>
              <a:gd name="connsiteX2886" fmla="*/ 1389702 w 12020254"/>
              <a:gd name="connsiteY2886" fmla="*/ 531668 h 2556204"/>
              <a:gd name="connsiteX2887" fmla="*/ 1368879 w 12020254"/>
              <a:gd name="connsiteY2887" fmla="*/ 517445 h 2556204"/>
              <a:gd name="connsiteX2888" fmla="*/ 1403866 w 12020254"/>
              <a:gd name="connsiteY2888" fmla="*/ 510675 h 2556204"/>
              <a:gd name="connsiteX2889" fmla="*/ 1381542 w 12020254"/>
              <a:gd name="connsiteY2889" fmla="*/ 507694 h 2556204"/>
              <a:gd name="connsiteX2890" fmla="*/ 1378564 w 12020254"/>
              <a:gd name="connsiteY2890" fmla="*/ 508726 h 2556204"/>
              <a:gd name="connsiteX2891" fmla="*/ 1358800 w 12020254"/>
              <a:gd name="connsiteY2891" fmla="*/ 515579 h 2556204"/>
              <a:gd name="connsiteX2892" fmla="*/ 1341162 w 12020254"/>
              <a:gd name="connsiteY2892" fmla="*/ 512314 h 2556204"/>
              <a:gd name="connsiteX2893" fmla="*/ 1314570 w 12020254"/>
              <a:gd name="connsiteY2893" fmla="*/ 498751 h 2556204"/>
              <a:gd name="connsiteX2894" fmla="*/ 1204451 w 12020254"/>
              <a:gd name="connsiteY2894" fmla="*/ 472603 h 2556204"/>
              <a:gd name="connsiteX2895" fmla="*/ 1224172 w 12020254"/>
              <a:gd name="connsiteY2895" fmla="*/ 473806 h 2556204"/>
              <a:gd name="connsiteX2896" fmla="*/ 1228033 w 12020254"/>
              <a:gd name="connsiteY2896" fmla="*/ 464903 h 2556204"/>
              <a:gd name="connsiteX2897" fmla="*/ 1229173 w 12020254"/>
              <a:gd name="connsiteY2897" fmla="*/ 465118 h 2556204"/>
              <a:gd name="connsiteX2898" fmla="*/ 1253742 w 12020254"/>
              <a:gd name="connsiteY2898" fmla="*/ 486337 h 2556204"/>
              <a:gd name="connsiteX2899" fmla="*/ 1282585 w 12020254"/>
              <a:gd name="connsiteY2899" fmla="*/ 483037 h 2556204"/>
              <a:gd name="connsiteX2900" fmla="*/ 1303408 w 12020254"/>
              <a:gd name="connsiteY2900" fmla="*/ 497260 h 2556204"/>
              <a:gd name="connsiteX2901" fmla="*/ 1293747 w 12020254"/>
              <a:gd name="connsiteY2901" fmla="*/ 484528 h 2556204"/>
              <a:gd name="connsiteX2902" fmla="*/ 1260262 w 12020254"/>
              <a:gd name="connsiteY2902" fmla="*/ 480056 h 2556204"/>
              <a:gd name="connsiteX2903" fmla="*/ 1243436 w 12020254"/>
              <a:gd name="connsiteY2903" fmla="*/ 467797 h 2556204"/>
              <a:gd name="connsiteX2904" fmla="*/ 1229173 w 12020254"/>
              <a:gd name="connsiteY2904" fmla="*/ 465118 h 2556204"/>
              <a:gd name="connsiteX2905" fmla="*/ 1228276 w 12020254"/>
              <a:gd name="connsiteY2905" fmla="*/ 464343 h 2556204"/>
              <a:gd name="connsiteX2906" fmla="*/ 1228033 w 12020254"/>
              <a:gd name="connsiteY2906" fmla="*/ 464903 h 2556204"/>
              <a:gd name="connsiteX2907" fmla="*/ 1217114 w 12020254"/>
              <a:gd name="connsiteY2907" fmla="*/ 462852 h 2556204"/>
              <a:gd name="connsiteX2908" fmla="*/ 1229777 w 12020254"/>
              <a:gd name="connsiteY2908" fmla="*/ 453101 h 2556204"/>
              <a:gd name="connsiteX2909" fmla="*/ 1220116 w 12020254"/>
              <a:gd name="connsiteY2909" fmla="*/ 440368 h 2556204"/>
              <a:gd name="connsiteX2910" fmla="*/ 1205145 w 12020254"/>
              <a:gd name="connsiteY2910" fmla="*/ 444805 h 2556204"/>
              <a:gd name="connsiteX2911" fmla="*/ 1197771 w 12020254"/>
              <a:gd name="connsiteY2911" fmla="*/ 447990 h 2556204"/>
              <a:gd name="connsiteX2912" fmla="*/ 1190898 w 12020254"/>
              <a:gd name="connsiteY2912" fmla="*/ 446479 h 2556204"/>
              <a:gd name="connsiteX2913" fmla="*/ 1175469 w 12020254"/>
              <a:gd name="connsiteY2913" fmla="*/ 434406 h 2556204"/>
              <a:gd name="connsiteX2914" fmla="*/ 1188132 w 12020254"/>
              <a:gd name="connsiteY2914" fmla="*/ 424655 h 2556204"/>
              <a:gd name="connsiteX2915" fmla="*/ 1153144 w 12020254"/>
              <a:gd name="connsiteY2915" fmla="*/ 431425 h 2556204"/>
              <a:gd name="connsiteX2916" fmla="*/ 1124162 w 12020254"/>
              <a:gd name="connsiteY2916" fmla="*/ 393228 h 2556204"/>
              <a:gd name="connsiteX2917" fmla="*/ 1103421 w 12020254"/>
              <a:gd name="connsiteY2917" fmla="*/ 389028 h 2556204"/>
              <a:gd name="connsiteX2918" fmla="*/ 1095661 w 12020254"/>
              <a:gd name="connsiteY2918" fmla="*/ 381597 h 2556204"/>
              <a:gd name="connsiteX2919" fmla="*/ 1097383 w 12020254"/>
              <a:gd name="connsiteY2919" fmla="*/ 381070 h 2556204"/>
              <a:gd name="connsiteX2920" fmla="*/ 1104840 w 12020254"/>
              <a:gd name="connsiteY2920" fmla="*/ 367763 h 2556204"/>
              <a:gd name="connsiteX2921" fmla="*/ 1082516 w 12020254"/>
              <a:gd name="connsiteY2921" fmla="*/ 364782 h 2556204"/>
              <a:gd name="connsiteX2922" fmla="*/ 1072855 w 12020254"/>
              <a:gd name="connsiteY2922" fmla="*/ 352050 h 2556204"/>
              <a:gd name="connsiteX2923" fmla="*/ 1052032 w 12020254"/>
              <a:gd name="connsiteY2923" fmla="*/ 337827 h 2556204"/>
              <a:gd name="connsiteX2924" fmla="*/ 1061693 w 12020254"/>
              <a:gd name="connsiteY2924" fmla="*/ 350559 h 2556204"/>
              <a:gd name="connsiteX2925" fmla="*/ 1049030 w 12020254"/>
              <a:gd name="connsiteY2925" fmla="*/ 360310 h 2556204"/>
              <a:gd name="connsiteX2926" fmla="*/ 1037868 w 12020254"/>
              <a:gd name="connsiteY2926" fmla="*/ 358820 h 2556204"/>
              <a:gd name="connsiteX2927" fmla="*/ 1029602 w 12020254"/>
              <a:gd name="connsiteY2927" fmla="*/ 346274 h 2556204"/>
              <a:gd name="connsiteX2928" fmla="*/ 1029674 w 12020254"/>
              <a:gd name="connsiteY2928" fmla="*/ 338503 h 2556204"/>
              <a:gd name="connsiteX2929" fmla="*/ 1031185 w 12020254"/>
              <a:gd name="connsiteY2929" fmla="*/ 345055 h 2556204"/>
              <a:gd name="connsiteX2930" fmla="*/ 1050531 w 12020254"/>
              <a:gd name="connsiteY2930" fmla="*/ 349069 h 2556204"/>
              <a:gd name="connsiteX2931" fmla="*/ 1042371 w 12020254"/>
              <a:gd name="connsiteY2931" fmla="*/ 325095 h 2556204"/>
              <a:gd name="connsiteX2932" fmla="*/ 1010387 w 12020254"/>
              <a:gd name="connsiteY2932" fmla="*/ 309381 h 2556204"/>
              <a:gd name="connsiteX2933" fmla="*/ 1032711 w 12020254"/>
              <a:gd name="connsiteY2933" fmla="*/ 312362 h 2556204"/>
              <a:gd name="connsiteX2934" fmla="*/ 1053533 w 12020254"/>
              <a:gd name="connsiteY2934" fmla="*/ 326585 h 2556204"/>
              <a:gd name="connsiteX2935" fmla="*/ 1066196 w 12020254"/>
              <a:gd name="connsiteY2935" fmla="*/ 316834 h 2556204"/>
              <a:gd name="connsiteX2936" fmla="*/ 1110845 w 12020254"/>
              <a:gd name="connsiteY2936" fmla="*/ 322796 h 2556204"/>
              <a:gd name="connsiteX2937" fmla="*/ 1119005 w 12020254"/>
              <a:gd name="connsiteY2937" fmla="*/ 346770 h 2556204"/>
              <a:gd name="connsiteX2938" fmla="*/ 1152490 w 12020254"/>
              <a:gd name="connsiteY2938" fmla="*/ 351242 h 2556204"/>
              <a:gd name="connsiteX2939" fmla="*/ 1130166 w 12020254"/>
              <a:gd name="connsiteY2939" fmla="*/ 348261 h 2556204"/>
              <a:gd name="connsiteX2940" fmla="*/ 1117503 w 12020254"/>
              <a:gd name="connsiteY2940" fmla="*/ 358012 h 2556204"/>
              <a:gd name="connsiteX2941" fmla="*/ 1128665 w 12020254"/>
              <a:gd name="connsiteY2941" fmla="*/ 359503 h 2556204"/>
              <a:gd name="connsiteX2942" fmla="*/ 1150989 w 12020254"/>
              <a:gd name="connsiteY2942" fmla="*/ 362484 h 2556204"/>
              <a:gd name="connsiteX2943" fmla="*/ 1160650 w 12020254"/>
              <a:gd name="connsiteY2943" fmla="*/ 375216 h 2556204"/>
              <a:gd name="connsiteX2944" fmla="*/ 1182975 w 12020254"/>
              <a:gd name="connsiteY2944" fmla="*/ 378197 h 2556204"/>
              <a:gd name="connsiteX2945" fmla="*/ 1197139 w 12020254"/>
              <a:gd name="connsiteY2945" fmla="*/ 357204 h 2556204"/>
              <a:gd name="connsiteX2946" fmla="*/ 1249946 w 12020254"/>
              <a:gd name="connsiteY2946" fmla="*/ 387140 h 2556204"/>
              <a:gd name="connsiteX2947" fmla="*/ 1238784 w 12020254"/>
              <a:gd name="connsiteY2947" fmla="*/ 385650 h 2556204"/>
              <a:gd name="connsiteX2948" fmla="*/ 1272271 w 12020254"/>
              <a:gd name="connsiteY2948" fmla="*/ 390121 h 2556204"/>
              <a:gd name="connsiteX2949" fmla="*/ 1302754 w 12020254"/>
              <a:gd name="connsiteY2949" fmla="*/ 417077 h 2556204"/>
              <a:gd name="connsiteX2950" fmla="*/ 1312415 w 12020254"/>
              <a:gd name="connsiteY2950" fmla="*/ 429809 h 2556204"/>
              <a:gd name="connsiteX2951" fmla="*/ 1336240 w 12020254"/>
              <a:gd name="connsiteY2951" fmla="*/ 421548 h 2556204"/>
              <a:gd name="connsiteX2952" fmla="*/ 1345902 w 12020254"/>
              <a:gd name="connsiteY2952" fmla="*/ 434281 h 2556204"/>
              <a:gd name="connsiteX2953" fmla="*/ 1344401 w 12020254"/>
              <a:gd name="connsiteY2953" fmla="*/ 445523 h 2556204"/>
              <a:gd name="connsiteX2954" fmla="*/ 1357064 w 12020254"/>
              <a:gd name="connsiteY2954" fmla="*/ 435771 h 2556204"/>
              <a:gd name="connsiteX2955" fmla="*/ 1365223 w 12020254"/>
              <a:gd name="connsiteY2955" fmla="*/ 459746 h 2556204"/>
              <a:gd name="connsiteX2956" fmla="*/ 1398709 w 12020254"/>
              <a:gd name="connsiteY2956" fmla="*/ 464217 h 2556204"/>
              <a:gd name="connsiteX2957" fmla="*/ 1368226 w 12020254"/>
              <a:gd name="connsiteY2957" fmla="*/ 437262 h 2556204"/>
              <a:gd name="connsiteX2958" fmla="*/ 1422534 w 12020254"/>
              <a:gd name="connsiteY2958" fmla="*/ 455956 h 2556204"/>
              <a:gd name="connsiteX2959" fmla="*/ 1358565 w 12020254"/>
              <a:gd name="connsiteY2959" fmla="*/ 424530 h 2556204"/>
              <a:gd name="connsiteX2960" fmla="*/ 1357064 w 12020254"/>
              <a:gd name="connsiteY2960" fmla="*/ 435771 h 2556204"/>
              <a:gd name="connsiteX2961" fmla="*/ 1347403 w 12020254"/>
              <a:gd name="connsiteY2961" fmla="*/ 423039 h 2556204"/>
              <a:gd name="connsiteX2962" fmla="*/ 1360066 w 12020254"/>
              <a:gd name="connsiteY2962" fmla="*/ 413288 h 2556204"/>
              <a:gd name="connsiteX2963" fmla="*/ 1425537 w 12020254"/>
              <a:gd name="connsiteY2963" fmla="*/ 433473 h 2556204"/>
              <a:gd name="connsiteX2964" fmla="*/ 1435198 w 12020254"/>
              <a:gd name="connsiteY2964" fmla="*/ 446205 h 2556204"/>
              <a:gd name="connsiteX2965" fmla="*/ 1433697 w 12020254"/>
              <a:gd name="connsiteY2965" fmla="*/ 457447 h 2556204"/>
              <a:gd name="connsiteX2966" fmla="*/ 1456021 w 12020254"/>
              <a:gd name="connsiteY2966" fmla="*/ 460428 h 2556204"/>
              <a:gd name="connsiteX2967" fmla="*/ 1446360 w 12020254"/>
              <a:gd name="connsiteY2967" fmla="*/ 447696 h 2556204"/>
              <a:gd name="connsiteX2968" fmla="*/ 1467183 w 12020254"/>
              <a:gd name="connsiteY2968" fmla="*/ 461918 h 2556204"/>
              <a:gd name="connsiteX2969" fmla="*/ 1491008 w 12020254"/>
              <a:gd name="connsiteY2969" fmla="*/ 453658 h 2556204"/>
              <a:gd name="connsiteX2970" fmla="*/ 1494010 w 12020254"/>
              <a:gd name="connsiteY2970" fmla="*/ 431174 h 2556204"/>
              <a:gd name="connsiteX2971" fmla="*/ 1516334 w 12020254"/>
              <a:gd name="connsiteY2971" fmla="*/ 434155 h 2556204"/>
              <a:gd name="connsiteX2972" fmla="*/ 1502170 w 12020254"/>
              <a:gd name="connsiteY2972" fmla="*/ 455148 h 2556204"/>
              <a:gd name="connsiteX2973" fmla="*/ 1546818 w 12020254"/>
              <a:gd name="connsiteY2973" fmla="*/ 461110 h 2556204"/>
              <a:gd name="connsiteX2974" fmla="*/ 1534155 w 12020254"/>
              <a:gd name="connsiteY2974" fmla="*/ 470862 h 2556204"/>
              <a:gd name="connsiteX2975" fmla="*/ 1543816 w 12020254"/>
              <a:gd name="connsiteY2975" fmla="*/ 483594 h 2556204"/>
              <a:gd name="connsiteX2976" fmla="*/ 1566140 w 12020254"/>
              <a:gd name="connsiteY2976" fmla="*/ 486575 h 2556204"/>
              <a:gd name="connsiteX2977" fmla="*/ 1589965 w 12020254"/>
              <a:gd name="connsiteY2977" fmla="*/ 478315 h 2556204"/>
              <a:gd name="connsiteX2978" fmla="*/ 1598124 w 12020254"/>
              <a:gd name="connsiteY2978" fmla="*/ 502289 h 2556204"/>
              <a:gd name="connsiteX2979" fmla="*/ 1633113 w 12020254"/>
              <a:gd name="connsiteY2979" fmla="*/ 495519 h 2556204"/>
              <a:gd name="connsiteX2980" fmla="*/ 1653935 w 12020254"/>
              <a:gd name="connsiteY2980" fmla="*/ 509741 h 2556204"/>
              <a:gd name="connsiteX2981" fmla="*/ 1646937 w 12020254"/>
              <a:gd name="connsiteY2981" fmla="*/ 497007 h 2556204"/>
              <a:gd name="connsiteX2982" fmla="*/ 1644824 w 12020254"/>
              <a:gd name="connsiteY2982" fmla="*/ 496068 h 2556204"/>
              <a:gd name="connsiteX2983" fmla="*/ 1659002 w 12020254"/>
              <a:gd name="connsiteY2983" fmla="*/ 471800 h 2556204"/>
              <a:gd name="connsiteX2984" fmla="*/ 1672603 w 12020254"/>
              <a:gd name="connsiteY2984" fmla="*/ 455023 h 2556204"/>
              <a:gd name="connsiteX2985" fmla="*/ 1738074 w 12020254"/>
              <a:gd name="connsiteY2985" fmla="*/ 475208 h 2556204"/>
              <a:gd name="connsiteX2986" fmla="*/ 1703087 w 12020254"/>
              <a:gd name="connsiteY2986" fmla="*/ 481978 h 2556204"/>
              <a:gd name="connsiteX2987" fmla="*/ 1779720 w 12020254"/>
              <a:gd name="connsiteY2987" fmla="*/ 503654 h 2556204"/>
              <a:gd name="connsiteX2988" fmla="*/ 1853350 w 12020254"/>
              <a:gd name="connsiteY2988" fmla="*/ 547813 h 2556204"/>
              <a:gd name="connsiteX2989" fmla="*/ 1866014 w 12020254"/>
              <a:gd name="connsiteY2989" fmla="*/ 538062 h 2556204"/>
              <a:gd name="connsiteX2990" fmla="*/ 1875675 w 12020254"/>
              <a:gd name="connsiteY2990" fmla="*/ 550794 h 2556204"/>
              <a:gd name="connsiteX2991" fmla="*/ 1961969 w 12020254"/>
              <a:gd name="connsiteY2991" fmla="*/ 585202 h 2556204"/>
              <a:gd name="connsiteX2992" fmla="*/ 1973131 w 12020254"/>
              <a:gd name="connsiteY2992" fmla="*/ 586693 h 2556204"/>
              <a:gd name="connsiteX2993" fmla="*/ 2027439 w 12020254"/>
              <a:gd name="connsiteY2993" fmla="*/ 605387 h 2556204"/>
              <a:gd name="connsiteX2994" fmla="*/ 2003614 w 12020254"/>
              <a:gd name="connsiteY2994" fmla="*/ 613648 h 2556204"/>
              <a:gd name="connsiteX2995" fmla="*/ 2035599 w 12020254"/>
              <a:gd name="connsiteY2995" fmla="*/ 629361 h 2556204"/>
              <a:gd name="connsiteX2996" fmla="*/ 2049764 w 12020254"/>
              <a:gd name="connsiteY2996" fmla="*/ 608368 h 2556204"/>
              <a:gd name="connsiteX2997" fmla="*/ 2091410 w 12020254"/>
              <a:gd name="connsiteY2997" fmla="*/ 636814 h 2556204"/>
              <a:gd name="connsiteX2998" fmla="*/ 2081749 w 12020254"/>
              <a:gd name="connsiteY2998" fmla="*/ 624082 h 2556204"/>
              <a:gd name="connsiteX2999" fmla="*/ 2148721 w 12020254"/>
              <a:gd name="connsiteY2999" fmla="*/ 633025 h 2556204"/>
              <a:gd name="connsiteX3000" fmla="*/ 2201529 w 12020254"/>
              <a:gd name="connsiteY3000" fmla="*/ 662961 h 2556204"/>
              <a:gd name="connsiteX3001" fmla="*/ 2225355 w 12020254"/>
              <a:gd name="connsiteY3001" fmla="*/ 654701 h 2556204"/>
              <a:gd name="connsiteX3002" fmla="*/ 2281164 w 12020254"/>
              <a:gd name="connsiteY3002" fmla="*/ 662153 h 2556204"/>
              <a:gd name="connsiteX3003" fmla="*/ 2246177 w 12020254"/>
              <a:gd name="connsiteY3003" fmla="*/ 668924 h 2556204"/>
              <a:gd name="connsiteX3004" fmla="*/ 2300486 w 12020254"/>
              <a:gd name="connsiteY3004" fmla="*/ 687618 h 2556204"/>
              <a:gd name="connsiteX3005" fmla="*/ 2377119 w 12020254"/>
              <a:gd name="connsiteY3005" fmla="*/ 709294 h 2556204"/>
              <a:gd name="connsiteX3006" fmla="*/ 2397943 w 12020254"/>
              <a:gd name="connsiteY3006" fmla="*/ 723517 h 2556204"/>
              <a:gd name="connsiteX3007" fmla="*/ 2385279 w 12020254"/>
              <a:gd name="connsiteY3007" fmla="*/ 733268 h 2556204"/>
              <a:gd name="connsiteX3008" fmla="*/ 2396441 w 12020254"/>
              <a:gd name="connsiteY3008" fmla="*/ 734759 h 2556204"/>
              <a:gd name="connsiteX3009" fmla="*/ 2420266 w 12020254"/>
              <a:gd name="connsiteY3009" fmla="*/ 726498 h 2556204"/>
              <a:gd name="connsiteX3010" fmla="*/ 2406102 w 12020254"/>
              <a:gd name="connsiteY3010" fmla="*/ 747491 h 2556204"/>
              <a:gd name="connsiteX3011" fmla="*/ 2441089 w 12020254"/>
              <a:gd name="connsiteY3011" fmla="*/ 740721 h 2556204"/>
              <a:gd name="connsiteX3012" fmla="*/ 2439588 w 12020254"/>
              <a:gd name="connsiteY3012" fmla="*/ 751962 h 2556204"/>
              <a:gd name="connsiteX3013" fmla="*/ 2452251 w 12020254"/>
              <a:gd name="connsiteY3013" fmla="*/ 742211 h 2556204"/>
              <a:gd name="connsiteX3014" fmla="*/ 2473074 w 12020254"/>
              <a:gd name="connsiteY3014" fmla="*/ 756434 h 2556204"/>
              <a:gd name="connsiteX3015" fmla="*/ 2461912 w 12020254"/>
              <a:gd name="connsiteY3015" fmla="*/ 754944 h 2556204"/>
              <a:gd name="connsiteX3016" fmla="*/ 2496900 w 12020254"/>
              <a:gd name="connsiteY3016" fmla="*/ 748173 h 2556204"/>
              <a:gd name="connsiteX3017" fmla="*/ 2476076 w 12020254"/>
              <a:gd name="connsiteY3017" fmla="*/ 733950 h 2556204"/>
              <a:gd name="connsiteX3018" fmla="*/ 2541547 w 12020254"/>
              <a:gd name="connsiteY3018" fmla="*/ 754135 h 2556204"/>
              <a:gd name="connsiteX3019" fmla="*/ 2543048 w 12020254"/>
              <a:gd name="connsiteY3019" fmla="*/ 742894 h 2556204"/>
              <a:gd name="connsiteX3020" fmla="*/ 2540046 w 12020254"/>
              <a:gd name="connsiteY3020" fmla="*/ 765377 h 2556204"/>
              <a:gd name="connsiteX3021" fmla="*/ 2573532 w 12020254"/>
              <a:gd name="connsiteY3021" fmla="*/ 769849 h 2556204"/>
              <a:gd name="connsiteX3022" fmla="*/ 2563871 w 12020254"/>
              <a:gd name="connsiteY3022" fmla="*/ 757116 h 2556204"/>
              <a:gd name="connsiteX3023" fmla="*/ 2584695 w 12020254"/>
              <a:gd name="connsiteY3023" fmla="*/ 771339 h 2556204"/>
              <a:gd name="connsiteX3024" fmla="*/ 2608520 w 12020254"/>
              <a:gd name="connsiteY3024" fmla="*/ 763079 h 2556204"/>
              <a:gd name="connsiteX3025" fmla="*/ 2651666 w 12020254"/>
              <a:gd name="connsiteY3025" fmla="*/ 780283 h 2556204"/>
              <a:gd name="connsiteX3026" fmla="*/ 2640504 w 12020254"/>
              <a:gd name="connsiteY3026" fmla="*/ 778792 h 2556204"/>
              <a:gd name="connsiteX3027" fmla="*/ 2650165 w 12020254"/>
              <a:gd name="connsiteY3027" fmla="*/ 791525 h 2556204"/>
              <a:gd name="connsiteX3028" fmla="*/ 2707477 w 12020254"/>
              <a:gd name="connsiteY3028" fmla="*/ 787736 h 2556204"/>
              <a:gd name="connsiteX3029" fmla="*/ 2686654 w 12020254"/>
              <a:gd name="connsiteY3029" fmla="*/ 773513 h 2556204"/>
              <a:gd name="connsiteX3030" fmla="*/ 2720140 w 12020254"/>
              <a:gd name="connsiteY3030" fmla="*/ 777984 h 2556204"/>
              <a:gd name="connsiteX3031" fmla="*/ 2699317 w 12020254"/>
              <a:gd name="connsiteY3031" fmla="*/ 763761 h 2556204"/>
              <a:gd name="connsiteX3032" fmla="*/ 2686654 w 12020254"/>
              <a:gd name="connsiteY3032" fmla="*/ 773513 h 2556204"/>
              <a:gd name="connsiteX3033" fmla="*/ 2688156 w 12020254"/>
              <a:gd name="connsiteY3033" fmla="*/ 762271 h 2556204"/>
              <a:gd name="connsiteX3034" fmla="*/ 2665831 w 12020254"/>
              <a:gd name="connsiteY3034" fmla="*/ 759289 h 2556204"/>
              <a:gd name="connsiteX3035" fmla="*/ 2645008 w 12020254"/>
              <a:gd name="connsiteY3035" fmla="*/ 745067 h 2556204"/>
              <a:gd name="connsiteX3036" fmla="*/ 2657671 w 12020254"/>
              <a:gd name="connsiteY3036" fmla="*/ 735316 h 2556204"/>
              <a:gd name="connsiteX3037" fmla="*/ 2624185 w 12020254"/>
              <a:gd name="connsiteY3037" fmla="*/ 730844 h 2556204"/>
              <a:gd name="connsiteX3038" fmla="*/ 2611522 w 12020254"/>
              <a:gd name="connsiteY3038" fmla="*/ 740595 h 2556204"/>
              <a:gd name="connsiteX3039" fmla="*/ 2601862 w 12020254"/>
              <a:gd name="connsiteY3039" fmla="*/ 727863 h 2556204"/>
              <a:gd name="connsiteX3040" fmla="*/ 2589198 w 12020254"/>
              <a:gd name="connsiteY3040" fmla="*/ 737614 h 2556204"/>
              <a:gd name="connsiteX3041" fmla="*/ 2578036 w 12020254"/>
              <a:gd name="connsiteY3041" fmla="*/ 736123 h 2556204"/>
              <a:gd name="connsiteX3042" fmla="*/ 2569876 w 12020254"/>
              <a:gd name="connsiteY3042" fmla="*/ 712149 h 2556204"/>
              <a:gd name="connsiteX3043" fmla="*/ 2555712 w 12020254"/>
              <a:gd name="connsiteY3043" fmla="*/ 733142 h 2556204"/>
              <a:gd name="connsiteX3044" fmla="*/ 2523727 w 12020254"/>
              <a:gd name="connsiteY3044" fmla="*/ 717429 h 2556204"/>
              <a:gd name="connsiteX3045" fmla="*/ 2502904 w 12020254"/>
              <a:gd name="connsiteY3045" fmla="*/ 703206 h 2556204"/>
              <a:gd name="connsiteX3046" fmla="*/ 2514066 w 12020254"/>
              <a:gd name="connsiteY3046" fmla="*/ 704697 h 2556204"/>
              <a:gd name="connsiteX3047" fmla="*/ 2493243 w 12020254"/>
              <a:gd name="connsiteY3047" fmla="*/ 690474 h 2556204"/>
              <a:gd name="connsiteX3048" fmla="*/ 2505907 w 12020254"/>
              <a:gd name="connsiteY3048" fmla="*/ 680723 h 2556204"/>
              <a:gd name="connsiteX3049" fmla="*/ 2515568 w 12020254"/>
              <a:gd name="connsiteY3049" fmla="*/ 693455 h 2556204"/>
              <a:gd name="connsiteX3050" fmla="*/ 2517069 w 12020254"/>
              <a:gd name="connsiteY3050" fmla="*/ 682213 h 2556204"/>
              <a:gd name="connsiteX3051" fmla="*/ 2482081 w 12020254"/>
              <a:gd name="connsiteY3051" fmla="*/ 688983 h 2556204"/>
              <a:gd name="connsiteX3052" fmla="*/ 2416611 w 12020254"/>
              <a:gd name="connsiteY3052" fmla="*/ 668798 h 2556204"/>
              <a:gd name="connsiteX3053" fmla="*/ 2339977 w 12020254"/>
              <a:gd name="connsiteY3053" fmla="*/ 647122 h 2556204"/>
              <a:gd name="connsiteX3054" fmla="*/ 2276007 w 12020254"/>
              <a:gd name="connsiteY3054" fmla="*/ 615696 h 2556204"/>
              <a:gd name="connsiteX3055" fmla="*/ 2287169 w 12020254"/>
              <a:gd name="connsiteY3055" fmla="*/ 617186 h 2556204"/>
              <a:gd name="connsiteX3056" fmla="*/ 2279010 w 12020254"/>
              <a:gd name="connsiteY3056" fmla="*/ 593212 h 2556204"/>
              <a:gd name="connsiteX3057" fmla="*/ 2264845 w 12020254"/>
              <a:gd name="connsiteY3057" fmla="*/ 614205 h 2556204"/>
              <a:gd name="connsiteX3058" fmla="*/ 2220197 w 12020254"/>
              <a:gd name="connsiteY3058" fmla="*/ 608243 h 2556204"/>
              <a:gd name="connsiteX3059" fmla="*/ 2165888 w 12020254"/>
              <a:gd name="connsiteY3059" fmla="*/ 589548 h 2556204"/>
              <a:gd name="connsiteX3060" fmla="*/ 2157729 w 12020254"/>
              <a:gd name="connsiteY3060" fmla="*/ 565574 h 2556204"/>
              <a:gd name="connsiteX3061" fmla="*/ 2180052 w 12020254"/>
              <a:gd name="connsiteY3061" fmla="*/ 568555 h 2556204"/>
              <a:gd name="connsiteX3062" fmla="*/ 2146567 w 12020254"/>
              <a:gd name="connsiteY3062" fmla="*/ 564084 h 2556204"/>
              <a:gd name="connsiteX3063" fmla="*/ 2145066 w 12020254"/>
              <a:gd name="connsiteY3063" fmla="*/ 575325 h 2556204"/>
              <a:gd name="connsiteX3064" fmla="*/ 2167389 w 12020254"/>
              <a:gd name="connsiteY3064" fmla="*/ 578306 h 2556204"/>
              <a:gd name="connsiteX3065" fmla="*/ 2143564 w 12020254"/>
              <a:gd name="connsiteY3065" fmla="*/ 586567 h 2556204"/>
              <a:gd name="connsiteX3066" fmla="*/ 2066931 w 12020254"/>
              <a:gd name="connsiteY3066" fmla="*/ 564892 h 2556204"/>
              <a:gd name="connsiteX3067" fmla="*/ 2057270 w 12020254"/>
              <a:gd name="connsiteY3067" fmla="*/ 552159 h 2556204"/>
              <a:gd name="connsiteX3068" fmla="*/ 2046107 w 12020254"/>
              <a:gd name="connsiteY3068" fmla="*/ 550669 h 2556204"/>
              <a:gd name="connsiteX3069" fmla="*/ 2034946 w 12020254"/>
              <a:gd name="connsiteY3069" fmla="*/ 549178 h 2556204"/>
              <a:gd name="connsiteX3070" fmla="*/ 1969475 w 12020254"/>
              <a:gd name="connsiteY3070" fmla="*/ 528993 h 2556204"/>
              <a:gd name="connsiteX3071" fmla="*/ 1970976 w 12020254"/>
              <a:gd name="connsiteY3071" fmla="*/ 517751 h 2556204"/>
              <a:gd name="connsiteX3072" fmla="*/ 1948652 w 12020254"/>
              <a:gd name="connsiteY3072" fmla="*/ 514770 h 2556204"/>
              <a:gd name="connsiteX3073" fmla="*/ 1938991 w 12020254"/>
              <a:gd name="connsiteY3073" fmla="*/ 502038 h 2556204"/>
              <a:gd name="connsiteX3074" fmla="*/ 1926328 w 12020254"/>
              <a:gd name="connsiteY3074" fmla="*/ 511789 h 2556204"/>
              <a:gd name="connsiteX3075" fmla="*/ 1905505 w 12020254"/>
              <a:gd name="connsiteY3075" fmla="*/ 497566 h 2556204"/>
              <a:gd name="connsiteX3076" fmla="*/ 1907006 w 12020254"/>
              <a:gd name="connsiteY3076" fmla="*/ 486324 h 2556204"/>
              <a:gd name="connsiteX3077" fmla="*/ 1894343 w 12020254"/>
              <a:gd name="connsiteY3077" fmla="*/ 496076 h 2556204"/>
              <a:gd name="connsiteX3078" fmla="*/ 1883181 w 12020254"/>
              <a:gd name="connsiteY3078" fmla="*/ 494585 h 2556204"/>
              <a:gd name="connsiteX3079" fmla="*/ 1862358 w 12020254"/>
              <a:gd name="connsiteY3079" fmla="*/ 480362 h 2556204"/>
              <a:gd name="connsiteX3080" fmla="*/ 1776064 w 12020254"/>
              <a:gd name="connsiteY3080" fmla="*/ 445954 h 2556204"/>
              <a:gd name="connsiteX3081" fmla="*/ 1764902 w 12020254"/>
              <a:gd name="connsiteY3081" fmla="*/ 444464 h 2556204"/>
              <a:gd name="connsiteX3082" fmla="*/ 1710593 w 12020254"/>
              <a:gd name="connsiteY3082" fmla="*/ 425769 h 2556204"/>
              <a:gd name="connsiteX3083" fmla="*/ 1680273 w 12020254"/>
              <a:gd name="connsiteY3083" fmla="*/ 418860 h 2556204"/>
              <a:gd name="connsiteX3084" fmla="*/ 1668947 w 12020254"/>
              <a:gd name="connsiteY3084" fmla="*/ 397323 h 2556204"/>
              <a:gd name="connsiteX3085" fmla="*/ 1680109 w 12020254"/>
              <a:gd name="connsiteY3085" fmla="*/ 398814 h 2556204"/>
              <a:gd name="connsiteX3086" fmla="*/ 1668947 w 12020254"/>
              <a:gd name="connsiteY3086" fmla="*/ 397323 h 2556204"/>
              <a:gd name="connsiteX3087" fmla="*/ 1668947 w 12020254"/>
              <a:gd name="connsiteY3087" fmla="*/ 397323 h 2556204"/>
              <a:gd name="connsiteX3088" fmla="*/ 1657785 w 12020254"/>
              <a:gd name="connsiteY3088" fmla="*/ 395833 h 2556204"/>
              <a:gd name="connsiteX3089" fmla="*/ 1613136 w 12020254"/>
              <a:gd name="connsiteY3089" fmla="*/ 389871 h 2556204"/>
              <a:gd name="connsiteX3090" fmla="*/ 1670448 w 12020254"/>
              <a:gd name="connsiteY3090" fmla="*/ 386081 h 2556204"/>
              <a:gd name="connsiteX3091" fmla="*/ 1715097 w 12020254"/>
              <a:gd name="connsiteY3091" fmla="*/ 392044 h 2556204"/>
              <a:gd name="connsiteX3092" fmla="*/ 1735920 w 12020254"/>
              <a:gd name="connsiteY3092" fmla="*/ 406266 h 2556204"/>
              <a:gd name="connsiteX3093" fmla="*/ 1723257 w 12020254"/>
              <a:gd name="connsiteY3093" fmla="*/ 416018 h 2556204"/>
              <a:gd name="connsiteX3094" fmla="*/ 1790228 w 12020254"/>
              <a:gd name="connsiteY3094" fmla="*/ 424961 h 2556204"/>
              <a:gd name="connsiteX3095" fmla="*/ 1799890 w 12020254"/>
              <a:gd name="connsiteY3095" fmla="*/ 437694 h 2556204"/>
              <a:gd name="connsiteX3096" fmla="*/ 1833366 w 12020254"/>
              <a:gd name="connsiteY3096" fmla="*/ 450209 h 2556204"/>
              <a:gd name="connsiteX3097" fmla="*/ 1840089 w 12020254"/>
              <a:gd name="connsiteY3097" fmla="*/ 453469 h 2556204"/>
              <a:gd name="connsiteX3098" fmla="*/ 1831874 w 12020254"/>
              <a:gd name="connsiteY3098" fmla="*/ 453407 h 2556204"/>
              <a:gd name="connsiteX3099" fmla="*/ 1831874 w 12020254"/>
              <a:gd name="connsiteY3099" fmla="*/ 453407 h 2556204"/>
              <a:gd name="connsiteX3100" fmla="*/ 1820712 w 12020254"/>
              <a:gd name="connsiteY3100" fmla="*/ 451916 h 2556204"/>
              <a:gd name="connsiteX3101" fmla="*/ 1787226 w 12020254"/>
              <a:gd name="connsiteY3101" fmla="*/ 447445 h 2556204"/>
              <a:gd name="connsiteX3102" fmla="*/ 1830373 w 12020254"/>
              <a:gd name="connsiteY3102" fmla="*/ 464649 h 2556204"/>
              <a:gd name="connsiteX3103" fmla="*/ 1841535 w 12020254"/>
              <a:gd name="connsiteY3103" fmla="*/ 466139 h 2556204"/>
              <a:gd name="connsiteX3104" fmla="*/ 1833082 w 12020254"/>
              <a:gd name="connsiteY3104" fmla="*/ 454998 h 2556204"/>
              <a:gd name="connsiteX3105" fmla="*/ 1831874 w 12020254"/>
              <a:gd name="connsiteY3105" fmla="*/ 453407 h 2556204"/>
              <a:gd name="connsiteX3106" fmla="*/ 1843036 w 12020254"/>
              <a:gd name="connsiteY3106" fmla="*/ 454898 h 2556204"/>
              <a:gd name="connsiteX3107" fmla="*/ 1840089 w 12020254"/>
              <a:gd name="connsiteY3107" fmla="*/ 453469 h 2556204"/>
              <a:gd name="connsiteX3108" fmla="*/ 1843224 w 12020254"/>
              <a:gd name="connsiteY3108" fmla="*/ 453492 h 2556204"/>
              <a:gd name="connsiteX3109" fmla="*/ 1855699 w 12020254"/>
              <a:gd name="connsiteY3109" fmla="*/ 445146 h 2556204"/>
              <a:gd name="connsiteX3110" fmla="*/ 1900348 w 12020254"/>
              <a:gd name="connsiteY3110" fmla="*/ 451108 h 2556204"/>
              <a:gd name="connsiteX3111" fmla="*/ 1887685 w 12020254"/>
              <a:gd name="connsiteY3111" fmla="*/ 460860 h 2556204"/>
              <a:gd name="connsiteX3112" fmla="*/ 1932333 w 12020254"/>
              <a:gd name="connsiteY3112" fmla="*/ 466822 h 2556204"/>
              <a:gd name="connsiteX3113" fmla="*/ 1940492 w 12020254"/>
              <a:gd name="connsiteY3113" fmla="*/ 490796 h 2556204"/>
              <a:gd name="connsiteX3114" fmla="*/ 1975480 w 12020254"/>
              <a:gd name="connsiteY3114" fmla="*/ 484026 h 2556204"/>
              <a:gd name="connsiteX3115" fmla="*/ 1950153 w 12020254"/>
              <a:gd name="connsiteY3115" fmla="*/ 503528 h 2556204"/>
              <a:gd name="connsiteX3116" fmla="*/ 1972478 w 12020254"/>
              <a:gd name="connsiteY3116" fmla="*/ 506509 h 2556204"/>
              <a:gd name="connsiteX3117" fmla="*/ 1994802 w 12020254"/>
              <a:gd name="connsiteY3117" fmla="*/ 509490 h 2556204"/>
              <a:gd name="connsiteX3118" fmla="*/ 2007465 w 12020254"/>
              <a:gd name="connsiteY3118" fmla="*/ 499739 h 2556204"/>
              <a:gd name="connsiteX3119" fmla="*/ 2007523 w 12020254"/>
              <a:gd name="connsiteY3119" fmla="*/ 499303 h 2556204"/>
              <a:gd name="connsiteX3120" fmla="*/ 2007465 w 12020254"/>
              <a:gd name="connsiteY3120" fmla="*/ 499739 h 2556204"/>
              <a:gd name="connsiteX3121" fmla="*/ 2005963 w 12020254"/>
              <a:gd name="connsiteY3121" fmla="*/ 510981 h 2556204"/>
              <a:gd name="connsiteX3122" fmla="*/ 2052112 w 12020254"/>
              <a:gd name="connsiteY3122" fmla="*/ 505701 h 2556204"/>
              <a:gd name="connsiteX3123" fmla="*/ 2039449 w 12020254"/>
              <a:gd name="connsiteY3123" fmla="*/ 515453 h 2556204"/>
              <a:gd name="connsiteX3124" fmla="*/ 2085599 w 12020254"/>
              <a:gd name="connsiteY3124" fmla="*/ 510173 h 2556204"/>
              <a:gd name="connsiteX3125" fmla="*/ 2084098 w 12020254"/>
              <a:gd name="connsiteY3125" fmla="*/ 521415 h 2556204"/>
              <a:gd name="connsiteX3126" fmla="*/ 2060273 w 12020254"/>
              <a:gd name="connsiteY3126" fmla="*/ 529676 h 2556204"/>
              <a:gd name="connsiteX3127" fmla="*/ 2117584 w 12020254"/>
              <a:gd name="connsiteY3127" fmla="*/ 525886 h 2556204"/>
              <a:gd name="connsiteX3128" fmla="*/ 2116082 w 12020254"/>
              <a:gd name="connsiteY3128" fmla="*/ 537128 h 2556204"/>
              <a:gd name="connsiteX3129" fmla="*/ 2139907 w 12020254"/>
              <a:gd name="connsiteY3129" fmla="*/ 528868 h 2556204"/>
              <a:gd name="connsiteX3130" fmla="*/ 2117584 w 12020254"/>
              <a:gd name="connsiteY3130" fmla="*/ 525886 h 2556204"/>
              <a:gd name="connsiteX3131" fmla="*/ 2151070 w 12020254"/>
              <a:gd name="connsiteY3131" fmla="*/ 530358 h 2556204"/>
              <a:gd name="connsiteX3132" fmla="*/ 2064776 w 12020254"/>
              <a:gd name="connsiteY3132" fmla="*/ 495950 h 2556204"/>
              <a:gd name="connsiteX3133" fmla="*/ 2152572 w 12020254"/>
              <a:gd name="connsiteY3133" fmla="*/ 519116 h 2556204"/>
              <a:gd name="connsiteX3134" fmla="*/ 2174895 w 12020254"/>
              <a:gd name="connsiteY3134" fmla="*/ 522097 h 2556204"/>
              <a:gd name="connsiteX3135" fmla="*/ 2229204 w 12020254"/>
              <a:gd name="connsiteY3135" fmla="*/ 540792 h 2556204"/>
              <a:gd name="connsiteX3136" fmla="*/ 2216541 w 12020254"/>
              <a:gd name="connsiteY3136" fmla="*/ 550543 h 2556204"/>
              <a:gd name="connsiteX3137" fmla="*/ 2238865 w 12020254"/>
              <a:gd name="connsiteY3137" fmla="*/ 553524 h 2556204"/>
              <a:gd name="connsiteX3138" fmla="*/ 2229204 w 12020254"/>
              <a:gd name="connsiteY3138" fmla="*/ 540792 h 2556204"/>
              <a:gd name="connsiteX3139" fmla="*/ 2275354 w 12020254"/>
              <a:gd name="connsiteY3139" fmla="*/ 535512 h 2556204"/>
              <a:gd name="connsiteX3140" fmla="*/ 2308839 w 12020254"/>
              <a:gd name="connsiteY3140" fmla="*/ 539984 h 2556204"/>
              <a:gd name="connsiteX3141" fmla="*/ 2385472 w 12020254"/>
              <a:gd name="connsiteY3141" fmla="*/ 561659 h 2556204"/>
              <a:gd name="connsiteX3142" fmla="*/ 2383971 w 12020254"/>
              <a:gd name="connsiteY3142" fmla="*/ 572901 h 2556204"/>
              <a:gd name="connsiteX3143" fmla="*/ 2395133 w 12020254"/>
              <a:gd name="connsiteY3143" fmla="*/ 574392 h 2556204"/>
              <a:gd name="connsiteX3144" fmla="*/ 2418959 w 12020254"/>
              <a:gd name="connsiteY3144" fmla="*/ 566131 h 2556204"/>
              <a:gd name="connsiteX3145" fmla="*/ 2417458 w 12020254"/>
              <a:gd name="connsiteY3145" fmla="*/ 577373 h 2556204"/>
              <a:gd name="connsiteX3146" fmla="*/ 2428620 w 12020254"/>
              <a:gd name="connsiteY3146" fmla="*/ 578863 h 2556204"/>
              <a:gd name="connsiteX3147" fmla="*/ 2439782 w 12020254"/>
              <a:gd name="connsiteY3147" fmla="*/ 580354 h 2556204"/>
              <a:gd name="connsiteX3148" fmla="*/ 2495592 w 12020254"/>
              <a:gd name="connsiteY3148" fmla="*/ 587807 h 2556204"/>
              <a:gd name="connsiteX3149" fmla="*/ 2494090 w 12020254"/>
              <a:gd name="connsiteY3149" fmla="*/ 599049 h 2556204"/>
              <a:gd name="connsiteX3150" fmla="*/ 2570724 w 12020254"/>
              <a:gd name="connsiteY3150" fmla="*/ 620724 h 2556204"/>
              <a:gd name="connsiteX3151" fmla="*/ 2534235 w 12020254"/>
              <a:gd name="connsiteY3151" fmla="*/ 638736 h 2556204"/>
              <a:gd name="connsiteX3152" fmla="*/ 2556559 w 12020254"/>
              <a:gd name="connsiteY3152" fmla="*/ 641717 h 2556204"/>
              <a:gd name="connsiteX3153" fmla="*/ 2570724 w 12020254"/>
              <a:gd name="connsiteY3153" fmla="*/ 620724 h 2556204"/>
              <a:gd name="connsiteX3154" fmla="*/ 2567721 w 12020254"/>
              <a:gd name="connsiteY3154" fmla="*/ 643208 h 2556204"/>
              <a:gd name="connsiteX3155" fmla="*/ 2590045 w 12020254"/>
              <a:gd name="connsiteY3155" fmla="*/ 646189 h 2556204"/>
              <a:gd name="connsiteX3156" fmla="*/ 2636195 w 12020254"/>
              <a:gd name="connsiteY3156" fmla="*/ 640909 h 2556204"/>
              <a:gd name="connsiteX3157" fmla="*/ 2625033 w 12020254"/>
              <a:gd name="connsiteY3157" fmla="*/ 639419 h 2556204"/>
              <a:gd name="connsiteX3158" fmla="*/ 2637696 w 12020254"/>
              <a:gd name="connsiteY3158" fmla="*/ 629667 h 2556204"/>
              <a:gd name="connsiteX3159" fmla="*/ 2615372 w 12020254"/>
              <a:gd name="connsiteY3159" fmla="*/ 626686 h 2556204"/>
              <a:gd name="connsiteX3160" fmla="*/ 2616874 w 12020254"/>
              <a:gd name="connsiteY3160" fmla="*/ 615445 h 2556204"/>
              <a:gd name="connsiteX3161" fmla="*/ 2596050 w 12020254"/>
              <a:gd name="connsiteY3161" fmla="*/ 601222 h 2556204"/>
              <a:gd name="connsiteX3162" fmla="*/ 2592167 w 12020254"/>
              <a:gd name="connsiteY3162" fmla="*/ 610177 h 2556204"/>
              <a:gd name="connsiteX3163" fmla="*/ 2580702 w 12020254"/>
              <a:gd name="connsiteY3163" fmla="*/ 599172 h 2556204"/>
              <a:gd name="connsiteX3164" fmla="*/ 2575227 w 12020254"/>
              <a:gd name="connsiteY3164" fmla="*/ 586999 h 2556204"/>
              <a:gd name="connsiteX3165" fmla="*/ 2541741 w 12020254"/>
              <a:gd name="connsiteY3165" fmla="*/ 582527 h 2556204"/>
              <a:gd name="connsiteX3166" fmla="*/ 2565567 w 12020254"/>
              <a:gd name="connsiteY3166" fmla="*/ 574266 h 2556204"/>
              <a:gd name="connsiteX3167" fmla="*/ 2597551 w 12020254"/>
              <a:gd name="connsiteY3167" fmla="*/ 589980 h 2556204"/>
              <a:gd name="connsiteX3168" fmla="*/ 2599052 w 12020254"/>
              <a:gd name="connsiteY3168" fmla="*/ 578738 h 2556204"/>
              <a:gd name="connsiteX3169" fmla="*/ 2643701 w 12020254"/>
              <a:gd name="connsiteY3169" fmla="*/ 584700 h 2556204"/>
              <a:gd name="connsiteX3170" fmla="*/ 2653362 w 12020254"/>
              <a:gd name="connsiteY3170" fmla="*/ 597432 h 2556204"/>
              <a:gd name="connsiteX3171" fmla="*/ 2686847 w 12020254"/>
              <a:gd name="connsiteY3171" fmla="*/ 601904 h 2556204"/>
              <a:gd name="connsiteX3172" fmla="*/ 2675685 w 12020254"/>
              <a:gd name="connsiteY3172" fmla="*/ 600414 h 2556204"/>
              <a:gd name="connsiteX3173" fmla="*/ 2650359 w 12020254"/>
              <a:gd name="connsiteY3173" fmla="*/ 619916 h 2556204"/>
              <a:gd name="connsiteX3174" fmla="*/ 2674184 w 12020254"/>
              <a:gd name="connsiteY3174" fmla="*/ 611655 h 2556204"/>
              <a:gd name="connsiteX3175" fmla="*/ 2696509 w 12020254"/>
              <a:gd name="connsiteY3175" fmla="*/ 614637 h 2556204"/>
              <a:gd name="connsiteX3176" fmla="*/ 2695008 w 12020254"/>
              <a:gd name="connsiteY3176" fmla="*/ 625878 h 2556204"/>
              <a:gd name="connsiteX3177" fmla="*/ 2729995 w 12020254"/>
              <a:gd name="connsiteY3177" fmla="*/ 619108 h 2556204"/>
              <a:gd name="connsiteX3178" fmla="*/ 2742658 w 12020254"/>
              <a:gd name="connsiteY3178" fmla="*/ 609357 h 2556204"/>
              <a:gd name="connsiteX3179" fmla="*/ 2785805 w 12020254"/>
              <a:gd name="connsiteY3179" fmla="*/ 626561 h 2556204"/>
              <a:gd name="connsiteX3180" fmla="*/ 2774643 w 12020254"/>
              <a:gd name="connsiteY3180" fmla="*/ 625070 h 2556204"/>
              <a:gd name="connsiteX3181" fmla="*/ 2808129 w 12020254"/>
              <a:gd name="connsiteY3181" fmla="*/ 629542 h 2556204"/>
              <a:gd name="connsiteX3182" fmla="*/ 2851276 w 12020254"/>
              <a:gd name="connsiteY3182" fmla="*/ 646746 h 2556204"/>
              <a:gd name="connsiteX3183" fmla="*/ 2848273 w 12020254"/>
              <a:gd name="connsiteY3183" fmla="*/ 669230 h 2556204"/>
              <a:gd name="connsiteX3184" fmla="*/ 2883261 w 12020254"/>
              <a:gd name="connsiteY3184" fmla="*/ 662459 h 2556204"/>
              <a:gd name="connsiteX3185" fmla="*/ 2894423 w 12020254"/>
              <a:gd name="connsiteY3185" fmla="*/ 663950 h 2556204"/>
              <a:gd name="connsiteX3186" fmla="*/ 2892922 w 12020254"/>
              <a:gd name="connsiteY3186" fmla="*/ 675192 h 2556204"/>
              <a:gd name="connsiteX3187" fmla="*/ 2904084 w 12020254"/>
              <a:gd name="connsiteY3187" fmla="*/ 676682 h 2556204"/>
              <a:gd name="connsiteX3188" fmla="*/ 2902583 w 12020254"/>
              <a:gd name="connsiteY3188" fmla="*/ 687924 h 2556204"/>
              <a:gd name="connsiteX3189" fmla="*/ 2948732 w 12020254"/>
              <a:gd name="connsiteY3189" fmla="*/ 682645 h 2556204"/>
              <a:gd name="connsiteX3190" fmla="*/ 2916747 w 12020254"/>
              <a:gd name="connsiteY3190" fmla="*/ 666931 h 2556204"/>
              <a:gd name="connsiteX3191" fmla="*/ 2971057 w 12020254"/>
              <a:gd name="connsiteY3191" fmla="*/ 685626 h 2556204"/>
              <a:gd name="connsiteX3192" fmla="*/ 2961396 w 12020254"/>
              <a:gd name="connsiteY3192" fmla="*/ 672893 h 2556204"/>
              <a:gd name="connsiteX3193" fmla="*/ 2907086 w 12020254"/>
              <a:gd name="connsiteY3193" fmla="*/ 654199 h 2556204"/>
              <a:gd name="connsiteX3194" fmla="*/ 2905585 w 12020254"/>
              <a:gd name="connsiteY3194" fmla="*/ 665440 h 2556204"/>
              <a:gd name="connsiteX3195" fmla="*/ 2895924 w 12020254"/>
              <a:gd name="connsiteY3195" fmla="*/ 652708 h 2556204"/>
              <a:gd name="connsiteX3196" fmla="*/ 2908588 w 12020254"/>
              <a:gd name="connsiteY3196" fmla="*/ 642957 h 2556204"/>
              <a:gd name="connsiteX3197" fmla="*/ 2962897 w 12020254"/>
              <a:gd name="connsiteY3197" fmla="*/ 661652 h 2556204"/>
              <a:gd name="connsiteX3198" fmla="*/ 2964398 w 12020254"/>
              <a:gd name="connsiteY3198" fmla="*/ 650410 h 2556204"/>
              <a:gd name="connsiteX3199" fmla="*/ 2974059 w 12020254"/>
              <a:gd name="connsiteY3199" fmla="*/ 663142 h 2556204"/>
              <a:gd name="connsiteX3200" fmla="*/ 2985221 w 12020254"/>
              <a:gd name="connsiteY3200" fmla="*/ 664633 h 2556204"/>
              <a:gd name="connsiteX3201" fmla="*/ 3007545 w 12020254"/>
              <a:gd name="connsiteY3201" fmla="*/ 667614 h 2556204"/>
              <a:gd name="connsiteX3202" fmla="*/ 3018707 w 12020254"/>
              <a:gd name="connsiteY3202" fmla="*/ 669104 h 2556204"/>
              <a:gd name="connsiteX3203" fmla="*/ 3029869 w 12020254"/>
              <a:gd name="connsiteY3203" fmla="*/ 670595 h 2556204"/>
              <a:gd name="connsiteX3204" fmla="*/ 3032871 w 12020254"/>
              <a:gd name="connsiteY3204" fmla="*/ 648111 h 2556204"/>
              <a:gd name="connsiteX3205" fmla="*/ 3055196 w 12020254"/>
              <a:gd name="connsiteY3205" fmla="*/ 651092 h 2556204"/>
              <a:gd name="connsiteX3206" fmla="*/ 3053695 w 12020254"/>
              <a:gd name="connsiteY3206" fmla="*/ 662334 h 2556204"/>
              <a:gd name="connsiteX3207" fmla="*/ 3087180 w 12020254"/>
              <a:gd name="connsiteY3207" fmla="*/ 666806 h 2556204"/>
              <a:gd name="connsiteX3208" fmla="*/ 3074517 w 12020254"/>
              <a:gd name="connsiteY3208" fmla="*/ 676557 h 2556204"/>
              <a:gd name="connsiteX3209" fmla="*/ 3085679 w 12020254"/>
              <a:gd name="connsiteY3209" fmla="*/ 678047 h 2556204"/>
              <a:gd name="connsiteX3210" fmla="*/ 3095340 w 12020254"/>
              <a:gd name="connsiteY3210" fmla="*/ 690780 h 2556204"/>
              <a:gd name="connsiteX3211" fmla="*/ 3116162 w 12020254"/>
              <a:gd name="connsiteY3211" fmla="*/ 705003 h 2556204"/>
              <a:gd name="connsiteX3212" fmla="*/ 3128825 w 12020254"/>
              <a:gd name="connsiteY3212" fmla="*/ 695251 h 2556204"/>
              <a:gd name="connsiteX3213" fmla="*/ 3141490 w 12020254"/>
              <a:gd name="connsiteY3213" fmla="*/ 685500 h 2556204"/>
              <a:gd name="connsiteX3214" fmla="*/ 3151150 w 12020254"/>
              <a:gd name="connsiteY3214" fmla="*/ 698233 h 2556204"/>
              <a:gd name="connsiteX3215" fmla="*/ 3184636 w 12020254"/>
              <a:gd name="connsiteY3215" fmla="*/ 702704 h 2556204"/>
              <a:gd name="connsiteX3216" fmla="*/ 3195798 w 12020254"/>
              <a:gd name="connsiteY3216" fmla="*/ 704195 h 2556204"/>
              <a:gd name="connsiteX3217" fmla="*/ 3206960 w 12020254"/>
              <a:gd name="connsiteY3217" fmla="*/ 705685 h 2556204"/>
              <a:gd name="connsiteX3218" fmla="*/ 3154153 w 12020254"/>
              <a:gd name="connsiteY3218" fmla="*/ 675749 h 2556204"/>
              <a:gd name="connsiteX3219" fmla="*/ 3197299 w 12020254"/>
              <a:gd name="connsiteY3219" fmla="*/ 692953 h 2556204"/>
              <a:gd name="connsiteX3220" fmla="*/ 3214466 w 12020254"/>
              <a:gd name="connsiteY3220" fmla="*/ 649476 h 2556204"/>
              <a:gd name="connsiteX3221" fmla="*/ 3292600 w 12020254"/>
              <a:gd name="connsiteY3221" fmla="*/ 659910 h 2556204"/>
              <a:gd name="connsiteX3222" fmla="*/ 3257613 w 12020254"/>
              <a:gd name="connsiteY3222" fmla="*/ 666680 h 2556204"/>
              <a:gd name="connsiteX3223" fmla="*/ 3334247 w 12020254"/>
              <a:gd name="connsiteY3223" fmla="*/ 688356 h 2556204"/>
              <a:gd name="connsiteX3224" fmla="*/ 3398216 w 12020254"/>
              <a:gd name="connsiteY3224" fmla="*/ 719783 h 2556204"/>
              <a:gd name="connsiteX3225" fmla="*/ 3420541 w 12020254"/>
              <a:gd name="connsiteY3225" fmla="*/ 722764 h 2556204"/>
              <a:gd name="connsiteX3226" fmla="*/ 3430201 w 12020254"/>
              <a:gd name="connsiteY3226" fmla="*/ 735496 h 2556204"/>
              <a:gd name="connsiteX3227" fmla="*/ 3517996 w 12020254"/>
              <a:gd name="connsiteY3227" fmla="*/ 758662 h 2556204"/>
              <a:gd name="connsiteX3228" fmla="*/ 3519498 w 12020254"/>
              <a:gd name="connsiteY3228" fmla="*/ 747420 h 2556204"/>
              <a:gd name="connsiteX3229" fmla="*/ 3535408 w 12020254"/>
              <a:gd name="connsiteY3229" fmla="*/ 745254 h 2556204"/>
              <a:gd name="connsiteX3230" fmla="*/ 3535731 w 12020254"/>
              <a:gd name="connsiteY3230" fmla="*/ 745264 h 2556204"/>
              <a:gd name="connsiteX3231" fmla="*/ 3533825 w 12020254"/>
              <a:gd name="connsiteY3231" fmla="*/ 746473 h 2556204"/>
              <a:gd name="connsiteX3232" fmla="*/ 3540320 w 12020254"/>
              <a:gd name="connsiteY3232" fmla="*/ 761643 h 2556204"/>
              <a:gd name="connsiteX3233" fmla="*/ 3584969 w 12020254"/>
              <a:gd name="connsiteY3233" fmla="*/ 767606 h 2556204"/>
              <a:gd name="connsiteX3234" fmla="*/ 3573807 w 12020254"/>
              <a:gd name="connsiteY3234" fmla="*/ 766115 h 2556204"/>
              <a:gd name="connsiteX3235" fmla="*/ 3605791 w 12020254"/>
              <a:gd name="connsiteY3235" fmla="*/ 781829 h 2556204"/>
              <a:gd name="connsiteX3236" fmla="*/ 3607293 w 12020254"/>
              <a:gd name="connsiteY3236" fmla="*/ 770587 h 2556204"/>
              <a:gd name="connsiteX3237" fmla="*/ 3596130 w 12020254"/>
              <a:gd name="connsiteY3237" fmla="*/ 769096 h 2556204"/>
              <a:gd name="connsiteX3238" fmla="*/ 3608794 w 12020254"/>
              <a:gd name="connsiteY3238" fmla="*/ 759345 h 2556204"/>
              <a:gd name="connsiteX3239" fmla="*/ 3709252 w 12020254"/>
              <a:gd name="connsiteY3239" fmla="*/ 772760 h 2556204"/>
              <a:gd name="connsiteX3240" fmla="*/ 3707751 w 12020254"/>
              <a:gd name="connsiteY3240" fmla="*/ 784002 h 2556204"/>
              <a:gd name="connsiteX3241" fmla="*/ 3730075 w 12020254"/>
              <a:gd name="connsiteY3241" fmla="*/ 786983 h 2556204"/>
              <a:gd name="connsiteX3242" fmla="*/ 3752399 w 12020254"/>
              <a:gd name="connsiteY3242" fmla="*/ 789964 h 2556204"/>
              <a:gd name="connsiteX3243" fmla="*/ 3785886 w 12020254"/>
              <a:gd name="connsiteY3243" fmla="*/ 794435 h 2556204"/>
              <a:gd name="connsiteX3244" fmla="*/ 3787387 w 12020254"/>
              <a:gd name="connsiteY3244" fmla="*/ 783194 h 2556204"/>
              <a:gd name="connsiteX3245" fmla="*/ 3843197 w 12020254"/>
              <a:gd name="connsiteY3245" fmla="*/ 790646 h 2556204"/>
              <a:gd name="connsiteX3246" fmla="*/ 3819371 w 12020254"/>
              <a:gd name="connsiteY3246" fmla="*/ 798907 h 2556204"/>
              <a:gd name="connsiteX3247" fmla="*/ 3864019 w 12020254"/>
              <a:gd name="connsiteY3247" fmla="*/ 804869 h 2556204"/>
              <a:gd name="connsiteX3248" fmla="*/ 3907166 w 12020254"/>
              <a:gd name="connsiteY3248" fmla="*/ 822073 h 2556204"/>
              <a:gd name="connsiteX3249" fmla="*/ 3953316 w 12020254"/>
              <a:gd name="connsiteY3249" fmla="*/ 816793 h 2556204"/>
              <a:gd name="connsiteX3250" fmla="*/ 4009126 w 12020254"/>
              <a:gd name="connsiteY3250" fmla="*/ 824246 h 2556204"/>
              <a:gd name="connsiteX3251" fmla="*/ 4018787 w 12020254"/>
              <a:gd name="connsiteY3251" fmla="*/ 836979 h 2556204"/>
              <a:gd name="connsiteX3252" fmla="*/ 4041111 w 12020254"/>
              <a:gd name="connsiteY3252" fmla="*/ 839960 h 2556204"/>
              <a:gd name="connsiteX3253" fmla="*/ 4087260 w 12020254"/>
              <a:gd name="connsiteY3253" fmla="*/ 834680 h 2556204"/>
              <a:gd name="connsiteX3254" fmla="*/ 4096922 w 12020254"/>
              <a:gd name="connsiteY3254" fmla="*/ 847413 h 2556204"/>
              <a:gd name="connsiteX3255" fmla="*/ 4144572 w 12020254"/>
              <a:gd name="connsiteY3255" fmla="*/ 830891 h 2556204"/>
              <a:gd name="connsiteX3256" fmla="*/ 4138092 w 12020254"/>
              <a:gd name="connsiteY3256" fmla="*/ 820834 h 2556204"/>
              <a:gd name="connsiteX3257" fmla="*/ 4146073 w 12020254"/>
              <a:gd name="connsiteY3257" fmla="*/ 819649 h 2556204"/>
              <a:gd name="connsiteX3258" fmla="*/ 4137514 w 12020254"/>
              <a:gd name="connsiteY3258" fmla="*/ 819936 h 2556204"/>
              <a:gd name="connsiteX3259" fmla="*/ 4138092 w 12020254"/>
              <a:gd name="connsiteY3259" fmla="*/ 820834 h 2556204"/>
              <a:gd name="connsiteX3260" fmla="*/ 4125789 w 12020254"/>
              <a:gd name="connsiteY3260" fmla="*/ 822662 h 2556204"/>
              <a:gd name="connsiteX3261" fmla="*/ 4122248 w 12020254"/>
              <a:gd name="connsiteY3261" fmla="*/ 827910 h 2556204"/>
              <a:gd name="connsiteX3262" fmla="*/ 4088762 w 12020254"/>
              <a:gd name="connsiteY3262" fmla="*/ 823438 h 2556204"/>
              <a:gd name="connsiteX3263" fmla="*/ 4067939 w 12020254"/>
              <a:gd name="connsiteY3263" fmla="*/ 809215 h 2556204"/>
              <a:gd name="connsiteX3264" fmla="*/ 4090263 w 12020254"/>
              <a:gd name="connsiteY3264" fmla="*/ 812196 h 2556204"/>
              <a:gd name="connsiteX3265" fmla="*/ 4058278 w 12020254"/>
              <a:gd name="connsiteY3265" fmla="*/ 796483 h 2556204"/>
              <a:gd name="connsiteX3266" fmla="*/ 4069440 w 12020254"/>
              <a:gd name="connsiteY3266" fmla="*/ 797974 h 2556204"/>
              <a:gd name="connsiteX3267" fmla="*/ 4080602 w 12020254"/>
              <a:gd name="connsiteY3267" fmla="*/ 799464 h 2556204"/>
              <a:gd name="connsiteX3268" fmla="*/ 4082103 w 12020254"/>
              <a:gd name="connsiteY3268" fmla="*/ 788222 h 2556204"/>
              <a:gd name="connsiteX3269" fmla="*/ 4047116 w 12020254"/>
              <a:gd name="connsiteY3269" fmla="*/ 794992 h 2556204"/>
              <a:gd name="connsiteX3270" fmla="*/ 3980144 w 12020254"/>
              <a:gd name="connsiteY3270" fmla="*/ 786049 h 2556204"/>
              <a:gd name="connsiteX3271" fmla="*/ 3902009 w 12020254"/>
              <a:gd name="connsiteY3271" fmla="*/ 775615 h 2556204"/>
              <a:gd name="connsiteX3272" fmla="*/ 3836539 w 12020254"/>
              <a:gd name="connsiteY3272" fmla="*/ 755430 h 2556204"/>
              <a:gd name="connsiteX3273" fmla="*/ 3826877 w 12020254"/>
              <a:gd name="connsiteY3273" fmla="*/ 742698 h 2556204"/>
              <a:gd name="connsiteX3274" fmla="*/ 3780728 w 12020254"/>
              <a:gd name="connsiteY3274" fmla="*/ 747977 h 2556204"/>
              <a:gd name="connsiteX3275" fmla="*/ 3790389 w 12020254"/>
              <a:gd name="connsiteY3275" fmla="*/ 760710 h 2556204"/>
              <a:gd name="connsiteX3276" fmla="*/ 3769566 w 12020254"/>
              <a:gd name="connsiteY3276" fmla="*/ 746487 h 2556204"/>
              <a:gd name="connsiteX3277" fmla="*/ 3726419 w 12020254"/>
              <a:gd name="connsiteY3277" fmla="*/ 729283 h 2556204"/>
              <a:gd name="connsiteX3278" fmla="*/ 3704095 w 12020254"/>
              <a:gd name="connsiteY3278" fmla="*/ 726302 h 2556204"/>
              <a:gd name="connsiteX3279" fmla="*/ 3681771 w 12020254"/>
              <a:gd name="connsiteY3279" fmla="*/ 723321 h 2556204"/>
              <a:gd name="connsiteX3280" fmla="*/ 3637123 w 12020254"/>
              <a:gd name="connsiteY3280" fmla="*/ 717359 h 2556204"/>
              <a:gd name="connsiteX3281" fmla="*/ 3625961 w 12020254"/>
              <a:gd name="connsiteY3281" fmla="*/ 715868 h 2556204"/>
              <a:gd name="connsiteX3282" fmla="*/ 3613298 w 12020254"/>
              <a:gd name="connsiteY3282" fmla="*/ 725619 h 2556204"/>
              <a:gd name="connsiteX3283" fmla="*/ 3614799 w 12020254"/>
              <a:gd name="connsiteY3283" fmla="*/ 714377 h 2556204"/>
              <a:gd name="connsiteX3284" fmla="*/ 3592474 w 12020254"/>
              <a:gd name="connsiteY3284" fmla="*/ 711396 h 2556204"/>
              <a:gd name="connsiteX3285" fmla="*/ 3581313 w 12020254"/>
              <a:gd name="connsiteY3285" fmla="*/ 709906 h 2556204"/>
              <a:gd name="connsiteX3286" fmla="*/ 3570151 w 12020254"/>
              <a:gd name="connsiteY3286" fmla="*/ 708415 h 2556204"/>
              <a:gd name="connsiteX3287" fmla="*/ 3536664 w 12020254"/>
              <a:gd name="connsiteY3287" fmla="*/ 703944 h 2556204"/>
              <a:gd name="connsiteX3288" fmla="*/ 3527003 w 12020254"/>
              <a:gd name="connsiteY3288" fmla="*/ 691211 h 2556204"/>
              <a:gd name="connsiteX3289" fmla="*/ 3514340 w 12020254"/>
              <a:gd name="connsiteY3289" fmla="*/ 700963 h 2556204"/>
              <a:gd name="connsiteX3290" fmla="*/ 3515841 w 12020254"/>
              <a:gd name="connsiteY3290" fmla="*/ 689721 h 2556204"/>
              <a:gd name="connsiteX3291" fmla="*/ 3426545 w 12020254"/>
              <a:gd name="connsiteY3291" fmla="*/ 677797 h 2556204"/>
              <a:gd name="connsiteX3292" fmla="*/ 3416885 w 12020254"/>
              <a:gd name="connsiteY3292" fmla="*/ 665064 h 2556204"/>
              <a:gd name="connsiteX3293" fmla="*/ 3303762 w 12020254"/>
              <a:gd name="connsiteY3293" fmla="*/ 661400 h 2556204"/>
              <a:gd name="connsiteX3294" fmla="*/ 3282940 w 12020254"/>
              <a:gd name="connsiteY3294" fmla="*/ 647178 h 2556204"/>
              <a:gd name="connsiteX3295" fmla="*/ 3361074 w 12020254"/>
              <a:gd name="connsiteY3295" fmla="*/ 657611 h 2556204"/>
              <a:gd name="connsiteX3296" fmla="*/ 3319428 w 12020254"/>
              <a:gd name="connsiteY3296" fmla="*/ 629166 h 2556204"/>
              <a:gd name="connsiteX3297" fmla="*/ 3317927 w 12020254"/>
              <a:gd name="connsiteY3297" fmla="*/ 640407 h 2556204"/>
              <a:gd name="connsiteX3298" fmla="*/ 3308266 w 12020254"/>
              <a:gd name="connsiteY3298" fmla="*/ 627675 h 2556204"/>
              <a:gd name="connsiteX3299" fmla="*/ 3285942 w 12020254"/>
              <a:gd name="connsiteY3299" fmla="*/ 624694 h 2556204"/>
              <a:gd name="connsiteX3300" fmla="*/ 3271778 w 12020254"/>
              <a:gd name="connsiteY3300" fmla="*/ 645687 h 2556204"/>
              <a:gd name="connsiteX3301" fmla="*/ 3227129 w 12020254"/>
              <a:gd name="connsiteY3301" fmla="*/ 639725 h 2556204"/>
              <a:gd name="connsiteX3302" fmla="*/ 3228630 w 12020254"/>
              <a:gd name="connsiteY3302" fmla="*/ 628483 h 2556204"/>
              <a:gd name="connsiteX3303" fmla="*/ 3191146 w 12020254"/>
              <a:gd name="connsiteY3303" fmla="*/ 622047 h 2556204"/>
              <a:gd name="connsiteX3304" fmla="*/ 3176217 w 12020254"/>
              <a:gd name="connsiteY3304" fmla="*/ 614713 h 2556204"/>
              <a:gd name="connsiteX3305" fmla="*/ 3184921 w 12020254"/>
              <a:gd name="connsiteY3305" fmla="*/ 615495 h 2556204"/>
              <a:gd name="connsiteX3306" fmla="*/ 3207808 w 12020254"/>
              <a:gd name="connsiteY3306" fmla="*/ 614260 h 2556204"/>
              <a:gd name="connsiteX3307" fmla="*/ 3198147 w 12020254"/>
              <a:gd name="connsiteY3307" fmla="*/ 601528 h 2556204"/>
              <a:gd name="connsiteX3308" fmla="*/ 3174322 w 12020254"/>
              <a:gd name="connsiteY3308" fmla="*/ 609788 h 2556204"/>
              <a:gd name="connsiteX3309" fmla="*/ 3175823 w 12020254"/>
              <a:gd name="connsiteY3309" fmla="*/ 598547 h 2556204"/>
              <a:gd name="connsiteX3310" fmla="*/ 3153499 w 12020254"/>
              <a:gd name="connsiteY3310" fmla="*/ 595566 h 2556204"/>
              <a:gd name="connsiteX3311" fmla="*/ 3164661 w 12020254"/>
              <a:gd name="connsiteY3311" fmla="*/ 597056 h 2556204"/>
              <a:gd name="connsiteX3312" fmla="*/ 3099190 w 12020254"/>
              <a:gd name="connsiteY3312" fmla="*/ 576871 h 2556204"/>
              <a:gd name="connsiteX3313" fmla="*/ 3100691 w 12020254"/>
              <a:gd name="connsiteY3313" fmla="*/ 565629 h 2556204"/>
              <a:gd name="connsiteX3314" fmla="*/ 3088028 w 12020254"/>
              <a:gd name="connsiteY3314" fmla="*/ 575380 h 2556204"/>
              <a:gd name="connsiteX3315" fmla="*/ 3086526 w 12020254"/>
              <a:gd name="connsiteY3315" fmla="*/ 586622 h 2556204"/>
              <a:gd name="connsiteX3316" fmla="*/ 3064203 w 12020254"/>
              <a:gd name="connsiteY3316" fmla="*/ 583641 h 2556204"/>
              <a:gd name="connsiteX3317" fmla="*/ 3073863 w 12020254"/>
              <a:gd name="connsiteY3317" fmla="*/ 596374 h 2556204"/>
              <a:gd name="connsiteX3318" fmla="*/ 3040377 w 12020254"/>
              <a:gd name="connsiteY3318" fmla="*/ 591902 h 2556204"/>
              <a:gd name="connsiteX3319" fmla="*/ 3065704 w 12020254"/>
              <a:gd name="connsiteY3319" fmla="*/ 572399 h 2556204"/>
              <a:gd name="connsiteX3320" fmla="*/ 3032217 w 12020254"/>
              <a:gd name="connsiteY3320" fmla="*/ 567928 h 2556204"/>
              <a:gd name="connsiteX3321" fmla="*/ 3033718 w 12020254"/>
              <a:gd name="connsiteY3321" fmla="*/ 556686 h 2556204"/>
              <a:gd name="connsiteX3322" fmla="*/ 3057544 w 12020254"/>
              <a:gd name="connsiteY3322" fmla="*/ 548425 h 2556204"/>
              <a:gd name="connsiteX3323" fmla="*/ 3035220 w 12020254"/>
              <a:gd name="connsiteY3323" fmla="*/ 545444 h 2556204"/>
              <a:gd name="connsiteX3324" fmla="*/ 3036721 w 12020254"/>
              <a:gd name="connsiteY3324" fmla="*/ 534202 h 2556204"/>
              <a:gd name="connsiteX3325" fmla="*/ 3012896 w 12020254"/>
              <a:gd name="connsiteY3325" fmla="*/ 542463 h 2556204"/>
              <a:gd name="connsiteX3326" fmla="*/ 2990572 w 12020254"/>
              <a:gd name="connsiteY3326" fmla="*/ 539482 h 2556204"/>
              <a:gd name="connsiteX3327" fmla="*/ 3000233 w 12020254"/>
              <a:gd name="connsiteY3327" fmla="*/ 552214 h 2556204"/>
              <a:gd name="connsiteX3328" fmla="*/ 2945923 w 12020254"/>
              <a:gd name="connsiteY3328" fmla="*/ 533520 h 2556204"/>
              <a:gd name="connsiteX3329" fmla="*/ 3003235 w 12020254"/>
              <a:gd name="connsiteY3329" fmla="*/ 529731 h 2556204"/>
              <a:gd name="connsiteX3330" fmla="*/ 2925101 w 12020254"/>
              <a:gd name="connsiteY3330" fmla="*/ 519297 h 2556204"/>
              <a:gd name="connsiteX3331" fmla="*/ 2926602 w 12020254"/>
              <a:gd name="connsiteY3331" fmla="*/ 508055 h 2556204"/>
              <a:gd name="connsiteX3332" fmla="*/ 2915440 w 12020254"/>
              <a:gd name="connsiteY3332" fmla="*/ 506564 h 2556204"/>
              <a:gd name="connsiteX3333" fmla="*/ 2913939 w 12020254"/>
              <a:gd name="connsiteY3333" fmla="*/ 517806 h 2556204"/>
              <a:gd name="connsiteX3334" fmla="*/ 2881953 w 12020254"/>
              <a:gd name="connsiteY3334" fmla="*/ 502093 h 2556204"/>
              <a:gd name="connsiteX3335" fmla="*/ 2824643 w 12020254"/>
              <a:gd name="connsiteY3335" fmla="*/ 505882 h 2556204"/>
              <a:gd name="connsiteX3336" fmla="*/ 2870791 w 12020254"/>
              <a:gd name="connsiteY3336" fmla="*/ 500602 h 2556204"/>
              <a:gd name="connsiteX3337" fmla="*/ 2814982 w 12020254"/>
              <a:gd name="connsiteY3337" fmla="*/ 493150 h 2556204"/>
              <a:gd name="connsiteX3338" fmla="*/ 2813481 w 12020254"/>
              <a:gd name="connsiteY3338" fmla="*/ 504391 h 2556204"/>
              <a:gd name="connsiteX3339" fmla="*/ 2791156 w 12020254"/>
              <a:gd name="connsiteY3339" fmla="*/ 501410 h 2556204"/>
              <a:gd name="connsiteX3340" fmla="*/ 2805321 w 12020254"/>
              <a:gd name="connsiteY3340" fmla="*/ 480417 h 2556204"/>
              <a:gd name="connsiteX3341" fmla="*/ 2782996 w 12020254"/>
              <a:gd name="connsiteY3341" fmla="*/ 477436 h 2556204"/>
              <a:gd name="connsiteX3342" fmla="*/ 2693700 w 12020254"/>
              <a:gd name="connsiteY3342" fmla="*/ 465512 h 2556204"/>
              <a:gd name="connsiteX3343" fmla="*/ 2730189 w 12020254"/>
              <a:gd name="connsiteY3343" fmla="*/ 447500 h 2556204"/>
              <a:gd name="connsiteX3344" fmla="*/ 2664717 w 12020254"/>
              <a:gd name="connsiteY3344" fmla="*/ 427315 h 2556204"/>
              <a:gd name="connsiteX3345" fmla="*/ 2620069 w 12020254"/>
              <a:gd name="connsiteY3345" fmla="*/ 421353 h 2556204"/>
              <a:gd name="connsiteX3346" fmla="*/ 2596244 w 12020254"/>
              <a:gd name="connsiteY3346" fmla="*/ 429613 h 2556204"/>
              <a:gd name="connsiteX3347" fmla="*/ 2585082 w 12020254"/>
              <a:gd name="connsiteY3347" fmla="*/ 428123 h 2556204"/>
              <a:gd name="connsiteX3348" fmla="*/ 2597745 w 12020254"/>
              <a:gd name="connsiteY3348" fmla="*/ 418371 h 2556204"/>
              <a:gd name="connsiteX3349" fmla="*/ 2599246 w 12020254"/>
              <a:gd name="connsiteY3349" fmla="*/ 407130 h 2556204"/>
              <a:gd name="connsiteX3350" fmla="*/ 2576922 w 12020254"/>
              <a:gd name="connsiteY3350" fmla="*/ 404149 h 2556204"/>
              <a:gd name="connsiteX3351" fmla="*/ 2610408 w 12020254"/>
              <a:gd name="connsiteY3351" fmla="*/ 408620 h 2556204"/>
              <a:gd name="connsiteX3352" fmla="*/ 2611910 w 12020254"/>
              <a:gd name="connsiteY3352" fmla="*/ 397378 h 2556204"/>
              <a:gd name="connsiteX3353" fmla="*/ 2589585 w 12020254"/>
              <a:gd name="connsiteY3353" fmla="*/ 394397 h 2556204"/>
              <a:gd name="connsiteX3354" fmla="*/ 2656558 w 12020254"/>
              <a:gd name="connsiteY3354" fmla="*/ 403341 h 2556204"/>
              <a:gd name="connsiteX3355" fmla="*/ 2646897 w 12020254"/>
              <a:gd name="connsiteY3355" fmla="*/ 390608 h 2556204"/>
              <a:gd name="connsiteX3356" fmla="*/ 2667720 w 12020254"/>
              <a:gd name="connsiteY3356" fmla="*/ 404831 h 2556204"/>
              <a:gd name="connsiteX3357" fmla="*/ 2702707 w 12020254"/>
              <a:gd name="connsiteY3357" fmla="*/ 398061 h 2556204"/>
              <a:gd name="connsiteX3358" fmla="*/ 2712368 w 12020254"/>
              <a:gd name="connsiteY3358" fmla="*/ 410793 h 2556204"/>
              <a:gd name="connsiteX3359" fmla="*/ 2688543 w 12020254"/>
              <a:gd name="connsiteY3359" fmla="*/ 419054 h 2556204"/>
              <a:gd name="connsiteX3360" fmla="*/ 2720528 w 12020254"/>
              <a:gd name="connsiteY3360" fmla="*/ 434767 h 2556204"/>
              <a:gd name="connsiteX3361" fmla="*/ 2731690 w 12020254"/>
              <a:gd name="connsiteY3361" fmla="*/ 436258 h 2556204"/>
              <a:gd name="connsiteX3362" fmla="*/ 2722029 w 12020254"/>
              <a:gd name="connsiteY3362" fmla="*/ 423526 h 2556204"/>
              <a:gd name="connsiteX3363" fmla="*/ 2757016 w 12020254"/>
              <a:gd name="connsiteY3363" fmla="*/ 416755 h 2556204"/>
              <a:gd name="connsiteX3364" fmla="*/ 2747356 w 12020254"/>
              <a:gd name="connsiteY3364" fmla="*/ 404023 h 2556204"/>
              <a:gd name="connsiteX3365" fmla="*/ 2801664 w 12020254"/>
              <a:gd name="connsiteY3365" fmla="*/ 422717 h 2556204"/>
              <a:gd name="connsiteX3366" fmla="*/ 2777839 w 12020254"/>
              <a:gd name="connsiteY3366" fmla="*/ 430978 h 2556204"/>
              <a:gd name="connsiteX3367" fmla="*/ 2832148 w 12020254"/>
              <a:gd name="connsiteY3367" fmla="*/ 449673 h 2556204"/>
              <a:gd name="connsiteX3368" fmla="*/ 2833650 w 12020254"/>
              <a:gd name="connsiteY3368" fmla="*/ 438431 h 2556204"/>
              <a:gd name="connsiteX3369" fmla="*/ 2868637 w 12020254"/>
              <a:gd name="connsiteY3369" fmla="*/ 431661 h 2556204"/>
              <a:gd name="connsiteX3370" fmla="*/ 2956432 w 12020254"/>
              <a:gd name="connsiteY3370" fmla="*/ 454827 h 2556204"/>
              <a:gd name="connsiteX3371" fmla="*/ 2932607 w 12020254"/>
              <a:gd name="connsiteY3371" fmla="*/ 463088 h 2556204"/>
              <a:gd name="connsiteX3372" fmla="*/ 2967593 w 12020254"/>
              <a:gd name="connsiteY3372" fmla="*/ 456317 h 2556204"/>
              <a:gd name="connsiteX3373" fmla="*/ 2966093 w 12020254"/>
              <a:gd name="connsiteY3373" fmla="*/ 467559 h 2556204"/>
              <a:gd name="connsiteX3374" fmla="*/ 2977254 w 12020254"/>
              <a:gd name="connsiteY3374" fmla="*/ 469050 h 2556204"/>
              <a:gd name="connsiteX3375" fmla="*/ 3045728 w 12020254"/>
              <a:gd name="connsiteY3375" fmla="*/ 466751 h 2556204"/>
              <a:gd name="connsiteX3376" fmla="*/ 3084759 w 12020254"/>
              <a:gd name="connsiteY3376" fmla="*/ 473572 h 2556204"/>
              <a:gd name="connsiteX3377" fmla="*/ 3091137 w 12020254"/>
              <a:gd name="connsiteY3377" fmla="*/ 462731 h 2556204"/>
              <a:gd name="connsiteX3378" fmla="*/ 3091690 w 12020254"/>
              <a:gd name="connsiteY3378" fmla="*/ 462877 h 2556204"/>
              <a:gd name="connsiteX3379" fmla="*/ 3101539 w 12020254"/>
              <a:gd name="connsiteY3379" fmla="*/ 474204 h 2556204"/>
              <a:gd name="connsiteX3380" fmla="*/ 3077714 w 12020254"/>
              <a:gd name="connsiteY3380" fmla="*/ 482465 h 2556204"/>
              <a:gd name="connsiteX3381" fmla="*/ 3144685 w 12020254"/>
              <a:gd name="connsiteY3381" fmla="*/ 491408 h 2556204"/>
              <a:gd name="connsiteX3382" fmla="*/ 3165509 w 12020254"/>
              <a:gd name="connsiteY3382" fmla="*/ 505631 h 2556204"/>
              <a:gd name="connsiteX3383" fmla="*/ 3200496 w 12020254"/>
              <a:gd name="connsiteY3383" fmla="*/ 498861 h 2556204"/>
              <a:gd name="connsiteX3384" fmla="*/ 3224321 w 12020254"/>
              <a:gd name="connsiteY3384" fmla="*/ 490600 h 2556204"/>
              <a:gd name="connsiteX3385" fmla="*/ 3221318 w 12020254"/>
              <a:gd name="connsiteY3385" fmla="*/ 513084 h 2556204"/>
              <a:gd name="connsiteX3386" fmla="*/ 3265967 w 12020254"/>
              <a:gd name="connsiteY3386" fmla="*/ 519046 h 2556204"/>
              <a:gd name="connsiteX3387" fmla="*/ 3267468 w 12020254"/>
              <a:gd name="connsiteY3387" fmla="*/ 507804 h 2556204"/>
              <a:gd name="connsiteX3388" fmla="*/ 3288291 w 12020254"/>
              <a:gd name="connsiteY3388" fmla="*/ 522027 h 2556204"/>
              <a:gd name="connsiteX3389" fmla="*/ 3367927 w 12020254"/>
              <a:gd name="connsiteY3389" fmla="*/ 521219 h 2556204"/>
              <a:gd name="connsiteX3390" fmla="*/ 3379088 w 12020254"/>
              <a:gd name="connsiteY3390" fmla="*/ 522709 h 2556204"/>
              <a:gd name="connsiteX3391" fmla="*/ 3377587 w 12020254"/>
              <a:gd name="connsiteY3391" fmla="*/ 533951 h 2556204"/>
              <a:gd name="connsiteX3392" fmla="*/ 3434899 w 12020254"/>
              <a:gd name="connsiteY3392" fmla="*/ 530162 h 2556204"/>
              <a:gd name="connsiteX3393" fmla="*/ 3414075 w 12020254"/>
              <a:gd name="connsiteY3393" fmla="*/ 515939 h 2556204"/>
              <a:gd name="connsiteX3394" fmla="*/ 3449602 w 12020254"/>
              <a:gd name="connsiteY3394" fmla="*/ 526404 h 2556204"/>
              <a:gd name="connsiteX3395" fmla="*/ 3456201 w 12020254"/>
              <a:gd name="connsiteY3395" fmla="*/ 529296 h 2556204"/>
              <a:gd name="connsiteX3396" fmla="*/ 3446061 w 12020254"/>
              <a:gd name="connsiteY3396" fmla="*/ 531653 h 2556204"/>
              <a:gd name="connsiteX3397" fmla="*/ 3490709 w 12020254"/>
              <a:gd name="connsiteY3397" fmla="*/ 537615 h 2556204"/>
              <a:gd name="connsiteX3398" fmla="*/ 3481048 w 12020254"/>
              <a:gd name="connsiteY3398" fmla="*/ 524883 h 2556204"/>
              <a:gd name="connsiteX3399" fmla="*/ 3501871 w 12020254"/>
              <a:gd name="connsiteY3399" fmla="*/ 539106 h 2556204"/>
              <a:gd name="connsiteX3400" fmla="*/ 3525696 w 12020254"/>
              <a:gd name="connsiteY3400" fmla="*/ 530845 h 2556204"/>
              <a:gd name="connsiteX3401" fmla="*/ 3504873 w 12020254"/>
              <a:gd name="connsiteY3401" fmla="*/ 516622 h 2556204"/>
              <a:gd name="connsiteX3402" fmla="*/ 3481048 w 12020254"/>
              <a:gd name="connsiteY3402" fmla="*/ 524883 h 2556204"/>
              <a:gd name="connsiteX3403" fmla="*/ 3394754 w 12020254"/>
              <a:gd name="connsiteY3403" fmla="*/ 490475 h 2556204"/>
              <a:gd name="connsiteX3404" fmla="*/ 3337442 w 12020254"/>
              <a:gd name="connsiteY3404" fmla="*/ 494264 h 2556204"/>
              <a:gd name="connsiteX3405" fmla="*/ 3249647 w 12020254"/>
              <a:gd name="connsiteY3405" fmla="*/ 471097 h 2556204"/>
              <a:gd name="connsiteX3406" fmla="*/ 3239986 w 12020254"/>
              <a:gd name="connsiteY3406" fmla="*/ 458365 h 2556204"/>
              <a:gd name="connsiteX3407" fmla="*/ 3217663 w 12020254"/>
              <a:gd name="connsiteY3407" fmla="*/ 455384 h 2556204"/>
              <a:gd name="connsiteX3408" fmla="*/ 3209503 w 12020254"/>
              <a:gd name="connsiteY3408" fmla="*/ 431410 h 2556204"/>
              <a:gd name="connsiteX3409" fmla="*/ 3233328 w 12020254"/>
              <a:gd name="connsiteY3409" fmla="*/ 423149 h 2556204"/>
              <a:gd name="connsiteX3410" fmla="*/ 3242989 w 12020254"/>
              <a:gd name="connsiteY3410" fmla="*/ 435881 h 2556204"/>
              <a:gd name="connsiteX3411" fmla="*/ 3287637 w 12020254"/>
              <a:gd name="connsiteY3411" fmla="*/ 441844 h 2556204"/>
              <a:gd name="connsiteX3412" fmla="*/ 3300300 w 12020254"/>
              <a:gd name="connsiteY3412" fmla="*/ 432093 h 2556204"/>
              <a:gd name="connsiteX3413" fmla="*/ 3311462 w 12020254"/>
              <a:gd name="connsiteY3413" fmla="*/ 433583 h 2556204"/>
              <a:gd name="connsiteX3414" fmla="*/ 3332285 w 12020254"/>
              <a:gd name="connsiteY3414" fmla="*/ 447806 h 2556204"/>
              <a:gd name="connsiteX3415" fmla="*/ 3421581 w 12020254"/>
              <a:gd name="connsiteY3415" fmla="*/ 459730 h 2556204"/>
              <a:gd name="connsiteX3416" fmla="*/ 3446909 w 12020254"/>
              <a:gd name="connsiteY3416" fmla="*/ 440228 h 2556204"/>
              <a:gd name="connsiteX3417" fmla="*/ 3423083 w 12020254"/>
              <a:gd name="connsiteY3417" fmla="*/ 448488 h 2556204"/>
              <a:gd name="connsiteX3418" fmla="*/ 3424584 w 12020254"/>
              <a:gd name="connsiteY3418" fmla="*/ 437247 h 2556204"/>
              <a:gd name="connsiteX3419" fmla="*/ 3292141 w 12020254"/>
              <a:gd name="connsiteY3419" fmla="*/ 408118 h 2556204"/>
              <a:gd name="connsiteX3420" fmla="*/ 3315966 w 12020254"/>
              <a:gd name="connsiteY3420" fmla="*/ 399858 h 2556204"/>
              <a:gd name="connsiteX3421" fmla="*/ 3317467 w 12020254"/>
              <a:gd name="connsiteY3421" fmla="*/ 388616 h 2556204"/>
              <a:gd name="connsiteX3422" fmla="*/ 3327128 w 12020254"/>
              <a:gd name="connsiteY3422" fmla="*/ 401348 h 2556204"/>
              <a:gd name="connsiteX3423" fmla="*/ 3325627 w 12020254"/>
              <a:gd name="connsiteY3423" fmla="*/ 412590 h 2556204"/>
              <a:gd name="connsiteX3424" fmla="*/ 3360615 w 12020254"/>
              <a:gd name="connsiteY3424" fmla="*/ 405820 h 2556204"/>
              <a:gd name="connsiteX3425" fmla="*/ 3373278 w 12020254"/>
              <a:gd name="connsiteY3425" fmla="*/ 396068 h 2556204"/>
              <a:gd name="connsiteX3426" fmla="*/ 3483397 w 12020254"/>
              <a:gd name="connsiteY3426" fmla="*/ 422216 h 2556204"/>
              <a:gd name="connsiteX3427" fmla="*/ 3497561 w 12020254"/>
              <a:gd name="connsiteY3427" fmla="*/ 401222 h 2556204"/>
              <a:gd name="connsiteX3428" fmla="*/ 3528045 w 12020254"/>
              <a:gd name="connsiteY3428" fmla="*/ 428178 h 2556204"/>
              <a:gd name="connsiteX3429" fmla="*/ 3504219 w 12020254"/>
              <a:gd name="connsiteY3429" fmla="*/ 436438 h 2556204"/>
              <a:gd name="connsiteX3430" fmla="*/ 3505721 w 12020254"/>
              <a:gd name="connsiteY3430" fmla="*/ 425197 h 2556204"/>
              <a:gd name="connsiteX3431" fmla="*/ 3481896 w 12020254"/>
              <a:gd name="connsiteY3431" fmla="*/ 433457 h 2556204"/>
              <a:gd name="connsiteX3432" fmla="*/ 3539207 w 12020254"/>
              <a:gd name="connsiteY3432" fmla="*/ 429668 h 2556204"/>
              <a:gd name="connsiteX3433" fmla="*/ 3572693 w 12020254"/>
              <a:gd name="connsiteY3433" fmla="*/ 434140 h 2556204"/>
              <a:gd name="connsiteX3434" fmla="*/ 3548868 w 12020254"/>
              <a:gd name="connsiteY3434" fmla="*/ 442401 h 2556204"/>
              <a:gd name="connsiteX3435" fmla="*/ 3582354 w 12020254"/>
              <a:gd name="connsiteY3435" fmla="*/ 446872 h 2556204"/>
              <a:gd name="connsiteX3436" fmla="*/ 3630004 w 12020254"/>
              <a:gd name="connsiteY3436" fmla="*/ 430351 h 2556204"/>
              <a:gd name="connsiteX3437" fmla="*/ 3628503 w 12020254"/>
              <a:gd name="connsiteY3437" fmla="*/ 441593 h 2556204"/>
              <a:gd name="connsiteX3438" fmla="*/ 3650828 w 12020254"/>
              <a:gd name="connsiteY3438" fmla="*/ 444574 h 2556204"/>
              <a:gd name="connsiteX3439" fmla="*/ 3673151 w 12020254"/>
              <a:gd name="connsiteY3439" fmla="*/ 447555 h 2556204"/>
              <a:gd name="connsiteX3440" fmla="*/ 3696977 w 12020254"/>
              <a:gd name="connsiteY3440" fmla="*/ 439294 h 2556204"/>
              <a:gd name="connsiteX3441" fmla="*/ 3706638 w 12020254"/>
              <a:gd name="connsiteY3441" fmla="*/ 452026 h 2556204"/>
              <a:gd name="connsiteX3442" fmla="*/ 3730463 w 12020254"/>
              <a:gd name="connsiteY3442" fmla="*/ 443766 h 2556204"/>
              <a:gd name="connsiteX3443" fmla="*/ 3728962 w 12020254"/>
              <a:gd name="connsiteY3443" fmla="*/ 455008 h 2556204"/>
              <a:gd name="connsiteX3444" fmla="*/ 3741625 w 12020254"/>
              <a:gd name="connsiteY3444" fmla="*/ 445256 h 2556204"/>
              <a:gd name="connsiteX3445" fmla="*/ 3751286 w 12020254"/>
              <a:gd name="connsiteY3445" fmla="*/ 457989 h 2556204"/>
              <a:gd name="connsiteX3446" fmla="*/ 3738623 w 12020254"/>
              <a:gd name="connsiteY3446" fmla="*/ 467740 h 2556204"/>
              <a:gd name="connsiteX3447" fmla="*/ 3775111 w 12020254"/>
              <a:gd name="connsiteY3447" fmla="*/ 449728 h 2556204"/>
              <a:gd name="connsiteX3448" fmla="*/ 3797435 w 12020254"/>
              <a:gd name="connsiteY3448" fmla="*/ 452709 h 2556204"/>
              <a:gd name="connsiteX3449" fmla="*/ 3807096 w 12020254"/>
              <a:gd name="connsiteY3449" fmla="*/ 465441 h 2556204"/>
              <a:gd name="connsiteX3450" fmla="*/ 3897893 w 12020254"/>
              <a:gd name="connsiteY3450" fmla="*/ 466124 h 2556204"/>
              <a:gd name="connsiteX3451" fmla="*/ 3906053 w 12020254"/>
              <a:gd name="connsiteY3451" fmla="*/ 490098 h 2556204"/>
              <a:gd name="connsiteX3452" fmla="*/ 3952202 w 12020254"/>
              <a:gd name="connsiteY3452" fmla="*/ 484818 h 2556204"/>
              <a:gd name="connsiteX3453" fmla="*/ 3974527 w 12020254"/>
              <a:gd name="connsiteY3453" fmla="*/ 487800 h 2556204"/>
              <a:gd name="connsiteX3454" fmla="*/ 3985689 w 12020254"/>
              <a:gd name="connsiteY3454" fmla="*/ 489290 h 2556204"/>
              <a:gd name="connsiteX3455" fmla="*/ 4041499 w 12020254"/>
              <a:gd name="connsiteY3455" fmla="*/ 496743 h 2556204"/>
              <a:gd name="connsiteX3456" fmla="*/ 4089149 w 12020254"/>
              <a:gd name="connsiteY3456" fmla="*/ 480221 h 2556204"/>
              <a:gd name="connsiteX3457" fmla="*/ 4143459 w 12020254"/>
              <a:gd name="connsiteY3457" fmla="*/ 498916 h 2556204"/>
              <a:gd name="connsiteX3458" fmla="*/ 4176944 w 12020254"/>
              <a:gd name="connsiteY3458" fmla="*/ 503387 h 2556204"/>
              <a:gd name="connsiteX3459" fmla="*/ 4165783 w 12020254"/>
              <a:gd name="connsiteY3459" fmla="*/ 501897 h 2556204"/>
              <a:gd name="connsiteX3460" fmla="*/ 4195395 w 12020254"/>
              <a:gd name="connsiteY3460" fmla="*/ 507460 h 2556204"/>
              <a:gd name="connsiteX3461" fmla="*/ 4200365 w 12020254"/>
              <a:gd name="connsiteY3461" fmla="*/ 496055 h 2556204"/>
              <a:gd name="connsiteX3462" fmla="*/ 4210349 w 12020254"/>
              <a:gd name="connsiteY3462" fmla="*/ 497836 h 2556204"/>
              <a:gd name="connsiteX3463" fmla="*/ 4232755 w 12020254"/>
              <a:gd name="connsiteY3463" fmla="*/ 510840 h 2556204"/>
              <a:gd name="connsiteX3464" fmla="*/ 4245418 w 12020254"/>
              <a:gd name="connsiteY3464" fmla="*/ 501089 h 2556204"/>
              <a:gd name="connsiteX3465" fmla="*/ 4267742 w 12020254"/>
              <a:gd name="connsiteY3465" fmla="*/ 504070 h 2556204"/>
              <a:gd name="connsiteX3466" fmla="*/ 4258081 w 12020254"/>
              <a:gd name="connsiteY3466" fmla="*/ 491338 h 2556204"/>
              <a:gd name="connsiteX3467" fmla="*/ 4226096 w 12020254"/>
              <a:gd name="connsiteY3467" fmla="*/ 475624 h 2556204"/>
              <a:gd name="connsiteX3468" fmla="*/ 4259582 w 12020254"/>
              <a:gd name="connsiteY3468" fmla="*/ 480096 h 2556204"/>
              <a:gd name="connsiteX3469" fmla="*/ 4278904 w 12020254"/>
              <a:gd name="connsiteY3469" fmla="*/ 505561 h 2556204"/>
              <a:gd name="connsiteX3470" fmla="*/ 4293069 w 12020254"/>
              <a:gd name="connsiteY3470" fmla="*/ 484568 h 2556204"/>
              <a:gd name="connsiteX3471" fmla="*/ 4304231 w 12020254"/>
              <a:gd name="connsiteY3471" fmla="*/ 486058 h 2556204"/>
              <a:gd name="connsiteX3472" fmla="*/ 4290067 w 12020254"/>
              <a:gd name="connsiteY3472" fmla="*/ 507051 h 2556204"/>
              <a:gd name="connsiteX3473" fmla="*/ 4299727 w 12020254"/>
              <a:gd name="connsiteY3473" fmla="*/ 519784 h 2556204"/>
              <a:gd name="connsiteX3474" fmla="*/ 4323552 w 12020254"/>
              <a:gd name="connsiteY3474" fmla="*/ 511523 h 2556204"/>
              <a:gd name="connsiteX3475" fmla="*/ 4380864 w 12020254"/>
              <a:gd name="connsiteY3475" fmla="*/ 507734 h 2556204"/>
              <a:gd name="connsiteX3476" fmla="*/ 4377862 w 12020254"/>
              <a:gd name="connsiteY3476" fmla="*/ 530217 h 2556204"/>
              <a:gd name="connsiteX3477" fmla="*/ 4403188 w 12020254"/>
              <a:gd name="connsiteY3477" fmla="*/ 510715 h 2556204"/>
              <a:gd name="connsiteX3478" fmla="*/ 4436674 w 12020254"/>
              <a:gd name="connsiteY3478" fmla="*/ 515186 h 2556204"/>
              <a:gd name="connsiteX3479" fmla="*/ 4446335 w 12020254"/>
              <a:gd name="connsiteY3479" fmla="*/ 527919 h 2556204"/>
              <a:gd name="connsiteX3480" fmla="*/ 4470160 w 12020254"/>
              <a:gd name="connsiteY3480" fmla="*/ 519658 h 2556204"/>
              <a:gd name="connsiteX3481" fmla="*/ 4490983 w 12020254"/>
              <a:gd name="connsiteY3481" fmla="*/ 533881 h 2556204"/>
              <a:gd name="connsiteX3482" fmla="*/ 4502146 w 12020254"/>
              <a:gd name="connsiteY3482" fmla="*/ 535372 h 2556204"/>
              <a:gd name="connsiteX3483" fmla="*/ 4560958 w 12020254"/>
              <a:gd name="connsiteY3483" fmla="*/ 520341 h 2556204"/>
              <a:gd name="connsiteX3484" fmla="*/ 4594444 w 12020254"/>
              <a:gd name="connsiteY3484" fmla="*/ 524812 h 2556204"/>
              <a:gd name="connsiteX3485" fmla="*/ 4637591 w 12020254"/>
              <a:gd name="connsiteY3485" fmla="*/ 542016 h 2556204"/>
              <a:gd name="connsiteX3486" fmla="*/ 4650254 w 12020254"/>
              <a:gd name="connsiteY3486" fmla="*/ 532265 h 2556204"/>
              <a:gd name="connsiteX3487" fmla="*/ 4674079 w 12020254"/>
              <a:gd name="connsiteY3487" fmla="*/ 524004 h 2556204"/>
              <a:gd name="connsiteX3488" fmla="*/ 4661416 w 12020254"/>
              <a:gd name="connsiteY3488" fmla="*/ 533756 h 2556204"/>
              <a:gd name="connsiteX3489" fmla="*/ 4726888 w 12020254"/>
              <a:gd name="connsiteY3489" fmla="*/ 553941 h 2556204"/>
              <a:gd name="connsiteX3490" fmla="*/ 4741052 w 12020254"/>
              <a:gd name="connsiteY3490" fmla="*/ 532948 h 2556204"/>
              <a:gd name="connsiteX3491" fmla="*/ 4706064 w 12020254"/>
              <a:gd name="connsiteY3491" fmla="*/ 539718 h 2556204"/>
              <a:gd name="connsiteX3492" fmla="*/ 4720228 w 12020254"/>
              <a:gd name="connsiteY3492" fmla="*/ 518725 h 2556204"/>
              <a:gd name="connsiteX3493" fmla="*/ 4752214 w 12020254"/>
              <a:gd name="connsiteY3493" fmla="*/ 534438 h 2556204"/>
              <a:gd name="connsiteX3494" fmla="*/ 4749211 w 12020254"/>
              <a:gd name="connsiteY3494" fmla="*/ 556922 h 2556204"/>
              <a:gd name="connsiteX3495" fmla="*/ 4761874 w 12020254"/>
              <a:gd name="connsiteY3495" fmla="*/ 547171 h 2556204"/>
              <a:gd name="connsiteX3496" fmla="*/ 4760373 w 12020254"/>
              <a:gd name="connsiteY3496" fmla="*/ 558412 h 2556204"/>
              <a:gd name="connsiteX3497" fmla="*/ 4795360 w 12020254"/>
              <a:gd name="connsiteY3497" fmla="*/ 551642 h 2556204"/>
              <a:gd name="connsiteX3498" fmla="*/ 4862332 w 12020254"/>
              <a:gd name="connsiteY3498" fmla="*/ 560585 h 2556204"/>
              <a:gd name="connsiteX3499" fmla="*/ 4874996 w 12020254"/>
              <a:gd name="connsiteY3499" fmla="*/ 550834 h 2556204"/>
              <a:gd name="connsiteX3500" fmla="*/ 4897320 w 12020254"/>
              <a:gd name="connsiteY3500" fmla="*/ 553815 h 2556204"/>
              <a:gd name="connsiteX3501" fmla="*/ 4941969 w 12020254"/>
              <a:gd name="connsiteY3501" fmla="*/ 559777 h 2556204"/>
              <a:gd name="connsiteX3502" fmla="*/ 4951629 w 12020254"/>
              <a:gd name="connsiteY3502" fmla="*/ 572510 h 2556204"/>
              <a:gd name="connsiteX3503" fmla="*/ 4916642 w 12020254"/>
              <a:gd name="connsiteY3503" fmla="*/ 579280 h 2556204"/>
              <a:gd name="connsiteX3504" fmla="*/ 4972452 w 12020254"/>
              <a:gd name="connsiteY3504" fmla="*/ 586733 h 2556204"/>
              <a:gd name="connsiteX3505" fmla="*/ 4951629 w 12020254"/>
              <a:gd name="connsiteY3505" fmla="*/ 572510 h 2556204"/>
              <a:gd name="connsiteX3506" fmla="*/ 5031264 w 12020254"/>
              <a:gd name="connsiteY3506" fmla="*/ 571702 h 2556204"/>
              <a:gd name="connsiteX3507" fmla="*/ 5032766 w 12020254"/>
              <a:gd name="connsiteY3507" fmla="*/ 560460 h 2556204"/>
              <a:gd name="connsiteX3508" fmla="*/ 5045429 w 12020254"/>
              <a:gd name="connsiteY3508" fmla="*/ 550709 h 2556204"/>
              <a:gd name="connsiteX3509" fmla="*/ 5053589 w 12020254"/>
              <a:gd name="connsiteY3509" fmla="*/ 574683 h 2556204"/>
              <a:gd name="connsiteX3510" fmla="*/ 5087075 w 12020254"/>
              <a:gd name="connsiteY3510" fmla="*/ 579154 h 2556204"/>
              <a:gd name="connsiteX3511" fmla="*/ 5066252 w 12020254"/>
              <a:gd name="connsiteY3511" fmla="*/ 564931 h 2556204"/>
              <a:gd name="connsiteX3512" fmla="*/ 5090077 w 12020254"/>
              <a:gd name="connsiteY3512" fmla="*/ 556671 h 2556204"/>
              <a:gd name="connsiteX3513" fmla="*/ 5109399 w 12020254"/>
              <a:gd name="connsiteY3513" fmla="*/ 582135 h 2556204"/>
              <a:gd name="connsiteX3514" fmla="*/ 5168211 w 12020254"/>
              <a:gd name="connsiteY3514" fmla="*/ 567104 h 2556204"/>
              <a:gd name="connsiteX3515" fmla="*/ 5122062 w 12020254"/>
              <a:gd name="connsiteY3515" fmla="*/ 572384 h 2556204"/>
              <a:gd name="connsiteX3516" fmla="*/ 5134725 w 12020254"/>
              <a:gd name="connsiteY3516" fmla="*/ 562633 h 2556204"/>
              <a:gd name="connsiteX3517" fmla="*/ 5174543 w 12020254"/>
              <a:gd name="connsiteY3517" fmla="*/ 562229 h 2556204"/>
              <a:gd name="connsiteX3518" fmla="*/ 5203484 w 12020254"/>
              <a:gd name="connsiteY3518" fmla="*/ 561935 h 2556204"/>
              <a:gd name="connsiteX3519" fmla="*/ 5204112 w 12020254"/>
              <a:gd name="connsiteY3519" fmla="*/ 565462 h 2556204"/>
              <a:gd name="connsiteX3520" fmla="*/ 5201698 w 12020254"/>
              <a:gd name="connsiteY3520" fmla="*/ 571576 h 2556204"/>
              <a:gd name="connsiteX3521" fmla="*/ 5190536 w 12020254"/>
              <a:gd name="connsiteY3521" fmla="*/ 570086 h 2556204"/>
              <a:gd name="connsiteX3522" fmla="*/ 5189034 w 12020254"/>
              <a:gd name="connsiteY3522" fmla="*/ 581328 h 2556204"/>
              <a:gd name="connsiteX3523" fmla="*/ 5154048 w 12020254"/>
              <a:gd name="connsiteY3523" fmla="*/ 588098 h 2556204"/>
              <a:gd name="connsiteX3524" fmla="*/ 5187533 w 12020254"/>
              <a:gd name="connsiteY3524" fmla="*/ 592569 h 2556204"/>
              <a:gd name="connsiteX3525" fmla="*/ 5211358 w 12020254"/>
              <a:gd name="connsiteY3525" fmla="*/ 584309 h 2556204"/>
              <a:gd name="connsiteX3526" fmla="*/ 5209857 w 12020254"/>
              <a:gd name="connsiteY3526" fmla="*/ 595550 h 2556204"/>
              <a:gd name="connsiteX3527" fmla="*/ 5222520 w 12020254"/>
              <a:gd name="connsiteY3527" fmla="*/ 585799 h 2556204"/>
              <a:gd name="connsiteX3528" fmla="*/ 5201698 w 12020254"/>
              <a:gd name="connsiteY3528" fmla="*/ 571576 h 2556204"/>
              <a:gd name="connsiteX3529" fmla="*/ 5219004 w 12020254"/>
              <a:gd name="connsiteY3529" fmla="*/ 569596 h 2556204"/>
              <a:gd name="connsiteX3530" fmla="*/ 5224439 w 12020254"/>
              <a:gd name="connsiteY3530" fmla="*/ 571763 h 2556204"/>
              <a:gd name="connsiteX3531" fmla="*/ 5224021 w 12020254"/>
              <a:gd name="connsiteY3531" fmla="*/ 574557 h 2556204"/>
              <a:gd name="connsiteX3532" fmla="*/ 5235184 w 12020254"/>
              <a:gd name="connsiteY3532" fmla="*/ 576048 h 2556204"/>
              <a:gd name="connsiteX3533" fmla="*/ 5235184 w 12020254"/>
              <a:gd name="connsiteY3533" fmla="*/ 576048 h 2556204"/>
              <a:gd name="connsiteX3534" fmla="*/ 5246346 w 12020254"/>
              <a:gd name="connsiteY3534" fmla="*/ 577538 h 2556204"/>
              <a:gd name="connsiteX3535" fmla="*/ 5235184 w 12020254"/>
              <a:gd name="connsiteY3535" fmla="*/ 576048 h 2556204"/>
              <a:gd name="connsiteX3536" fmla="*/ 5224439 w 12020254"/>
              <a:gd name="connsiteY3536" fmla="*/ 571763 h 2556204"/>
              <a:gd name="connsiteX3537" fmla="*/ 5225697 w 12020254"/>
              <a:gd name="connsiteY3537" fmla="*/ 563339 h 2556204"/>
              <a:gd name="connsiteX3538" fmla="*/ 5236685 w 12020254"/>
              <a:gd name="connsiteY3538" fmla="*/ 564806 h 2556204"/>
              <a:gd name="connsiteX3539" fmla="*/ 5192037 w 12020254"/>
              <a:gd name="connsiteY3539" fmla="*/ 558844 h 2556204"/>
              <a:gd name="connsiteX3540" fmla="*/ 5204700 w 12020254"/>
              <a:gd name="connsiteY3540" fmla="*/ 549093 h 2556204"/>
              <a:gd name="connsiteX3541" fmla="*/ 5192037 w 12020254"/>
              <a:gd name="connsiteY3541" fmla="*/ 558844 h 2556204"/>
              <a:gd name="connsiteX3542" fmla="*/ 5147389 w 12020254"/>
              <a:gd name="connsiteY3542" fmla="*/ 552882 h 2556204"/>
              <a:gd name="connsiteX3543" fmla="*/ 5136226 w 12020254"/>
              <a:gd name="connsiteY3543" fmla="*/ 551391 h 2556204"/>
              <a:gd name="connsiteX3544" fmla="*/ 5125064 w 12020254"/>
              <a:gd name="connsiteY3544" fmla="*/ 549900 h 2556204"/>
              <a:gd name="connsiteX3545" fmla="*/ 5113903 w 12020254"/>
              <a:gd name="connsiteY3545" fmla="*/ 548410 h 2556204"/>
              <a:gd name="connsiteX3546" fmla="*/ 5069254 w 12020254"/>
              <a:gd name="connsiteY3546" fmla="*/ 542448 h 2556204"/>
              <a:gd name="connsiteX3547" fmla="*/ 5059594 w 12020254"/>
              <a:gd name="connsiteY3547" fmla="*/ 529715 h 2556204"/>
              <a:gd name="connsiteX3548" fmla="*/ 4989619 w 12020254"/>
              <a:gd name="connsiteY3548" fmla="*/ 543256 h 2556204"/>
              <a:gd name="connsiteX3549" fmla="*/ 4967295 w 12020254"/>
              <a:gd name="connsiteY3549" fmla="*/ 540275 h 2556204"/>
              <a:gd name="connsiteX3550" fmla="*/ 4946472 w 12020254"/>
              <a:gd name="connsiteY3550" fmla="*/ 526052 h 2556204"/>
              <a:gd name="connsiteX3551" fmla="*/ 4890662 w 12020254"/>
              <a:gd name="connsiteY3551" fmla="*/ 518599 h 2556204"/>
              <a:gd name="connsiteX3552" fmla="*/ 4877998 w 12020254"/>
              <a:gd name="connsiteY3552" fmla="*/ 528350 h 2556204"/>
              <a:gd name="connsiteX3553" fmla="*/ 4844512 w 12020254"/>
              <a:gd name="connsiteY3553" fmla="*/ 523879 h 2556204"/>
              <a:gd name="connsiteX3554" fmla="*/ 4857175 w 12020254"/>
              <a:gd name="connsiteY3554" fmla="*/ 514127 h 2556204"/>
              <a:gd name="connsiteX3555" fmla="*/ 4755216 w 12020254"/>
              <a:gd name="connsiteY3555" fmla="*/ 511954 h 2556204"/>
              <a:gd name="connsiteX3556" fmla="*/ 4753715 w 12020254"/>
              <a:gd name="connsiteY3556" fmla="*/ 523196 h 2556204"/>
              <a:gd name="connsiteX3557" fmla="*/ 4720228 w 12020254"/>
              <a:gd name="connsiteY3557" fmla="*/ 518725 h 2556204"/>
              <a:gd name="connsiteX3558" fmla="*/ 4732892 w 12020254"/>
              <a:gd name="connsiteY3558" fmla="*/ 508973 h 2556204"/>
              <a:gd name="connsiteX3559" fmla="*/ 4565461 w 12020254"/>
              <a:gd name="connsiteY3559" fmla="*/ 486615 h 2556204"/>
              <a:gd name="connsiteX3560" fmla="*/ 4587785 w 12020254"/>
              <a:gd name="connsiteY3560" fmla="*/ 489596 h 2556204"/>
              <a:gd name="connsiteX3561" fmla="*/ 4578124 w 12020254"/>
              <a:gd name="connsiteY3561" fmla="*/ 476864 h 2556204"/>
              <a:gd name="connsiteX3562" fmla="*/ 4546139 w 12020254"/>
              <a:gd name="connsiteY3562" fmla="*/ 461150 h 2556204"/>
              <a:gd name="connsiteX3563" fmla="*/ 4531975 w 12020254"/>
              <a:gd name="connsiteY3563" fmla="*/ 482144 h 2556204"/>
              <a:gd name="connsiteX3564" fmla="*/ 4499990 w 12020254"/>
              <a:gd name="connsiteY3564" fmla="*/ 466430 h 2556204"/>
              <a:gd name="connsiteX3565" fmla="*/ 4498489 w 12020254"/>
              <a:gd name="connsiteY3565" fmla="*/ 477672 h 2556204"/>
              <a:gd name="connsiteX3566" fmla="*/ 4465003 w 12020254"/>
              <a:gd name="connsiteY3566" fmla="*/ 473200 h 2556204"/>
              <a:gd name="connsiteX3567" fmla="*/ 4488828 w 12020254"/>
              <a:gd name="connsiteY3567" fmla="*/ 464939 h 2556204"/>
              <a:gd name="connsiteX3568" fmla="*/ 4468005 w 12020254"/>
              <a:gd name="connsiteY3568" fmla="*/ 450717 h 2556204"/>
              <a:gd name="connsiteX3569" fmla="*/ 4466504 w 12020254"/>
              <a:gd name="connsiteY3569" fmla="*/ 461959 h 2556204"/>
              <a:gd name="connsiteX3570" fmla="*/ 4388370 w 12020254"/>
              <a:gd name="connsiteY3570" fmla="*/ 451525 h 2556204"/>
              <a:gd name="connsiteX3571" fmla="*/ 4364545 w 12020254"/>
              <a:gd name="connsiteY3571" fmla="*/ 459785 h 2556204"/>
              <a:gd name="connsiteX3572" fmla="*/ 4366045 w 12020254"/>
              <a:gd name="connsiteY3572" fmla="*/ 448544 h 2556204"/>
              <a:gd name="connsiteX3573" fmla="*/ 4331058 w 12020254"/>
              <a:gd name="connsiteY3573" fmla="*/ 455314 h 2556204"/>
              <a:gd name="connsiteX3574" fmla="*/ 4329557 w 12020254"/>
              <a:gd name="connsiteY3574" fmla="*/ 466556 h 2556204"/>
              <a:gd name="connsiteX3575" fmla="*/ 4316894 w 12020254"/>
              <a:gd name="connsiteY3575" fmla="*/ 476307 h 2556204"/>
              <a:gd name="connsiteX3576" fmla="*/ 4284909 w 12020254"/>
              <a:gd name="connsiteY3576" fmla="*/ 460593 h 2556204"/>
              <a:gd name="connsiteX3577" fmla="*/ 4307233 w 12020254"/>
              <a:gd name="connsiteY3577" fmla="*/ 463575 h 2556204"/>
              <a:gd name="connsiteX3578" fmla="*/ 4319896 w 12020254"/>
              <a:gd name="connsiteY3578" fmla="*/ 453823 h 2556204"/>
              <a:gd name="connsiteX3579" fmla="*/ 4294970 w 12020254"/>
              <a:gd name="connsiteY3579" fmla="*/ 449064 h 2556204"/>
              <a:gd name="connsiteX3580" fmla="*/ 4289088 w 12020254"/>
              <a:gd name="connsiteY3580" fmla="*/ 439935 h 2556204"/>
              <a:gd name="connsiteX3581" fmla="*/ 4290857 w 12020254"/>
              <a:gd name="connsiteY3581" fmla="*/ 439876 h 2556204"/>
              <a:gd name="connsiteX3582" fmla="*/ 4297115 w 12020254"/>
              <a:gd name="connsiteY3582" fmla="*/ 443630 h 2556204"/>
              <a:gd name="connsiteX3583" fmla="*/ 4299074 w 12020254"/>
              <a:gd name="connsiteY3583" fmla="*/ 439600 h 2556204"/>
              <a:gd name="connsiteX3584" fmla="*/ 4290857 w 12020254"/>
              <a:gd name="connsiteY3584" fmla="*/ 439876 h 2556204"/>
              <a:gd name="connsiteX3585" fmla="*/ 4287911 w 12020254"/>
              <a:gd name="connsiteY3585" fmla="*/ 438110 h 2556204"/>
              <a:gd name="connsiteX3586" fmla="*/ 4289088 w 12020254"/>
              <a:gd name="connsiteY3586" fmla="*/ 439935 h 2556204"/>
              <a:gd name="connsiteX3587" fmla="*/ 4264837 w 12020254"/>
              <a:gd name="connsiteY3587" fmla="*/ 440750 h 2556204"/>
              <a:gd name="connsiteX3588" fmla="*/ 4230600 w 12020254"/>
              <a:gd name="connsiteY3588" fmla="*/ 441899 h 2556204"/>
              <a:gd name="connsiteX3589" fmla="*/ 4243263 w 12020254"/>
              <a:gd name="connsiteY3589" fmla="*/ 432148 h 2556204"/>
              <a:gd name="connsiteX3590" fmla="*/ 4197114 w 12020254"/>
              <a:gd name="connsiteY3590" fmla="*/ 437427 h 2556204"/>
              <a:gd name="connsiteX3591" fmla="*/ 4208276 w 12020254"/>
              <a:gd name="connsiteY3591" fmla="*/ 438918 h 2556204"/>
              <a:gd name="connsiteX3592" fmla="*/ 4163628 w 12020254"/>
              <a:gd name="connsiteY3592" fmla="*/ 432956 h 2556204"/>
              <a:gd name="connsiteX3593" fmla="*/ 4153967 w 12020254"/>
              <a:gd name="connsiteY3593" fmla="*/ 420223 h 2556204"/>
              <a:gd name="connsiteX3594" fmla="*/ 4141303 w 12020254"/>
              <a:gd name="connsiteY3594" fmla="*/ 429974 h 2556204"/>
              <a:gd name="connsiteX3595" fmla="*/ 4118979 w 12020254"/>
              <a:gd name="connsiteY3595" fmla="*/ 426993 h 2556204"/>
              <a:gd name="connsiteX3596" fmla="*/ 4120481 w 12020254"/>
              <a:gd name="connsiteY3596" fmla="*/ 415752 h 2556204"/>
              <a:gd name="connsiteX3597" fmla="*/ 4040845 w 12020254"/>
              <a:gd name="connsiteY3597" fmla="*/ 416560 h 2556204"/>
              <a:gd name="connsiteX3598" fmla="*/ 4043848 w 12020254"/>
              <a:gd name="connsiteY3598" fmla="*/ 394076 h 2556204"/>
              <a:gd name="connsiteX3599" fmla="*/ 4026917 w 12020254"/>
              <a:gd name="connsiteY3599" fmla="*/ 393245 h 2556204"/>
              <a:gd name="connsiteX3600" fmla="*/ 4010276 w 12020254"/>
              <a:gd name="connsiteY3600" fmla="*/ 400250 h 2556204"/>
              <a:gd name="connsiteX3601" fmla="*/ 3999199 w 12020254"/>
              <a:gd name="connsiteY3601" fmla="*/ 388114 h 2556204"/>
              <a:gd name="connsiteX3602" fmla="*/ 3996197 w 12020254"/>
              <a:gd name="connsiteY3602" fmla="*/ 410597 h 2556204"/>
              <a:gd name="connsiteX3603" fmla="*/ 3946531 w 12020254"/>
              <a:gd name="connsiteY3603" fmla="*/ 399674 h 2556204"/>
              <a:gd name="connsiteX3604" fmla="*/ 3916576 w 12020254"/>
              <a:gd name="connsiteY3604" fmla="*/ 398205 h 2556204"/>
              <a:gd name="connsiteX3605" fmla="*/ 3913232 w 12020254"/>
              <a:gd name="connsiteY3605" fmla="*/ 393797 h 2556204"/>
              <a:gd name="connsiteX3606" fmla="*/ 3908402 w 12020254"/>
              <a:gd name="connsiteY3606" fmla="*/ 387431 h 2556204"/>
              <a:gd name="connsiteX3607" fmla="*/ 3807943 w 12020254"/>
              <a:gd name="connsiteY3607" fmla="*/ 374016 h 2556204"/>
              <a:gd name="connsiteX3608" fmla="*/ 3809445 w 12020254"/>
              <a:gd name="connsiteY3608" fmla="*/ 362775 h 2556204"/>
              <a:gd name="connsiteX3609" fmla="*/ 3774457 w 12020254"/>
              <a:gd name="connsiteY3609" fmla="*/ 369545 h 2556204"/>
              <a:gd name="connsiteX3610" fmla="*/ 3694822 w 12020254"/>
              <a:gd name="connsiteY3610" fmla="*/ 370353 h 2556204"/>
              <a:gd name="connsiteX3611" fmla="*/ 3696323 w 12020254"/>
              <a:gd name="connsiteY3611" fmla="*/ 359111 h 2556204"/>
              <a:gd name="connsiteX3612" fmla="*/ 3630852 w 12020254"/>
              <a:gd name="connsiteY3612" fmla="*/ 338926 h 2556204"/>
              <a:gd name="connsiteX3613" fmla="*/ 3632353 w 12020254"/>
              <a:gd name="connsiteY3613" fmla="*/ 327684 h 2556204"/>
              <a:gd name="connsiteX3614" fmla="*/ 3610029 w 12020254"/>
              <a:gd name="connsiteY3614" fmla="*/ 324703 h 2556204"/>
              <a:gd name="connsiteX3615" fmla="*/ 3597366 w 12020254"/>
              <a:gd name="connsiteY3615" fmla="*/ 334454 h 2556204"/>
              <a:gd name="connsiteX3616" fmla="*/ 3575042 w 12020254"/>
              <a:gd name="connsiteY3616" fmla="*/ 331473 h 2556204"/>
              <a:gd name="connsiteX3617" fmla="*/ 3584703 w 12020254"/>
              <a:gd name="connsiteY3617" fmla="*/ 344206 h 2556204"/>
              <a:gd name="connsiteX3618" fmla="*/ 3552718 w 12020254"/>
              <a:gd name="connsiteY3618" fmla="*/ 328492 h 2556204"/>
              <a:gd name="connsiteX3619" fmla="*/ 3551216 w 12020254"/>
              <a:gd name="connsiteY3619" fmla="*/ 339734 h 2556204"/>
              <a:gd name="connsiteX3620" fmla="*/ 3498409 w 12020254"/>
              <a:gd name="connsiteY3620" fmla="*/ 309797 h 2556204"/>
              <a:gd name="connsiteX3621" fmla="*/ 3453760 w 12020254"/>
              <a:gd name="connsiteY3621" fmla="*/ 303835 h 2556204"/>
              <a:gd name="connsiteX3622" fmla="*/ 3466424 w 12020254"/>
              <a:gd name="connsiteY3622" fmla="*/ 294084 h 2556204"/>
              <a:gd name="connsiteX3623" fmla="*/ 3432937 w 12020254"/>
              <a:gd name="connsiteY3623" fmla="*/ 289612 h 2556204"/>
              <a:gd name="connsiteX3624" fmla="*/ 3418773 w 12020254"/>
              <a:gd name="connsiteY3624" fmla="*/ 310606 h 2556204"/>
              <a:gd name="connsiteX3625" fmla="*/ 3386789 w 12020254"/>
              <a:gd name="connsiteY3625" fmla="*/ 294892 h 2556204"/>
              <a:gd name="connsiteX3626" fmla="*/ 3121902 w 12020254"/>
              <a:gd name="connsiteY3626" fmla="*/ 236635 h 2556204"/>
              <a:gd name="connsiteX3627" fmla="*/ 3129163 w 12020254"/>
              <a:gd name="connsiteY3627" fmla="*/ 232778 h 2556204"/>
              <a:gd name="connsiteX3628" fmla="*/ 3131106 w 12020254"/>
              <a:gd name="connsiteY3628" fmla="*/ 233271 h 2556204"/>
              <a:gd name="connsiteX3629" fmla="*/ 3133064 w 12020254"/>
              <a:gd name="connsiteY3629" fmla="*/ 238126 h 2556204"/>
              <a:gd name="connsiteX3630" fmla="*/ 3135497 w 12020254"/>
              <a:gd name="connsiteY3630" fmla="*/ 234917 h 2556204"/>
              <a:gd name="connsiteX3631" fmla="*/ 3144226 w 12020254"/>
              <a:gd name="connsiteY3631" fmla="*/ 239617 h 2556204"/>
              <a:gd name="connsiteX3632" fmla="*/ 3156889 w 12020254"/>
              <a:gd name="connsiteY3632" fmla="*/ 229865 h 2556204"/>
              <a:gd name="connsiteX3633" fmla="*/ 3145727 w 12020254"/>
              <a:gd name="connsiteY3633" fmla="*/ 228375 h 2556204"/>
              <a:gd name="connsiteX3634" fmla="*/ 3139958 w 12020254"/>
              <a:gd name="connsiteY3634" fmla="*/ 229035 h 2556204"/>
              <a:gd name="connsiteX3635" fmla="*/ 3135497 w 12020254"/>
              <a:gd name="connsiteY3635" fmla="*/ 234917 h 2556204"/>
              <a:gd name="connsiteX3636" fmla="*/ 3133627 w 12020254"/>
              <a:gd name="connsiteY3636" fmla="*/ 233910 h 2556204"/>
              <a:gd name="connsiteX3637" fmla="*/ 3131106 w 12020254"/>
              <a:gd name="connsiteY3637" fmla="*/ 233271 h 2556204"/>
              <a:gd name="connsiteX3638" fmla="*/ 3128796 w 12020254"/>
              <a:gd name="connsiteY3638" fmla="*/ 227544 h 2556204"/>
              <a:gd name="connsiteX3639" fmla="*/ 3123403 w 12020254"/>
              <a:gd name="connsiteY3639" fmla="*/ 225394 h 2556204"/>
              <a:gd name="connsiteX3640" fmla="*/ 3113742 w 12020254"/>
              <a:gd name="connsiteY3640" fmla="*/ 212661 h 2556204"/>
              <a:gd name="connsiteX3641" fmla="*/ 3101078 w 12020254"/>
              <a:gd name="connsiteY3641" fmla="*/ 222412 h 2556204"/>
              <a:gd name="connsiteX3642" fmla="*/ 3120401 w 12020254"/>
              <a:gd name="connsiteY3642" fmla="*/ 247877 h 2556204"/>
              <a:gd name="connsiteX3643" fmla="*/ 3098076 w 12020254"/>
              <a:gd name="connsiteY3643" fmla="*/ 244896 h 2556204"/>
              <a:gd name="connsiteX3644" fmla="*/ 3110740 w 12020254"/>
              <a:gd name="connsiteY3644" fmla="*/ 235145 h 2556204"/>
              <a:gd name="connsiteX3645" fmla="*/ 3045269 w 12020254"/>
              <a:gd name="connsiteY3645" fmla="*/ 214960 h 2556204"/>
              <a:gd name="connsiteX3646" fmla="*/ 3034107 w 12020254"/>
              <a:gd name="connsiteY3646" fmla="*/ 213469 h 2556204"/>
              <a:gd name="connsiteX3647" fmla="*/ 3013283 w 12020254"/>
              <a:gd name="connsiteY3647" fmla="*/ 199246 h 2556204"/>
              <a:gd name="connsiteX3648" fmla="*/ 3046770 w 12020254"/>
              <a:gd name="connsiteY3648" fmla="*/ 203718 h 2556204"/>
              <a:gd name="connsiteX3649" fmla="*/ 2992461 w 12020254"/>
              <a:gd name="connsiteY3649" fmla="*/ 185023 h 2556204"/>
              <a:gd name="connsiteX3650" fmla="*/ 2960476 w 12020254"/>
              <a:gd name="connsiteY3650" fmla="*/ 169310 h 2556204"/>
              <a:gd name="connsiteX3651" fmla="*/ 2984301 w 12020254"/>
              <a:gd name="connsiteY3651" fmla="*/ 161049 h 2556204"/>
              <a:gd name="connsiteX3652" fmla="*/ 2950815 w 12020254"/>
              <a:gd name="connsiteY3652" fmla="*/ 156578 h 2556204"/>
              <a:gd name="connsiteX3653" fmla="*/ 2926989 w 12020254"/>
              <a:gd name="connsiteY3653" fmla="*/ 164838 h 2556204"/>
              <a:gd name="connsiteX3654" fmla="*/ 2917328 w 12020254"/>
              <a:gd name="connsiteY3654" fmla="*/ 152106 h 2556204"/>
              <a:gd name="connsiteX3655" fmla="*/ 2920331 w 12020254"/>
              <a:gd name="connsiteY3655" fmla="*/ 129622 h 2556204"/>
              <a:gd name="connsiteX3656" fmla="*/ 2953818 w 12020254"/>
              <a:gd name="connsiteY3656" fmla="*/ 134094 h 2556204"/>
              <a:gd name="connsiteX3657" fmla="*/ 3030451 w 12020254"/>
              <a:gd name="connsiteY3657" fmla="*/ 155770 h 2556204"/>
              <a:gd name="connsiteX3658" fmla="*/ 3086260 w 12020254"/>
              <a:gd name="connsiteY3658" fmla="*/ 163222 h 2556204"/>
              <a:gd name="connsiteX3659" fmla="*/ 3108584 w 12020254"/>
              <a:gd name="connsiteY3659" fmla="*/ 166203 h 2556204"/>
              <a:gd name="connsiteX3660" fmla="*/ 3105582 w 12020254"/>
              <a:gd name="connsiteY3660" fmla="*/ 188687 h 2556204"/>
              <a:gd name="connsiteX3661" fmla="*/ 3130909 w 12020254"/>
              <a:gd name="connsiteY3661" fmla="*/ 169184 h 2556204"/>
              <a:gd name="connsiteX3662" fmla="*/ 3153233 w 12020254"/>
              <a:gd name="connsiteY3662" fmla="*/ 172166 h 2556204"/>
              <a:gd name="connsiteX3663" fmla="*/ 3164395 w 12020254"/>
              <a:gd name="connsiteY3663" fmla="*/ 173656 h 2556204"/>
              <a:gd name="connsiteX3664" fmla="*/ 3186719 w 12020254"/>
              <a:gd name="connsiteY3664" fmla="*/ 176637 h 2556204"/>
              <a:gd name="connsiteX3665" fmla="*/ 3140570 w 12020254"/>
              <a:gd name="connsiteY3665" fmla="*/ 181917 h 2556204"/>
              <a:gd name="connsiteX3666" fmla="*/ 3139068 w 12020254"/>
              <a:gd name="connsiteY3666" fmla="*/ 193159 h 2556204"/>
              <a:gd name="connsiteX3667" fmla="*/ 3185218 w 12020254"/>
              <a:gd name="connsiteY3667" fmla="*/ 187879 h 2556204"/>
              <a:gd name="connsiteX3668" fmla="*/ 3207542 w 12020254"/>
              <a:gd name="connsiteY3668" fmla="*/ 190860 h 2556204"/>
              <a:gd name="connsiteX3669" fmla="*/ 3217203 w 12020254"/>
              <a:gd name="connsiteY3669" fmla="*/ 203592 h 2556204"/>
              <a:gd name="connsiteX3670" fmla="*/ 3239527 w 12020254"/>
              <a:gd name="connsiteY3670" fmla="*/ 206574 h 2556204"/>
              <a:gd name="connsiteX3671" fmla="*/ 3249188 w 12020254"/>
              <a:gd name="connsiteY3671" fmla="*/ 219306 h 2556204"/>
              <a:gd name="connsiteX3672" fmla="*/ 3263352 w 12020254"/>
              <a:gd name="connsiteY3672" fmla="*/ 198313 h 2556204"/>
              <a:gd name="connsiteX3673" fmla="*/ 3271511 w 12020254"/>
              <a:gd name="connsiteY3673" fmla="*/ 222287 h 2556204"/>
              <a:gd name="connsiteX3674" fmla="*/ 3306499 w 12020254"/>
              <a:gd name="connsiteY3674" fmla="*/ 215517 h 2556204"/>
              <a:gd name="connsiteX3675" fmla="*/ 3274514 w 12020254"/>
              <a:gd name="connsiteY3675" fmla="*/ 199803 h 2556204"/>
              <a:gd name="connsiteX3676" fmla="*/ 3330324 w 12020254"/>
              <a:gd name="connsiteY3676" fmla="*/ 207256 h 2556204"/>
              <a:gd name="connsiteX3677" fmla="*/ 3386135 w 12020254"/>
              <a:gd name="connsiteY3677" fmla="*/ 214709 h 2556204"/>
              <a:gd name="connsiteX3678" fmla="*/ 3345990 w 12020254"/>
              <a:gd name="connsiteY3678" fmla="*/ 175021 h 2556204"/>
              <a:gd name="connsiteX3679" fmla="*/ 3323666 w 12020254"/>
              <a:gd name="connsiteY3679" fmla="*/ 172040 h 2556204"/>
              <a:gd name="connsiteX3680" fmla="*/ 3322165 w 12020254"/>
              <a:gd name="connsiteY3680" fmla="*/ 183282 h 2556204"/>
              <a:gd name="connsiteX3681" fmla="*/ 3287177 w 12020254"/>
              <a:gd name="connsiteY3681" fmla="*/ 190052 h 2556204"/>
              <a:gd name="connsiteX3682" fmla="*/ 3299841 w 12020254"/>
              <a:gd name="connsiteY3682" fmla="*/ 180301 h 2556204"/>
              <a:gd name="connsiteX3683" fmla="*/ 3288678 w 12020254"/>
              <a:gd name="connsiteY3683" fmla="*/ 178810 h 2556204"/>
              <a:gd name="connsiteX3684" fmla="*/ 3276015 w 12020254"/>
              <a:gd name="connsiteY3684" fmla="*/ 188561 h 2556204"/>
              <a:gd name="connsiteX3685" fmla="*/ 3244031 w 12020254"/>
              <a:gd name="connsiteY3685" fmla="*/ 172848 h 2556204"/>
              <a:gd name="connsiteX3686" fmla="*/ 3279017 w 12020254"/>
              <a:gd name="connsiteY3686" fmla="*/ 166078 h 2556204"/>
              <a:gd name="connsiteX3687" fmla="*/ 3258195 w 12020254"/>
              <a:gd name="connsiteY3687" fmla="*/ 151855 h 2556204"/>
              <a:gd name="connsiteX3688" fmla="*/ 3245532 w 12020254"/>
              <a:gd name="connsiteY3688" fmla="*/ 161606 h 2556204"/>
              <a:gd name="connsiteX3689" fmla="*/ 3244031 w 12020254"/>
              <a:gd name="connsiteY3689" fmla="*/ 172848 h 2556204"/>
              <a:gd name="connsiteX3690" fmla="*/ 3189721 w 12020254"/>
              <a:gd name="connsiteY3690" fmla="*/ 154154 h 2556204"/>
              <a:gd name="connsiteX3691" fmla="*/ 3182164 w 12020254"/>
              <a:gd name="connsiteY3691" fmla="*/ 159582 h 2556204"/>
              <a:gd name="connsiteX3692" fmla="*/ 3174373 w 12020254"/>
              <a:gd name="connsiteY3692" fmla="*/ 152104 h 2556204"/>
              <a:gd name="connsiteX3693" fmla="*/ 3168898 w 12020254"/>
              <a:gd name="connsiteY3693" fmla="*/ 139931 h 2556204"/>
              <a:gd name="connsiteX3694" fmla="*/ 3133912 w 12020254"/>
              <a:gd name="connsiteY3694" fmla="*/ 146701 h 2556204"/>
              <a:gd name="connsiteX3695" fmla="*/ 3117086 w 12020254"/>
              <a:gd name="connsiteY3695" fmla="*/ 134442 h 2556204"/>
              <a:gd name="connsiteX3696" fmla="*/ 3103150 w 12020254"/>
              <a:gd name="connsiteY3696" fmla="*/ 131824 h 2556204"/>
              <a:gd name="connsiteX3697" fmla="*/ 3101926 w 12020254"/>
              <a:gd name="connsiteY3697" fmla="*/ 130987 h 2556204"/>
              <a:gd name="connsiteX3698" fmla="*/ 3101774 w 12020254"/>
              <a:gd name="connsiteY3698" fmla="*/ 131565 h 2556204"/>
              <a:gd name="connsiteX3699" fmla="*/ 3090764 w 12020254"/>
              <a:gd name="connsiteY3699" fmla="*/ 129497 h 2556204"/>
              <a:gd name="connsiteX3700" fmla="*/ 3103427 w 12020254"/>
              <a:gd name="connsiteY3700" fmla="*/ 119745 h 2556204"/>
              <a:gd name="connsiteX3701" fmla="*/ 3093766 w 12020254"/>
              <a:gd name="connsiteY3701" fmla="*/ 107013 h 2556204"/>
              <a:gd name="connsiteX3702" fmla="*/ 3069941 w 12020254"/>
              <a:gd name="connsiteY3702" fmla="*/ 115274 h 2556204"/>
              <a:gd name="connsiteX3703" fmla="*/ 3079602 w 12020254"/>
              <a:gd name="connsiteY3703" fmla="*/ 128006 h 2556204"/>
              <a:gd name="connsiteX3704" fmla="*/ 3036456 w 12020254"/>
              <a:gd name="connsiteY3704" fmla="*/ 110802 h 2556204"/>
              <a:gd name="connsiteX3705" fmla="*/ 3049119 w 12020254"/>
              <a:gd name="connsiteY3705" fmla="*/ 101051 h 2556204"/>
              <a:gd name="connsiteX3706" fmla="*/ 3025293 w 12020254"/>
              <a:gd name="connsiteY3706" fmla="*/ 109312 h 2556204"/>
              <a:gd name="connsiteX3707" fmla="*/ 2994809 w 12020254"/>
              <a:gd name="connsiteY3707" fmla="*/ 82357 h 2556204"/>
              <a:gd name="connsiteX3708" fmla="*/ 2951663 w 12020254"/>
              <a:gd name="connsiteY3708" fmla="*/ 65153 h 2556204"/>
              <a:gd name="connsiteX3709" fmla="*/ 2964326 w 12020254"/>
              <a:gd name="connsiteY3709" fmla="*/ 55401 h 2556204"/>
              <a:gd name="connsiteX3710" fmla="*/ 2942001 w 12020254"/>
              <a:gd name="connsiteY3710" fmla="*/ 52420 h 2556204"/>
              <a:gd name="connsiteX3711" fmla="*/ 2932340 w 12020254"/>
              <a:gd name="connsiteY3711" fmla="*/ 39688 h 2556204"/>
              <a:gd name="connsiteX3712" fmla="*/ 2922679 w 12020254"/>
              <a:gd name="connsiteY3712" fmla="*/ 26955 h 2556204"/>
              <a:gd name="connsiteX3713" fmla="*/ 2932340 w 12020254"/>
              <a:gd name="connsiteY3713" fmla="*/ 39688 h 2556204"/>
              <a:gd name="connsiteX3714" fmla="*/ 2908515 w 12020254"/>
              <a:gd name="connsiteY3714" fmla="*/ 47948 h 2556204"/>
              <a:gd name="connsiteX3715" fmla="*/ 2897353 w 12020254"/>
              <a:gd name="connsiteY3715" fmla="*/ 46458 h 2556204"/>
              <a:gd name="connsiteX3716" fmla="*/ 2887693 w 12020254"/>
              <a:gd name="connsiteY3716" fmla="*/ 33725 h 2556204"/>
              <a:gd name="connsiteX3717" fmla="*/ 2910017 w 12020254"/>
              <a:gd name="connsiteY3717" fmla="*/ 36706 h 2556204"/>
              <a:gd name="connsiteX3718" fmla="*/ 2901857 w 12020254"/>
              <a:gd name="connsiteY3718" fmla="*/ 12732 h 2556204"/>
              <a:gd name="connsiteX3719" fmla="*/ 2868371 w 12020254"/>
              <a:gd name="connsiteY3719" fmla="*/ 8261 h 2556204"/>
              <a:gd name="connsiteX3720" fmla="*/ 2892196 w 12020254"/>
              <a:gd name="connsiteY3720" fmla="*/ 0 h 25562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Lst>
            <a:rect l="l" t="t" r="r" b="b"/>
            <a:pathLst>
              <a:path w="12020254" h="2556204">
                <a:moveTo>
                  <a:pt x="6791428" y="2534533"/>
                </a:moveTo>
                <a:cubicBezTo>
                  <a:pt x="6802590" y="2536024"/>
                  <a:pt x="6789926" y="2545775"/>
                  <a:pt x="6791428" y="2534533"/>
                </a:cubicBezTo>
                <a:close/>
                <a:moveTo>
                  <a:pt x="8350651" y="2513901"/>
                </a:moveTo>
                <a:cubicBezTo>
                  <a:pt x="8361813" y="2515392"/>
                  <a:pt x="8349150" y="2525143"/>
                  <a:pt x="8350651" y="2513901"/>
                </a:cubicBezTo>
                <a:close/>
                <a:moveTo>
                  <a:pt x="8172424" y="2511118"/>
                </a:moveTo>
                <a:lnTo>
                  <a:pt x="8180218" y="2514027"/>
                </a:lnTo>
                <a:cubicBezTo>
                  <a:pt x="8180218" y="2514027"/>
                  <a:pt x="8180218" y="2514027"/>
                  <a:pt x="8169056" y="2512536"/>
                </a:cubicBezTo>
                <a:close/>
                <a:moveTo>
                  <a:pt x="10157982" y="2251786"/>
                </a:moveTo>
                <a:cubicBezTo>
                  <a:pt x="10143818" y="2272779"/>
                  <a:pt x="10134157" y="2260047"/>
                  <a:pt x="10121494" y="2269798"/>
                </a:cubicBezTo>
                <a:cubicBezTo>
                  <a:pt x="10122995" y="2258556"/>
                  <a:pt x="10122995" y="2258556"/>
                  <a:pt x="10134157" y="2260047"/>
                </a:cubicBezTo>
                <a:cubicBezTo>
                  <a:pt x="10132656" y="2271289"/>
                  <a:pt x="10146820" y="2250296"/>
                  <a:pt x="10157982" y="2251786"/>
                </a:cubicBezTo>
                <a:close/>
                <a:moveTo>
                  <a:pt x="10227957" y="2238246"/>
                </a:moveTo>
                <a:cubicBezTo>
                  <a:pt x="10226456" y="2249488"/>
                  <a:pt x="10202631" y="2257748"/>
                  <a:pt x="10191468" y="2256258"/>
                </a:cubicBezTo>
                <a:cubicBezTo>
                  <a:pt x="10204132" y="2246507"/>
                  <a:pt x="10227957" y="2238246"/>
                  <a:pt x="10227957" y="2238246"/>
                </a:cubicBezTo>
                <a:close/>
                <a:moveTo>
                  <a:pt x="934569" y="1706658"/>
                </a:moveTo>
                <a:cubicBezTo>
                  <a:pt x="937360" y="1707030"/>
                  <a:pt x="942941" y="1707776"/>
                  <a:pt x="948522" y="1708521"/>
                </a:cubicBezTo>
                <a:lnTo>
                  <a:pt x="946512" y="1710680"/>
                </a:lnTo>
                <a:lnTo>
                  <a:pt x="937360" y="1707030"/>
                </a:lnTo>
                <a:cubicBezTo>
                  <a:pt x="931779" y="1706285"/>
                  <a:pt x="931779" y="1706285"/>
                  <a:pt x="934569" y="1706658"/>
                </a:cubicBezTo>
                <a:close/>
                <a:moveTo>
                  <a:pt x="10651568" y="1605058"/>
                </a:moveTo>
                <a:cubicBezTo>
                  <a:pt x="10652661" y="1604847"/>
                  <a:pt x="10653265" y="1605643"/>
                  <a:pt x="10652890" y="1608453"/>
                </a:cubicBezTo>
                <a:cubicBezTo>
                  <a:pt x="10651389" y="1619695"/>
                  <a:pt x="10641728" y="1606962"/>
                  <a:pt x="10629065" y="1616714"/>
                </a:cubicBezTo>
                <a:cubicBezTo>
                  <a:pt x="10629065" y="1616714"/>
                  <a:pt x="10629065" y="1616714"/>
                  <a:pt x="10641728" y="1606962"/>
                </a:cubicBezTo>
                <a:cubicBezTo>
                  <a:pt x="10640602" y="1615394"/>
                  <a:pt x="10648288" y="1605693"/>
                  <a:pt x="10651568" y="1605058"/>
                </a:cubicBezTo>
                <a:close/>
                <a:moveTo>
                  <a:pt x="512548" y="1570206"/>
                </a:moveTo>
                <a:cubicBezTo>
                  <a:pt x="522209" y="1582939"/>
                  <a:pt x="522209" y="1582939"/>
                  <a:pt x="520708" y="1594181"/>
                </a:cubicBezTo>
                <a:cubicBezTo>
                  <a:pt x="511047" y="1581448"/>
                  <a:pt x="499885" y="1579958"/>
                  <a:pt x="512548" y="1570206"/>
                </a:cubicBezTo>
                <a:close/>
                <a:moveTo>
                  <a:pt x="359282" y="1526855"/>
                </a:moveTo>
                <a:cubicBezTo>
                  <a:pt x="380105" y="1541078"/>
                  <a:pt x="380105" y="1541078"/>
                  <a:pt x="402429" y="1544059"/>
                </a:cubicBezTo>
                <a:cubicBezTo>
                  <a:pt x="412090" y="1556792"/>
                  <a:pt x="413591" y="1545550"/>
                  <a:pt x="432913" y="1571014"/>
                </a:cubicBezTo>
                <a:cubicBezTo>
                  <a:pt x="423252" y="1558282"/>
                  <a:pt x="445576" y="1561263"/>
                  <a:pt x="456738" y="1562754"/>
                </a:cubicBezTo>
                <a:cubicBezTo>
                  <a:pt x="445576" y="1561263"/>
                  <a:pt x="444075" y="1572505"/>
                  <a:pt x="444075" y="1572505"/>
                </a:cubicBezTo>
                <a:cubicBezTo>
                  <a:pt x="444075" y="1572505"/>
                  <a:pt x="442573" y="1583747"/>
                  <a:pt x="453735" y="1585237"/>
                </a:cubicBezTo>
                <a:cubicBezTo>
                  <a:pt x="466399" y="1575486"/>
                  <a:pt x="456738" y="1562754"/>
                  <a:pt x="479062" y="1565735"/>
                </a:cubicBezTo>
                <a:cubicBezTo>
                  <a:pt x="477561" y="1576977"/>
                  <a:pt x="455236" y="1573995"/>
                  <a:pt x="464898" y="1586728"/>
                </a:cubicBezTo>
                <a:cubicBezTo>
                  <a:pt x="453735" y="1585237"/>
                  <a:pt x="441072" y="1594989"/>
                  <a:pt x="442573" y="1583747"/>
                </a:cubicBezTo>
                <a:cubicBezTo>
                  <a:pt x="455236" y="1573995"/>
                  <a:pt x="399427" y="1566543"/>
                  <a:pt x="378604" y="1552320"/>
                </a:cubicBezTo>
                <a:cubicBezTo>
                  <a:pt x="388265" y="1565052"/>
                  <a:pt x="388265" y="1565052"/>
                  <a:pt x="377103" y="1563562"/>
                </a:cubicBezTo>
                <a:cubicBezTo>
                  <a:pt x="367441" y="1550829"/>
                  <a:pt x="365940" y="1562071"/>
                  <a:pt x="365940" y="1562071"/>
                </a:cubicBezTo>
                <a:cubicBezTo>
                  <a:pt x="365940" y="1562071"/>
                  <a:pt x="365940" y="1562071"/>
                  <a:pt x="345118" y="1547848"/>
                </a:cubicBezTo>
                <a:cubicBezTo>
                  <a:pt x="368943" y="1539588"/>
                  <a:pt x="357781" y="1538097"/>
                  <a:pt x="359282" y="1526855"/>
                </a:cubicBezTo>
                <a:close/>
                <a:moveTo>
                  <a:pt x="608145" y="1525122"/>
                </a:moveTo>
                <a:lnTo>
                  <a:pt x="609141" y="1525307"/>
                </a:lnTo>
                <a:lnTo>
                  <a:pt x="609351" y="1525922"/>
                </a:lnTo>
                <a:close/>
                <a:moveTo>
                  <a:pt x="580213" y="1515863"/>
                </a:moveTo>
                <a:lnTo>
                  <a:pt x="587777" y="1517320"/>
                </a:lnTo>
                <a:cubicBezTo>
                  <a:pt x="591963" y="1517879"/>
                  <a:pt x="596149" y="1518438"/>
                  <a:pt x="599892" y="1519653"/>
                </a:cubicBezTo>
                <a:lnTo>
                  <a:pt x="608145" y="1525122"/>
                </a:lnTo>
                <a:lnTo>
                  <a:pt x="592795" y="1522281"/>
                </a:lnTo>
                <a:close/>
                <a:moveTo>
                  <a:pt x="1611126" y="1510946"/>
                </a:moveTo>
                <a:lnTo>
                  <a:pt x="1610538" y="1511842"/>
                </a:lnTo>
                <a:lnTo>
                  <a:pt x="1609160" y="1511596"/>
                </a:lnTo>
                <a:close/>
                <a:moveTo>
                  <a:pt x="566204" y="1508718"/>
                </a:moveTo>
                <a:lnTo>
                  <a:pt x="580213" y="1515863"/>
                </a:lnTo>
                <a:lnTo>
                  <a:pt x="575663" y="1514987"/>
                </a:lnTo>
                <a:cubicBezTo>
                  <a:pt x="571920" y="1513772"/>
                  <a:pt x="568619" y="1511901"/>
                  <a:pt x="566204" y="1508718"/>
                </a:cubicBezTo>
                <a:close/>
                <a:moveTo>
                  <a:pt x="1588802" y="1507965"/>
                </a:moveTo>
                <a:lnTo>
                  <a:pt x="1609160" y="1511596"/>
                </a:lnTo>
                <a:lnTo>
                  <a:pt x="1600726" y="1514384"/>
                </a:lnTo>
                <a:cubicBezTo>
                  <a:pt x="1590051" y="1514568"/>
                  <a:pt x="1580431" y="1506847"/>
                  <a:pt x="1588802" y="1507965"/>
                </a:cubicBezTo>
                <a:close/>
                <a:moveTo>
                  <a:pt x="1643956" y="1499060"/>
                </a:moveTo>
                <a:cubicBezTo>
                  <a:pt x="1652539" y="1498597"/>
                  <a:pt x="1660066" y="1506039"/>
                  <a:pt x="1668438" y="1507157"/>
                </a:cubicBezTo>
                <a:cubicBezTo>
                  <a:pt x="1655775" y="1516908"/>
                  <a:pt x="1644612" y="1515418"/>
                  <a:pt x="1634951" y="1502685"/>
                </a:cubicBezTo>
                <a:cubicBezTo>
                  <a:pt x="1638117" y="1500247"/>
                  <a:pt x="1641095" y="1499215"/>
                  <a:pt x="1643956" y="1499060"/>
                </a:cubicBezTo>
                <a:close/>
                <a:moveTo>
                  <a:pt x="890750" y="1460518"/>
                </a:moveTo>
                <a:cubicBezTo>
                  <a:pt x="901912" y="1462009"/>
                  <a:pt x="913074" y="1463499"/>
                  <a:pt x="900411" y="1473251"/>
                </a:cubicBezTo>
                <a:cubicBezTo>
                  <a:pt x="890750" y="1460518"/>
                  <a:pt x="878087" y="1470270"/>
                  <a:pt x="890750" y="1460518"/>
                </a:cubicBezTo>
                <a:close/>
                <a:moveTo>
                  <a:pt x="406600" y="1429728"/>
                </a:moveTo>
                <a:lnTo>
                  <a:pt x="417441" y="1431641"/>
                </a:lnTo>
                <a:cubicBezTo>
                  <a:pt x="417441" y="1431641"/>
                  <a:pt x="406279" y="1430150"/>
                  <a:pt x="406279" y="1430150"/>
                </a:cubicBezTo>
                <a:close/>
                <a:moveTo>
                  <a:pt x="1321761" y="1380767"/>
                </a:moveTo>
                <a:lnTo>
                  <a:pt x="1333641" y="1381521"/>
                </a:lnTo>
                <a:lnTo>
                  <a:pt x="1332923" y="1382257"/>
                </a:lnTo>
                <a:cubicBezTo>
                  <a:pt x="1332923" y="1382257"/>
                  <a:pt x="1321761" y="1380767"/>
                  <a:pt x="1321761" y="1380767"/>
                </a:cubicBezTo>
                <a:close/>
                <a:moveTo>
                  <a:pt x="764115" y="1313452"/>
                </a:moveTo>
                <a:cubicBezTo>
                  <a:pt x="768489" y="1312606"/>
                  <a:pt x="774070" y="1313351"/>
                  <a:pt x="784482" y="1320462"/>
                </a:cubicBezTo>
                <a:cubicBezTo>
                  <a:pt x="762157" y="1317481"/>
                  <a:pt x="773320" y="1318972"/>
                  <a:pt x="771818" y="1330214"/>
                </a:cubicBezTo>
                <a:cubicBezTo>
                  <a:pt x="762157" y="1317481"/>
                  <a:pt x="762157" y="1317481"/>
                  <a:pt x="750995" y="1315991"/>
                </a:cubicBezTo>
                <a:cubicBezTo>
                  <a:pt x="756576" y="1316736"/>
                  <a:pt x="759742" y="1314298"/>
                  <a:pt x="764115" y="1313452"/>
                </a:cubicBezTo>
                <a:close/>
                <a:moveTo>
                  <a:pt x="518094" y="1273448"/>
                </a:moveTo>
                <a:cubicBezTo>
                  <a:pt x="527754" y="1286180"/>
                  <a:pt x="538916" y="1287670"/>
                  <a:pt x="550078" y="1289161"/>
                </a:cubicBezTo>
                <a:cubicBezTo>
                  <a:pt x="538916" y="1287670"/>
                  <a:pt x="527754" y="1286180"/>
                  <a:pt x="527754" y="1286180"/>
                </a:cubicBezTo>
                <a:cubicBezTo>
                  <a:pt x="550078" y="1289161"/>
                  <a:pt x="558238" y="1313135"/>
                  <a:pt x="561240" y="1290651"/>
                </a:cubicBezTo>
                <a:cubicBezTo>
                  <a:pt x="582063" y="1304874"/>
                  <a:pt x="591725" y="1317607"/>
                  <a:pt x="614048" y="1320588"/>
                </a:cubicBezTo>
                <a:cubicBezTo>
                  <a:pt x="625210" y="1322078"/>
                  <a:pt x="625210" y="1322078"/>
                  <a:pt x="625210" y="1322078"/>
                </a:cubicBezTo>
                <a:cubicBezTo>
                  <a:pt x="625210" y="1322078"/>
                  <a:pt x="636372" y="1323569"/>
                  <a:pt x="636372" y="1323569"/>
                </a:cubicBezTo>
                <a:cubicBezTo>
                  <a:pt x="647534" y="1325059"/>
                  <a:pt x="625210" y="1322078"/>
                  <a:pt x="634871" y="1334811"/>
                </a:cubicBezTo>
                <a:cubicBezTo>
                  <a:pt x="622208" y="1344562"/>
                  <a:pt x="611046" y="1343071"/>
                  <a:pt x="611046" y="1343071"/>
                </a:cubicBezTo>
                <a:cubicBezTo>
                  <a:pt x="599884" y="1341581"/>
                  <a:pt x="590223" y="1328849"/>
                  <a:pt x="590223" y="1328849"/>
                </a:cubicBezTo>
                <a:cubicBezTo>
                  <a:pt x="579060" y="1327358"/>
                  <a:pt x="577559" y="1338600"/>
                  <a:pt x="567899" y="1325867"/>
                </a:cubicBezTo>
                <a:cubicBezTo>
                  <a:pt x="567899" y="1325867"/>
                  <a:pt x="590223" y="1328849"/>
                  <a:pt x="591725" y="1317607"/>
                </a:cubicBezTo>
                <a:cubicBezTo>
                  <a:pt x="580562" y="1316116"/>
                  <a:pt x="556737" y="1324377"/>
                  <a:pt x="559739" y="1301893"/>
                </a:cubicBezTo>
                <a:cubicBezTo>
                  <a:pt x="547076" y="1311645"/>
                  <a:pt x="548577" y="1300403"/>
                  <a:pt x="535914" y="1310154"/>
                </a:cubicBezTo>
                <a:cubicBezTo>
                  <a:pt x="535914" y="1310154"/>
                  <a:pt x="534413" y="1321396"/>
                  <a:pt x="523251" y="1319905"/>
                </a:cubicBezTo>
                <a:cubicBezTo>
                  <a:pt x="513590" y="1307173"/>
                  <a:pt x="534413" y="1321396"/>
                  <a:pt x="524752" y="1308664"/>
                </a:cubicBezTo>
                <a:cubicBezTo>
                  <a:pt x="502428" y="1305682"/>
                  <a:pt x="503929" y="1294441"/>
                  <a:pt x="481604" y="1291459"/>
                </a:cubicBezTo>
                <a:cubicBezTo>
                  <a:pt x="492766" y="1292950"/>
                  <a:pt x="492766" y="1292950"/>
                  <a:pt x="494268" y="1281708"/>
                </a:cubicBezTo>
                <a:cubicBezTo>
                  <a:pt x="505431" y="1283199"/>
                  <a:pt x="506932" y="1271957"/>
                  <a:pt x="518094" y="1273448"/>
                </a:cubicBezTo>
                <a:close/>
                <a:moveTo>
                  <a:pt x="8295" y="1262582"/>
                </a:moveTo>
                <a:cubicBezTo>
                  <a:pt x="19457" y="1264073"/>
                  <a:pt x="17956" y="1275314"/>
                  <a:pt x="8295" y="1262582"/>
                </a:cubicBezTo>
                <a:close/>
                <a:moveTo>
                  <a:pt x="12799" y="1228857"/>
                </a:moveTo>
                <a:cubicBezTo>
                  <a:pt x="12799" y="1228857"/>
                  <a:pt x="35123" y="1231838"/>
                  <a:pt x="35123" y="1231838"/>
                </a:cubicBezTo>
                <a:lnTo>
                  <a:pt x="36920" y="1236293"/>
                </a:lnTo>
                <a:close/>
                <a:moveTo>
                  <a:pt x="1583185" y="1209715"/>
                </a:moveTo>
                <a:cubicBezTo>
                  <a:pt x="1572023" y="1208225"/>
                  <a:pt x="1594347" y="1211206"/>
                  <a:pt x="1605510" y="1212696"/>
                </a:cubicBezTo>
                <a:lnTo>
                  <a:pt x="1603194" y="1216603"/>
                </a:lnTo>
                <a:close/>
                <a:moveTo>
                  <a:pt x="2000709" y="1209689"/>
                </a:moveTo>
                <a:cubicBezTo>
                  <a:pt x="2003687" y="1208656"/>
                  <a:pt x="2009268" y="1209402"/>
                  <a:pt x="2014849" y="1210147"/>
                </a:cubicBezTo>
                <a:lnTo>
                  <a:pt x="2000900" y="1211012"/>
                </a:lnTo>
                <a:close/>
                <a:moveTo>
                  <a:pt x="1301966" y="1144857"/>
                </a:moveTo>
                <a:lnTo>
                  <a:pt x="1305851" y="1144969"/>
                </a:lnTo>
                <a:cubicBezTo>
                  <a:pt x="1307001" y="1145659"/>
                  <a:pt x="1307511" y="1147158"/>
                  <a:pt x="1307136" y="1149968"/>
                </a:cubicBezTo>
                <a:close/>
                <a:moveTo>
                  <a:pt x="1301491" y="1144387"/>
                </a:moveTo>
                <a:lnTo>
                  <a:pt x="1301966" y="1144857"/>
                </a:lnTo>
                <a:lnTo>
                  <a:pt x="1300723" y="1144821"/>
                </a:lnTo>
                <a:lnTo>
                  <a:pt x="1299787" y="1144948"/>
                </a:lnTo>
                <a:lnTo>
                  <a:pt x="1299328" y="1144635"/>
                </a:lnTo>
                <a:cubicBezTo>
                  <a:pt x="1299421" y="1143932"/>
                  <a:pt x="1300166" y="1143674"/>
                  <a:pt x="1301491" y="1144387"/>
                </a:cubicBezTo>
                <a:close/>
                <a:moveTo>
                  <a:pt x="1451589" y="1089162"/>
                </a:moveTo>
                <a:cubicBezTo>
                  <a:pt x="1446008" y="1088417"/>
                  <a:pt x="1448799" y="1088789"/>
                  <a:pt x="1452985" y="1089348"/>
                </a:cubicBezTo>
                <a:lnTo>
                  <a:pt x="1455208" y="1089645"/>
                </a:lnTo>
                <a:close/>
                <a:moveTo>
                  <a:pt x="1204523" y="1067612"/>
                </a:moveTo>
                <a:cubicBezTo>
                  <a:pt x="1215685" y="1069102"/>
                  <a:pt x="1203022" y="1078854"/>
                  <a:pt x="1204523" y="1067612"/>
                </a:cubicBezTo>
                <a:close/>
                <a:moveTo>
                  <a:pt x="780365" y="1010971"/>
                </a:moveTo>
                <a:cubicBezTo>
                  <a:pt x="780365" y="1010971"/>
                  <a:pt x="790026" y="1023703"/>
                  <a:pt x="790026" y="1023703"/>
                </a:cubicBezTo>
                <a:cubicBezTo>
                  <a:pt x="778864" y="1022213"/>
                  <a:pt x="756540" y="1019232"/>
                  <a:pt x="780365" y="1010971"/>
                </a:cubicBezTo>
                <a:close/>
                <a:moveTo>
                  <a:pt x="1189705" y="1008422"/>
                </a:moveTo>
                <a:cubicBezTo>
                  <a:pt x="1188204" y="1019663"/>
                  <a:pt x="1188204" y="1019663"/>
                  <a:pt x="1188204" y="1019663"/>
                </a:cubicBezTo>
                <a:cubicBezTo>
                  <a:pt x="1188204" y="1019663"/>
                  <a:pt x="1189705" y="1008422"/>
                  <a:pt x="1189705" y="1008422"/>
                </a:cubicBezTo>
                <a:close/>
                <a:moveTo>
                  <a:pt x="2350923" y="957117"/>
                </a:moveTo>
                <a:lnTo>
                  <a:pt x="2355255" y="958104"/>
                </a:lnTo>
                <a:lnTo>
                  <a:pt x="2352339" y="958669"/>
                </a:lnTo>
                <a:close/>
                <a:moveTo>
                  <a:pt x="2549513" y="949718"/>
                </a:moveTo>
                <a:cubicBezTo>
                  <a:pt x="2549513" y="949718"/>
                  <a:pt x="2560676" y="951209"/>
                  <a:pt x="2560676" y="951209"/>
                </a:cubicBezTo>
                <a:cubicBezTo>
                  <a:pt x="2559174" y="962450"/>
                  <a:pt x="2548012" y="960960"/>
                  <a:pt x="2549513" y="949718"/>
                </a:cubicBezTo>
                <a:close/>
                <a:moveTo>
                  <a:pt x="980359" y="949000"/>
                </a:moveTo>
                <a:cubicBezTo>
                  <a:pt x="987710" y="947121"/>
                  <a:pt x="993292" y="947866"/>
                  <a:pt x="1002953" y="960599"/>
                </a:cubicBezTo>
                <a:cubicBezTo>
                  <a:pt x="1002953" y="960599"/>
                  <a:pt x="991790" y="959108"/>
                  <a:pt x="980628" y="957618"/>
                </a:cubicBezTo>
                <a:cubicBezTo>
                  <a:pt x="980628" y="957618"/>
                  <a:pt x="991790" y="959108"/>
                  <a:pt x="979127" y="968859"/>
                </a:cubicBezTo>
                <a:cubicBezTo>
                  <a:pt x="969466" y="956127"/>
                  <a:pt x="958304" y="954636"/>
                  <a:pt x="947142" y="953146"/>
                </a:cubicBezTo>
                <a:cubicBezTo>
                  <a:pt x="963885" y="955382"/>
                  <a:pt x="973007" y="950879"/>
                  <a:pt x="980359" y="949000"/>
                </a:cubicBezTo>
                <a:close/>
                <a:moveTo>
                  <a:pt x="1243360" y="946933"/>
                </a:moveTo>
                <a:lnTo>
                  <a:pt x="1252036" y="952859"/>
                </a:lnTo>
                <a:lnTo>
                  <a:pt x="1251098" y="952793"/>
                </a:lnTo>
                <a:cubicBezTo>
                  <a:pt x="1248378" y="951894"/>
                  <a:pt x="1245775" y="950116"/>
                  <a:pt x="1243360" y="946933"/>
                </a:cubicBezTo>
                <a:close/>
                <a:moveTo>
                  <a:pt x="2254796" y="944689"/>
                </a:moveTo>
                <a:cubicBezTo>
                  <a:pt x="2254796" y="944689"/>
                  <a:pt x="2277121" y="947671"/>
                  <a:pt x="2277121" y="947671"/>
                </a:cubicBezTo>
                <a:lnTo>
                  <a:pt x="2276437" y="948405"/>
                </a:lnTo>
                <a:close/>
                <a:moveTo>
                  <a:pt x="2334432" y="943881"/>
                </a:moveTo>
                <a:cubicBezTo>
                  <a:pt x="2345594" y="945372"/>
                  <a:pt x="2347634" y="951366"/>
                  <a:pt x="2349861" y="955954"/>
                </a:cubicBezTo>
                <a:lnTo>
                  <a:pt x="2350923" y="957117"/>
                </a:lnTo>
                <a:lnTo>
                  <a:pt x="2340094" y="954650"/>
                </a:lnTo>
                <a:cubicBezTo>
                  <a:pt x="2336096" y="952685"/>
                  <a:pt x="2333681" y="949502"/>
                  <a:pt x="2334432" y="943881"/>
                </a:cubicBezTo>
                <a:close/>
                <a:moveTo>
                  <a:pt x="415020" y="939299"/>
                </a:moveTo>
                <a:cubicBezTo>
                  <a:pt x="417811" y="939672"/>
                  <a:pt x="420414" y="941450"/>
                  <a:pt x="422946" y="943755"/>
                </a:cubicBezTo>
                <a:lnTo>
                  <a:pt x="423092" y="943903"/>
                </a:lnTo>
                <a:lnTo>
                  <a:pt x="420863" y="944728"/>
                </a:lnTo>
                <a:cubicBezTo>
                  <a:pt x="419341" y="944167"/>
                  <a:pt x="417435" y="942483"/>
                  <a:pt x="415020" y="939299"/>
                </a:cubicBezTo>
                <a:close/>
                <a:moveTo>
                  <a:pt x="2309951" y="935785"/>
                </a:moveTo>
                <a:cubicBezTo>
                  <a:pt x="2318533" y="935322"/>
                  <a:pt x="2326060" y="942764"/>
                  <a:pt x="2334432" y="943881"/>
                </a:cubicBezTo>
                <a:cubicBezTo>
                  <a:pt x="2323270" y="942391"/>
                  <a:pt x="2310607" y="952142"/>
                  <a:pt x="2300946" y="939410"/>
                </a:cubicBezTo>
                <a:cubicBezTo>
                  <a:pt x="2304112" y="936972"/>
                  <a:pt x="2307090" y="935939"/>
                  <a:pt x="2309951" y="935785"/>
                </a:cubicBezTo>
                <a:close/>
                <a:moveTo>
                  <a:pt x="1143201" y="916708"/>
                </a:moveTo>
                <a:lnTo>
                  <a:pt x="1147850" y="917731"/>
                </a:lnTo>
                <a:cubicBezTo>
                  <a:pt x="1150547" y="918806"/>
                  <a:pt x="1153150" y="920584"/>
                  <a:pt x="1155565" y="923767"/>
                </a:cubicBezTo>
                <a:cubicBezTo>
                  <a:pt x="1155565" y="923767"/>
                  <a:pt x="1152774" y="923394"/>
                  <a:pt x="1148776" y="921430"/>
                </a:cubicBezTo>
                <a:close/>
                <a:moveTo>
                  <a:pt x="2373923" y="903386"/>
                </a:moveTo>
                <a:lnTo>
                  <a:pt x="2376537" y="908356"/>
                </a:lnTo>
                <a:lnTo>
                  <a:pt x="2375034" y="908361"/>
                </a:lnTo>
                <a:cubicBezTo>
                  <a:pt x="2374058" y="907695"/>
                  <a:pt x="2373548" y="906196"/>
                  <a:pt x="2373923" y="903386"/>
                </a:cubicBezTo>
                <a:close/>
                <a:moveTo>
                  <a:pt x="2318113" y="895933"/>
                </a:moveTo>
                <a:lnTo>
                  <a:pt x="2332202" y="896039"/>
                </a:lnTo>
                <a:lnTo>
                  <a:pt x="2332253" y="896391"/>
                </a:lnTo>
                <a:cubicBezTo>
                  <a:pt x="2329275" y="897423"/>
                  <a:pt x="2323694" y="896678"/>
                  <a:pt x="2318113" y="895933"/>
                </a:cubicBezTo>
                <a:close/>
                <a:moveTo>
                  <a:pt x="1102951" y="856490"/>
                </a:moveTo>
                <a:cubicBezTo>
                  <a:pt x="1107449" y="858700"/>
                  <a:pt x="1105760" y="871347"/>
                  <a:pt x="1105760" y="871347"/>
                </a:cubicBezTo>
                <a:cubicBezTo>
                  <a:pt x="1105760" y="871347"/>
                  <a:pt x="1116922" y="872837"/>
                  <a:pt x="1116922" y="872837"/>
                </a:cubicBezTo>
                <a:cubicBezTo>
                  <a:pt x="1105760" y="871347"/>
                  <a:pt x="1115421" y="884079"/>
                  <a:pt x="1104259" y="882589"/>
                </a:cubicBezTo>
                <a:cubicBezTo>
                  <a:pt x="1093096" y="881098"/>
                  <a:pt x="1105760" y="871347"/>
                  <a:pt x="1096098" y="858614"/>
                </a:cubicBezTo>
                <a:cubicBezTo>
                  <a:pt x="1099264" y="856176"/>
                  <a:pt x="1101451" y="855753"/>
                  <a:pt x="1102951" y="856490"/>
                </a:cubicBezTo>
                <a:close/>
                <a:moveTo>
                  <a:pt x="4052640" y="825409"/>
                </a:moveTo>
                <a:cubicBezTo>
                  <a:pt x="4053640" y="825900"/>
                  <a:pt x="4054150" y="827398"/>
                  <a:pt x="4053775" y="830209"/>
                </a:cubicBezTo>
                <a:cubicBezTo>
                  <a:pt x="4053775" y="830209"/>
                  <a:pt x="4041111" y="839960"/>
                  <a:pt x="4041111" y="839960"/>
                </a:cubicBezTo>
                <a:cubicBezTo>
                  <a:pt x="4042237" y="831528"/>
                  <a:pt x="4049642" y="823935"/>
                  <a:pt x="4052640" y="825409"/>
                </a:cubicBezTo>
                <a:close/>
                <a:moveTo>
                  <a:pt x="1987755" y="817491"/>
                </a:moveTo>
                <a:lnTo>
                  <a:pt x="2009062" y="819132"/>
                </a:lnTo>
                <a:lnTo>
                  <a:pt x="2010079" y="820472"/>
                </a:lnTo>
                <a:cubicBezTo>
                  <a:pt x="1998917" y="818982"/>
                  <a:pt x="1998917" y="818982"/>
                  <a:pt x="1987755" y="817491"/>
                </a:cubicBezTo>
                <a:close/>
                <a:moveTo>
                  <a:pt x="1166579" y="792456"/>
                </a:moveTo>
                <a:lnTo>
                  <a:pt x="1166765" y="792462"/>
                </a:lnTo>
                <a:lnTo>
                  <a:pt x="1166691" y="792593"/>
                </a:lnTo>
                <a:close/>
                <a:moveTo>
                  <a:pt x="1184741" y="790355"/>
                </a:moveTo>
                <a:lnTo>
                  <a:pt x="1183419" y="792545"/>
                </a:lnTo>
                <a:lnTo>
                  <a:pt x="1181585" y="790785"/>
                </a:lnTo>
                <a:close/>
                <a:moveTo>
                  <a:pt x="1162417" y="787374"/>
                </a:moveTo>
                <a:lnTo>
                  <a:pt x="1166579" y="792456"/>
                </a:lnTo>
                <a:lnTo>
                  <a:pt x="1163702" y="792373"/>
                </a:lnTo>
                <a:cubicBezTo>
                  <a:pt x="1162552" y="791683"/>
                  <a:pt x="1162042" y="790185"/>
                  <a:pt x="1162417" y="787374"/>
                </a:cubicBezTo>
                <a:close/>
                <a:moveTo>
                  <a:pt x="3968794" y="785964"/>
                </a:moveTo>
                <a:cubicBezTo>
                  <a:pt x="3974563" y="785304"/>
                  <a:pt x="3980144" y="786049"/>
                  <a:pt x="3980144" y="786049"/>
                </a:cubicBezTo>
                <a:cubicBezTo>
                  <a:pt x="3989804" y="798781"/>
                  <a:pt x="3989804" y="798781"/>
                  <a:pt x="3977141" y="808533"/>
                </a:cubicBezTo>
                <a:cubicBezTo>
                  <a:pt x="3980144" y="786049"/>
                  <a:pt x="3977141" y="808533"/>
                  <a:pt x="3956318" y="794310"/>
                </a:cubicBezTo>
                <a:cubicBezTo>
                  <a:pt x="3957069" y="788689"/>
                  <a:pt x="3963025" y="786624"/>
                  <a:pt x="3968794" y="785964"/>
                </a:cubicBezTo>
                <a:close/>
                <a:moveTo>
                  <a:pt x="1175080" y="777623"/>
                </a:moveTo>
                <a:cubicBezTo>
                  <a:pt x="1174330" y="783244"/>
                  <a:pt x="1176745" y="786427"/>
                  <a:pt x="1180555" y="789796"/>
                </a:cubicBezTo>
                <a:lnTo>
                  <a:pt x="1181585" y="790785"/>
                </a:lnTo>
                <a:lnTo>
                  <a:pt x="1168831" y="792522"/>
                </a:lnTo>
                <a:lnTo>
                  <a:pt x="1166765" y="792462"/>
                </a:lnTo>
                <a:lnTo>
                  <a:pt x="1167623" y="790930"/>
                </a:lnTo>
                <a:cubicBezTo>
                  <a:pt x="1167998" y="788120"/>
                  <a:pt x="1168749" y="782499"/>
                  <a:pt x="1175080" y="777623"/>
                </a:cubicBezTo>
                <a:close/>
                <a:moveTo>
                  <a:pt x="3536455" y="745285"/>
                </a:moveTo>
                <a:lnTo>
                  <a:pt x="3540536" y="745403"/>
                </a:lnTo>
                <a:cubicBezTo>
                  <a:pt x="3541687" y="746093"/>
                  <a:pt x="3542197" y="747591"/>
                  <a:pt x="3541822" y="750401"/>
                </a:cubicBezTo>
                <a:close/>
                <a:moveTo>
                  <a:pt x="3758404" y="744996"/>
                </a:moveTo>
                <a:cubicBezTo>
                  <a:pt x="3768065" y="757729"/>
                  <a:pt x="3779227" y="759219"/>
                  <a:pt x="3790389" y="760710"/>
                </a:cubicBezTo>
                <a:cubicBezTo>
                  <a:pt x="3779227" y="759219"/>
                  <a:pt x="3768065" y="757729"/>
                  <a:pt x="3756903" y="756238"/>
                </a:cubicBezTo>
                <a:cubicBezTo>
                  <a:pt x="3768065" y="757729"/>
                  <a:pt x="3747242" y="743506"/>
                  <a:pt x="3758404" y="744996"/>
                </a:cubicBezTo>
                <a:close/>
                <a:moveTo>
                  <a:pt x="3536153" y="744996"/>
                </a:moveTo>
                <a:lnTo>
                  <a:pt x="3536455" y="745285"/>
                </a:lnTo>
                <a:lnTo>
                  <a:pt x="3535731" y="745264"/>
                </a:lnTo>
                <a:close/>
                <a:moveTo>
                  <a:pt x="11136712" y="731754"/>
                </a:moveTo>
                <a:cubicBezTo>
                  <a:pt x="11139224" y="731553"/>
                  <a:pt x="11141921" y="732629"/>
                  <a:pt x="11144336" y="735812"/>
                </a:cubicBezTo>
                <a:cubicBezTo>
                  <a:pt x="11144336" y="735812"/>
                  <a:pt x="11133174" y="734321"/>
                  <a:pt x="11131672" y="745563"/>
                </a:cubicBezTo>
                <a:cubicBezTo>
                  <a:pt x="11123300" y="744445"/>
                  <a:pt x="11129175" y="732357"/>
                  <a:pt x="11136712" y="731754"/>
                </a:cubicBezTo>
                <a:close/>
                <a:moveTo>
                  <a:pt x="11270774" y="724836"/>
                </a:moveTo>
                <a:lnTo>
                  <a:pt x="11270121" y="729724"/>
                </a:lnTo>
                <a:lnTo>
                  <a:pt x="11257373" y="725948"/>
                </a:lnTo>
                <a:close/>
                <a:moveTo>
                  <a:pt x="1195250" y="711663"/>
                </a:moveTo>
                <a:cubicBezTo>
                  <a:pt x="1193748" y="722904"/>
                  <a:pt x="1204910" y="724395"/>
                  <a:pt x="1216073" y="725886"/>
                </a:cubicBezTo>
                <a:cubicBezTo>
                  <a:pt x="1216073" y="725886"/>
                  <a:pt x="1204910" y="724395"/>
                  <a:pt x="1204910" y="724395"/>
                </a:cubicBezTo>
                <a:cubicBezTo>
                  <a:pt x="1216073" y="725886"/>
                  <a:pt x="1224233" y="749860"/>
                  <a:pt x="1238397" y="728867"/>
                </a:cubicBezTo>
                <a:cubicBezTo>
                  <a:pt x="1259220" y="743090"/>
                  <a:pt x="1268880" y="755822"/>
                  <a:pt x="1291204" y="758803"/>
                </a:cubicBezTo>
                <a:cubicBezTo>
                  <a:pt x="1291204" y="758803"/>
                  <a:pt x="1302367" y="760293"/>
                  <a:pt x="1302367" y="760293"/>
                </a:cubicBezTo>
                <a:cubicBezTo>
                  <a:pt x="1302367" y="760293"/>
                  <a:pt x="1302367" y="760293"/>
                  <a:pt x="1313529" y="761784"/>
                </a:cubicBezTo>
                <a:cubicBezTo>
                  <a:pt x="1324691" y="763275"/>
                  <a:pt x="1302367" y="760293"/>
                  <a:pt x="1312028" y="773026"/>
                </a:cubicBezTo>
                <a:cubicBezTo>
                  <a:pt x="1299365" y="782777"/>
                  <a:pt x="1288202" y="781287"/>
                  <a:pt x="1288202" y="781287"/>
                </a:cubicBezTo>
                <a:cubicBezTo>
                  <a:pt x="1265878" y="778306"/>
                  <a:pt x="1267379" y="767064"/>
                  <a:pt x="1256217" y="765573"/>
                </a:cubicBezTo>
                <a:cubicBezTo>
                  <a:pt x="1256217" y="765573"/>
                  <a:pt x="1254716" y="776815"/>
                  <a:pt x="1245055" y="764083"/>
                </a:cubicBezTo>
                <a:cubicBezTo>
                  <a:pt x="1245055" y="764083"/>
                  <a:pt x="1267379" y="767064"/>
                  <a:pt x="1257718" y="754331"/>
                </a:cubicBezTo>
                <a:cubicBezTo>
                  <a:pt x="1246557" y="752841"/>
                  <a:pt x="1235395" y="751350"/>
                  <a:pt x="1236896" y="740109"/>
                </a:cubicBezTo>
                <a:cubicBezTo>
                  <a:pt x="1224233" y="749860"/>
                  <a:pt x="1214572" y="737128"/>
                  <a:pt x="1213071" y="748369"/>
                </a:cubicBezTo>
                <a:cubicBezTo>
                  <a:pt x="1213071" y="748369"/>
                  <a:pt x="1211570" y="759611"/>
                  <a:pt x="1200407" y="758120"/>
                </a:cubicBezTo>
                <a:cubicBezTo>
                  <a:pt x="1190746" y="745388"/>
                  <a:pt x="1200407" y="758120"/>
                  <a:pt x="1201908" y="746878"/>
                </a:cubicBezTo>
                <a:cubicBezTo>
                  <a:pt x="1179584" y="743897"/>
                  <a:pt x="1169923" y="731165"/>
                  <a:pt x="1147600" y="728184"/>
                </a:cubicBezTo>
                <a:cubicBezTo>
                  <a:pt x="1171424" y="719923"/>
                  <a:pt x="1169923" y="731165"/>
                  <a:pt x="1171424" y="719923"/>
                </a:cubicBezTo>
                <a:cubicBezTo>
                  <a:pt x="1171424" y="719923"/>
                  <a:pt x="1184088" y="710172"/>
                  <a:pt x="1195250" y="711663"/>
                </a:cubicBezTo>
                <a:close/>
                <a:moveTo>
                  <a:pt x="11296010" y="706006"/>
                </a:moveTo>
                <a:cubicBezTo>
                  <a:pt x="11298988" y="704973"/>
                  <a:pt x="11301778" y="705346"/>
                  <a:pt x="11306609" y="711712"/>
                </a:cubicBezTo>
                <a:cubicBezTo>
                  <a:pt x="11300277" y="716588"/>
                  <a:pt x="11291155" y="721091"/>
                  <a:pt x="11280826" y="724002"/>
                </a:cubicBezTo>
                <a:lnTo>
                  <a:pt x="11270774" y="724836"/>
                </a:lnTo>
                <a:lnTo>
                  <a:pt x="11271622" y="718482"/>
                </a:lnTo>
                <a:cubicBezTo>
                  <a:pt x="11271997" y="715672"/>
                  <a:pt x="11272372" y="712861"/>
                  <a:pt x="11273123" y="707240"/>
                </a:cubicBezTo>
                <a:cubicBezTo>
                  <a:pt x="11284285" y="708731"/>
                  <a:pt x="11284285" y="708731"/>
                  <a:pt x="11284285" y="708731"/>
                </a:cubicBezTo>
                <a:cubicBezTo>
                  <a:pt x="11289866" y="709476"/>
                  <a:pt x="11293032" y="707038"/>
                  <a:pt x="11296010" y="706006"/>
                </a:cubicBezTo>
                <a:close/>
                <a:moveTo>
                  <a:pt x="3119165" y="682519"/>
                </a:moveTo>
                <a:cubicBezTo>
                  <a:pt x="3128825" y="695251"/>
                  <a:pt x="3128825" y="695251"/>
                  <a:pt x="3128825" y="695251"/>
                </a:cubicBezTo>
                <a:cubicBezTo>
                  <a:pt x="3117664" y="693761"/>
                  <a:pt x="3108003" y="681028"/>
                  <a:pt x="3119165" y="682519"/>
                </a:cubicBezTo>
                <a:close/>
                <a:moveTo>
                  <a:pt x="2405260" y="668713"/>
                </a:moveTo>
                <a:cubicBezTo>
                  <a:pt x="2411029" y="668053"/>
                  <a:pt x="2416611" y="668798"/>
                  <a:pt x="2416611" y="668798"/>
                </a:cubicBezTo>
                <a:cubicBezTo>
                  <a:pt x="2426271" y="681531"/>
                  <a:pt x="2426271" y="681531"/>
                  <a:pt x="2413608" y="691282"/>
                </a:cubicBezTo>
                <a:cubicBezTo>
                  <a:pt x="2416611" y="668798"/>
                  <a:pt x="2402446" y="689791"/>
                  <a:pt x="2392784" y="677059"/>
                </a:cubicBezTo>
                <a:cubicBezTo>
                  <a:pt x="2393535" y="671438"/>
                  <a:pt x="2399491" y="669373"/>
                  <a:pt x="2405260" y="668713"/>
                </a:cubicBezTo>
                <a:close/>
                <a:moveTo>
                  <a:pt x="2592167" y="610177"/>
                </a:moveTo>
                <a:lnTo>
                  <a:pt x="2592943" y="610922"/>
                </a:lnTo>
                <a:lnTo>
                  <a:pt x="2591946" y="610686"/>
                </a:lnTo>
                <a:close/>
                <a:moveTo>
                  <a:pt x="3163160" y="608298"/>
                </a:moveTo>
                <a:lnTo>
                  <a:pt x="3176217" y="614713"/>
                </a:lnTo>
                <a:lnTo>
                  <a:pt x="3172642" y="614391"/>
                </a:lnTo>
                <a:cubicBezTo>
                  <a:pt x="3168875" y="613352"/>
                  <a:pt x="3165575" y="611481"/>
                  <a:pt x="3163160" y="608298"/>
                </a:cubicBezTo>
                <a:close/>
                <a:moveTo>
                  <a:pt x="2220197" y="608243"/>
                </a:moveTo>
                <a:cubicBezTo>
                  <a:pt x="2231360" y="609733"/>
                  <a:pt x="2229858" y="620975"/>
                  <a:pt x="2229858" y="620975"/>
                </a:cubicBezTo>
                <a:cubicBezTo>
                  <a:pt x="2209035" y="606752"/>
                  <a:pt x="2207533" y="617994"/>
                  <a:pt x="2220197" y="608243"/>
                </a:cubicBezTo>
                <a:close/>
                <a:moveTo>
                  <a:pt x="2561063" y="607992"/>
                </a:moveTo>
                <a:cubicBezTo>
                  <a:pt x="2572225" y="609482"/>
                  <a:pt x="2570724" y="620724"/>
                  <a:pt x="2594549" y="612463"/>
                </a:cubicBezTo>
                <a:lnTo>
                  <a:pt x="2592943" y="610922"/>
                </a:lnTo>
                <a:lnTo>
                  <a:pt x="2605712" y="613954"/>
                </a:lnTo>
                <a:cubicBezTo>
                  <a:pt x="2604210" y="625196"/>
                  <a:pt x="2594549" y="612463"/>
                  <a:pt x="2593047" y="623705"/>
                </a:cubicBezTo>
                <a:cubicBezTo>
                  <a:pt x="2583387" y="610973"/>
                  <a:pt x="2583387" y="610973"/>
                  <a:pt x="2570724" y="620724"/>
                </a:cubicBezTo>
                <a:cubicBezTo>
                  <a:pt x="2572225" y="609482"/>
                  <a:pt x="2549901" y="606501"/>
                  <a:pt x="2561063" y="607992"/>
                </a:cubicBezTo>
                <a:close/>
                <a:moveTo>
                  <a:pt x="2197873" y="605262"/>
                </a:moveTo>
                <a:cubicBezTo>
                  <a:pt x="2207533" y="617994"/>
                  <a:pt x="2218695" y="619484"/>
                  <a:pt x="2229858" y="620975"/>
                </a:cubicBezTo>
                <a:cubicBezTo>
                  <a:pt x="2218695" y="619484"/>
                  <a:pt x="2207533" y="617994"/>
                  <a:pt x="2196372" y="616503"/>
                </a:cubicBezTo>
                <a:cubicBezTo>
                  <a:pt x="2207533" y="617994"/>
                  <a:pt x="2197873" y="605262"/>
                  <a:pt x="2197873" y="605262"/>
                </a:cubicBezTo>
                <a:close/>
                <a:moveTo>
                  <a:pt x="1973764" y="581950"/>
                </a:moveTo>
                <a:cubicBezTo>
                  <a:pt x="1973694" y="582477"/>
                  <a:pt x="1973506" y="583882"/>
                  <a:pt x="1973131" y="586693"/>
                </a:cubicBezTo>
                <a:cubicBezTo>
                  <a:pt x="1973131" y="586693"/>
                  <a:pt x="1973976" y="580369"/>
                  <a:pt x="1973764" y="581950"/>
                </a:cubicBezTo>
                <a:close/>
                <a:moveTo>
                  <a:pt x="5203199" y="560334"/>
                </a:moveTo>
                <a:cubicBezTo>
                  <a:pt x="5203199" y="560334"/>
                  <a:pt x="5203199" y="560334"/>
                  <a:pt x="5214361" y="561825"/>
                </a:cubicBezTo>
                <a:lnTo>
                  <a:pt x="5203484" y="561935"/>
                </a:lnTo>
                <a:close/>
                <a:moveTo>
                  <a:pt x="3034177" y="551920"/>
                </a:moveTo>
                <a:cubicBezTo>
                  <a:pt x="3034281" y="552470"/>
                  <a:pt x="3034094" y="553875"/>
                  <a:pt x="3033718" y="556686"/>
                </a:cubicBezTo>
                <a:cubicBezTo>
                  <a:pt x="3033718" y="556686"/>
                  <a:pt x="3033718" y="556686"/>
                  <a:pt x="3022557" y="555195"/>
                </a:cubicBezTo>
                <a:cubicBezTo>
                  <a:pt x="3030928" y="556313"/>
                  <a:pt x="3033865" y="550269"/>
                  <a:pt x="3034177" y="551920"/>
                </a:cubicBezTo>
                <a:close/>
                <a:moveTo>
                  <a:pt x="3019959" y="538758"/>
                </a:moveTo>
                <a:cubicBezTo>
                  <a:pt x="3024808" y="538333"/>
                  <a:pt x="3023683" y="546764"/>
                  <a:pt x="3022557" y="555195"/>
                </a:cubicBezTo>
                <a:cubicBezTo>
                  <a:pt x="3011395" y="553705"/>
                  <a:pt x="3024058" y="543954"/>
                  <a:pt x="3012896" y="542463"/>
                </a:cubicBezTo>
                <a:cubicBezTo>
                  <a:pt x="3016062" y="540025"/>
                  <a:pt x="3018342" y="538899"/>
                  <a:pt x="3019959" y="538758"/>
                </a:cubicBezTo>
                <a:close/>
                <a:moveTo>
                  <a:pt x="3457786" y="528928"/>
                </a:moveTo>
                <a:cubicBezTo>
                  <a:pt x="3463554" y="528268"/>
                  <a:pt x="3469135" y="529013"/>
                  <a:pt x="3468385" y="534634"/>
                </a:cubicBezTo>
                <a:lnTo>
                  <a:pt x="3456201" y="529296"/>
                </a:lnTo>
                <a:close/>
                <a:moveTo>
                  <a:pt x="1358800" y="515579"/>
                </a:moveTo>
                <a:lnTo>
                  <a:pt x="1368879" y="517445"/>
                </a:lnTo>
                <a:cubicBezTo>
                  <a:pt x="1368879" y="517445"/>
                  <a:pt x="1368879" y="517445"/>
                  <a:pt x="1357717" y="515955"/>
                </a:cubicBezTo>
                <a:close/>
                <a:moveTo>
                  <a:pt x="4200770" y="495127"/>
                </a:moveTo>
                <a:lnTo>
                  <a:pt x="4200365" y="496055"/>
                </a:lnTo>
                <a:lnTo>
                  <a:pt x="4199423" y="495887"/>
                </a:lnTo>
                <a:close/>
                <a:moveTo>
                  <a:pt x="1641581" y="494627"/>
                </a:moveTo>
                <a:lnTo>
                  <a:pt x="1644824" y="496068"/>
                </a:lnTo>
                <a:lnTo>
                  <a:pt x="1644274" y="497009"/>
                </a:lnTo>
                <a:close/>
                <a:moveTo>
                  <a:pt x="4178446" y="492146"/>
                </a:moveTo>
                <a:lnTo>
                  <a:pt x="4199423" y="495887"/>
                </a:lnTo>
                <a:lnTo>
                  <a:pt x="4188482" y="502068"/>
                </a:lnTo>
                <a:cubicBezTo>
                  <a:pt x="4182901" y="501322"/>
                  <a:pt x="4177695" y="497767"/>
                  <a:pt x="4178446" y="492146"/>
                </a:cubicBezTo>
                <a:close/>
                <a:moveTo>
                  <a:pt x="2008966" y="488497"/>
                </a:moveTo>
                <a:cubicBezTo>
                  <a:pt x="2008215" y="494118"/>
                  <a:pt x="2007840" y="496929"/>
                  <a:pt x="2007652" y="498334"/>
                </a:cubicBezTo>
                <a:lnTo>
                  <a:pt x="2007523" y="499303"/>
                </a:lnTo>
                <a:close/>
                <a:moveTo>
                  <a:pt x="11222015" y="479794"/>
                </a:moveTo>
                <a:cubicBezTo>
                  <a:pt x="11223283" y="479606"/>
                  <a:pt x="11223886" y="480402"/>
                  <a:pt x="11223511" y="483212"/>
                </a:cubicBezTo>
                <a:cubicBezTo>
                  <a:pt x="11222010" y="494454"/>
                  <a:pt x="11212349" y="481721"/>
                  <a:pt x="11199686" y="491473"/>
                </a:cubicBezTo>
                <a:cubicBezTo>
                  <a:pt x="11199686" y="491473"/>
                  <a:pt x="11199686" y="491473"/>
                  <a:pt x="11201187" y="480231"/>
                </a:cubicBezTo>
                <a:cubicBezTo>
                  <a:pt x="11208433" y="489780"/>
                  <a:pt x="11218212" y="480359"/>
                  <a:pt x="11222015" y="479794"/>
                </a:cubicBezTo>
                <a:close/>
                <a:moveTo>
                  <a:pt x="1613791" y="470054"/>
                </a:moveTo>
                <a:cubicBezTo>
                  <a:pt x="1618621" y="476420"/>
                  <a:pt x="1623827" y="479976"/>
                  <a:pt x="1629033" y="483532"/>
                </a:cubicBezTo>
                <a:lnTo>
                  <a:pt x="1641581" y="494627"/>
                </a:lnTo>
                <a:lnTo>
                  <a:pt x="1629677" y="489339"/>
                </a:lnTo>
                <a:cubicBezTo>
                  <a:pt x="1617495" y="484851"/>
                  <a:pt x="1606708" y="480550"/>
                  <a:pt x="1613791" y="470054"/>
                </a:cubicBezTo>
                <a:close/>
                <a:moveTo>
                  <a:pt x="3091878" y="461472"/>
                </a:moveTo>
                <a:lnTo>
                  <a:pt x="3091137" y="462731"/>
                </a:lnTo>
                <a:lnTo>
                  <a:pt x="3088947" y="462153"/>
                </a:lnTo>
                <a:close/>
                <a:moveTo>
                  <a:pt x="3080716" y="459981"/>
                </a:moveTo>
                <a:lnTo>
                  <a:pt x="3088947" y="462153"/>
                </a:lnTo>
                <a:lnTo>
                  <a:pt x="3080153" y="464197"/>
                </a:lnTo>
                <a:lnTo>
                  <a:pt x="3076620" y="462295"/>
                </a:lnTo>
                <a:close/>
                <a:moveTo>
                  <a:pt x="3069553" y="458491"/>
                </a:moveTo>
                <a:lnTo>
                  <a:pt x="3076620" y="462295"/>
                </a:lnTo>
                <a:lnTo>
                  <a:pt x="3074572" y="463452"/>
                </a:lnTo>
                <a:cubicBezTo>
                  <a:pt x="3074384" y="464857"/>
                  <a:pt x="3074384" y="464857"/>
                  <a:pt x="3069553" y="458491"/>
                </a:cubicBezTo>
                <a:close/>
                <a:moveTo>
                  <a:pt x="1197771" y="447990"/>
                </a:moveTo>
                <a:lnTo>
                  <a:pt x="1207453" y="450120"/>
                </a:lnTo>
                <a:cubicBezTo>
                  <a:pt x="1207453" y="450120"/>
                  <a:pt x="1207453" y="450120"/>
                  <a:pt x="1196291" y="448629"/>
                </a:cubicBezTo>
                <a:close/>
                <a:moveTo>
                  <a:pt x="4010276" y="400250"/>
                </a:moveTo>
                <a:lnTo>
                  <a:pt x="4010687" y="400700"/>
                </a:lnTo>
                <a:lnTo>
                  <a:pt x="4008860" y="400846"/>
                </a:lnTo>
                <a:close/>
                <a:moveTo>
                  <a:pt x="4028957" y="399239"/>
                </a:moveTo>
                <a:cubicBezTo>
                  <a:pt x="4034726" y="398579"/>
                  <a:pt x="4037516" y="398952"/>
                  <a:pt x="4031184" y="403827"/>
                </a:cubicBezTo>
                <a:cubicBezTo>
                  <a:pt x="4024853" y="408703"/>
                  <a:pt x="4019272" y="407958"/>
                  <a:pt x="4014066" y="404402"/>
                </a:cubicBezTo>
                <a:lnTo>
                  <a:pt x="4010687" y="400700"/>
                </a:lnTo>
                <a:close/>
                <a:moveTo>
                  <a:pt x="3895739" y="397183"/>
                </a:moveTo>
                <a:lnTo>
                  <a:pt x="3916576" y="398205"/>
                </a:lnTo>
                <a:lnTo>
                  <a:pt x="3918063" y="400164"/>
                </a:lnTo>
                <a:cubicBezTo>
                  <a:pt x="3906901" y="398673"/>
                  <a:pt x="3906901" y="398673"/>
                  <a:pt x="3895739" y="397183"/>
                </a:cubicBezTo>
                <a:close/>
                <a:moveTo>
                  <a:pt x="3340999" y="393188"/>
                </a:moveTo>
                <a:cubicBezTo>
                  <a:pt x="3345372" y="392342"/>
                  <a:pt x="3350953" y="393087"/>
                  <a:pt x="3362116" y="394578"/>
                </a:cubicBezTo>
                <a:cubicBezTo>
                  <a:pt x="3339791" y="391597"/>
                  <a:pt x="3349452" y="404329"/>
                  <a:pt x="3349452" y="404329"/>
                </a:cubicBezTo>
                <a:cubicBezTo>
                  <a:pt x="3338290" y="402839"/>
                  <a:pt x="3338290" y="402839"/>
                  <a:pt x="3327128" y="401348"/>
                </a:cubicBezTo>
                <a:cubicBezTo>
                  <a:pt x="3333459" y="396472"/>
                  <a:pt x="3336625" y="394035"/>
                  <a:pt x="3340999" y="393188"/>
                </a:cubicBezTo>
                <a:close/>
                <a:moveTo>
                  <a:pt x="3091224" y="381289"/>
                </a:moveTo>
                <a:cubicBezTo>
                  <a:pt x="3100885" y="394021"/>
                  <a:pt x="3112047" y="395511"/>
                  <a:pt x="3123209" y="397002"/>
                </a:cubicBezTo>
                <a:cubicBezTo>
                  <a:pt x="3123209" y="397002"/>
                  <a:pt x="3100885" y="394021"/>
                  <a:pt x="3100885" y="394021"/>
                </a:cubicBezTo>
                <a:cubicBezTo>
                  <a:pt x="3123209" y="397002"/>
                  <a:pt x="3132870" y="409734"/>
                  <a:pt x="3134371" y="398493"/>
                </a:cubicBezTo>
                <a:cubicBezTo>
                  <a:pt x="3155194" y="412715"/>
                  <a:pt x="3166355" y="414206"/>
                  <a:pt x="3199842" y="418678"/>
                </a:cubicBezTo>
                <a:cubicBezTo>
                  <a:pt x="3211004" y="420168"/>
                  <a:pt x="3211004" y="420168"/>
                  <a:pt x="3211004" y="420168"/>
                </a:cubicBezTo>
                <a:cubicBezTo>
                  <a:pt x="3233328" y="423149"/>
                  <a:pt x="3211004" y="420168"/>
                  <a:pt x="3209503" y="431410"/>
                </a:cubicBezTo>
                <a:cubicBezTo>
                  <a:pt x="3209503" y="431410"/>
                  <a:pt x="3196840" y="441161"/>
                  <a:pt x="3196840" y="441161"/>
                </a:cubicBezTo>
                <a:cubicBezTo>
                  <a:pt x="3174516" y="438180"/>
                  <a:pt x="3163353" y="436690"/>
                  <a:pt x="3164854" y="425448"/>
                </a:cubicBezTo>
                <a:cubicBezTo>
                  <a:pt x="3163353" y="436690"/>
                  <a:pt x="3152191" y="435199"/>
                  <a:pt x="3141029" y="433708"/>
                </a:cubicBezTo>
                <a:cubicBezTo>
                  <a:pt x="3153692" y="423957"/>
                  <a:pt x="3176017" y="426938"/>
                  <a:pt x="3166355" y="414206"/>
                </a:cubicBezTo>
                <a:cubicBezTo>
                  <a:pt x="3153692" y="423957"/>
                  <a:pt x="3131369" y="420976"/>
                  <a:pt x="3132870" y="409734"/>
                </a:cubicBezTo>
                <a:cubicBezTo>
                  <a:pt x="3132870" y="409734"/>
                  <a:pt x="3121708" y="408244"/>
                  <a:pt x="3110546" y="406753"/>
                </a:cubicBezTo>
                <a:cubicBezTo>
                  <a:pt x="3120207" y="419486"/>
                  <a:pt x="3120207" y="419486"/>
                  <a:pt x="3107544" y="429237"/>
                </a:cubicBezTo>
                <a:cubicBezTo>
                  <a:pt x="3097883" y="416505"/>
                  <a:pt x="3107544" y="429237"/>
                  <a:pt x="3097883" y="416505"/>
                </a:cubicBezTo>
                <a:cubicBezTo>
                  <a:pt x="3086721" y="415014"/>
                  <a:pt x="3077059" y="402282"/>
                  <a:pt x="3054735" y="399301"/>
                </a:cubicBezTo>
                <a:cubicBezTo>
                  <a:pt x="3065897" y="400791"/>
                  <a:pt x="3077059" y="402282"/>
                  <a:pt x="3067398" y="389549"/>
                </a:cubicBezTo>
                <a:cubicBezTo>
                  <a:pt x="3078560" y="391040"/>
                  <a:pt x="3080062" y="379798"/>
                  <a:pt x="3091224" y="381289"/>
                </a:cubicBezTo>
                <a:close/>
                <a:moveTo>
                  <a:pt x="1092177" y="377515"/>
                </a:moveTo>
                <a:cubicBezTo>
                  <a:pt x="1092177" y="377515"/>
                  <a:pt x="1093385" y="379106"/>
                  <a:pt x="1095394" y="381341"/>
                </a:cubicBezTo>
                <a:lnTo>
                  <a:pt x="1095661" y="381597"/>
                </a:lnTo>
                <a:lnTo>
                  <a:pt x="1093311" y="382314"/>
                </a:lnTo>
                <a:cubicBezTo>
                  <a:pt x="1092312" y="381823"/>
                  <a:pt x="1091802" y="380325"/>
                  <a:pt x="1092177" y="377515"/>
                </a:cubicBezTo>
                <a:close/>
                <a:moveTo>
                  <a:pt x="1029708" y="334846"/>
                </a:moveTo>
                <a:lnTo>
                  <a:pt x="1029674" y="338503"/>
                </a:lnTo>
                <a:lnTo>
                  <a:pt x="1029611" y="338230"/>
                </a:lnTo>
                <a:cubicBezTo>
                  <a:pt x="1029521" y="336251"/>
                  <a:pt x="1029708" y="334846"/>
                  <a:pt x="1029708" y="334846"/>
                </a:cubicBezTo>
                <a:close/>
                <a:moveTo>
                  <a:pt x="4677276" y="329912"/>
                </a:moveTo>
                <a:lnTo>
                  <a:pt x="4677276" y="329912"/>
                </a:lnTo>
                <a:lnTo>
                  <a:pt x="4677276" y="329912"/>
                </a:lnTo>
                <a:close/>
                <a:moveTo>
                  <a:pt x="4693749" y="323530"/>
                </a:moveTo>
                <a:cubicBezTo>
                  <a:pt x="4697935" y="324089"/>
                  <a:pt x="4700350" y="327272"/>
                  <a:pt x="4699599" y="332893"/>
                </a:cubicBezTo>
                <a:lnTo>
                  <a:pt x="4677276" y="329912"/>
                </a:lnTo>
                <a:close/>
                <a:moveTo>
                  <a:pt x="4724926" y="313391"/>
                </a:moveTo>
                <a:cubicBezTo>
                  <a:pt x="4736088" y="314881"/>
                  <a:pt x="4724926" y="313391"/>
                  <a:pt x="4734587" y="326123"/>
                </a:cubicBezTo>
                <a:cubicBezTo>
                  <a:pt x="4733086" y="337365"/>
                  <a:pt x="4744248" y="338855"/>
                  <a:pt x="4744248" y="338855"/>
                </a:cubicBezTo>
                <a:cubicBezTo>
                  <a:pt x="4733086" y="337365"/>
                  <a:pt x="4721924" y="335874"/>
                  <a:pt x="4721924" y="335874"/>
                </a:cubicBezTo>
                <a:cubicBezTo>
                  <a:pt x="4723425" y="324633"/>
                  <a:pt x="4713764" y="311900"/>
                  <a:pt x="4724926" y="313391"/>
                </a:cubicBezTo>
                <a:close/>
                <a:moveTo>
                  <a:pt x="4861873" y="308794"/>
                </a:moveTo>
                <a:cubicBezTo>
                  <a:pt x="4861873" y="308794"/>
                  <a:pt x="4849210" y="318545"/>
                  <a:pt x="4860372" y="320036"/>
                </a:cubicBezTo>
                <a:cubicBezTo>
                  <a:pt x="4849210" y="318545"/>
                  <a:pt x="4838047" y="317054"/>
                  <a:pt x="4815724" y="314073"/>
                </a:cubicBezTo>
                <a:cubicBezTo>
                  <a:pt x="4838047" y="317054"/>
                  <a:pt x="4850711" y="307303"/>
                  <a:pt x="4861873" y="308794"/>
                </a:cubicBezTo>
                <a:close/>
                <a:moveTo>
                  <a:pt x="7873857" y="299082"/>
                </a:moveTo>
                <a:lnTo>
                  <a:pt x="7874116" y="299185"/>
                </a:lnTo>
                <a:lnTo>
                  <a:pt x="7873835" y="299250"/>
                </a:lnTo>
                <a:close/>
                <a:moveTo>
                  <a:pt x="7897682" y="290821"/>
                </a:moveTo>
                <a:cubicBezTo>
                  <a:pt x="7896182" y="302063"/>
                  <a:pt x="7890225" y="304129"/>
                  <a:pt x="7884644" y="303383"/>
                </a:cubicBezTo>
                <a:lnTo>
                  <a:pt x="7874116" y="299185"/>
                </a:lnTo>
                <a:lnTo>
                  <a:pt x="7878231" y="298236"/>
                </a:lnTo>
                <a:cubicBezTo>
                  <a:pt x="7885770" y="294952"/>
                  <a:pt x="7892102" y="290076"/>
                  <a:pt x="7897682" y="290821"/>
                </a:cubicBezTo>
                <a:close/>
                <a:moveTo>
                  <a:pt x="4551743" y="288257"/>
                </a:moveTo>
                <a:lnTo>
                  <a:pt x="4557495" y="291033"/>
                </a:lnTo>
                <a:cubicBezTo>
                  <a:pt x="4551164" y="295908"/>
                  <a:pt x="4551539" y="293098"/>
                  <a:pt x="4551915" y="290287"/>
                </a:cubicBezTo>
                <a:close/>
                <a:moveTo>
                  <a:pt x="4551639" y="287032"/>
                </a:moveTo>
                <a:lnTo>
                  <a:pt x="4551743" y="288257"/>
                </a:lnTo>
                <a:lnTo>
                  <a:pt x="4550410" y="287614"/>
                </a:lnTo>
                <a:close/>
                <a:moveTo>
                  <a:pt x="7410209" y="282937"/>
                </a:moveTo>
                <a:cubicBezTo>
                  <a:pt x="7408707" y="294179"/>
                  <a:pt x="7397545" y="292688"/>
                  <a:pt x="7408707" y="294179"/>
                </a:cubicBezTo>
                <a:cubicBezTo>
                  <a:pt x="7396044" y="303930"/>
                  <a:pt x="7397545" y="292688"/>
                  <a:pt x="7384882" y="302440"/>
                </a:cubicBezTo>
                <a:cubicBezTo>
                  <a:pt x="7396044" y="303930"/>
                  <a:pt x="7396044" y="303930"/>
                  <a:pt x="7396044" y="303930"/>
                </a:cubicBezTo>
                <a:cubicBezTo>
                  <a:pt x="7361057" y="310701"/>
                  <a:pt x="7351396" y="297968"/>
                  <a:pt x="7327571" y="306229"/>
                </a:cubicBezTo>
                <a:cubicBezTo>
                  <a:pt x="7340234" y="296478"/>
                  <a:pt x="7351396" y="297968"/>
                  <a:pt x="7329072" y="294987"/>
                </a:cubicBezTo>
                <a:cubicBezTo>
                  <a:pt x="7341735" y="285236"/>
                  <a:pt x="7352897" y="286726"/>
                  <a:pt x="7351396" y="297968"/>
                </a:cubicBezTo>
                <a:cubicBezTo>
                  <a:pt x="7364059" y="288217"/>
                  <a:pt x="7399047" y="281447"/>
                  <a:pt x="7410209" y="282937"/>
                </a:cubicBezTo>
                <a:close/>
                <a:moveTo>
                  <a:pt x="6626517" y="281266"/>
                </a:moveTo>
                <a:cubicBezTo>
                  <a:pt x="6615355" y="279776"/>
                  <a:pt x="6625016" y="292508"/>
                  <a:pt x="6625016" y="292508"/>
                </a:cubicBezTo>
                <a:cubicBezTo>
                  <a:pt x="6613854" y="291017"/>
                  <a:pt x="6615355" y="279776"/>
                  <a:pt x="6626517" y="281266"/>
                </a:cubicBezTo>
                <a:close/>
                <a:moveTo>
                  <a:pt x="6055785" y="269415"/>
                </a:moveTo>
                <a:lnTo>
                  <a:pt x="6059409" y="269630"/>
                </a:lnTo>
                <a:lnTo>
                  <a:pt x="6048246" y="272699"/>
                </a:lnTo>
                <a:cubicBezTo>
                  <a:pt x="6048246" y="272699"/>
                  <a:pt x="6051412" y="270261"/>
                  <a:pt x="6055785" y="269415"/>
                </a:cubicBezTo>
                <a:close/>
                <a:moveTo>
                  <a:pt x="4469700" y="267866"/>
                </a:moveTo>
                <a:cubicBezTo>
                  <a:pt x="4479361" y="280599"/>
                  <a:pt x="4479361" y="280599"/>
                  <a:pt x="4477860" y="291841"/>
                </a:cubicBezTo>
                <a:cubicBezTo>
                  <a:pt x="4466698" y="290350"/>
                  <a:pt x="4455536" y="288859"/>
                  <a:pt x="4469700" y="267866"/>
                </a:cubicBezTo>
                <a:close/>
                <a:moveTo>
                  <a:pt x="6262699" y="267010"/>
                </a:moveTo>
                <a:lnTo>
                  <a:pt x="6264828" y="267294"/>
                </a:lnTo>
                <a:lnTo>
                  <a:pt x="6264828" y="267294"/>
                </a:lnTo>
                <a:close/>
                <a:moveTo>
                  <a:pt x="6253666" y="265804"/>
                </a:moveTo>
                <a:lnTo>
                  <a:pt x="6262699" y="267010"/>
                </a:lnTo>
                <a:lnTo>
                  <a:pt x="6253666" y="265804"/>
                </a:lnTo>
                <a:close/>
                <a:moveTo>
                  <a:pt x="4436214" y="263395"/>
                </a:moveTo>
                <a:cubicBezTo>
                  <a:pt x="4436214" y="263395"/>
                  <a:pt x="4447376" y="264885"/>
                  <a:pt x="4445875" y="276127"/>
                </a:cubicBezTo>
                <a:lnTo>
                  <a:pt x="4444480" y="275941"/>
                </a:lnTo>
                <a:close/>
                <a:moveTo>
                  <a:pt x="9538043" y="258140"/>
                </a:moveTo>
                <a:cubicBezTo>
                  <a:pt x="9549205" y="259631"/>
                  <a:pt x="9547704" y="270872"/>
                  <a:pt x="9547704" y="270872"/>
                </a:cubicBezTo>
                <a:cubicBezTo>
                  <a:pt x="9538043" y="258140"/>
                  <a:pt x="9538043" y="258140"/>
                  <a:pt x="9538043" y="258140"/>
                </a:cubicBezTo>
                <a:close/>
                <a:moveTo>
                  <a:pt x="6005099" y="255495"/>
                </a:moveTo>
                <a:cubicBezTo>
                  <a:pt x="6005099" y="255495"/>
                  <a:pt x="6003598" y="266737"/>
                  <a:pt x="5992435" y="265246"/>
                </a:cubicBezTo>
                <a:lnTo>
                  <a:pt x="5992845" y="262181"/>
                </a:lnTo>
                <a:close/>
                <a:moveTo>
                  <a:pt x="6302818" y="238040"/>
                </a:moveTo>
                <a:cubicBezTo>
                  <a:pt x="6325142" y="241022"/>
                  <a:pt x="6302818" y="238040"/>
                  <a:pt x="6312479" y="250773"/>
                </a:cubicBezTo>
                <a:cubicBezTo>
                  <a:pt x="6287152" y="270275"/>
                  <a:pt x="6277492" y="257543"/>
                  <a:pt x="6253666" y="265804"/>
                </a:cubicBezTo>
                <a:lnTo>
                  <a:pt x="6253666" y="265804"/>
                </a:lnTo>
                <a:lnTo>
                  <a:pt x="6242504" y="264313"/>
                </a:lnTo>
                <a:cubicBezTo>
                  <a:pt x="6242504" y="264313"/>
                  <a:pt x="6244005" y="253071"/>
                  <a:pt x="6232843" y="251581"/>
                </a:cubicBezTo>
                <a:cubicBezTo>
                  <a:pt x="6255167" y="254562"/>
                  <a:pt x="6277492" y="257543"/>
                  <a:pt x="6288653" y="259034"/>
                </a:cubicBezTo>
                <a:cubicBezTo>
                  <a:pt x="6312479" y="250773"/>
                  <a:pt x="6302818" y="238040"/>
                  <a:pt x="6302818" y="238040"/>
                </a:cubicBezTo>
                <a:close/>
                <a:moveTo>
                  <a:pt x="9940724" y="220374"/>
                </a:moveTo>
                <a:cubicBezTo>
                  <a:pt x="9963048" y="223355"/>
                  <a:pt x="9928061" y="230126"/>
                  <a:pt x="9939223" y="231616"/>
                </a:cubicBezTo>
                <a:cubicBezTo>
                  <a:pt x="9926560" y="241367"/>
                  <a:pt x="9915398" y="239877"/>
                  <a:pt x="9915398" y="239877"/>
                </a:cubicBezTo>
                <a:cubicBezTo>
                  <a:pt x="9928061" y="230126"/>
                  <a:pt x="9939223" y="231616"/>
                  <a:pt x="9940724" y="220374"/>
                </a:cubicBezTo>
                <a:close/>
                <a:moveTo>
                  <a:pt x="5478390" y="219487"/>
                </a:moveTo>
                <a:lnTo>
                  <a:pt x="5487141" y="220656"/>
                </a:lnTo>
                <a:lnTo>
                  <a:pt x="5487141" y="220656"/>
                </a:lnTo>
                <a:close/>
                <a:moveTo>
                  <a:pt x="5475979" y="219165"/>
                </a:moveTo>
                <a:lnTo>
                  <a:pt x="5478390" y="219487"/>
                </a:lnTo>
                <a:lnTo>
                  <a:pt x="5477375" y="219351"/>
                </a:lnTo>
                <a:cubicBezTo>
                  <a:pt x="5473189" y="218793"/>
                  <a:pt x="5470398" y="218420"/>
                  <a:pt x="5475979" y="219165"/>
                </a:cubicBezTo>
                <a:close/>
                <a:moveTo>
                  <a:pt x="10169970" y="205218"/>
                </a:moveTo>
                <a:cubicBezTo>
                  <a:pt x="10181132" y="206709"/>
                  <a:pt x="10168468" y="216460"/>
                  <a:pt x="10169970" y="205218"/>
                </a:cubicBezTo>
                <a:close/>
                <a:moveTo>
                  <a:pt x="5345037" y="178795"/>
                </a:moveTo>
                <a:cubicBezTo>
                  <a:pt x="5350618" y="179540"/>
                  <a:pt x="5356199" y="180285"/>
                  <a:pt x="5360197" y="182250"/>
                </a:cubicBezTo>
                <a:lnTo>
                  <a:pt x="5361450" y="184632"/>
                </a:lnTo>
                <a:close/>
                <a:moveTo>
                  <a:pt x="3182164" y="159582"/>
                </a:moveTo>
                <a:lnTo>
                  <a:pt x="3188220" y="165395"/>
                </a:lnTo>
                <a:lnTo>
                  <a:pt x="3175448" y="162586"/>
                </a:lnTo>
                <a:lnTo>
                  <a:pt x="3178676" y="162087"/>
                </a:lnTo>
                <a:close/>
                <a:moveTo>
                  <a:pt x="4086534" y="159488"/>
                </a:moveTo>
                <a:lnTo>
                  <a:pt x="4086534" y="159488"/>
                </a:lnTo>
                <a:lnTo>
                  <a:pt x="4092198" y="170256"/>
                </a:lnTo>
                <a:cubicBezTo>
                  <a:pt x="4096196" y="172221"/>
                  <a:pt x="4101777" y="172966"/>
                  <a:pt x="4107358" y="173711"/>
                </a:cubicBezTo>
                <a:cubicBezTo>
                  <a:pt x="4096196" y="172221"/>
                  <a:pt x="4096196" y="172221"/>
                  <a:pt x="4097697" y="160979"/>
                </a:cubicBezTo>
                <a:cubicBezTo>
                  <a:pt x="4107358" y="173711"/>
                  <a:pt x="4118520" y="175202"/>
                  <a:pt x="4105857" y="184953"/>
                </a:cubicBezTo>
                <a:cubicBezTo>
                  <a:pt x="4105857" y="184953"/>
                  <a:pt x="4096196" y="172221"/>
                  <a:pt x="4083532" y="181972"/>
                </a:cubicBezTo>
                <a:cubicBezTo>
                  <a:pt x="4084283" y="176351"/>
                  <a:pt x="4081868" y="173168"/>
                  <a:pt x="4080848" y="170171"/>
                </a:cubicBezTo>
                <a:close/>
                <a:moveTo>
                  <a:pt x="4561370" y="155673"/>
                </a:moveTo>
                <a:cubicBezTo>
                  <a:pt x="4564348" y="154640"/>
                  <a:pt x="4569929" y="155385"/>
                  <a:pt x="4575510" y="156131"/>
                </a:cubicBezTo>
                <a:lnTo>
                  <a:pt x="4561552" y="156928"/>
                </a:lnTo>
                <a:close/>
                <a:moveTo>
                  <a:pt x="4603381" y="155637"/>
                </a:moveTo>
                <a:lnTo>
                  <a:pt x="4602208" y="158266"/>
                </a:lnTo>
                <a:lnTo>
                  <a:pt x="4598738" y="161175"/>
                </a:lnTo>
                <a:lnTo>
                  <a:pt x="4599229" y="159298"/>
                </a:lnTo>
                <a:close/>
                <a:moveTo>
                  <a:pt x="4610497" y="149361"/>
                </a:moveTo>
                <a:lnTo>
                  <a:pt x="4603381" y="155637"/>
                </a:lnTo>
                <a:lnTo>
                  <a:pt x="4604994" y="152023"/>
                </a:lnTo>
                <a:cubicBezTo>
                  <a:pt x="4606124" y="150207"/>
                  <a:pt x="4607707" y="148988"/>
                  <a:pt x="4610497" y="149361"/>
                </a:cubicBezTo>
                <a:close/>
                <a:moveTo>
                  <a:pt x="4452727" y="139735"/>
                </a:moveTo>
                <a:cubicBezTo>
                  <a:pt x="4462388" y="152467"/>
                  <a:pt x="4451226" y="150977"/>
                  <a:pt x="4449725" y="162218"/>
                </a:cubicBezTo>
                <a:cubicBezTo>
                  <a:pt x="4440064" y="149486"/>
                  <a:pt x="4440064" y="149486"/>
                  <a:pt x="4452727" y="139735"/>
                </a:cubicBezTo>
                <a:close/>
                <a:moveTo>
                  <a:pt x="3101774" y="131565"/>
                </a:moveTo>
                <a:lnTo>
                  <a:pt x="3103150" y="131824"/>
                </a:lnTo>
                <a:lnTo>
                  <a:pt x="3127955" y="148766"/>
                </a:lnTo>
                <a:cubicBezTo>
                  <a:pt x="3138741" y="153067"/>
                  <a:pt x="3149904" y="154558"/>
                  <a:pt x="3156235" y="149682"/>
                </a:cubicBezTo>
                <a:cubicBezTo>
                  <a:pt x="3161066" y="156048"/>
                  <a:pt x="3166271" y="159604"/>
                  <a:pt x="3171665" y="161754"/>
                </a:cubicBezTo>
                <a:lnTo>
                  <a:pt x="3175448" y="162586"/>
                </a:lnTo>
                <a:lnTo>
                  <a:pt x="3166033" y="164042"/>
                </a:lnTo>
                <a:cubicBezTo>
                  <a:pt x="3139521" y="163183"/>
                  <a:pt x="3106756" y="137354"/>
                  <a:pt x="3087762" y="151980"/>
                </a:cubicBezTo>
                <a:cubicBezTo>
                  <a:pt x="3094093" y="147105"/>
                  <a:pt x="3097259" y="144667"/>
                  <a:pt x="3099029" y="142043"/>
                </a:cubicBezTo>
                <a:close/>
                <a:moveTo>
                  <a:pt x="10702939" y="127639"/>
                </a:moveTo>
                <a:cubicBezTo>
                  <a:pt x="10702939" y="127639"/>
                  <a:pt x="10679114" y="135900"/>
                  <a:pt x="10690276" y="137390"/>
                </a:cubicBezTo>
                <a:cubicBezTo>
                  <a:pt x="10666451" y="145651"/>
                  <a:pt x="10663448" y="168135"/>
                  <a:pt x="10629962" y="163663"/>
                </a:cubicBezTo>
                <a:cubicBezTo>
                  <a:pt x="10642625" y="153912"/>
                  <a:pt x="10669453" y="123168"/>
                  <a:pt x="10702939" y="127639"/>
                </a:cubicBezTo>
                <a:close/>
                <a:moveTo>
                  <a:pt x="4263606" y="109653"/>
                </a:moveTo>
                <a:cubicBezTo>
                  <a:pt x="4263536" y="110180"/>
                  <a:pt x="4263348" y="111585"/>
                  <a:pt x="4262972" y="114396"/>
                </a:cubicBezTo>
                <a:cubicBezTo>
                  <a:pt x="4262972" y="114396"/>
                  <a:pt x="4263817" y="108072"/>
                  <a:pt x="4263606" y="109653"/>
                </a:cubicBezTo>
                <a:close/>
                <a:moveTo>
                  <a:pt x="11478471" y="105336"/>
                </a:moveTo>
                <a:cubicBezTo>
                  <a:pt x="11465808" y="115088"/>
                  <a:pt x="11454646" y="113597"/>
                  <a:pt x="11453145" y="124839"/>
                </a:cubicBezTo>
                <a:cubicBezTo>
                  <a:pt x="11454646" y="113597"/>
                  <a:pt x="11456147" y="102355"/>
                  <a:pt x="11478471" y="105336"/>
                </a:cubicBezTo>
                <a:close/>
                <a:moveTo>
                  <a:pt x="11900080" y="94439"/>
                </a:moveTo>
                <a:lnTo>
                  <a:pt x="11897765" y="102686"/>
                </a:lnTo>
                <a:lnTo>
                  <a:pt x="11887811" y="102787"/>
                </a:lnTo>
                <a:lnTo>
                  <a:pt x="11887811" y="102787"/>
                </a:lnTo>
                <a:close/>
                <a:moveTo>
                  <a:pt x="11900474" y="93035"/>
                </a:moveTo>
                <a:lnTo>
                  <a:pt x="11900738" y="93991"/>
                </a:lnTo>
                <a:lnTo>
                  <a:pt x="11900080" y="94439"/>
                </a:lnTo>
                <a:close/>
                <a:moveTo>
                  <a:pt x="3323013" y="91857"/>
                </a:moveTo>
                <a:cubicBezTo>
                  <a:pt x="3323013" y="91857"/>
                  <a:pt x="3332673" y="104589"/>
                  <a:pt x="3332673" y="104589"/>
                </a:cubicBezTo>
                <a:cubicBezTo>
                  <a:pt x="3321511" y="103099"/>
                  <a:pt x="3310349" y="101608"/>
                  <a:pt x="3323013" y="91857"/>
                </a:cubicBezTo>
                <a:close/>
                <a:moveTo>
                  <a:pt x="3297897" y="88503"/>
                </a:moveTo>
                <a:cubicBezTo>
                  <a:pt x="3295107" y="88130"/>
                  <a:pt x="3295107" y="88130"/>
                  <a:pt x="3300688" y="88876"/>
                </a:cubicBezTo>
                <a:lnTo>
                  <a:pt x="3300688" y="88876"/>
                </a:lnTo>
                <a:close/>
                <a:moveTo>
                  <a:pt x="3525887" y="1665"/>
                </a:moveTo>
                <a:cubicBezTo>
                  <a:pt x="3529643" y="1451"/>
                  <a:pt x="3533735" y="2713"/>
                  <a:pt x="3538941" y="6268"/>
                </a:cubicBezTo>
                <a:cubicBezTo>
                  <a:pt x="3550103" y="7759"/>
                  <a:pt x="3561265" y="9250"/>
                  <a:pt x="3583589" y="12231"/>
                </a:cubicBezTo>
                <a:cubicBezTo>
                  <a:pt x="3594751" y="13721"/>
                  <a:pt x="3582088" y="23472"/>
                  <a:pt x="3593250" y="24963"/>
                </a:cubicBezTo>
                <a:cubicBezTo>
                  <a:pt x="3593250" y="24963"/>
                  <a:pt x="3582088" y="23472"/>
                  <a:pt x="3580587" y="34714"/>
                </a:cubicBezTo>
                <a:cubicBezTo>
                  <a:pt x="3615574" y="27944"/>
                  <a:pt x="3647559" y="43657"/>
                  <a:pt x="3661724" y="22664"/>
                </a:cubicBezTo>
                <a:cubicBezTo>
                  <a:pt x="3671384" y="35397"/>
                  <a:pt x="3649060" y="32415"/>
                  <a:pt x="3658721" y="45148"/>
                </a:cubicBezTo>
                <a:cubicBezTo>
                  <a:pt x="3682546" y="36887"/>
                  <a:pt x="3703369" y="51110"/>
                  <a:pt x="3703369" y="51110"/>
                </a:cubicBezTo>
                <a:cubicBezTo>
                  <a:pt x="3703369" y="51110"/>
                  <a:pt x="3700579" y="50738"/>
                  <a:pt x="3696205" y="51584"/>
                </a:cubicBezTo>
                <a:lnTo>
                  <a:pt x="3679544" y="59371"/>
                </a:lnTo>
                <a:lnTo>
                  <a:pt x="3679544" y="59371"/>
                </a:lnTo>
                <a:lnTo>
                  <a:pt x="3663927" y="48704"/>
                </a:lnTo>
                <a:cubicBezTo>
                  <a:pt x="3655555" y="47586"/>
                  <a:pt x="3646808" y="49278"/>
                  <a:pt x="3646057" y="54899"/>
                </a:cubicBezTo>
                <a:cubicBezTo>
                  <a:pt x="3633394" y="64651"/>
                  <a:pt x="3634896" y="53409"/>
                  <a:pt x="3634896" y="53409"/>
                </a:cubicBezTo>
                <a:cubicBezTo>
                  <a:pt x="3612572" y="50428"/>
                  <a:pt x="3579086" y="45956"/>
                  <a:pt x="3569424" y="33224"/>
                </a:cubicBezTo>
                <a:cubicBezTo>
                  <a:pt x="3556761" y="42975"/>
                  <a:pt x="3535939" y="28752"/>
                  <a:pt x="3526278" y="16020"/>
                </a:cubicBezTo>
                <a:cubicBezTo>
                  <a:pt x="3537440" y="17510"/>
                  <a:pt x="3548602" y="19001"/>
                  <a:pt x="3537440" y="17510"/>
                </a:cubicBezTo>
                <a:cubicBezTo>
                  <a:pt x="3537440" y="17510"/>
                  <a:pt x="3526278" y="16020"/>
                  <a:pt x="3515116" y="14529"/>
                </a:cubicBezTo>
                <a:cubicBezTo>
                  <a:pt x="3526278" y="16020"/>
                  <a:pt x="3526278" y="16020"/>
                  <a:pt x="3513615" y="25771"/>
                </a:cubicBezTo>
                <a:cubicBezTo>
                  <a:pt x="3503954" y="13039"/>
                  <a:pt x="3491290" y="22790"/>
                  <a:pt x="3480128" y="21299"/>
                </a:cubicBezTo>
                <a:cubicBezTo>
                  <a:pt x="3506369" y="16222"/>
                  <a:pt x="3514618" y="2305"/>
                  <a:pt x="3525887" y="1665"/>
                </a:cubicBezTo>
                <a:close/>
                <a:moveTo>
                  <a:pt x="2892196" y="0"/>
                </a:moveTo>
                <a:cubicBezTo>
                  <a:pt x="2890695" y="11242"/>
                  <a:pt x="2901857" y="12732"/>
                  <a:pt x="2913019" y="14223"/>
                </a:cubicBezTo>
                <a:cubicBezTo>
                  <a:pt x="2914520" y="2981"/>
                  <a:pt x="2914520" y="2981"/>
                  <a:pt x="2925682" y="4472"/>
                </a:cubicBezTo>
                <a:cubicBezTo>
                  <a:pt x="2924181" y="15713"/>
                  <a:pt x="2959169" y="8943"/>
                  <a:pt x="2970331" y="10434"/>
                </a:cubicBezTo>
                <a:cubicBezTo>
                  <a:pt x="2981492" y="11925"/>
                  <a:pt x="2968829" y="21676"/>
                  <a:pt x="2979992" y="23166"/>
                </a:cubicBezTo>
                <a:cubicBezTo>
                  <a:pt x="2991153" y="24657"/>
                  <a:pt x="3013477" y="27638"/>
                  <a:pt x="3013477" y="27638"/>
                </a:cubicBezTo>
                <a:cubicBezTo>
                  <a:pt x="3000814" y="37389"/>
                  <a:pt x="3002315" y="26147"/>
                  <a:pt x="2991153" y="24657"/>
                </a:cubicBezTo>
                <a:cubicBezTo>
                  <a:pt x="2989652" y="35899"/>
                  <a:pt x="2967328" y="32918"/>
                  <a:pt x="2976989" y="45650"/>
                </a:cubicBezTo>
                <a:cubicBezTo>
                  <a:pt x="2988151" y="47140"/>
                  <a:pt x="2978490" y="34408"/>
                  <a:pt x="2989652" y="35899"/>
                </a:cubicBezTo>
                <a:cubicBezTo>
                  <a:pt x="2999313" y="48631"/>
                  <a:pt x="3011976" y="38880"/>
                  <a:pt x="3023138" y="40370"/>
                </a:cubicBezTo>
                <a:cubicBezTo>
                  <a:pt x="3032799" y="53103"/>
                  <a:pt x="3010475" y="50121"/>
                  <a:pt x="3021637" y="51612"/>
                </a:cubicBezTo>
                <a:cubicBezTo>
                  <a:pt x="3023138" y="40370"/>
                  <a:pt x="3045463" y="43351"/>
                  <a:pt x="3056624" y="44842"/>
                </a:cubicBezTo>
                <a:cubicBezTo>
                  <a:pt x="3056624" y="44842"/>
                  <a:pt x="3058126" y="33600"/>
                  <a:pt x="3069288" y="35091"/>
                </a:cubicBezTo>
                <a:cubicBezTo>
                  <a:pt x="3078949" y="47823"/>
                  <a:pt x="3091612" y="38072"/>
                  <a:pt x="3112434" y="52295"/>
                </a:cubicBezTo>
                <a:cubicBezTo>
                  <a:pt x="3112434" y="52295"/>
                  <a:pt x="3090111" y="49313"/>
                  <a:pt x="3101272" y="50804"/>
                </a:cubicBezTo>
                <a:cubicBezTo>
                  <a:pt x="3112434" y="52295"/>
                  <a:pt x="3110933" y="63536"/>
                  <a:pt x="3134759" y="55276"/>
                </a:cubicBezTo>
                <a:cubicBezTo>
                  <a:pt x="3133258" y="66517"/>
                  <a:pt x="3154081" y="80741"/>
                  <a:pt x="3166744" y="70989"/>
                </a:cubicBezTo>
                <a:cubicBezTo>
                  <a:pt x="3176404" y="83721"/>
                  <a:pt x="3165243" y="82231"/>
                  <a:pt x="3174903" y="94963"/>
                </a:cubicBezTo>
                <a:cubicBezTo>
                  <a:pt x="3176404" y="83721"/>
                  <a:pt x="3197227" y="97944"/>
                  <a:pt x="3198728" y="86703"/>
                </a:cubicBezTo>
                <a:cubicBezTo>
                  <a:pt x="3209890" y="88193"/>
                  <a:pt x="3209890" y="88193"/>
                  <a:pt x="3221053" y="89684"/>
                </a:cubicBezTo>
                <a:cubicBezTo>
                  <a:pt x="3209890" y="88193"/>
                  <a:pt x="3208389" y="99435"/>
                  <a:pt x="3208389" y="99435"/>
                </a:cubicBezTo>
                <a:cubicBezTo>
                  <a:pt x="3219552" y="100926"/>
                  <a:pt x="3219552" y="100926"/>
                  <a:pt x="3232215" y="91174"/>
                </a:cubicBezTo>
                <a:cubicBezTo>
                  <a:pt x="3241876" y="103907"/>
                  <a:pt x="3230714" y="102416"/>
                  <a:pt x="3229213" y="113658"/>
                </a:cubicBezTo>
                <a:cubicBezTo>
                  <a:pt x="3241876" y="103907"/>
                  <a:pt x="3251536" y="116639"/>
                  <a:pt x="3264200" y="106888"/>
                </a:cubicBezTo>
                <a:cubicBezTo>
                  <a:pt x="3253038" y="105397"/>
                  <a:pt x="3243377" y="92665"/>
                  <a:pt x="3243377" y="92665"/>
                </a:cubicBezTo>
                <a:cubicBezTo>
                  <a:pt x="3254539" y="94155"/>
                  <a:pt x="3275362" y="108378"/>
                  <a:pt x="3297685" y="111359"/>
                </a:cubicBezTo>
                <a:cubicBezTo>
                  <a:pt x="3276863" y="97136"/>
                  <a:pt x="3256040" y="82913"/>
                  <a:pt x="3233716" y="79932"/>
                </a:cubicBezTo>
                <a:cubicBezTo>
                  <a:pt x="3233716" y="79932"/>
                  <a:pt x="3232215" y="91174"/>
                  <a:pt x="3232215" y="91174"/>
                </a:cubicBezTo>
                <a:cubicBezTo>
                  <a:pt x="3222554" y="78442"/>
                  <a:pt x="3222554" y="78442"/>
                  <a:pt x="3211391" y="76951"/>
                </a:cubicBezTo>
                <a:cubicBezTo>
                  <a:pt x="3211391" y="76951"/>
                  <a:pt x="3224056" y="67200"/>
                  <a:pt x="3224056" y="67200"/>
                </a:cubicBezTo>
                <a:cubicBezTo>
                  <a:pt x="3239672" y="77867"/>
                  <a:pt x="3261568" y="89373"/>
                  <a:pt x="3281591" y="90974"/>
                </a:cubicBezTo>
                <a:lnTo>
                  <a:pt x="3300688" y="88876"/>
                </a:lnTo>
                <a:lnTo>
                  <a:pt x="3311851" y="90366"/>
                </a:lnTo>
                <a:cubicBezTo>
                  <a:pt x="3323013" y="91857"/>
                  <a:pt x="3299187" y="100117"/>
                  <a:pt x="3310349" y="101608"/>
                </a:cubicBezTo>
                <a:cubicBezTo>
                  <a:pt x="3310349" y="101608"/>
                  <a:pt x="3321511" y="103099"/>
                  <a:pt x="3332673" y="104589"/>
                </a:cubicBezTo>
                <a:cubicBezTo>
                  <a:pt x="3345336" y="94838"/>
                  <a:pt x="3345336" y="94838"/>
                  <a:pt x="3358000" y="85087"/>
                </a:cubicBezTo>
                <a:cubicBezTo>
                  <a:pt x="3346837" y="83596"/>
                  <a:pt x="3358000" y="85087"/>
                  <a:pt x="3359501" y="73845"/>
                </a:cubicBezTo>
                <a:cubicBezTo>
                  <a:pt x="3369161" y="86577"/>
                  <a:pt x="3370663" y="75335"/>
                  <a:pt x="3383326" y="65584"/>
                </a:cubicBezTo>
                <a:cubicBezTo>
                  <a:pt x="3392987" y="78316"/>
                  <a:pt x="3369161" y="86577"/>
                  <a:pt x="3380323" y="88068"/>
                </a:cubicBezTo>
                <a:cubicBezTo>
                  <a:pt x="3391485" y="89558"/>
                  <a:pt x="3402648" y="91049"/>
                  <a:pt x="3413810" y="92539"/>
                </a:cubicBezTo>
                <a:cubicBezTo>
                  <a:pt x="3402648" y="91049"/>
                  <a:pt x="3402648" y="91049"/>
                  <a:pt x="3401147" y="102290"/>
                </a:cubicBezTo>
                <a:cubicBezTo>
                  <a:pt x="3412309" y="103781"/>
                  <a:pt x="3412309" y="103781"/>
                  <a:pt x="3421969" y="116514"/>
                </a:cubicBezTo>
                <a:cubicBezTo>
                  <a:pt x="3423471" y="105272"/>
                  <a:pt x="3433132" y="118004"/>
                  <a:pt x="3444293" y="119495"/>
                </a:cubicBezTo>
                <a:cubicBezTo>
                  <a:pt x="3455455" y="120985"/>
                  <a:pt x="3466617" y="122476"/>
                  <a:pt x="3468119" y="111234"/>
                </a:cubicBezTo>
                <a:cubicBezTo>
                  <a:pt x="3479280" y="112724"/>
                  <a:pt x="3477779" y="123966"/>
                  <a:pt x="3476278" y="135208"/>
                </a:cubicBezTo>
                <a:cubicBezTo>
                  <a:pt x="3488942" y="125457"/>
                  <a:pt x="3509765" y="139680"/>
                  <a:pt x="3511266" y="128438"/>
                </a:cubicBezTo>
                <a:cubicBezTo>
                  <a:pt x="3511266" y="128438"/>
                  <a:pt x="3520927" y="141170"/>
                  <a:pt x="3522428" y="129928"/>
                </a:cubicBezTo>
                <a:cubicBezTo>
                  <a:pt x="3536592" y="108935"/>
                  <a:pt x="3479280" y="112724"/>
                  <a:pt x="3480782" y="101483"/>
                </a:cubicBezTo>
                <a:cubicBezTo>
                  <a:pt x="3491945" y="102973"/>
                  <a:pt x="3503106" y="104464"/>
                  <a:pt x="3523929" y="118687"/>
                </a:cubicBezTo>
                <a:cubicBezTo>
                  <a:pt x="3515770" y="94712"/>
                  <a:pt x="3539595" y="86452"/>
                  <a:pt x="3541096" y="75210"/>
                </a:cubicBezTo>
                <a:cubicBezTo>
                  <a:pt x="3550757" y="87942"/>
                  <a:pt x="3585744" y="81172"/>
                  <a:pt x="3608068" y="84153"/>
                </a:cubicBezTo>
                <a:cubicBezTo>
                  <a:pt x="3596906" y="82663"/>
                  <a:pt x="3595405" y="93904"/>
                  <a:pt x="3584243" y="92414"/>
                </a:cubicBezTo>
                <a:cubicBezTo>
                  <a:pt x="3605066" y="106637"/>
                  <a:pt x="3625889" y="120860"/>
                  <a:pt x="3660876" y="114089"/>
                </a:cubicBezTo>
                <a:cubicBezTo>
                  <a:pt x="3680198" y="139554"/>
                  <a:pt x="3705524" y="120052"/>
                  <a:pt x="3724845" y="145516"/>
                </a:cubicBezTo>
                <a:cubicBezTo>
                  <a:pt x="3737509" y="135765"/>
                  <a:pt x="3736008" y="147007"/>
                  <a:pt x="3748671" y="137256"/>
                </a:cubicBezTo>
                <a:cubicBezTo>
                  <a:pt x="3748671" y="137256"/>
                  <a:pt x="3748671" y="137256"/>
                  <a:pt x="3758332" y="149988"/>
                </a:cubicBezTo>
                <a:cubicBezTo>
                  <a:pt x="3793319" y="143218"/>
                  <a:pt x="3823803" y="170173"/>
                  <a:pt x="3846127" y="173154"/>
                </a:cubicBezTo>
                <a:cubicBezTo>
                  <a:pt x="3846127" y="173154"/>
                  <a:pt x="3834965" y="171664"/>
                  <a:pt x="3847628" y="161912"/>
                </a:cubicBezTo>
                <a:cubicBezTo>
                  <a:pt x="3847628" y="161912"/>
                  <a:pt x="3858790" y="163403"/>
                  <a:pt x="3858790" y="163403"/>
                </a:cubicBezTo>
                <a:cubicBezTo>
                  <a:pt x="3858790" y="163403"/>
                  <a:pt x="3857289" y="174645"/>
                  <a:pt x="3857289" y="174645"/>
                </a:cubicBezTo>
                <a:cubicBezTo>
                  <a:pt x="3868451" y="176135"/>
                  <a:pt x="3901937" y="180607"/>
                  <a:pt x="3913100" y="182098"/>
                </a:cubicBezTo>
                <a:cubicBezTo>
                  <a:pt x="3900436" y="191849"/>
                  <a:pt x="3889274" y="190358"/>
                  <a:pt x="3889274" y="190358"/>
                </a:cubicBezTo>
                <a:cubicBezTo>
                  <a:pt x="3898935" y="203091"/>
                  <a:pt x="3910097" y="204581"/>
                  <a:pt x="3921259" y="206072"/>
                </a:cubicBezTo>
                <a:cubicBezTo>
                  <a:pt x="3933922" y="196320"/>
                  <a:pt x="3924261" y="183588"/>
                  <a:pt x="3935423" y="185079"/>
                </a:cubicBezTo>
                <a:cubicBezTo>
                  <a:pt x="3933922" y="196320"/>
                  <a:pt x="3942082" y="220295"/>
                  <a:pt x="3977069" y="213524"/>
                </a:cubicBezTo>
                <a:cubicBezTo>
                  <a:pt x="3967408" y="200792"/>
                  <a:pt x="3978570" y="202283"/>
                  <a:pt x="3967408" y="200792"/>
                </a:cubicBezTo>
                <a:cubicBezTo>
                  <a:pt x="3991234" y="192531"/>
                  <a:pt x="4000895" y="205264"/>
                  <a:pt x="4024720" y="197003"/>
                </a:cubicBezTo>
                <a:cubicBezTo>
                  <a:pt x="4045543" y="211226"/>
                  <a:pt x="4069368" y="202965"/>
                  <a:pt x="4090191" y="217188"/>
                </a:cubicBezTo>
                <a:cubicBezTo>
                  <a:pt x="4101353" y="218679"/>
                  <a:pt x="4101353" y="218679"/>
                  <a:pt x="4114016" y="208927"/>
                </a:cubicBezTo>
                <a:cubicBezTo>
                  <a:pt x="4123677" y="221660"/>
                  <a:pt x="4149003" y="202157"/>
                  <a:pt x="4169826" y="216380"/>
                </a:cubicBezTo>
                <a:cubicBezTo>
                  <a:pt x="4157163" y="226131"/>
                  <a:pt x="4136340" y="211908"/>
                  <a:pt x="4134840" y="223150"/>
                </a:cubicBezTo>
                <a:cubicBezTo>
                  <a:pt x="4157163" y="226131"/>
                  <a:pt x="4214474" y="222342"/>
                  <a:pt x="4200310" y="243335"/>
                </a:cubicBezTo>
                <a:cubicBezTo>
                  <a:pt x="4211472" y="244826"/>
                  <a:pt x="4246459" y="238055"/>
                  <a:pt x="4268784" y="241037"/>
                </a:cubicBezTo>
                <a:cubicBezTo>
                  <a:pt x="4289606" y="255260"/>
                  <a:pt x="4278445" y="253769"/>
                  <a:pt x="4300769" y="256750"/>
                </a:cubicBezTo>
                <a:cubicBezTo>
                  <a:pt x="4299267" y="267992"/>
                  <a:pt x="4288106" y="266501"/>
                  <a:pt x="4286604" y="277743"/>
                </a:cubicBezTo>
                <a:cubicBezTo>
                  <a:pt x="4286604" y="277743"/>
                  <a:pt x="4286604" y="277743"/>
                  <a:pt x="4297766" y="279234"/>
                </a:cubicBezTo>
                <a:cubicBezTo>
                  <a:pt x="4299267" y="267992"/>
                  <a:pt x="4299267" y="267992"/>
                  <a:pt x="4311931" y="258241"/>
                </a:cubicBezTo>
                <a:cubicBezTo>
                  <a:pt x="4321591" y="270973"/>
                  <a:pt x="4297766" y="279234"/>
                  <a:pt x="4308928" y="280724"/>
                </a:cubicBezTo>
                <a:cubicBezTo>
                  <a:pt x="4318589" y="293457"/>
                  <a:pt x="4321591" y="270973"/>
                  <a:pt x="4332753" y="272464"/>
                </a:cubicBezTo>
                <a:cubicBezTo>
                  <a:pt x="4331252" y="283705"/>
                  <a:pt x="4331252" y="283705"/>
                  <a:pt x="4331252" y="283705"/>
                </a:cubicBezTo>
                <a:cubicBezTo>
                  <a:pt x="4353577" y="286686"/>
                  <a:pt x="4342414" y="285196"/>
                  <a:pt x="4355078" y="275445"/>
                </a:cubicBezTo>
                <a:cubicBezTo>
                  <a:pt x="4353577" y="286686"/>
                  <a:pt x="4366240" y="276935"/>
                  <a:pt x="4366240" y="276935"/>
                </a:cubicBezTo>
                <a:cubicBezTo>
                  <a:pt x="4364738" y="288177"/>
                  <a:pt x="4353577" y="286686"/>
                  <a:pt x="4353577" y="286686"/>
                </a:cubicBezTo>
                <a:cubicBezTo>
                  <a:pt x="4363237" y="299419"/>
                  <a:pt x="4377401" y="278426"/>
                  <a:pt x="4388563" y="279916"/>
                </a:cubicBezTo>
                <a:cubicBezTo>
                  <a:pt x="4377401" y="278426"/>
                  <a:pt x="4367741" y="265694"/>
                  <a:pt x="4378903" y="267184"/>
                </a:cubicBezTo>
                <a:lnTo>
                  <a:pt x="4444480" y="275941"/>
                </a:lnTo>
                <a:lnTo>
                  <a:pt x="4444480" y="275941"/>
                </a:lnTo>
                <a:cubicBezTo>
                  <a:pt x="4442709" y="278565"/>
                  <a:pt x="4439543" y="281003"/>
                  <a:pt x="4444374" y="287369"/>
                </a:cubicBezTo>
                <a:cubicBezTo>
                  <a:pt x="4457037" y="277618"/>
                  <a:pt x="4465197" y="301592"/>
                  <a:pt x="4477860" y="291841"/>
                </a:cubicBezTo>
                <a:cubicBezTo>
                  <a:pt x="4477860" y="291841"/>
                  <a:pt x="4477860" y="291841"/>
                  <a:pt x="4503187" y="272338"/>
                </a:cubicBezTo>
                <a:cubicBezTo>
                  <a:pt x="4518804" y="283005"/>
                  <a:pt x="4529831" y="280187"/>
                  <a:pt x="4543153" y="284111"/>
                </a:cubicBezTo>
                <a:lnTo>
                  <a:pt x="4550410" y="287614"/>
                </a:lnTo>
                <a:lnTo>
                  <a:pt x="4546333" y="289542"/>
                </a:lnTo>
                <a:cubicBezTo>
                  <a:pt x="4535171" y="288052"/>
                  <a:pt x="4544832" y="300784"/>
                  <a:pt x="4544832" y="300784"/>
                </a:cubicBezTo>
                <a:cubicBezTo>
                  <a:pt x="4557495" y="291033"/>
                  <a:pt x="4581321" y="282772"/>
                  <a:pt x="4602143" y="296995"/>
                </a:cubicBezTo>
                <a:cubicBezTo>
                  <a:pt x="4613305" y="298485"/>
                  <a:pt x="4602143" y="296995"/>
                  <a:pt x="4611804" y="309727"/>
                </a:cubicBezTo>
                <a:cubicBezTo>
                  <a:pt x="4622967" y="311218"/>
                  <a:pt x="4634129" y="312708"/>
                  <a:pt x="4635630" y="301467"/>
                </a:cubicBezTo>
                <a:cubicBezTo>
                  <a:pt x="4657954" y="304448"/>
                  <a:pt x="4645290" y="314199"/>
                  <a:pt x="4645290" y="314199"/>
                </a:cubicBezTo>
                <a:cubicBezTo>
                  <a:pt x="4656453" y="315689"/>
                  <a:pt x="4667615" y="317180"/>
                  <a:pt x="4667615" y="317180"/>
                </a:cubicBezTo>
                <a:cubicBezTo>
                  <a:pt x="4661283" y="322055"/>
                  <a:pt x="4660908" y="324866"/>
                  <a:pt x="4663511" y="326644"/>
                </a:cubicBezTo>
                <a:lnTo>
                  <a:pt x="4677276" y="329912"/>
                </a:lnTo>
                <a:lnTo>
                  <a:pt x="4587979" y="317988"/>
                </a:lnTo>
                <a:cubicBezTo>
                  <a:pt x="4599141" y="319478"/>
                  <a:pt x="4586478" y="329230"/>
                  <a:pt x="4586478" y="329230"/>
                </a:cubicBezTo>
                <a:cubicBezTo>
                  <a:pt x="4619964" y="333701"/>
                  <a:pt x="4685435" y="353886"/>
                  <a:pt x="4710762" y="334384"/>
                </a:cubicBezTo>
                <a:cubicBezTo>
                  <a:pt x="4721924" y="335874"/>
                  <a:pt x="4710762" y="334384"/>
                  <a:pt x="4720423" y="347116"/>
                </a:cubicBezTo>
                <a:cubicBezTo>
                  <a:pt x="4733086" y="337365"/>
                  <a:pt x="4744248" y="338855"/>
                  <a:pt x="4755410" y="340346"/>
                </a:cubicBezTo>
                <a:cubicBezTo>
                  <a:pt x="4755410" y="340346"/>
                  <a:pt x="4766572" y="341836"/>
                  <a:pt x="4768073" y="330595"/>
                </a:cubicBezTo>
                <a:cubicBezTo>
                  <a:pt x="4756911" y="329104"/>
                  <a:pt x="4745749" y="327614"/>
                  <a:pt x="4734587" y="326123"/>
                </a:cubicBezTo>
                <a:cubicBezTo>
                  <a:pt x="4759914" y="306621"/>
                  <a:pt x="4777734" y="343327"/>
                  <a:pt x="4780737" y="320844"/>
                </a:cubicBezTo>
                <a:cubicBezTo>
                  <a:pt x="4791898" y="322334"/>
                  <a:pt x="4791898" y="322334"/>
                  <a:pt x="4793400" y="311092"/>
                </a:cubicBezTo>
                <a:cubicBezTo>
                  <a:pt x="4803061" y="323825"/>
                  <a:pt x="4801559" y="335066"/>
                  <a:pt x="4814222" y="325315"/>
                </a:cubicBezTo>
                <a:cubicBezTo>
                  <a:pt x="4814222" y="325315"/>
                  <a:pt x="4803061" y="323825"/>
                  <a:pt x="4815724" y="314073"/>
                </a:cubicBezTo>
                <a:cubicBezTo>
                  <a:pt x="4825384" y="326806"/>
                  <a:pt x="4838047" y="317054"/>
                  <a:pt x="4847709" y="329787"/>
                </a:cubicBezTo>
                <a:cubicBezTo>
                  <a:pt x="4838047" y="317054"/>
                  <a:pt x="4871534" y="321526"/>
                  <a:pt x="4860372" y="320036"/>
                </a:cubicBezTo>
                <a:cubicBezTo>
                  <a:pt x="4871534" y="321526"/>
                  <a:pt x="4871534" y="321526"/>
                  <a:pt x="4873035" y="310284"/>
                </a:cubicBezTo>
                <a:cubicBezTo>
                  <a:pt x="4873035" y="310284"/>
                  <a:pt x="4884197" y="311775"/>
                  <a:pt x="4874536" y="299042"/>
                </a:cubicBezTo>
                <a:cubicBezTo>
                  <a:pt x="4861873" y="308794"/>
                  <a:pt x="4852213" y="296061"/>
                  <a:pt x="4839549" y="305813"/>
                </a:cubicBezTo>
                <a:cubicBezTo>
                  <a:pt x="4829888" y="293080"/>
                  <a:pt x="4829888" y="293080"/>
                  <a:pt x="4829888" y="293080"/>
                </a:cubicBezTo>
                <a:cubicBezTo>
                  <a:pt x="4796402" y="288608"/>
                  <a:pt x="4793400" y="311092"/>
                  <a:pt x="4772577" y="296869"/>
                </a:cubicBezTo>
                <a:cubicBezTo>
                  <a:pt x="4762916" y="284137"/>
                  <a:pt x="4785240" y="287118"/>
                  <a:pt x="4774078" y="285627"/>
                </a:cubicBezTo>
                <a:cubicBezTo>
                  <a:pt x="4761415" y="295379"/>
                  <a:pt x="4761415" y="295379"/>
                  <a:pt x="4750252" y="293888"/>
                </a:cubicBezTo>
                <a:cubicBezTo>
                  <a:pt x="4740592" y="281156"/>
                  <a:pt x="4774078" y="285627"/>
                  <a:pt x="4764418" y="272895"/>
                </a:cubicBezTo>
                <a:cubicBezTo>
                  <a:pt x="4751754" y="282646"/>
                  <a:pt x="4740592" y="281156"/>
                  <a:pt x="4739090" y="292398"/>
                </a:cubicBezTo>
                <a:cubicBezTo>
                  <a:pt x="4718268" y="278175"/>
                  <a:pt x="4751754" y="282646"/>
                  <a:pt x="4742093" y="269914"/>
                </a:cubicBezTo>
                <a:cubicBezTo>
                  <a:pt x="4718268" y="278175"/>
                  <a:pt x="4707105" y="276684"/>
                  <a:pt x="4716767" y="289417"/>
                </a:cubicBezTo>
                <a:cubicBezTo>
                  <a:pt x="4707105" y="276684"/>
                  <a:pt x="4695943" y="275194"/>
                  <a:pt x="4683280" y="284945"/>
                </a:cubicBezTo>
                <a:cubicBezTo>
                  <a:pt x="4683280" y="284945"/>
                  <a:pt x="4683280" y="284945"/>
                  <a:pt x="4672118" y="283454"/>
                </a:cubicBezTo>
                <a:cubicBezTo>
                  <a:pt x="4672118" y="283454"/>
                  <a:pt x="4686283" y="262461"/>
                  <a:pt x="4662458" y="270722"/>
                </a:cubicBezTo>
                <a:cubicBezTo>
                  <a:pt x="4662458" y="270722"/>
                  <a:pt x="4660956" y="281964"/>
                  <a:pt x="4660956" y="281964"/>
                </a:cubicBezTo>
                <a:cubicBezTo>
                  <a:pt x="4649795" y="280473"/>
                  <a:pt x="4625969" y="288734"/>
                  <a:pt x="4627471" y="277492"/>
                </a:cubicBezTo>
                <a:cubicBezTo>
                  <a:pt x="4638632" y="278983"/>
                  <a:pt x="4638632" y="278983"/>
                  <a:pt x="4649795" y="280473"/>
                </a:cubicBezTo>
                <a:cubicBezTo>
                  <a:pt x="4628971" y="266250"/>
                  <a:pt x="4593984" y="273021"/>
                  <a:pt x="4596986" y="250537"/>
                </a:cubicBezTo>
                <a:cubicBezTo>
                  <a:pt x="4584323" y="260288"/>
                  <a:pt x="4574663" y="247556"/>
                  <a:pt x="4561999" y="257307"/>
                </a:cubicBezTo>
                <a:cubicBezTo>
                  <a:pt x="4573161" y="258798"/>
                  <a:pt x="4571660" y="270040"/>
                  <a:pt x="4584323" y="260288"/>
                </a:cubicBezTo>
                <a:cubicBezTo>
                  <a:pt x="4584323" y="260288"/>
                  <a:pt x="4584323" y="260288"/>
                  <a:pt x="4595485" y="261779"/>
                </a:cubicBezTo>
                <a:cubicBezTo>
                  <a:pt x="4595485" y="261779"/>
                  <a:pt x="4595485" y="261779"/>
                  <a:pt x="4582822" y="271530"/>
                </a:cubicBezTo>
                <a:cubicBezTo>
                  <a:pt x="4582822" y="271530"/>
                  <a:pt x="4560498" y="268549"/>
                  <a:pt x="4550837" y="255816"/>
                </a:cubicBezTo>
                <a:cubicBezTo>
                  <a:pt x="4550837" y="255816"/>
                  <a:pt x="4563500" y="246065"/>
                  <a:pt x="4552338" y="244575"/>
                </a:cubicBezTo>
                <a:cubicBezTo>
                  <a:pt x="4528513" y="252835"/>
                  <a:pt x="4507690" y="238613"/>
                  <a:pt x="4496528" y="237122"/>
                </a:cubicBezTo>
                <a:cubicBezTo>
                  <a:pt x="4495027" y="248364"/>
                  <a:pt x="4472703" y="245383"/>
                  <a:pt x="4482363" y="258115"/>
                </a:cubicBezTo>
                <a:cubicBezTo>
                  <a:pt x="4482363" y="258115"/>
                  <a:pt x="4471201" y="256625"/>
                  <a:pt x="4471201" y="256625"/>
                </a:cubicBezTo>
                <a:cubicBezTo>
                  <a:pt x="4472703" y="245383"/>
                  <a:pt x="4461541" y="243892"/>
                  <a:pt x="4463042" y="232650"/>
                </a:cubicBezTo>
                <a:cubicBezTo>
                  <a:pt x="4451880" y="231160"/>
                  <a:pt x="4450379" y="242402"/>
                  <a:pt x="4448878" y="253644"/>
                </a:cubicBezTo>
                <a:cubicBezTo>
                  <a:pt x="4439216" y="240911"/>
                  <a:pt x="4393067" y="246191"/>
                  <a:pt x="4416892" y="237930"/>
                </a:cubicBezTo>
                <a:cubicBezTo>
                  <a:pt x="4405731" y="236440"/>
                  <a:pt x="4383406" y="233458"/>
                  <a:pt x="4396069" y="223707"/>
                </a:cubicBezTo>
                <a:cubicBezTo>
                  <a:pt x="4396069" y="223707"/>
                  <a:pt x="4405731" y="236440"/>
                  <a:pt x="4407232" y="225198"/>
                </a:cubicBezTo>
                <a:cubicBezTo>
                  <a:pt x="4397571" y="212465"/>
                  <a:pt x="4384907" y="222217"/>
                  <a:pt x="4373746" y="220726"/>
                </a:cubicBezTo>
                <a:cubicBezTo>
                  <a:pt x="4373746" y="220726"/>
                  <a:pt x="4373746" y="220726"/>
                  <a:pt x="4386409" y="210975"/>
                </a:cubicBezTo>
                <a:cubicBezTo>
                  <a:pt x="4397571" y="212465"/>
                  <a:pt x="4397571" y="212465"/>
                  <a:pt x="4408733" y="213956"/>
                </a:cubicBezTo>
                <a:cubicBezTo>
                  <a:pt x="4399072" y="201224"/>
                  <a:pt x="4376748" y="198243"/>
                  <a:pt x="4364085" y="207994"/>
                </a:cubicBezTo>
                <a:cubicBezTo>
                  <a:pt x="4352922" y="206503"/>
                  <a:pt x="4330599" y="203522"/>
                  <a:pt x="4308274" y="200541"/>
                </a:cubicBezTo>
                <a:cubicBezTo>
                  <a:pt x="4306773" y="211783"/>
                  <a:pt x="4305272" y="223024"/>
                  <a:pt x="4305272" y="223024"/>
                </a:cubicBezTo>
                <a:cubicBezTo>
                  <a:pt x="4308274" y="200541"/>
                  <a:pt x="4294110" y="221534"/>
                  <a:pt x="4282948" y="220043"/>
                </a:cubicBezTo>
                <a:cubicBezTo>
                  <a:pt x="4284450" y="208802"/>
                  <a:pt x="4306773" y="211783"/>
                  <a:pt x="4297113" y="199050"/>
                </a:cubicBezTo>
                <a:cubicBezTo>
                  <a:pt x="4274789" y="196069"/>
                  <a:pt x="4253965" y="181846"/>
                  <a:pt x="4230140" y="190107"/>
                </a:cubicBezTo>
                <a:cubicBezTo>
                  <a:pt x="4209318" y="175884"/>
                  <a:pt x="4174330" y="182654"/>
                  <a:pt x="4153507" y="168432"/>
                </a:cubicBezTo>
                <a:cubicBezTo>
                  <a:pt x="4164669" y="169922"/>
                  <a:pt x="4164669" y="169922"/>
                  <a:pt x="4166170" y="158680"/>
                </a:cubicBezTo>
                <a:cubicBezTo>
                  <a:pt x="4155008" y="157190"/>
                  <a:pt x="4167671" y="147438"/>
                  <a:pt x="4156509" y="145948"/>
                </a:cubicBezTo>
                <a:cubicBezTo>
                  <a:pt x="4155008" y="157190"/>
                  <a:pt x="4155008" y="157190"/>
                  <a:pt x="4153507" y="168432"/>
                </a:cubicBezTo>
                <a:cubicBezTo>
                  <a:pt x="4131183" y="165451"/>
                  <a:pt x="4120021" y="163960"/>
                  <a:pt x="4097697" y="160979"/>
                </a:cubicBezTo>
                <a:lnTo>
                  <a:pt x="4086534" y="159488"/>
                </a:lnTo>
                <a:lnTo>
                  <a:pt x="4086534" y="159488"/>
                </a:lnTo>
                <a:lnTo>
                  <a:pt x="4086534" y="159488"/>
                </a:lnTo>
                <a:lnTo>
                  <a:pt x="4041886" y="153526"/>
                </a:lnTo>
                <a:lnTo>
                  <a:pt x="4049146" y="143551"/>
                </a:lnTo>
                <a:lnTo>
                  <a:pt x="4054550" y="143775"/>
                </a:lnTo>
                <a:lnTo>
                  <a:pt x="4050295" y="141972"/>
                </a:lnTo>
                <a:lnTo>
                  <a:pt x="4052322" y="139187"/>
                </a:lnTo>
                <a:cubicBezTo>
                  <a:pt x="4052885" y="134971"/>
                  <a:pt x="4050470" y="131788"/>
                  <a:pt x="4044889" y="131042"/>
                </a:cubicBezTo>
                <a:cubicBezTo>
                  <a:pt x="4046390" y="119801"/>
                  <a:pt x="4054550" y="143775"/>
                  <a:pt x="4067213" y="134023"/>
                </a:cubicBezTo>
                <a:cubicBezTo>
                  <a:pt x="4057552" y="121291"/>
                  <a:pt x="4046390" y="119801"/>
                  <a:pt x="4022565" y="128061"/>
                </a:cubicBezTo>
                <a:cubicBezTo>
                  <a:pt x="4032226" y="140794"/>
                  <a:pt x="4032226" y="140794"/>
                  <a:pt x="4021064" y="139303"/>
                </a:cubicBezTo>
                <a:cubicBezTo>
                  <a:pt x="4036681" y="149970"/>
                  <a:pt x="4035995" y="139152"/>
                  <a:pt x="4043461" y="139076"/>
                </a:cubicBezTo>
                <a:lnTo>
                  <a:pt x="4050295" y="141972"/>
                </a:lnTo>
                <a:lnTo>
                  <a:pt x="4049146" y="143551"/>
                </a:lnTo>
                <a:lnTo>
                  <a:pt x="4039014" y="143131"/>
                </a:lnTo>
                <a:cubicBezTo>
                  <a:pt x="4034641" y="143977"/>
                  <a:pt x="4031475" y="146415"/>
                  <a:pt x="4030725" y="152036"/>
                </a:cubicBezTo>
                <a:cubicBezTo>
                  <a:pt x="3997238" y="147564"/>
                  <a:pt x="3965254" y="131851"/>
                  <a:pt x="3941428" y="140111"/>
                </a:cubicBezTo>
                <a:cubicBezTo>
                  <a:pt x="3931767" y="127379"/>
                  <a:pt x="3942929" y="128870"/>
                  <a:pt x="3931767" y="127379"/>
                </a:cubicBezTo>
                <a:cubicBezTo>
                  <a:pt x="3931767" y="127379"/>
                  <a:pt x="3931767" y="127379"/>
                  <a:pt x="3920605" y="125889"/>
                </a:cubicBezTo>
                <a:cubicBezTo>
                  <a:pt x="3920605" y="125889"/>
                  <a:pt x="3919104" y="137130"/>
                  <a:pt x="3909443" y="124398"/>
                </a:cubicBezTo>
                <a:cubicBezTo>
                  <a:pt x="3898281" y="122907"/>
                  <a:pt x="3855134" y="105703"/>
                  <a:pt x="3842471" y="115455"/>
                </a:cubicBezTo>
                <a:cubicBezTo>
                  <a:pt x="3820147" y="112473"/>
                  <a:pt x="3853633" y="116945"/>
                  <a:pt x="3843972" y="104213"/>
                </a:cubicBezTo>
                <a:cubicBezTo>
                  <a:pt x="3831309" y="113964"/>
                  <a:pt x="3832810" y="102722"/>
                  <a:pt x="3832810" y="102722"/>
                </a:cubicBezTo>
                <a:cubicBezTo>
                  <a:pt x="3820147" y="112473"/>
                  <a:pt x="3810486" y="99741"/>
                  <a:pt x="3810486" y="99741"/>
                </a:cubicBezTo>
                <a:cubicBezTo>
                  <a:pt x="3799324" y="98250"/>
                  <a:pt x="3810486" y="99741"/>
                  <a:pt x="3799324" y="98250"/>
                </a:cubicBezTo>
                <a:cubicBezTo>
                  <a:pt x="3799324" y="98250"/>
                  <a:pt x="3788162" y="96760"/>
                  <a:pt x="3777000" y="95269"/>
                </a:cubicBezTo>
                <a:cubicBezTo>
                  <a:pt x="3789663" y="85518"/>
                  <a:pt x="3789663" y="85518"/>
                  <a:pt x="3778501" y="84028"/>
                </a:cubicBezTo>
                <a:cubicBezTo>
                  <a:pt x="3778501" y="84028"/>
                  <a:pt x="3767339" y="82537"/>
                  <a:pt x="3767339" y="82537"/>
                </a:cubicBezTo>
                <a:cubicBezTo>
                  <a:pt x="3765838" y="93779"/>
                  <a:pt x="3778501" y="84028"/>
                  <a:pt x="3777000" y="95269"/>
                </a:cubicBezTo>
                <a:cubicBezTo>
                  <a:pt x="3765838" y="93779"/>
                  <a:pt x="3754676" y="92288"/>
                  <a:pt x="3754676" y="92288"/>
                </a:cubicBezTo>
                <a:cubicBezTo>
                  <a:pt x="3767339" y="82537"/>
                  <a:pt x="3732352" y="89307"/>
                  <a:pt x="3733853" y="78066"/>
                </a:cubicBezTo>
                <a:cubicBezTo>
                  <a:pt x="3698866" y="84836"/>
                  <a:pt x="3678043" y="70613"/>
                  <a:pt x="3646057" y="54899"/>
                </a:cubicBezTo>
                <a:lnTo>
                  <a:pt x="3679544" y="59371"/>
                </a:lnTo>
                <a:lnTo>
                  <a:pt x="3679544" y="59371"/>
                </a:lnTo>
                <a:lnTo>
                  <a:pt x="3679544" y="59371"/>
                </a:lnTo>
                <a:lnTo>
                  <a:pt x="3701868" y="62352"/>
                </a:lnTo>
                <a:cubicBezTo>
                  <a:pt x="3701868" y="62352"/>
                  <a:pt x="3701868" y="62352"/>
                  <a:pt x="3713030" y="63843"/>
                </a:cubicBezTo>
                <a:cubicBezTo>
                  <a:pt x="3714531" y="52601"/>
                  <a:pt x="3690706" y="60861"/>
                  <a:pt x="3703369" y="51110"/>
                </a:cubicBezTo>
                <a:cubicBezTo>
                  <a:pt x="3701868" y="62352"/>
                  <a:pt x="3714531" y="52601"/>
                  <a:pt x="3714531" y="52601"/>
                </a:cubicBezTo>
                <a:cubicBezTo>
                  <a:pt x="3735354" y="66824"/>
                  <a:pt x="3749519" y="45831"/>
                  <a:pt x="3771843" y="48812"/>
                </a:cubicBezTo>
                <a:cubicBezTo>
                  <a:pt x="3759180" y="58563"/>
                  <a:pt x="3749519" y="45831"/>
                  <a:pt x="3748018" y="57072"/>
                </a:cubicBezTo>
                <a:cubicBezTo>
                  <a:pt x="3770341" y="60054"/>
                  <a:pt x="3792666" y="63035"/>
                  <a:pt x="3803828" y="64525"/>
                </a:cubicBezTo>
                <a:cubicBezTo>
                  <a:pt x="3814990" y="66016"/>
                  <a:pt x="3803828" y="64525"/>
                  <a:pt x="3813488" y="77257"/>
                </a:cubicBezTo>
                <a:cubicBezTo>
                  <a:pt x="3826152" y="67506"/>
                  <a:pt x="3837314" y="68997"/>
                  <a:pt x="3837314" y="68997"/>
                </a:cubicBezTo>
                <a:cubicBezTo>
                  <a:pt x="3846975" y="81729"/>
                  <a:pt x="3824650" y="78748"/>
                  <a:pt x="3823149" y="89990"/>
                </a:cubicBezTo>
                <a:cubicBezTo>
                  <a:pt x="3834312" y="91480"/>
                  <a:pt x="3834312" y="91480"/>
                  <a:pt x="3845473" y="92971"/>
                </a:cubicBezTo>
                <a:cubicBezTo>
                  <a:pt x="3835813" y="80238"/>
                  <a:pt x="3858136" y="83219"/>
                  <a:pt x="3869299" y="84710"/>
                </a:cubicBezTo>
                <a:cubicBezTo>
                  <a:pt x="3858136" y="83219"/>
                  <a:pt x="3880461" y="86201"/>
                  <a:pt x="3881962" y="74959"/>
                </a:cubicBezTo>
                <a:cubicBezTo>
                  <a:pt x="3893124" y="76450"/>
                  <a:pt x="3869299" y="84710"/>
                  <a:pt x="3880461" y="86201"/>
                </a:cubicBezTo>
                <a:cubicBezTo>
                  <a:pt x="3901284" y="100424"/>
                  <a:pt x="3915448" y="79431"/>
                  <a:pt x="3926610" y="80921"/>
                </a:cubicBezTo>
                <a:cubicBezTo>
                  <a:pt x="3913947" y="90672"/>
                  <a:pt x="3913947" y="90672"/>
                  <a:pt x="3913947" y="90672"/>
                </a:cubicBezTo>
                <a:cubicBezTo>
                  <a:pt x="3934770" y="104895"/>
                  <a:pt x="3960096" y="85393"/>
                  <a:pt x="3960096" y="85393"/>
                </a:cubicBezTo>
                <a:cubicBezTo>
                  <a:pt x="3960096" y="85393"/>
                  <a:pt x="3958595" y="96634"/>
                  <a:pt x="3958595" y="96634"/>
                </a:cubicBezTo>
                <a:cubicBezTo>
                  <a:pt x="3958595" y="96634"/>
                  <a:pt x="3934770" y="104895"/>
                  <a:pt x="3934770" y="104895"/>
                </a:cubicBezTo>
                <a:cubicBezTo>
                  <a:pt x="3966755" y="120609"/>
                  <a:pt x="3969757" y="98125"/>
                  <a:pt x="3992081" y="101106"/>
                </a:cubicBezTo>
                <a:cubicBezTo>
                  <a:pt x="3992081" y="101106"/>
                  <a:pt x="3992081" y="101106"/>
                  <a:pt x="3990580" y="112348"/>
                </a:cubicBezTo>
                <a:cubicBezTo>
                  <a:pt x="3990580" y="112348"/>
                  <a:pt x="3990580" y="112348"/>
                  <a:pt x="4014406" y="104087"/>
                </a:cubicBezTo>
                <a:cubicBezTo>
                  <a:pt x="4015907" y="92845"/>
                  <a:pt x="3992081" y="101106"/>
                  <a:pt x="3993582" y="89864"/>
                </a:cubicBezTo>
                <a:cubicBezTo>
                  <a:pt x="4004744" y="91355"/>
                  <a:pt x="4014406" y="104087"/>
                  <a:pt x="4027069" y="94336"/>
                </a:cubicBezTo>
                <a:cubicBezTo>
                  <a:pt x="3993582" y="89864"/>
                  <a:pt x="3960096" y="85393"/>
                  <a:pt x="3928112" y="69679"/>
                </a:cubicBezTo>
                <a:cubicBezTo>
                  <a:pt x="3963099" y="62909"/>
                  <a:pt x="4014406" y="104087"/>
                  <a:pt x="4028570" y="83094"/>
                </a:cubicBezTo>
                <a:cubicBezTo>
                  <a:pt x="4041233" y="73343"/>
                  <a:pt x="4041233" y="73343"/>
                  <a:pt x="4052395" y="74833"/>
                </a:cubicBezTo>
                <a:cubicBezTo>
                  <a:pt x="4050894" y="86075"/>
                  <a:pt x="4039732" y="84585"/>
                  <a:pt x="4050894" y="86075"/>
                </a:cubicBezTo>
                <a:cubicBezTo>
                  <a:pt x="4062056" y="87566"/>
                  <a:pt x="4082878" y="101789"/>
                  <a:pt x="4094041" y="103279"/>
                </a:cubicBezTo>
                <a:cubicBezTo>
                  <a:pt x="4094041" y="103279"/>
                  <a:pt x="4094041" y="103279"/>
                  <a:pt x="4092539" y="114521"/>
                </a:cubicBezTo>
                <a:cubicBezTo>
                  <a:pt x="4105203" y="104770"/>
                  <a:pt x="4114864" y="117502"/>
                  <a:pt x="4116365" y="106260"/>
                </a:cubicBezTo>
                <a:cubicBezTo>
                  <a:pt x="4116365" y="106260"/>
                  <a:pt x="4105203" y="104770"/>
                  <a:pt x="4094041" y="103279"/>
                </a:cubicBezTo>
                <a:cubicBezTo>
                  <a:pt x="4117867" y="95018"/>
                  <a:pt x="4129028" y="96509"/>
                  <a:pt x="4141691" y="86758"/>
                </a:cubicBezTo>
                <a:cubicBezTo>
                  <a:pt x="4164015" y="89739"/>
                  <a:pt x="4154355" y="77006"/>
                  <a:pt x="4175177" y="91229"/>
                </a:cubicBezTo>
                <a:cubicBezTo>
                  <a:pt x="4199003" y="82968"/>
                  <a:pt x="4242150" y="100173"/>
                  <a:pt x="4264474" y="103154"/>
                </a:cubicBezTo>
                <a:cubicBezTo>
                  <a:pt x="4264474" y="103154"/>
                  <a:pt x="4253312" y="101663"/>
                  <a:pt x="4262972" y="114396"/>
                </a:cubicBezTo>
                <a:cubicBezTo>
                  <a:pt x="4264474" y="103154"/>
                  <a:pt x="4277137" y="93402"/>
                  <a:pt x="4297960" y="107625"/>
                </a:cubicBezTo>
                <a:cubicBezTo>
                  <a:pt x="4297960" y="107625"/>
                  <a:pt x="4286798" y="106135"/>
                  <a:pt x="4296459" y="118867"/>
                </a:cubicBezTo>
                <a:cubicBezTo>
                  <a:pt x="4297960" y="107625"/>
                  <a:pt x="4297960" y="107625"/>
                  <a:pt x="4309122" y="109116"/>
                </a:cubicBezTo>
                <a:cubicBezTo>
                  <a:pt x="4309122" y="109116"/>
                  <a:pt x="4307621" y="120358"/>
                  <a:pt x="4307621" y="120358"/>
                </a:cubicBezTo>
                <a:cubicBezTo>
                  <a:pt x="4309122" y="109116"/>
                  <a:pt x="4309122" y="109116"/>
                  <a:pt x="4320284" y="110606"/>
                </a:cubicBezTo>
                <a:cubicBezTo>
                  <a:pt x="4331446" y="112097"/>
                  <a:pt x="4363431" y="127810"/>
                  <a:pt x="4376094" y="118059"/>
                </a:cubicBezTo>
                <a:cubicBezTo>
                  <a:pt x="4387256" y="119550"/>
                  <a:pt x="4363431" y="127810"/>
                  <a:pt x="4374593" y="129301"/>
                </a:cubicBezTo>
                <a:cubicBezTo>
                  <a:pt x="4399919" y="109798"/>
                  <a:pt x="4431904" y="125512"/>
                  <a:pt x="4452727" y="139735"/>
                </a:cubicBezTo>
                <a:cubicBezTo>
                  <a:pt x="4430404" y="136754"/>
                  <a:pt x="4416239" y="157747"/>
                  <a:pt x="4427401" y="159237"/>
                </a:cubicBezTo>
                <a:cubicBezTo>
                  <a:pt x="4438563" y="160728"/>
                  <a:pt x="4427401" y="159237"/>
                  <a:pt x="4449725" y="162218"/>
                </a:cubicBezTo>
                <a:cubicBezTo>
                  <a:pt x="4460887" y="163709"/>
                  <a:pt x="4459386" y="174951"/>
                  <a:pt x="4483211" y="166690"/>
                </a:cubicBezTo>
                <a:cubicBezTo>
                  <a:pt x="4493834" y="150945"/>
                  <a:pt x="4520760" y="156686"/>
                  <a:pt x="4548320" y="157685"/>
                </a:cubicBezTo>
                <a:lnTo>
                  <a:pt x="4561552" y="156928"/>
                </a:lnTo>
                <a:lnTo>
                  <a:pt x="4562847" y="165882"/>
                </a:lnTo>
                <a:cubicBezTo>
                  <a:pt x="4574009" y="167373"/>
                  <a:pt x="4585170" y="168863"/>
                  <a:pt x="4586672" y="157621"/>
                </a:cubicBezTo>
                <a:cubicBezTo>
                  <a:pt x="4591878" y="161177"/>
                  <a:pt x="4595272" y="162345"/>
                  <a:pt x="4597610" y="162121"/>
                </a:cubicBezTo>
                <a:lnTo>
                  <a:pt x="4598738" y="161175"/>
                </a:lnTo>
                <a:lnTo>
                  <a:pt x="4596333" y="170354"/>
                </a:lnTo>
                <a:cubicBezTo>
                  <a:pt x="4607495" y="171844"/>
                  <a:pt x="4607495" y="171844"/>
                  <a:pt x="4607495" y="171844"/>
                </a:cubicBezTo>
                <a:cubicBezTo>
                  <a:pt x="4608996" y="160602"/>
                  <a:pt x="4608996" y="160602"/>
                  <a:pt x="4620158" y="162093"/>
                </a:cubicBezTo>
                <a:cubicBezTo>
                  <a:pt x="4629819" y="174825"/>
                  <a:pt x="4642482" y="165074"/>
                  <a:pt x="4643983" y="153832"/>
                </a:cubicBezTo>
                <a:cubicBezTo>
                  <a:pt x="4687130" y="171036"/>
                  <a:pt x="4745943" y="156005"/>
                  <a:pt x="4776427" y="182960"/>
                </a:cubicBezTo>
                <a:cubicBezTo>
                  <a:pt x="4787589" y="184451"/>
                  <a:pt x="4798751" y="185942"/>
                  <a:pt x="4811414" y="176190"/>
                </a:cubicBezTo>
                <a:cubicBezTo>
                  <a:pt x="4821075" y="188923"/>
                  <a:pt x="4832237" y="190413"/>
                  <a:pt x="4844900" y="180662"/>
                </a:cubicBezTo>
                <a:cubicBezTo>
                  <a:pt x="4867224" y="183643"/>
                  <a:pt x="4867224" y="183643"/>
                  <a:pt x="4879887" y="173892"/>
                </a:cubicBezTo>
                <a:cubicBezTo>
                  <a:pt x="4900710" y="188115"/>
                  <a:pt x="4867224" y="183643"/>
                  <a:pt x="4878386" y="185134"/>
                </a:cubicBezTo>
                <a:cubicBezTo>
                  <a:pt x="4888047" y="197866"/>
                  <a:pt x="4900710" y="188115"/>
                  <a:pt x="4899209" y="199357"/>
                </a:cubicBezTo>
                <a:cubicBezTo>
                  <a:pt x="4911872" y="189605"/>
                  <a:pt x="4911872" y="189605"/>
                  <a:pt x="4921533" y="202338"/>
                </a:cubicBezTo>
                <a:cubicBezTo>
                  <a:pt x="4978844" y="198548"/>
                  <a:pt x="5044315" y="218733"/>
                  <a:pt x="5091966" y="202212"/>
                </a:cubicBezTo>
                <a:cubicBezTo>
                  <a:pt x="5080804" y="200721"/>
                  <a:pt x="5045816" y="207492"/>
                  <a:pt x="5047318" y="196250"/>
                </a:cubicBezTo>
                <a:cubicBezTo>
                  <a:pt x="5047318" y="196250"/>
                  <a:pt x="5026495" y="182027"/>
                  <a:pt x="5036156" y="194759"/>
                </a:cubicBezTo>
                <a:cubicBezTo>
                  <a:pt x="5013832" y="191778"/>
                  <a:pt x="5026495" y="182027"/>
                  <a:pt x="5039158" y="172276"/>
                </a:cubicBezTo>
                <a:cubicBezTo>
                  <a:pt x="5059982" y="186499"/>
                  <a:pt x="5080804" y="200721"/>
                  <a:pt x="5093467" y="190970"/>
                </a:cubicBezTo>
                <a:cubicBezTo>
                  <a:pt x="5104629" y="192461"/>
                  <a:pt x="5106131" y="181219"/>
                  <a:pt x="5115791" y="193951"/>
                </a:cubicBezTo>
                <a:cubicBezTo>
                  <a:pt x="5115791" y="193951"/>
                  <a:pt x="5093467" y="190970"/>
                  <a:pt x="5104629" y="192461"/>
                </a:cubicBezTo>
                <a:cubicBezTo>
                  <a:pt x="5114290" y="205193"/>
                  <a:pt x="5114290" y="205193"/>
                  <a:pt x="5126953" y="195442"/>
                </a:cubicBezTo>
                <a:cubicBezTo>
                  <a:pt x="5138115" y="196933"/>
                  <a:pt x="5136614" y="208174"/>
                  <a:pt x="5114290" y="205193"/>
                </a:cubicBezTo>
                <a:cubicBezTo>
                  <a:pt x="5114290" y="205193"/>
                  <a:pt x="5114290" y="205193"/>
                  <a:pt x="5090465" y="213454"/>
                </a:cubicBezTo>
                <a:cubicBezTo>
                  <a:pt x="5112789" y="216435"/>
                  <a:pt x="5088964" y="224696"/>
                  <a:pt x="5100126" y="226186"/>
                </a:cubicBezTo>
                <a:cubicBezTo>
                  <a:pt x="5111288" y="227677"/>
                  <a:pt x="5111288" y="227677"/>
                  <a:pt x="5122450" y="229167"/>
                </a:cubicBezTo>
                <a:cubicBezTo>
                  <a:pt x="5125452" y="206684"/>
                  <a:pt x="5160440" y="199914"/>
                  <a:pt x="5195427" y="193143"/>
                </a:cubicBezTo>
                <a:cubicBezTo>
                  <a:pt x="5171601" y="201404"/>
                  <a:pt x="5193926" y="204385"/>
                  <a:pt x="5205088" y="205876"/>
                </a:cubicBezTo>
                <a:cubicBezTo>
                  <a:pt x="5206589" y="194634"/>
                  <a:pt x="5238574" y="210347"/>
                  <a:pt x="5249736" y="211838"/>
                </a:cubicBezTo>
                <a:cubicBezTo>
                  <a:pt x="5238574" y="210347"/>
                  <a:pt x="5238574" y="210347"/>
                  <a:pt x="5237073" y="221589"/>
                </a:cubicBezTo>
                <a:cubicBezTo>
                  <a:pt x="5248235" y="223080"/>
                  <a:pt x="5262399" y="202087"/>
                  <a:pt x="5273561" y="203577"/>
                </a:cubicBezTo>
                <a:cubicBezTo>
                  <a:pt x="5260898" y="213328"/>
                  <a:pt x="5284724" y="205068"/>
                  <a:pt x="5284724" y="205068"/>
                </a:cubicBezTo>
                <a:cubicBezTo>
                  <a:pt x="5283222" y="216310"/>
                  <a:pt x="5294384" y="217800"/>
                  <a:pt x="5305546" y="219291"/>
                </a:cubicBezTo>
                <a:cubicBezTo>
                  <a:pt x="5305546" y="219291"/>
                  <a:pt x="5316708" y="220781"/>
                  <a:pt x="5316708" y="220781"/>
                </a:cubicBezTo>
                <a:cubicBezTo>
                  <a:pt x="5305546" y="219291"/>
                  <a:pt x="5294384" y="217800"/>
                  <a:pt x="5307047" y="208049"/>
                </a:cubicBezTo>
                <a:cubicBezTo>
                  <a:pt x="5316708" y="220781"/>
                  <a:pt x="5339032" y="223762"/>
                  <a:pt x="5329372" y="211030"/>
                </a:cubicBezTo>
                <a:cubicBezTo>
                  <a:pt x="5351695" y="214011"/>
                  <a:pt x="5329372" y="211030"/>
                  <a:pt x="5339032" y="223762"/>
                </a:cubicBezTo>
                <a:cubicBezTo>
                  <a:pt x="5353197" y="202769"/>
                  <a:pt x="5351695" y="214011"/>
                  <a:pt x="5362858" y="215502"/>
                </a:cubicBezTo>
                <a:cubicBezTo>
                  <a:pt x="5362858" y="215502"/>
                  <a:pt x="5364358" y="204260"/>
                  <a:pt x="5364358" y="204260"/>
                </a:cubicBezTo>
                <a:cubicBezTo>
                  <a:pt x="5362858" y="215502"/>
                  <a:pt x="5342035" y="201279"/>
                  <a:pt x="5330873" y="199788"/>
                </a:cubicBezTo>
                <a:cubicBezTo>
                  <a:pt x="5342035" y="201279"/>
                  <a:pt x="5330873" y="199788"/>
                  <a:pt x="5332374" y="188546"/>
                </a:cubicBezTo>
                <a:cubicBezTo>
                  <a:pt x="5343536" y="190037"/>
                  <a:pt x="5354698" y="191528"/>
                  <a:pt x="5365860" y="193018"/>
                </a:cubicBezTo>
                <a:lnTo>
                  <a:pt x="5361450" y="184632"/>
                </a:lnTo>
                <a:lnTo>
                  <a:pt x="5370796" y="187956"/>
                </a:lnTo>
                <a:cubicBezTo>
                  <a:pt x="5377398" y="191698"/>
                  <a:pt x="5382603" y="195254"/>
                  <a:pt x="5388184" y="195999"/>
                </a:cubicBezTo>
                <a:cubicBezTo>
                  <a:pt x="5399346" y="197490"/>
                  <a:pt x="5409007" y="210222"/>
                  <a:pt x="5420169" y="211713"/>
                </a:cubicBezTo>
                <a:cubicBezTo>
                  <a:pt x="5418668" y="222954"/>
                  <a:pt x="5418668" y="222954"/>
                  <a:pt x="5417167" y="234196"/>
                </a:cubicBezTo>
                <a:cubicBezTo>
                  <a:pt x="5428329" y="235687"/>
                  <a:pt x="5439491" y="237177"/>
                  <a:pt x="5450653" y="238668"/>
                </a:cubicBezTo>
                <a:cubicBezTo>
                  <a:pt x="5463316" y="228917"/>
                  <a:pt x="5453655" y="216184"/>
                  <a:pt x="5474478" y="230407"/>
                </a:cubicBezTo>
                <a:cubicBezTo>
                  <a:pt x="5474478" y="230407"/>
                  <a:pt x="5452154" y="227426"/>
                  <a:pt x="5461815" y="240158"/>
                </a:cubicBezTo>
                <a:cubicBezTo>
                  <a:pt x="5474478" y="230407"/>
                  <a:pt x="5472977" y="241649"/>
                  <a:pt x="5485640" y="231898"/>
                </a:cubicBezTo>
                <a:cubicBezTo>
                  <a:pt x="5485640" y="231898"/>
                  <a:pt x="5485640" y="231898"/>
                  <a:pt x="5485828" y="230492"/>
                </a:cubicBezTo>
                <a:lnTo>
                  <a:pt x="5487141" y="220656"/>
                </a:lnTo>
                <a:lnTo>
                  <a:pt x="5498303" y="222146"/>
                </a:lnTo>
                <a:cubicBezTo>
                  <a:pt x="5499804" y="210904"/>
                  <a:pt x="5475979" y="219165"/>
                  <a:pt x="5488642" y="209414"/>
                </a:cubicBezTo>
                <a:cubicBezTo>
                  <a:pt x="5488642" y="209414"/>
                  <a:pt x="5499804" y="210904"/>
                  <a:pt x="5501305" y="199663"/>
                </a:cubicBezTo>
                <a:cubicBezTo>
                  <a:pt x="5510967" y="212395"/>
                  <a:pt x="5510967" y="212395"/>
                  <a:pt x="5509466" y="223637"/>
                </a:cubicBezTo>
                <a:cubicBezTo>
                  <a:pt x="5509466" y="223637"/>
                  <a:pt x="5520627" y="225127"/>
                  <a:pt x="5531789" y="226618"/>
                </a:cubicBezTo>
                <a:cubicBezTo>
                  <a:pt x="5542951" y="228108"/>
                  <a:pt x="5541450" y="239350"/>
                  <a:pt x="5552612" y="240841"/>
                </a:cubicBezTo>
                <a:cubicBezTo>
                  <a:pt x="5565276" y="231089"/>
                  <a:pt x="5542951" y="228108"/>
                  <a:pt x="5566777" y="219848"/>
                </a:cubicBezTo>
                <a:cubicBezTo>
                  <a:pt x="5576437" y="232580"/>
                  <a:pt x="5554114" y="229599"/>
                  <a:pt x="5563774" y="242332"/>
                </a:cubicBezTo>
                <a:cubicBezTo>
                  <a:pt x="5586098" y="245313"/>
                  <a:pt x="5608422" y="248294"/>
                  <a:pt x="5632248" y="240033"/>
                </a:cubicBezTo>
                <a:cubicBezTo>
                  <a:pt x="5630746" y="251275"/>
                  <a:pt x="5654572" y="243014"/>
                  <a:pt x="5654572" y="243014"/>
                </a:cubicBezTo>
                <a:cubicBezTo>
                  <a:pt x="5665734" y="244504"/>
                  <a:pt x="5664233" y="255746"/>
                  <a:pt x="5675395" y="257237"/>
                </a:cubicBezTo>
                <a:cubicBezTo>
                  <a:pt x="5688058" y="247485"/>
                  <a:pt x="5700721" y="237734"/>
                  <a:pt x="5711884" y="239225"/>
                </a:cubicBezTo>
                <a:cubicBezTo>
                  <a:pt x="5711884" y="239225"/>
                  <a:pt x="5711884" y="239225"/>
                  <a:pt x="5723045" y="240715"/>
                </a:cubicBezTo>
                <a:cubicBezTo>
                  <a:pt x="5721544" y="251957"/>
                  <a:pt x="5699220" y="248976"/>
                  <a:pt x="5710382" y="250467"/>
                </a:cubicBezTo>
                <a:cubicBezTo>
                  <a:pt x="5721544" y="251957"/>
                  <a:pt x="5755030" y="256429"/>
                  <a:pt x="5756531" y="245187"/>
                </a:cubicBezTo>
                <a:cubicBezTo>
                  <a:pt x="5745369" y="243696"/>
                  <a:pt x="5732706" y="253448"/>
                  <a:pt x="5734208" y="242206"/>
                </a:cubicBezTo>
                <a:cubicBezTo>
                  <a:pt x="5758033" y="233945"/>
                  <a:pt x="5801179" y="251149"/>
                  <a:pt x="5813843" y="241398"/>
                </a:cubicBezTo>
                <a:cubicBezTo>
                  <a:pt x="5847329" y="245869"/>
                  <a:pt x="5866651" y="271334"/>
                  <a:pt x="5880815" y="250341"/>
                </a:cubicBezTo>
                <a:cubicBezTo>
                  <a:pt x="5890476" y="263074"/>
                  <a:pt x="5890476" y="263074"/>
                  <a:pt x="5901638" y="264564"/>
                </a:cubicBezTo>
                <a:cubicBezTo>
                  <a:pt x="5903139" y="253322"/>
                  <a:pt x="5903139" y="253322"/>
                  <a:pt x="5891977" y="251832"/>
                </a:cubicBezTo>
                <a:cubicBezTo>
                  <a:pt x="5891977" y="251832"/>
                  <a:pt x="5891977" y="251832"/>
                  <a:pt x="5915803" y="243571"/>
                </a:cubicBezTo>
                <a:cubicBezTo>
                  <a:pt x="5914301" y="254813"/>
                  <a:pt x="5950790" y="236801"/>
                  <a:pt x="5949288" y="248043"/>
                </a:cubicBezTo>
                <a:cubicBezTo>
                  <a:pt x="5949288" y="248043"/>
                  <a:pt x="5936625" y="257794"/>
                  <a:pt x="5936625" y="257794"/>
                </a:cubicBezTo>
                <a:cubicBezTo>
                  <a:pt x="5947787" y="259284"/>
                  <a:pt x="5957448" y="272017"/>
                  <a:pt x="5970111" y="262265"/>
                </a:cubicBezTo>
                <a:cubicBezTo>
                  <a:pt x="5960451" y="249533"/>
                  <a:pt x="5982775" y="252514"/>
                  <a:pt x="5993937" y="254005"/>
                </a:cubicBezTo>
                <a:cubicBezTo>
                  <a:pt x="5999518" y="254750"/>
                  <a:pt x="5996727" y="254377"/>
                  <a:pt x="5993749" y="255410"/>
                </a:cubicBezTo>
                <a:lnTo>
                  <a:pt x="5992845" y="262181"/>
                </a:lnTo>
                <a:lnTo>
                  <a:pt x="5988250" y="264688"/>
                </a:lnTo>
                <a:cubicBezTo>
                  <a:pt x="5980898" y="266566"/>
                  <a:pt x="5974942" y="268632"/>
                  <a:pt x="5979772" y="274998"/>
                </a:cubicBezTo>
                <a:cubicBezTo>
                  <a:pt x="5992435" y="265246"/>
                  <a:pt x="6022919" y="292202"/>
                  <a:pt x="6025922" y="269718"/>
                </a:cubicBezTo>
                <a:cubicBezTo>
                  <a:pt x="6037083" y="271209"/>
                  <a:pt x="6035582" y="282451"/>
                  <a:pt x="6035582" y="282451"/>
                </a:cubicBezTo>
                <a:cubicBezTo>
                  <a:pt x="6048246" y="272699"/>
                  <a:pt x="6069069" y="286922"/>
                  <a:pt x="6070570" y="275680"/>
                </a:cubicBezTo>
                <a:cubicBezTo>
                  <a:pt x="6068155" y="272497"/>
                  <a:pt x="6065552" y="270719"/>
                  <a:pt x="6063006" y="269843"/>
                </a:cubicBezTo>
                <a:lnTo>
                  <a:pt x="6059409" y="269630"/>
                </a:lnTo>
                <a:lnTo>
                  <a:pt x="6076256" y="264998"/>
                </a:lnTo>
                <a:cubicBezTo>
                  <a:pt x="6083608" y="263119"/>
                  <a:pt x="6089565" y="261053"/>
                  <a:pt x="6095896" y="256178"/>
                </a:cubicBezTo>
                <a:cubicBezTo>
                  <a:pt x="6107058" y="257668"/>
                  <a:pt x="6094395" y="267420"/>
                  <a:pt x="6094395" y="267420"/>
                </a:cubicBezTo>
                <a:cubicBezTo>
                  <a:pt x="6083233" y="265929"/>
                  <a:pt x="6070570" y="275680"/>
                  <a:pt x="6069069" y="286922"/>
                </a:cubicBezTo>
                <a:cubicBezTo>
                  <a:pt x="6092894" y="278661"/>
                  <a:pt x="6104056" y="280152"/>
                  <a:pt x="6115218" y="281643"/>
                </a:cubicBezTo>
                <a:cubicBezTo>
                  <a:pt x="6116719" y="270401"/>
                  <a:pt x="6116719" y="270401"/>
                  <a:pt x="6105557" y="268910"/>
                </a:cubicBezTo>
                <a:cubicBezTo>
                  <a:pt x="6118220" y="259159"/>
                  <a:pt x="6129382" y="260649"/>
                  <a:pt x="6140545" y="262140"/>
                </a:cubicBezTo>
                <a:cubicBezTo>
                  <a:pt x="6151707" y="263631"/>
                  <a:pt x="6140545" y="262140"/>
                  <a:pt x="6150205" y="274872"/>
                </a:cubicBezTo>
                <a:cubicBezTo>
                  <a:pt x="6164370" y="253879"/>
                  <a:pt x="6207517" y="271083"/>
                  <a:pt x="6231342" y="262823"/>
                </a:cubicBezTo>
                <a:cubicBezTo>
                  <a:pt x="6231342" y="262823"/>
                  <a:pt x="6218679" y="272574"/>
                  <a:pt x="6229841" y="274064"/>
                </a:cubicBezTo>
                <a:cubicBezTo>
                  <a:pt x="6235422" y="274810"/>
                  <a:pt x="6235797" y="271999"/>
                  <a:pt x="6237568" y="269375"/>
                </a:cubicBezTo>
                <a:lnTo>
                  <a:pt x="6253666" y="265804"/>
                </a:lnTo>
                <a:lnTo>
                  <a:pt x="6253666" y="265804"/>
                </a:lnTo>
                <a:lnTo>
                  <a:pt x="6243981" y="274522"/>
                </a:lnTo>
                <a:cubicBezTo>
                  <a:pt x="6243793" y="275928"/>
                  <a:pt x="6246584" y="276300"/>
                  <a:pt x="6252165" y="277045"/>
                </a:cubicBezTo>
                <a:cubicBezTo>
                  <a:pt x="6252165" y="277045"/>
                  <a:pt x="6255330" y="274608"/>
                  <a:pt x="6258496" y="272170"/>
                </a:cubicBezTo>
                <a:lnTo>
                  <a:pt x="6264828" y="267294"/>
                </a:lnTo>
                <a:lnTo>
                  <a:pt x="6269014" y="267853"/>
                </a:lnTo>
                <a:cubicBezTo>
                  <a:pt x="6270409" y="268039"/>
                  <a:pt x="6270409" y="268039"/>
                  <a:pt x="6275990" y="268785"/>
                </a:cubicBezTo>
                <a:cubicBezTo>
                  <a:pt x="6274489" y="280026"/>
                  <a:pt x="6263327" y="278536"/>
                  <a:pt x="6272988" y="291268"/>
                </a:cubicBezTo>
                <a:cubicBezTo>
                  <a:pt x="6261826" y="289778"/>
                  <a:pt x="6238001" y="298038"/>
                  <a:pt x="6249162" y="299529"/>
                </a:cubicBezTo>
                <a:cubicBezTo>
                  <a:pt x="6258823" y="312262"/>
                  <a:pt x="6284150" y="292759"/>
                  <a:pt x="6272988" y="291268"/>
                </a:cubicBezTo>
                <a:cubicBezTo>
                  <a:pt x="6284150" y="292759"/>
                  <a:pt x="6307975" y="284498"/>
                  <a:pt x="6307975" y="284498"/>
                </a:cubicBezTo>
                <a:cubicBezTo>
                  <a:pt x="6298314" y="271766"/>
                  <a:pt x="6296813" y="283007"/>
                  <a:pt x="6285651" y="281517"/>
                </a:cubicBezTo>
                <a:cubicBezTo>
                  <a:pt x="6285651" y="281517"/>
                  <a:pt x="6285651" y="281517"/>
                  <a:pt x="6275990" y="268785"/>
                </a:cubicBezTo>
                <a:cubicBezTo>
                  <a:pt x="6322140" y="263505"/>
                  <a:pt x="6408434" y="297913"/>
                  <a:pt x="6412937" y="264188"/>
                </a:cubicBezTo>
                <a:cubicBezTo>
                  <a:pt x="6412937" y="264188"/>
                  <a:pt x="6390613" y="261207"/>
                  <a:pt x="6401775" y="262697"/>
                </a:cubicBezTo>
                <a:cubicBezTo>
                  <a:pt x="6401775" y="262697"/>
                  <a:pt x="6424099" y="265678"/>
                  <a:pt x="6414438" y="252946"/>
                </a:cubicBezTo>
                <a:cubicBezTo>
                  <a:pt x="6403276" y="251455"/>
                  <a:pt x="6390613" y="261207"/>
                  <a:pt x="6366788" y="269467"/>
                </a:cubicBezTo>
                <a:cubicBezTo>
                  <a:pt x="6357127" y="256735"/>
                  <a:pt x="6344464" y="266486"/>
                  <a:pt x="6333302" y="264996"/>
                </a:cubicBezTo>
                <a:cubicBezTo>
                  <a:pt x="6345965" y="255244"/>
                  <a:pt x="6344464" y="266486"/>
                  <a:pt x="6357127" y="256735"/>
                </a:cubicBezTo>
                <a:cubicBezTo>
                  <a:pt x="6357127" y="256735"/>
                  <a:pt x="6358628" y="245493"/>
                  <a:pt x="6358628" y="245493"/>
                </a:cubicBezTo>
                <a:cubicBezTo>
                  <a:pt x="6369790" y="246984"/>
                  <a:pt x="6371292" y="235742"/>
                  <a:pt x="6382453" y="237232"/>
                </a:cubicBezTo>
                <a:cubicBezTo>
                  <a:pt x="6380952" y="248474"/>
                  <a:pt x="6358628" y="245493"/>
                  <a:pt x="6368289" y="258226"/>
                </a:cubicBezTo>
                <a:cubicBezTo>
                  <a:pt x="6380952" y="248474"/>
                  <a:pt x="6404777" y="240213"/>
                  <a:pt x="6393615" y="238723"/>
                </a:cubicBezTo>
                <a:cubicBezTo>
                  <a:pt x="6395117" y="227481"/>
                  <a:pt x="6371292" y="235742"/>
                  <a:pt x="6383955" y="225991"/>
                </a:cubicBezTo>
                <a:cubicBezTo>
                  <a:pt x="6383955" y="225991"/>
                  <a:pt x="6383955" y="225991"/>
                  <a:pt x="6395117" y="227481"/>
                </a:cubicBezTo>
                <a:cubicBezTo>
                  <a:pt x="6404777" y="240213"/>
                  <a:pt x="6428603" y="231953"/>
                  <a:pt x="6425600" y="254436"/>
                </a:cubicBezTo>
                <a:cubicBezTo>
                  <a:pt x="6427102" y="243194"/>
                  <a:pt x="6474752" y="226673"/>
                  <a:pt x="6495575" y="240896"/>
                </a:cubicBezTo>
                <a:cubicBezTo>
                  <a:pt x="6484413" y="239405"/>
                  <a:pt x="6495575" y="240896"/>
                  <a:pt x="6497076" y="229654"/>
                </a:cubicBezTo>
                <a:cubicBezTo>
                  <a:pt x="6495575" y="240896"/>
                  <a:pt x="6495575" y="240896"/>
                  <a:pt x="6508238" y="231145"/>
                </a:cubicBezTo>
                <a:cubicBezTo>
                  <a:pt x="6506737" y="242387"/>
                  <a:pt x="6506737" y="242387"/>
                  <a:pt x="6505236" y="253628"/>
                </a:cubicBezTo>
                <a:cubicBezTo>
                  <a:pt x="6482912" y="250647"/>
                  <a:pt x="6471750" y="249157"/>
                  <a:pt x="6460588" y="247666"/>
                </a:cubicBezTo>
                <a:cubicBezTo>
                  <a:pt x="6460588" y="247666"/>
                  <a:pt x="6447924" y="257417"/>
                  <a:pt x="6459087" y="258908"/>
                </a:cubicBezTo>
                <a:cubicBezTo>
                  <a:pt x="6471750" y="249157"/>
                  <a:pt x="6503735" y="264870"/>
                  <a:pt x="6516398" y="255119"/>
                </a:cubicBezTo>
                <a:cubicBezTo>
                  <a:pt x="6517899" y="243877"/>
                  <a:pt x="6506737" y="242387"/>
                  <a:pt x="6517899" y="243877"/>
                </a:cubicBezTo>
                <a:cubicBezTo>
                  <a:pt x="6530562" y="234126"/>
                  <a:pt x="6562547" y="249839"/>
                  <a:pt x="6565550" y="227356"/>
                </a:cubicBezTo>
                <a:cubicBezTo>
                  <a:pt x="6575210" y="240088"/>
                  <a:pt x="6573709" y="251330"/>
                  <a:pt x="6597535" y="243069"/>
                </a:cubicBezTo>
                <a:cubicBezTo>
                  <a:pt x="6597535" y="243069"/>
                  <a:pt x="6597535" y="243069"/>
                  <a:pt x="6607195" y="255802"/>
                </a:cubicBezTo>
                <a:cubicBezTo>
                  <a:pt x="6596034" y="254311"/>
                  <a:pt x="6597535" y="243069"/>
                  <a:pt x="6584871" y="252820"/>
                </a:cubicBezTo>
                <a:cubicBezTo>
                  <a:pt x="6605694" y="267043"/>
                  <a:pt x="6573709" y="251330"/>
                  <a:pt x="6583370" y="264062"/>
                </a:cubicBezTo>
                <a:cubicBezTo>
                  <a:pt x="6594532" y="265553"/>
                  <a:pt x="6594532" y="265553"/>
                  <a:pt x="6605694" y="267043"/>
                </a:cubicBezTo>
                <a:cubicBezTo>
                  <a:pt x="6596034" y="254311"/>
                  <a:pt x="6618357" y="257292"/>
                  <a:pt x="6608697" y="244560"/>
                </a:cubicBezTo>
                <a:cubicBezTo>
                  <a:pt x="6619859" y="246050"/>
                  <a:pt x="6640682" y="260273"/>
                  <a:pt x="6642183" y="249031"/>
                </a:cubicBezTo>
                <a:cubicBezTo>
                  <a:pt x="6653345" y="250522"/>
                  <a:pt x="6653345" y="250522"/>
                  <a:pt x="6664507" y="252012"/>
                </a:cubicBezTo>
                <a:cubicBezTo>
                  <a:pt x="6661504" y="274496"/>
                  <a:pt x="6618357" y="257292"/>
                  <a:pt x="6639181" y="271515"/>
                </a:cubicBezTo>
                <a:cubicBezTo>
                  <a:pt x="6594532" y="265553"/>
                  <a:pt x="6570707" y="273814"/>
                  <a:pt x="6535719" y="280583"/>
                </a:cubicBezTo>
                <a:cubicBezTo>
                  <a:pt x="6545381" y="293316"/>
                  <a:pt x="6559545" y="272323"/>
                  <a:pt x="6569206" y="285055"/>
                </a:cubicBezTo>
                <a:cubicBezTo>
                  <a:pt x="6580368" y="286546"/>
                  <a:pt x="6581869" y="275304"/>
                  <a:pt x="6581869" y="275304"/>
                </a:cubicBezTo>
                <a:cubicBezTo>
                  <a:pt x="6604193" y="278285"/>
                  <a:pt x="6593031" y="276795"/>
                  <a:pt x="6591530" y="288036"/>
                </a:cubicBezTo>
                <a:cubicBezTo>
                  <a:pt x="6604193" y="278285"/>
                  <a:pt x="6613854" y="291017"/>
                  <a:pt x="6604193" y="278285"/>
                </a:cubicBezTo>
                <a:cubicBezTo>
                  <a:pt x="6626517" y="281266"/>
                  <a:pt x="6602692" y="289527"/>
                  <a:pt x="6612353" y="302259"/>
                </a:cubicBezTo>
                <a:cubicBezTo>
                  <a:pt x="6625016" y="292508"/>
                  <a:pt x="6634677" y="305240"/>
                  <a:pt x="6647340" y="295489"/>
                </a:cubicBezTo>
                <a:cubicBezTo>
                  <a:pt x="6647340" y="295489"/>
                  <a:pt x="6647340" y="295489"/>
                  <a:pt x="6648841" y="284247"/>
                </a:cubicBezTo>
                <a:cubicBezTo>
                  <a:pt x="6636178" y="293998"/>
                  <a:pt x="6625016" y="292508"/>
                  <a:pt x="6625016" y="292508"/>
                </a:cubicBezTo>
                <a:cubicBezTo>
                  <a:pt x="6637679" y="282757"/>
                  <a:pt x="6637679" y="282757"/>
                  <a:pt x="6639181" y="271515"/>
                </a:cubicBezTo>
                <a:lnTo>
                  <a:pt x="6651005" y="275585"/>
                </a:lnTo>
                <a:lnTo>
                  <a:pt x="6651627" y="278004"/>
                </a:lnTo>
                <a:cubicBezTo>
                  <a:pt x="6652778" y="278694"/>
                  <a:pt x="6654569" y="278576"/>
                  <a:pt x="6656756" y="278153"/>
                </a:cubicBezTo>
                <a:lnTo>
                  <a:pt x="6657980" y="277986"/>
                </a:lnTo>
                <a:lnTo>
                  <a:pt x="6659546" y="278525"/>
                </a:lnTo>
                <a:cubicBezTo>
                  <a:pt x="6666335" y="280862"/>
                  <a:pt x="6671916" y="281607"/>
                  <a:pt x="6672666" y="275986"/>
                </a:cubicBezTo>
                <a:lnTo>
                  <a:pt x="6657980" y="277986"/>
                </a:lnTo>
                <a:lnTo>
                  <a:pt x="6651005" y="275585"/>
                </a:lnTo>
                <a:lnTo>
                  <a:pt x="6650342" y="273005"/>
                </a:lnTo>
                <a:cubicBezTo>
                  <a:pt x="6651844" y="261764"/>
                  <a:pt x="6661504" y="274496"/>
                  <a:pt x="6663006" y="263254"/>
                </a:cubicBezTo>
                <a:cubicBezTo>
                  <a:pt x="6672666" y="275986"/>
                  <a:pt x="6728477" y="283439"/>
                  <a:pt x="6720317" y="259465"/>
                </a:cubicBezTo>
                <a:cubicBezTo>
                  <a:pt x="6729978" y="272198"/>
                  <a:pt x="6728477" y="283439"/>
                  <a:pt x="6741140" y="273688"/>
                </a:cubicBezTo>
                <a:cubicBezTo>
                  <a:pt x="6741140" y="273688"/>
                  <a:pt x="6742641" y="262446"/>
                  <a:pt x="6742641" y="262446"/>
                </a:cubicBezTo>
                <a:cubicBezTo>
                  <a:pt x="6752302" y="275179"/>
                  <a:pt x="6753803" y="263937"/>
                  <a:pt x="6764965" y="265427"/>
                </a:cubicBezTo>
                <a:cubicBezTo>
                  <a:pt x="6776127" y="266918"/>
                  <a:pt x="6776127" y="266918"/>
                  <a:pt x="6787289" y="268408"/>
                </a:cubicBezTo>
                <a:cubicBezTo>
                  <a:pt x="6763464" y="276669"/>
                  <a:pt x="6739639" y="284930"/>
                  <a:pt x="6738138" y="296172"/>
                </a:cubicBezTo>
                <a:cubicBezTo>
                  <a:pt x="6749300" y="297662"/>
                  <a:pt x="6749300" y="297662"/>
                  <a:pt x="6750801" y="286420"/>
                </a:cubicBezTo>
                <a:cubicBezTo>
                  <a:pt x="6760461" y="299153"/>
                  <a:pt x="6773125" y="289401"/>
                  <a:pt x="6784287" y="290892"/>
                </a:cubicBezTo>
                <a:cubicBezTo>
                  <a:pt x="6771624" y="300643"/>
                  <a:pt x="6782786" y="302134"/>
                  <a:pt x="6792447" y="314866"/>
                </a:cubicBezTo>
                <a:cubicBezTo>
                  <a:pt x="6806611" y="293873"/>
                  <a:pt x="6816272" y="306606"/>
                  <a:pt x="6816272" y="306606"/>
                </a:cubicBezTo>
                <a:cubicBezTo>
                  <a:pt x="6827434" y="308096"/>
                  <a:pt x="6827434" y="308096"/>
                  <a:pt x="6828935" y="296854"/>
                </a:cubicBezTo>
                <a:cubicBezTo>
                  <a:pt x="6828935" y="296854"/>
                  <a:pt x="6805110" y="305115"/>
                  <a:pt x="6806611" y="293873"/>
                </a:cubicBezTo>
                <a:lnTo>
                  <a:pt x="6817124" y="291541"/>
                </a:lnTo>
                <a:lnTo>
                  <a:pt x="6818148" y="292553"/>
                </a:lnTo>
                <a:lnTo>
                  <a:pt x="6821762" y="290512"/>
                </a:lnTo>
                <a:lnTo>
                  <a:pt x="6822709" y="290302"/>
                </a:lnTo>
                <a:cubicBezTo>
                  <a:pt x="6827270" y="288050"/>
                  <a:pt x="6830436" y="285612"/>
                  <a:pt x="6830436" y="285612"/>
                </a:cubicBezTo>
                <a:lnTo>
                  <a:pt x="6821762" y="290512"/>
                </a:lnTo>
                <a:lnTo>
                  <a:pt x="6817124" y="291541"/>
                </a:lnTo>
                <a:lnTo>
                  <a:pt x="6808112" y="282631"/>
                </a:lnTo>
                <a:cubicBezTo>
                  <a:pt x="6820776" y="272880"/>
                  <a:pt x="6841598" y="287103"/>
                  <a:pt x="6844601" y="264619"/>
                </a:cubicBezTo>
                <a:cubicBezTo>
                  <a:pt x="6854261" y="277352"/>
                  <a:pt x="6854261" y="277352"/>
                  <a:pt x="6854261" y="277352"/>
                </a:cubicBezTo>
                <a:cubicBezTo>
                  <a:pt x="6865424" y="278842"/>
                  <a:pt x="6887748" y="281823"/>
                  <a:pt x="6889249" y="270581"/>
                </a:cubicBezTo>
                <a:cubicBezTo>
                  <a:pt x="6910072" y="284804"/>
                  <a:pt x="6922735" y="275053"/>
                  <a:pt x="6946560" y="266792"/>
                </a:cubicBezTo>
                <a:cubicBezTo>
                  <a:pt x="6946560" y="266792"/>
                  <a:pt x="6956221" y="279525"/>
                  <a:pt x="6957723" y="268283"/>
                </a:cubicBezTo>
                <a:cubicBezTo>
                  <a:pt x="6968884" y="269773"/>
                  <a:pt x="6956221" y="279525"/>
                  <a:pt x="6967383" y="281015"/>
                </a:cubicBezTo>
                <a:cubicBezTo>
                  <a:pt x="6980046" y="271264"/>
                  <a:pt x="7002371" y="274245"/>
                  <a:pt x="7013533" y="275735"/>
                </a:cubicBezTo>
                <a:cubicBezTo>
                  <a:pt x="7013533" y="275735"/>
                  <a:pt x="7013533" y="275735"/>
                  <a:pt x="7023193" y="288468"/>
                </a:cubicBezTo>
                <a:cubicBezTo>
                  <a:pt x="7034355" y="289959"/>
                  <a:pt x="7024695" y="277226"/>
                  <a:pt x="7035856" y="278716"/>
                </a:cubicBezTo>
                <a:cubicBezTo>
                  <a:pt x="7035856" y="278716"/>
                  <a:pt x="7034355" y="289959"/>
                  <a:pt x="7034355" y="289959"/>
                </a:cubicBezTo>
                <a:cubicBezTo>
                  <a:pt x="7047019" y="280207"/>
                  <a:pt x="7045518" y="291449"/>
                  <a:pt x="7056680" y="292940"/>
                </a:cubicBezTo>
                <a:cubicBezTo>
                  <a:pt x="7069343" y="283188"/>
                  <a:pt x="7047019" y="280207"/>
                  <a:pt x="7058181" y="281698"/>
                </a:cubicBezTo>
                <a:cubicBezTo>
                  <a:pt x="7080505" y="284679"/>
                  <a:pt x="7093168" y="274928"/>
                  <a:pt x="7115492" y="277909"/>
                </a:cubicBezTo>
                <a:cubicBezTo>
                  <a:pt x="7115492" y="277909"/>
                  <a:pt x="7113991" y="289150"/>
                  <a:pt x="7113991" y="289150"/>
                </a:cubicBezTo>
                <a:cubicBezTo>
                  <a:pt x="7126654" y="279399"/>
                  <a:pt x="7137816" y="280890"/>
                  <a:pt x="7136315" y="292131"/>
                </a:cubicBezTo>
                <a:cubicBezTo>
                  <a:pt x="7160140" y="283871"/>
                  <a:pt x="7183966" y="275610"/>
                  <a:pt x="7193627" y="288342"/>
                </a:cubicBezTo>
                <a:cubicBezTo>
                  <a:pt x="7206290" y="278591"/>
                  <a:pt x="7215950" y="291323"/>
                  <a:pt x="7227113" y="292814"/>
                </a:cubicBezTo>
                <a:cubicBezTo>
                  <a:pt x="7228614" y="281572"/>
                  <a:pt x="7239776" y="283063"/>
                  <a:pt x="7241277" y="271821"/>
                </a:cubicBezTo>
                <a:cubicBezTo>
                  <a:pt x="7250938" y="284553"/>
                  <a:pt x="7250938" y="284553"/>
                  <a:pt x="7262100" y="286044"/>
                </a:cubicBezTo>
                <a:cubicBezTo>
                  <a:pt x="7262100" y="286044"/>
                  <a:pt x="7250938" y="284553"/>
                  <a:pt x="7238275" y="294305"/>
                </a:cubicBezTo>
                <a:cubicBezTo>
                  <a:pt x="7249437" y="295795"/>
                  <a:pt x="7236774" y="305546"/>
                  <a:pt x="7224110" y="315298"/>
                </a:cubicBezTo>
                <a:cubicBezTo>
                  <a:pt x="7235272" y="316788"/>
                  <a:pt x="7257596" y="319769"/>
                  <a:pt x="7259097" y="308527"/>
                </a:cubicBezTo>
                <a:cubicBezTo>
                  <a:pt x="7270259" y="310018"/>
                  <a:pt x="7291082" y="324241"/>
                  <a:pt x="7316409" y="304738"/>
                </a:cubicBezTo>
                <a:cubicBezTo>
                  <a:pt x="7327571" y="306229"/>
                  <a:pt x="7303746" y="314490"/>
                  <a:pt x="7314907" y="315980"/>
                </a:cubicBezTo>
                <a:cubicBezTo>
                  <a:pt x="7326070" y="317471"/>
                  <a:pt x="7316409" y="304738"/>
                  <a:pt x="7327571" y="306229"/>
                </a:cubicBezTo>
                <a:cubicBezTo>
                  <a:pt x="7348394" y="320452"/>
                  <a:pt x="7396044" y="303930"/>
                  <a:pt x="7428029" y="319644"/>
                </a:cubicBezTo>
                <a:cubicBezTo>
                  <a:pt x="7418369" y="306912"/>
                  <a:pt x="7418369" y="306912"/>
                  <a:pt x="7408707" y="294179"/>
                </a:cubicBezTo>
                <a:cubicBezTo>
                  <a:pt x="7418369" y="306912"/>
                  <a:pt x="7419870" y="295670"/>
                  <a:pt x="7431032" y="297160"/>
                </a:cubicBezTo>
                <a:cubicBezTo>
                  <a:pt x="7431032" y="297160"/>
                  <a:pt x="7431032" y="297160"/>
                  <a:pt x="7421371" y="284428"/>
                </a:cubicBezTo>
                <a:cubicBezTo>
                  <a:pt x="7454857" y="288899"/>
                  <a:pt x="7478682" y="280639"/>
                  <a:pt x="7512169" y="285110"/>
                </a:cubicBezTo>
                <a:cubicBezTo>
                  <a:pt x="7523330" y="286601"/>
                  <a:pt x="7510667" y="296352"/>
                  <a:pt x="7521829" y="297843"/>
                </a:cubicBezTo>
                <a:cubicBezTo>
                  <a:pt x="7521829" y="297843"/>
                  <a:pt x="7521829" y="297843"/>
                  <a:pt x="7534492" y="288091"/>
                </a:cubicBezTo>
                <a:cubicBezTo>
                  <a:pt x="7545654" y="289582"/>
                  <a:pt x="7532991" y="299333"/>
                  <a:pt x="7532991" y="299333"/>
                </a:cubicBezTo>
                <a:cubicBezTo>
                  <a:pt x="7545654" y="289582"/>
                  <a:pt x="7544153" y="300824"/>
                  <a:pt x="7556817" y="291073"/>
                </a:cubicBezTo>
                <a:cubicBezTo>
                  <a:pt x="7556817" y="291073"/>
                  <a:pt x="7545654" y="289582"/>
                  <a:pt x="7545654" y="289582"/>
                </a:cubicBezTo>
                <a:cubicBezTo>
                  <a:pt x="7556817" y="291073"/>
                  <a:pt x="7569480" y="281321"/>
                  <a:pt x="7579141" y="294054"/>
                </a:cubicBezTo>
                <a:cubicBezTo>
                  <a:pt x="7567979" y="292563"/>
                  <a:pt x="7567979" y="292563"/>
                  <a:pt x="7566477" y="303805"/>
                </a:cubicBezTo>
                <a:cubicBezTo>
                  <a:pt x="7579141" y="294054"/>
                  <a:pt x="7579141" y="294054"/>
                  <a:pt x="7590302" y="295544"/>
                </a:cubicBezTo>
                <a:cubicBezTo>
                  <a:pt x="7580642" y="282812"/>
                  <a:pt x="7580642" y="282812"/>
                  <a:pt x="7591804" y="284302"/>
                </a:cubicBezTo>
                <a:cubicBezTo>
                  <a:pt x="7601465" y="297035"/>
                  <a:pt x="7615629" y="276042"/>
                  <a:pt x="7636452" y="290264"/>
                </a:cubicBezTo>
                <a:cubicBezTo>
                  <a:pt x="7636452" y="290264"/>
                  <a:pt x="7625290" y="288774"/>
                  <a:pt x="7634951" y="301506"/>
                </a:cubicBezTo>
                <a:cubicBezTo>
                  <a:pt x="7668437" y="305978"/>
                  <a:pt x="7727249" y="290947"/>
                  <a:pt x="7770397" y="308151"/>
                </a:cubicBezTo>
                <a:cubicBezTo>
                  <a:pt x="7770397" y="308151"/>
                  <a:pt x="7759234" y="306661"/>
                  <a:pt x="7771898" y="296909"/>
                </a:cubicBezTo>
                <a:cubicBezTo>
                  <a:pt x="7783060" y="298400"/>
                  <a:pt x="7770397" y="308151"/>
                  <a:pt x="7781559" y="309642"/>
                </a:cubicBezTo>
                <a:cubicBezTo>
                  <a:pt x="7792721" y="311132"/>
                  <a:pt x="7781559" y="309642"/>
                  <a:pt x="7794222" y="299890"/>
                </a:cubicBezTo>
                <a:cubicBezTo>
                  <a:pt x="7794222" y="299890"/>
                  <a:pt x="7792721" y="311132"/>
                  <a:pt x="7803883" y="312623"/>
                </a:cubicBezTo>
                <a:cubicBezTo>
                  <a:pt x="7816546" y="302871"/>
                  <a:pt x="7826207" y="315604"/>
                  <a:pt x="7838870" y="305852"/>
                </a:cubicBezTo>
                <a:cubicBezTo>
                  <a:pt x="7838870" y="305852"/>
                  <a:pt x="7827708" y="304362"/>
                  <a:pt x="7840371" y="294611"/>
                </a:cubicBezTo>
                <a:cubicBezTo>
                  <a:pt x="7840371" y="294611"/>
                  <a:pt x="7840371" y="294611"/>
                  <a:pt x="7851533" y="296101"/>
                </a:cubicBezTo>
                <a:cubicBezTo>
                  <a:pt x="7856739" y="299657"/>
                  <a:pt x="7861529" y="301012"/>
                  <a:pt x="7865959" y="301067"/>
                </a:cubicBezTo>
                <a:lnTo>
                  <a:pt x="7873835" y="299250"/>
                </a:lnTo>
                <a:lnTo>
                  <a:pt x="7872544" y="308919"/>
                </a:lnTo>
                <a:cubicBezTo>
                  <a:pt x="7872356" y="310324"/>
                  <a:pt x="7872356" y="310324"/>
                  <a:pt x="7872356" y="310324"/>
                </a:cubicBezTo>
                <a:cubicBezTo>
                  <a:pt x="7894680" y="313305"/>
                  <a:pt x="7918505" y="305044"/>
                  <a:pt x="7940830" y="308026"/>
                </a:cubicBezTo>
                <a:cubicBezTo>
                  <a:pt x="7918505" y="305044"/>
                  <a:pt x="7907344" y="303554"/>
                  <a:pt x="7896181" y="302063"/>
                </a:cubicBezTo>
                <a:cubicBezTo>
                  <a:pt x="7907344" y="303554"/>
                  <a:pt x="7896181" y="302063"/>
                  <a:pt x="7897682" y="290821"/>
                </a:cubicBezTo>
                <a:cubicBezTo>
                  <a:pt x="7918505" y="305044"/>
                  <a:pt x="7920006" y="293802"/>
                  <a:pt x="7931168" y="295293"/>
                </a:cubicBezTo>
                <a:cubicBezTo>
                  <a:pt x="7931168" y="295293"/>
                  <a:pt x="7951992" y="309516"/>
                  <a:pt x="7963154" y="311007"/>
                </a:cubicBezTo>
                <a:cubicBezTo>
                  <a:pt x="7953492" y="298274"/>
                  <a:pt x="7953492" y="298274"/>
                  <a:pt x="7943832" y="285542"/>
                </a:cubicBezTo>
                <a:cubicBezTo>
                  <a:pt x="7953492" y="298274"/>
                  <a:pt x="7966156" y="288523"/>
                  <a:pt x="7975817" y="301255"/>
                </a:cubicBezTo>
                <a:cubicBezTo>
                  <a:pt x="7977318" y="290013"/>
                  <a:pt x="7999642" y="292995"/>
                  <a:pt x="7998141" y="304236"/>
                </a:cubicBezTo>
                <a:cubicBezTo>
                  <a:pt x="8021966" y="295976"/>
                  <a:pt x="8044290" y="298957"/>
                  <a:pt x="8066614" y="301938"/>
                </a:cubicBezTo>
                <a:cubicBezTo>
                  <a:pt x="8079278" y="292187"/>
                  <a:pt x="8080778" y="280945"/>
                  <a:pt x="8091941" y="282435"/>
                </a:cubicBezTo>
                <a:cubicBezTo>
                  <a:pt x="8079278" y="292187"/>
                  <a:pt x="8103102" y="283926"/>
                  <a:pt x="8101602" y="295168"/>
                </a:cubicBezTo>
                <a:cubicBezTo>
                  <a:pt x="8125427" y="286907"/>
                  <a:pt x="8158913" y="291379"/>
                  <a:pt x="8171576" y="281627"/>
                </a:cubicBezTo>
                <a:cubicBezTo>
                  <a:pt x="8182738" y="283118"/>
                  <a:pt x="8184240" y="271876"/>
                  <a:pt x="8195402" y="273366"/>
                </a:cubicBezTo>
                <a:cubicBezTo>
                  <a:pt x="8181237" y="294360"/>
                  <a:pt x="8251212" y="280819"/>
                  <a:pt x="8275037" y="272559"/>
                </a:cubicBezTo>
                <a:cubicBezTo>
                  <a:pt x="8273536" y="283800"/>
                  <a:pt x="8251212" y="280819"/>
                  <a:pt x="8249710" y="292061"/>
                </a:cubicBezTo>
                <a:cubicBezTo>
                  <a:pt x="8260872" y="293552"/>
                  <a:pt x="8272034" y="295042"/>
                  <a:pt x="8272034" y="295042"/>
                </a:cubicBezTo>
                <a:cubicBezTo>
                  <a:pt x="8273536" y="283800"/>
                  <a:pt x="8283196" y="296533"/>
                  <a:pt x="8283196" y="296533"/>
                </a:cubicBezTo>
                <a:cubicBezTo>
                  <a:pt x="8284698" y="285291"/>
                  <a:pt x="8284698" y="285291"/>
                  <a:pt x="8297361" y="275540"/>
                </a:cubicBezTo>
                <a:cubicBezTo>
                  <a:pt x="8307022" y="288272"/>
                  <a:pt x="8284698" y="285291"/>
                  <a:pt x="8294358" y="298023"/>
                </a:cubicBezTo>
                <a:cubicBezTo>
                  <a:pt x="8305520" y="299514"/>
                  <a:pt x="8316683" y="301004"/>
                  <a:pt x="8315182" y="312246"/>
                </a:cubicBezTo>
                <a:cubicBezTo>
                  <a:pt x="8327845" y="302495"/>
                  <a:pt x="8327845" y="302495"/>
                  <a:pt x="8329346" y="291253"/>
                </a:cubicBezTo>
                <a:cubicBezTo>
                  <a:pt x="8339007" y="303986"/>
                  <a:pt x="8362832" y="295725"/>
                  <a:pt x="8361331" y="306967"/>
                </a:cubicBezTo>
                <a:cubicBezTo>
                  <a:pt x="8373994" y="297215"/>
                  <a:pt x="8351670" y="294234"/>
                  <a:pt x="8342009" y="281502"/>
                </a:cubicBezTo>
                <a:cubicBezTo>
                  <a:pt x="8365835" y="273241"/>
                  <a:pt x="8372493" y="308457"/>
                  <a:pt x="8397819" y="288955"/>
                </a:cubicBezTo>
                <a:cubicBezTo>
                  <a:pt x="8364333" y="284483"/>
                  <a:pt x="8376997" y="274732"/>
                  <a:pt x="8343511" y="270260"/>
                </a:cubicBezTo>
                <a:cubicBezTo>
                  <a:pt x="8354672" y="271751"/>
                  <a:pt x="8389660" y="264980"/>
                  <a:pt x="8388159" y="276222"/>
                </a:cubicBezTo>
                <a:cubicBezTo>
                  <a:pt x="8376997" y="274732"/>
                  <a:pt x="8376997" y="274732"/>
                  <a:pt x="8376997" y="274732"/>
                </a:cubicBezTo>
                <a:cubicBezTo>
                  <a:pt x="8386657" y="287464"/>
                  <a:pt x="8397819" y="288955"/>
                  <a:pt x="8408982" y="290445"/>
                </a:cubicBezTo>
                <a:cubicBezTo>
                  <a:pt x="8408982" y="290445"/>
                  <a:pt x="8397819" y="288955"/>
                  <a:pt x="8418642" y="303177"/>
                </a:cubicBezTo>
                <a:cubicBezTo>
                  <a:pt x="8418642" y="303177"/>
                  <a:pt x="8429804" y="304668"/>
                  <a:pt x="8429804" y="304668"/>
                </a:cubicBezTo>
                <a:cubicBezTo>
                  <a:pt x="8431306" y="293426"/>
                  <a:pt x="8418642" y="303177"/>
                  <a:pt x="8431306" y="293426"/>
                </a:cubicBezTo>
                <a:cubicBezTo>
                  <a:pt x="8442468" y="294917"/>
                  <a:pt x="8452129" y="307649"/>
                  <a:pt x="8466293" y="286656"/>
                </a:cubicBezTo>
                <a:cubicBezTo>
                  <a:pt x="8475954" y="299389"/>
                  <a:pt x="8499779" y="291128"/>
                  <a:pt x="8499779" y="291128"/>
                </a:cubicBezTo>
                <a:cubicBezTo>
                  <a:pt x="8499779" y="291128"/>
                  <a:pt x="8499779" y="291128"/>
                  <a:pt x="8510941" y="292618"/>
                </a:cubicBezTo>
                <a:cubicBezTo>
                  <a:pt x="8512442" y="281376"/>
                  <a:pt x="8522103" y="294109"/>
                  <a:pt x="8534766" y="284358"/>
                </a:cubicBezTo>
                <a:cubicBezTo>
                  <a:pt x="8544427" y="297090"/>
                  <a:pt x="8533265" y="295599"/>
                  <a:pt x="8555589" y="298580"/>
                </a:cubicBezTo>
                <a:cubicBezTo>
                  <a:pt x="8566751" y="300071"/>
                  <a:pt x="8579414" y="290320"/>
                  <a:pt x="8601739" y="293301"/>
                </a:cubicBezTo>
                <a:cubicBezTo>
                  <a:pt x="8589075" y="303052"/>
                  <a:pt x="8566751" y="300071"/>
                  <a:pt x="8577913" y="301561"/>
                </a:cubicBezTo>
                <a:cubicBezTo>
                  <a:pt x="8589075" y="303052"/>
                  <a:pt x="8587574" y="314294"/>
                  <a:pt x="8587574" y="314294"/>
                </a:cubicBezTo>
                <a:cubicBezTo>
                  <a:pt x="8611400" y="306033"/>
                  <a:pt x="8622561" y="307524"/>
                  <a:pt x="8624063" y="296282"/>
                </a:cubicBezTo>
                <a:cubicBezTo>
                  <a:pt x="8657549" y="300753"/>
                  <a:pt x="8684377" y="270009"/>
                  <a:pt x="8714860" y="296965"/>
                </a:cubicBezTo>
                <a:cubicBezTo>
                  <a:pt x="8716361" y="285722"/>
                  <a:pt x="8716361" y="285722"/>
                  <a:pt x="8727524" y="287213"/>
                </a:cubicBezTo>
                <a:cubicBezTo>
                  <a:pt x="8738686" y="288704"/>
                  <a:pt x="8726022" y="298455"/>
                  <a:pt x="8748346" y="301436"/>
                </a:cubicBezTo>
                <a:cubicBezTo>
                  <a:pt x="8761010" y="291685"/>
                  <a:pt x="8738686" y="288704"/>
                  <a:pt x="8749848" y="290194"/>
                </a:cubicBezTo>
                <a:cubicBezTo>
                  <a:pt x="8773673" y="281934"/>
                  <a:pt x="8783334" y="294666"/>
                  <a:pt x="8795997" y="284915"/>
                </a:cubicBezTo>
                <a:cubicBezTo>
                  <a:pt x="8807159" y="286405"/>
                  <a:pt x="8784835" y="283424"/>
                  <a:pt x="8794496" y="296156"/>
                </a:cubicBezTo>
                <a:cubicBezTo>
                  <a:pt x="8818321" y="287896"/>
                  <a:pt x="8827982" y="300628"/>
                  <a:pt x="8842146" y="279635"/>
                </a:cubicBezTo>
                <a:cubicBezTo>
                  <a:pt x="8853308" y="281125"/>
                  <a:pt x="8864471" y="282616"/>
                  <a:pt x="8875632" y="284106"/>
                </a:cubicBezTo>
                <a:cubicBezTo>
                  <a:pt x="8886795" y="285597"/>
                  <a:pt x="8886795" y="285597"/>
                  <a:pt x="8896455" y="298329"/>
                </a:cubicBezTo>
                <a:cubicBezTo>
                  <a:pt x="8910620" y="277336"/>
                  <a:pt x="8918779" y="301311"/>
                  <a:pt x="8920281" y="290069"/>
                </a:cubicBezTo>
                <a:cubicBezTo>
                  <a:pt x="8920281" y="290069"/>
                  <a:pt x="8921782" y="278827"/>
                  <a:pt x="8932944" y="280318"/>
                </a:cubicBezTo>
                <a:cubicBezTo>
                  <a:pt x="8944106" y="281808"/>
                  <a:pt x="8920281" y="290069"/>
                  <a:pt x="8929942" y="302801"/>
                </a:cubicBezTo>
                <a:cubicBezTo>
                  <a:pt x="8942605" y="293050"/>
                  <a:pt x="8941103" y="304292"/>
                  <a:pt x="8942605" y="293050"/>
                </a:cubicBezTo>
                <a:cubicBezTo>
                  <a:pt x="8942605" y="293050"/>
                  <a:pt x="8942605" y="293050"/>
                  <a:pt x="8955268" y="283299"/>
                </a:cubicBezTo>
                <a:cubicBezTo>
                  <a:pt x="8964929" y="296031"/>
                  <a:pt x="8942605" y="293050"/>
                  <a:pt x="8964929" y="296031"/>
                </a:cubicBezTo>
                <a:cubicBezTo>
                  <a:pt x="8966430" y="284789"/>
                  <a:pt x="8966430" y="284789"/>
                  <a:pt x="8967931" y="273547"/>
                </a:cubicBezTo>
                <a:cubicBezTo>
                  <a:pt x="8977592" y="286280"/>
                  <a:pt x="8967931" y="273547"/>
                  <a:pt x="8979093" y="275038"/>
                </a:cubicBezTo>
                <a:cubicBezTo>
                  <a:pt x="8979093" y="275038"/>
                  <a:pt x="8979093" y="275038"/>
                  <a:pt x="8990255" y="276528"/>
                </a:cubicBezTo>
                <a:cubicBezTo>
                  <a:pt x="8977592" y="286280"/>
                  <a:pt x="8977592" y="286280"/>
                  <a:pt x="8977592" y="286280"/>
                </a:cubicBezTo>
                <a:cubicBezTo>
                  <a:pt x="8987253" y="299012"/>
                  <a:pt x="8999916" y="289261"/>
                  <a:pt x="9011078" y="290751"/>
                </a:cubicBezTo>
                <a:cubicBezTo>
                  <a:pt x="9001417" y="278019"/>
                  <a:pt x="8988754" y="287770"/>
                  <a:pt x="8990255" y="276528"/>
                </a:cubicBezTo>
                <a:cubicBezTo>
                  <a:pt x="9002919" y="266777"/>
                  <a:pt x="9023742" y="281000"/>
                  <a:pt x="9014081" y="268268"/>
                </a:cubicBezTo>
                <a:cubicBezTo>
                  <a:pt x="9025243" y="269758"/>
                  <a:pt x="9025243" y="269758"/>
                  <a:pt x="9034903" y="282490"/>
                </a:cubicBezTo>
                <a:cubicBezTo>
                  <a:pt x="9023742" y="281000"/>
                  <a:pt x="9022240" y="292242"/>
                  <a:pt x="9022240" y="292242"/>
                </a:cubicBezTo>
                <a:cubicBezTo>
                  <a:pt x="9033402" y="293732"/>
                  <a:pt x="9055726" y="296713"/>
                  <a:pt x="9057228" y="285472"/>
                </a:cubicBezTo>
                <a:cubicBezTo>
                  <a:pt x="9044564" y="295223"/>
                  <a:pt x="9034903" y="282490"/>
                  <a:pt x="9034903" y="282490"/>
                </a:cubicBezTo>
                <a:cubicBezTo>
                  <a:pt x="9058729" y="274230"/>
                  <a:pt x="9069891" y="275720"/>
                  <a:pt x="9093716" y="267460"/>
                </a:cubicBezTo>
                <a:cubicBezTo>
                  <a:pt x="9103377" y="280192"/>
                  <a:pt x="9117541" y="259199"/>
                  <a:pt x="9127202" y="271931"/>
                </a:cubicBezTo>
                <a:cubicBezTo>
                  <a:pt x="9139866" y="262180"/>
                  <a:pt x="9149526" y="274912"/>
                  <a:pt x="9162190" y="265161"/>
                </a:cubicBezTo>
                <a:cubicBezTo>
                  <a:pt x="9160688" y="276403"/>
                  <a:pt x="9186015" y="256900"/>
                  <a:pt x="9184514" y="268142"/>
                </a:cubicBezTo>
                <a:cubicBezTo>
                  <a:pt x="9183013" y="279384"/>
                  <a:pt x="9173352" y="266651"/>
                  <a:pt x="9160688" y="276403"/>
                </a:cubicBezTo>
                <a:cubicBezTo>
                  <a:pt x="9181511" y="290626"/>
                  <a:pt x="9149526" y="274912"/>
                  <a:pt x="9148025" y="286154"/>
                </a:cubicBezTo>
                <a:cubicBezTo>
                  <a:pt x="9157686" y="298886"/>
                  <a:pt x="9170349" y="289135"/>
                  <a:pt x="9170349" y="289135"/>
                </a:cubicBezTo>
                <a:cubicBezTo>
                  <a:pt x="9194174" y="280874"/>
                  <a:pt x="9216499" y="283855"/>
                  <a:pt x="9230663" y="262863"/>
                </a:cubicBezTo>
                <a:cubicBezTo>
                  <a:pt x="9229162" y="274104"/>
                  <a:pt x="9216499" y="283855"/>
                  <a:pt x="9227661" y="285346"/>
                </a:cubicBezTo>
                <a:cubicBezTo>
                  <a:pt x="9214997" y="295097"/>
                  <a:pt x="9205337" y="282365"/>
                  <a:pt x="9203835" y="293607"/>
                </a:cubicBezTo>
                <a:cubicBezTo>
                  <a:pt x="9214997" y="295097"/>
                  <a:pt x="9238823" y="286836"/>
                  <a:pt x="9248484" y="299569"/>
                </a:cubicBezTo>
                <a:cubicBezTo>
                  <a:pt x="9272309" y="291308"/>
                  <a:pt x="9284972" y="281557"/>
                  <a:pt x="9294633" y="294289"/>
                </a:cubicBezTo>
                <a:cubicBezTo>
                  <a:pt x="9318458" y="286029"/>
                  <a:pt x="9321461" y="263545"/>
                  <a:pt x="9342283" y="277768"/>
                </a:cubicBezTo>
                <a:cubicBezTo>
                  <a:pt x="9331121" y="276277"/>
                  <a:pt x="9329620" y="287519"/>
                  <a:pt x="9328119" y="298761"/>
                </a:cubicBezTo>
                <a:cubicBezTo>
                  <a:pt x="9353445" y="279258"/>
                  <a:pt x="9396592" y="296462"/>
                  <a:pt x="9399595" y="273979"/>
                </a:cubicBezTo>
                <a:cubicBezTo>
                  <a:pt x="9388433" y="272488"/>
                  <a:pt x="9398094" y="285221"/>
                  <a:pt x="9388433" y="272488"/>
                </a:cubicBezTo>
                <a:cubicBezTo>
                  <a:pt x="9388433" y="272488"/>
                  <a:pt x="9388433" y="272488"/>
                  <a:pt x="9401096" y="262737"/>
                </a:cubicBezTo>
                <a:cubicBezTo>
                  <a:pt x="9410757" y="275469"/>
                  <a:pt x="9421919" y="276960"/>
                  <a:pt x="9433081" y="278450"/>
                </a:cubicBezTo>
                <a:cubicBezTo>
                  <a:pt x="9436083" y="255967"/>
                  <a:pt x="9456906" y="270190"/>
                  <a:pt x="9469569" y="260438"/>
                </a:cubicBezTo>
                <a:cubicBezTo>
                  <a:pt x="9480732" y="261929"/>
                  <a:pt x="9479230" y="273171"/>
                  <a:pt x="9490392" y="274661"/>
                </a:cubicBezTo>
                <a:cubicBezTo>
                  <a:pt x="9504557" y="253668"/>
                  <a:pt x="9458408" y="258948"/>
                  <a:pt x="9482233" y="250687"/>
                </a:cubicBezTo>
                <a:cubicBezTo>
                  <a:pt x="9480732" y="261929"/>
                  <a:pt x="9525380" y="267891"/>
                  <a:pt x="9547704" y="270872"/>
                </a:cubicBezTo>
                <a:cubicBezTo>
                  <a:pt x="9571529" y="262612"/>
                  <a:pt x="9573030" y="251370"/>
                  <a:pt x="9582691" y="264102"/>
                </a:cubicBezTo>
                <a:cubicBezTo>
                  <a:pt x="9593853" y="265593"/>
                  <a:pt x="9584192" y="252860"/>
                  <a:pt x="9595354" y="254351"/>
                </a:cubicBezTo>
                <a:cubicBezTo>
                  <a:pt x="9606516" y="255841"/>
                  <a:pt x="9595354" y="254351"/>
                  <a:pt x="9605015" y="267083"/>
                </a:cubicBezTo>
                <a:cubicBezTo>
                  <a:pt x="9617679" y="257332"/>
                  <a:pt x="9630342" y="247581"/>
                  <a:pt x="9640002" y="260313"/>
                </a:cubicBezTo>
                <a:cubicBezTo>
                  <a:pt x="9652666" y="250562"/>
                  <a:pt x="9641504" y="249071"/>
                  <a:pt x="9654167" y="239320"/>
                </a:cubicBezTo>
                <a:cubicBezTo>
                  <a:pt x="9665329" y="240810"/>
                  <a:pt x="9665329" y="240810"/>
                  <a:pt x="9676491" y="242301"/>
                </a:cubicBezTo>
                <a:cubicBezTo>
                  <a:pt x="9665329" y="240810"/>
                  <a:pt x="9663828" y="252052"/>
                  <a:pt x="9674990" y="253543"/>
                </a:cubicBezTo>
                <a:cubicBezTo>
                  <a:pt x="9721139" y="248263"/>
                  <a:pt x="9756126" y="241493"/>
                  <a:pt x="9813438" y="237704"/>
                </a:cubicBezTo>
                <a:cubicBezTo>
                  <a:pt x="9824600" y="239194"/>
                  <a:pt x="9824600" y="239194"/>
                  <a:pt x="9835762" y="240685"/>
                </a:cubicBezTo>
                <a:cubicBezTo>
                  <a:pt x="9835762" y="240685"/>
                  <a:pt x="9835762" y="240685"/>
                  <a:pt x="9834261" y="251927"/>
                </a:cubicBezTo>
                <a:cubicBezTo>
                  <a:pt x="9858086" y="243666"/>
                  <a:pt x="9869248" y="245157"/>
                  <a:pt x="9881911" y="235405"/>
                </a:cubicBezTo>
                <a:cubicBezTo>
                  <a:pt x="9880410" y="246647"/>
                  <a:pt x="9880410" y="246647"/>
                  <a:pt x="9891572" y="248138"/>
                </a:cubicBezTo>
                <a:cubicBezTo>
                  <a:pt x="9904235" y="238386"/>
                  <a:pt x="9925058" y="252609"/>
                  <a:pt x="9937722" y="242858"/>
                </a:cubicBezTo>
                <a:cubicBezTo>
                  <a:pt x="9937722" y="242858"/>
                  <a:pt x="9937722" y="242858"/>
                  <a:pt x="9939223" y="231616"/>
                </a:cubicBezTo>
                <a:cubicBezTo>
                  <a:pt x="9974210" y="224846"/>
                  <a:pt x="10045686" y="200064"/>
                  <a:pt x="10090334" y="206026"/>
                </a:cubicBezTo>
                <a:cubicBezTo>
                  <a:pt x="10091835" y="194784"/>
                  <a:pt x="10102997" y="196275"/>
                  <a:pt x="10114159" y="197765"/>
                </a:cubicBezTo>
                <a:cubicBezTo>
                  <a:pt x="10112658" y="209007"/>
                  <a:pt x="10066509" y="214287"/>
                  <a:pt x="10076170" y="227019"/>
                </a:cubicBezTo>
                <a:cubicBezTo>
                  <a:pt x="10099995" y="218758"/>
                  <a:pt x="10134982" y="211988"/>
                  <a:pt x="10169970" y="205218"/>
                </a:cubicBezTo>
                <a:cubicBezTo>
                  <a:pt x="10168468" y="216460"/>
                  <a:pt x="10133481" y="223230"/>
                  <a:pt x="10133481" y="223230"/>
                </a:cubicBezTo>
                <a:cubicBezTo>
                  <a:pt x="10155805" y="226211"/>
                  <a:pt x="10190793" y="219441"/>
                  <a:pt x="10192294" y="208199"/>
                </a:cubicBezTo>
                <a:cubicBezTo>
                  <a:pt x="10192294" y="208199"/>
                  <a:pt x="10190793" y="219441"/>
                  <a:pt x="10190793" y="219441"/>
                </a:cubicBezTo>
                <a:cubicBezTo>
                  <a:pt x="10238443" y="202919"/>
                  <a:pt x="10273430" y="196149"/>
                  <a:pt x="10311420" y="166895"/>
                </a:cubicBezTo>
                <a:cubicBezTo>
                  <a:pt x="10316250" y="173261"/>
                  <a:pt x="10318666" y="176445"/>
                  <a:pt x="10319686" y="179441"/>
                </a:cubicBezTo>
                <a:lnTo>
                  <a:pt x="10319580" y="190870"/>
                </a:lnTo>
                <a:lnTo>
                  <a:pt x="10319580" y="190869"/>
                </a:lnTo>
                <a:lnTo>
                  <a:pt x="10310564" y="183944"/>
                </a:lnTo>
                <a:cubicBezTo>
                  <a:pt x="10309544" y="180948"/>
                  <a:pt x="10309919" y="178137"/>
                  <a:pt x="10309919" y="178137"/>
                </a:cubicBezTo>
                <a:cubicBezTo>
                  <a:pt x="10297256" y="187888"/>
                  <a:pt x="10297256" y="187888"/>
                  <a:pt x="10308418" y="189379"/>
                </a:cubicBezTo>
                <a:lnTo>
                  <a:pt x="10319580" y="190869"/>
                </a:lnTo>
                <a:lnTo>
                  <a:pt x="10319580" y="190870"/>
                </a:lnTo>
                <a:lnTo>
                  <a:pt x="10319580" y="190870"/>
                </a:lnTo>
                <a:lnTo>
                  <a:pt x="10330742" y="192360"/>
                </a:lnTo>
                <a:cubicBezTo>
                  <a:pt x="10330742" y="192360"/>
                  <a:pt x="10332243" y="181118"/>
                  <a:pt x="10332243" y="181118"/>
                </a:cubicBezTo>
                <a:cubicBezTo>
                  <a:pt x="10343405" y="182609"/>
                  <a:pt x="10353066" y="195341"/>
                  <a:pt x="10354567" y="184099"/>
                </a:cubicBezTo>
                <a:cubicBezTo>
                  <a:pt x="10365729" y="185590"/>
                  <a:pt x="10365729" y="185590"/>
                  <a:pt x="10365729" y="185590"/>
                </a:cubicBezTo>
                <a:cubicBezTo>
                  <a:pt x="10354567" y="184099"/>
                  <a:pt x="10354567" y="184099"/>
                  <a:pt x="10344906" y="171367"/>
                </a:cubicBezTo>
                <a:cubicBezTo>
                  <a:pt x="10344906" y="171367"/>
                  <a:pt x="10333744" y="169876"/>
                  <a:pt x="10321081" y="179628"/>
                </a:cubicBezTo>
                <a:cubicBezTo>
                  <a:pt x="10333744" y="169876"/>
                  <a:pt x="10298757" y="176647"/>
                  <a:pt x="10311420" y="166895"/>
                </a:cubicBezTo>
                <a:cubicBezTo>
                  <a:pt x="10322582" y="168386"/>
                  <a:pt x="10322582" y="168386"/>
                  <a:pt x="10333744" y="169876"/>
                </a:cubicBezTo>
                <a:cubicBezTo>
                  <a:pt x="10356068" y="172858"/>
                  <a:pt x="10368732" y="163106"/>
                  <a:pt x="10392557" y="154846"/>
                </a:cubicBezTo>
                <a:cubicBezTo>
                  <a:pt x="10379894" y="164597"/>
                  <a:pt x="10367230" y="174348"/>
                  <a:pt x="10376891" y="187080"/>
                </a:cubicBezTo>
                <a:cubicBezTo>
                  <a:pt x="10386552" y="199813"/>
                  <a:pt x="10411879" y="180310"/>
                  <a:pt x="10424542" y="170559"/>
                </a:cubicBezTo>
                <a:cubicBezTo>
                  <a:pt x="10434203" y="183291"/>
                  <a:pt x="10446866" y="173540"/>
                  <a:pt x="10458028" y="175031"/>
                </a:cubicBezTo>
                <a:cubicBezTo>
                  <a:pt x="10458028" y="175031"/>
                  <a:pt x="10494516" y="157019"/>
                  <a:pt x="10493015" y="168261"/>
                </a:cubicBezTo>
                <a:cubicBezTo>
                  <a:pt x="10481853" y="166770"/>
                  <a:pt x="10469190" y="176521"/>
                  <a:pt x="10480352" y="178012"/>
                </a:cubicBezTo>
                <a:cubicBezTo>
                  <a:pt x="10493015" y="168261"/>
                  <a:pt x="10504177" y="169751"/>
                  <a:pt x="10504177" y="169751"/>
                </a:cubicBezTo>
                <a:cubicBezTo>
                  <a:pt x="10504177" y="169751"/>
                  <a:pt x="10516841" y="160000"/>
                  <a:pt x="10505679" y="158509"/>
                </a:cubicBezTo>
                <a:cubicBezTo>
                  <a:pt x="10529504" y="150249"/>
                  <a:pt x="10516841" y="160000"/>
                  <a:pt x="10551828" y="153230"/>
                </a:cubicBezTo>
                <a:cubicBezTo>
                  <a:pt x="10572651" y="167452"/>
                  <a:pt x="10588316" y="135218"/>
                  <a:pt x="10609139" y="149440"/>
                </a:cubicBezTo>
                <a:cubicBezTo>
                  <a:pt x="10620301" y="150931"/>
                  <a:pt x="10631463" y="152421"/>
                  <a:pt x="10632965" y="141180"/>
                </a:cubicBezTo>
                <a:cubicBezTo>
                  <a:pt x="10631463" y="152421"/>
                  <a:pt x="10629962" y="163663"/>
                  <a:pt x="10617299" y="173415"/>
                </a:cubicBezTo>
                <a:cubicBezTo>
                  <a:pt x="10650785" y="177886"/>
                  <a:pt x="10696934" y="172607"/>
                  <a:pt x="10711099" y="151614"/>
                </a:cubicBezTo>
                <a:cubicBezTo>
                  <a:pt x="10746086" y="144843"/>
                  <a:pt x="10790734" y="150805"/>
                  <a:pt x="10806400" y="118571"/>
                </a:cubicBezTo>
                <a:cubicBezTo>
                  <a:pt x="10774415" y="102857"/>
                  <a:pt x="10722261" y="153104"/>
                  <a:pt x="10701438" y="138881"/>
                </a:cubicBezTo>
                <a:cubicBezTo>
                  <a:pt x="10712600" y="140372"/>
                  <a:pt x="10699937" y="150123"/>
                  <a:pt x="10688775" y="148632"/>
                </a:cubicBezTo>
                <a:cubicBezTo>
                  <a:pt x="10688775" y="148632"/>
                  <a:pt x="10690276" y="137390"/>
                  <a:pt x="10690276" y="137390"/>
                </a:cubicBezTo>
                <a:cubicBezTo>
                  <a:pt x="10714101" y="129130"/>
                  <a:pt x="10726765" y="119378"/>
                  <a:pt x="10740929" y="98386"/>
                </a:cubicBezTo>
                <a:cubicBezTo>
                  <a:pt x="10761752" y="112608"/>
                  <a:pt x="10785577" y="104348"/>
                  <a:pt x="10796739" y="105838"/>
                </a:cubicBezTo>
                <a:cubicBezTo>
                  <a:pt x="10820564" y="97578"/>
                  <a:pt x="10831727" y="99068"/>
                  <a:pt x="10834729" y="76584"/>
                </a:cubicBezTo>
                <a:cubicBezTo>
                  <a:pt x="10844390" y="89317"/>
                  <a:pt x="10833228" y="87826"/>
                  <a:pt x="10842888" y="100559"/>
                </a:cubicBezTo>
                <a:cubicBezTo>
                  <a:pt x="10866714" y="92298"/>
                  <a:pt x="10855552" y="90807"/>
                  <a:pt x="10854050" y="102049"/>
                </a:cubicBezTo>
                <a:cubicBezTo>
                  <a:pt x="10854050" y="102049"/>
                  <a:pt x="10854050" y="102049"/>
                  <a:pt x="10877876" y="93788"/>
                </a:cubicBezTo>
                <a:cubicBezTo>
                  <a:pt x="10889038" y="95279"/>
                  <a:pt x="10900200" y="96769"/>
                  <a:pt x="10912863" y="87018"/>
                </a:cubicBezTo>
                <a:cubicBezTo>
                  <a:pt x="10903202" y="74286"/>
                  <a:pt x="10901701" y="85528"/>
                  <a:pt x="10890539" y="84037"/>
                </a:cubicBezTo>
                <a:cubicBezTo>
                  <a:pt x="10903202" y="74286"/>
                  <a:pt x="10914364" y="75776"/>
                  <a:pt x="10903202" y="74286"/>
                </a:cubicBezTo>
                <a:cubicBezTo>
                  <a:pt x="10914364" y="75776"/>
                  <a:pt x="10927028" y="66025"/>
                  <a:pt x="10938190" y="67516"/>
                </a:cubicBezTo>
                <a:cubicBezTo>
                  <a:pt x="10925526" y="77267"/>
                  <a:pt x="10924025" y="88509"/>
                  <a:pt x="10935187" y="89999"/>
                </a:cubicBezTo>
                <a:cubicBezTo>
                  <a:pt x="10947850" y="80248"/>
                  <a:pt x="10960514" y="70497"/>
                  <a:pt x="10974678" y="49504"/>
                </a:cubicBezTo>
                <a:cubicBezTo>
                  <a:pt x="10994000" y="74968"/>
                  <a:pt x="11000005" y="30001"/>
                  <a:pt x="11019326" y="55466"/>
                </a:cubicBezTo>
                <a:cubicBezTo>
                  <a:pt x="11019326" y="55466"/>
                  <a:pt x="11008164" y="53975"/>
                  <a:pt x="11006663" y="65217"/>
                </a:cubicBezTo>
                <a:cubicBezTo>
                  <a:pt x="10995501" y="63727"/>
                  <a:pt x="10995501" y="63727"/>
                  <a:pt x="10982838" y="73478"/>
                </a:cubicBezTo>
                <a:cubicBezTo>
                  <a:pt x="10982838" y="73478"/>
                  <a:pt x="10982838" y="73478"/>
                  <a:pt x="10994000" y="74968"/>
                </a:cubicBezTo>
                <a:cubicBezTo>
                  <a:pt x="10994000" y="74968"/>
                  <a:pt x="10994000" y="74968"/>
                  <a:pt x="11006663" y="65217"/>
                </a:cubicBezTo>
                <a:cubicBezTo>
                  <a:pt x="11016324" y="77949"/>
                  <a:pt x="11028987" y="68198"/>
                  <a:pt x="11040149" y="69689"/>
                </a:cubicBezTo>
                <a:cubicBezTo>
                  <a:pt x="11014823" y="89191"/>
                  <a:pt x="10982838" y="73478"/>
                  <a:pt x="10978334" y="107203"/>
                </a:cubicBezTo>
                <a:cubicBezTo>
                  <a:pt x="11000658" y="110185"/>
                  <a:pt x="11051311" y="71179"/>
                  <a:pt x="11059471" y="95154"/>
                </a:cubicBezTo>
                <a:cubicBezTo>
                  <a:pt x="11070633" y="96644"/>
                  <a:pt x="11070633" y="96644"/>
                  <a:pt x="11083296" y="86893"/>
                </a:cubicBezTo>
                <a:cubicBezTo>
                  <a:pt x="11083296" y="86893"/>
                  <a:pt x="11072134" y="85402"/>
                  <a:pt x="11072134" y="85402"/>
                </a:cubicBezTo>
                <a:cubicBezTo>
                  <a:pt x="11116782" y="91364"/>
                  <a:pt x="11165934" y="63601"/>
                  <a:pt x="11210582" y="69563"/>
                </a:cubicBezTo>
                <a:cubicBezTo>
                  <a:pt x="11199420" y="68073"/>
                  <a:pt x="11210582" y="69563"/>
                  <a:pt x="11212083" y="58321"/>
                </a:cubicBezTo>
                <a:cubicBezTo>
                  <a:pt x="11221744" y="71054"/>
                  <a:pt x="11223245" y="59812"/>
                  <a:pt x="11234408" y="61303"/>
                </a:cubicBezTo>
                <a:cubicBezTo>
                  <a:pt x="11232906" y="72544"/>
                  <a:pt x="11210582" y="69563"/>
                  <a:pt x="11220243" y="82296"/>
                </a:cubicBezTo>
                <a:cubicBezTo>
                  <a:pt x="11244068" y="74035"/>
                  <a:pt x="11255230" y="75525"/>
                  <a:pt x="11277555" y="78507"/>
                </a:cubicBezTo>
                <a:cubicBezTo>
                  <a:pt x="11288717" y="79997"/>
                  <a:pt x="11277555" y="78507"/>
                  <a:pt x="11287215" y="91239"/>
                </a:cubicBezTo>
                <a:cubicBezTo>
                  <a:pt x="11288717" y="79997"/>
                  <a:pt x="11288717" y="79997"/>
                  <a:pt x="11299879" y="81488"/>
                </a:cubicBezTo>
                <a:cubicBezTo>
                  <a:pt x="11299879" y="81488"/>
                  <a:pt x="11299879" y="81488"/>
                  <a:pt x="11309539" y="94220"/>
                </a:cubicBezTo>
                <a:cubicBezTo>
                  <a:pt x="11322203" y="84469"/>
                  <a:pt x="11322203" y="84469"/>
                  <a:pt x="11323704" y="73227"/>
                </a:cubicBezTo>
                <a:cubicBezTo>
                  <a:pt x="11333365" y="85959"/>
                  <a:pt x="11331864" y="97201"/>
                  <a:pt x="11331864" y="97201"/>
                </a:cubicBezTo>
                <a:cubicBezTo>
                  <a:pt x="11343026" y="98692"/>
                  <a:pt x="11355689" y="88940"/>
                  <a:pt x="11366851" y="90431"/>
                </a:cubicBezTo>
                <a:cubicBezTo>
                  <a:pt x="11366851" y="90431"/>
                  <a:pt x="11366851" y="90431"/>
                  <a:pt x="11365350" y="101673"/>
                </a:cubicBezTo>
                <a:cubicBezTo>
                  <a:pt x="11354188" y="100182"/>
                  <a:pt x="11343026" y="98692"/>
                  <a:pt x="11341524" y="109933"/>
                </a:cubicBezTo>
                <a:cubicBezTo>
                  <a:pt x="11365350" y="101673"/>
                  <a:pt x="11376512" y="103163"/>
                  <a:pt x="11400337" y="94902"/>
                </a:cubicBezTo>
                <a:cubicBezTo>
                  <a:pt x="11398836" y="106144"/>
                  <a:pt x="11411499" y="96393"/>
                  <a:pt x="11409998" y="107635"/>
                </a:cubicBezTo>
                <a:cubicBezTo>
                  <a:pt x="11411499" y="96393"/>
                  <a:pt x="11422661" y="97884"/>
                  <a:pt x="11422661" y="97884"/>
                </a:cubicBezTo>
                <a:cubicBezTo>
                  <a:pt x="11409998" y="107635"/>
                  <a:pt x="11419659" y="120367"/>
                  <a:pt x="11430821" y="121858"/>
                </a:cubicBezTo>
                <a:cubicBezTo>
                  <a:pt x="11419659" y="120367"/>
                  <a:pt x="11406995" y="130118"/>
                  <a:pt x="11395833" y="128628"/>
                </a:cubicBezTo>
                <a:cubicBezTo>
                  <a:pt x="11394332" y="139870"/>
                  <a:pt x="11383170" y="138379"/>
                  <a:pt x="11394332" y="139870"/>
                </a:cubicBezTo>
                <a:cubicBezTo>
                  <a:pt x="11406995" y="130118"/>
                  <a:pt x="11429319" y="133099"/>
                  <a:pt x="11453145" y="124839"/>
                </a:cubicBezTo>
                <a:cubicBezTo>
                  <a:pt x="11453145" y="124839"/>
                  <a:pt x="11464307" y="126329"/>
                  <a:pt x="11475469" y="127820"/>
                </a:cubicBezTo>
                <a:cubicBezTo>
                  <a:pt x="11475469" y="127820"/>
                  <a:pt x="11465808" y="115088"/>
                  <a:pt x="11476970" y="116578"/>
                </a:cubicBezTo>
                <a:cubicBezTo>
                  <a:pt x="11476970" y="116578"/>
                  <a:pt x="11475469" y="127820"/>
                  <a:pt x="11486631" y="129311"/>
                </a:cubicBezTo>
                <a:cubicBezTo>
                  <a:pt x="11499294" y="119559"/>
                  <a:pt x="11488132" y="118069"/>
                  <a:pt x="11500795" y="108317"/>
                </a:cubicBezTo>
                <a:cubicBezTo>
                  <a:pt x="11511957" y="109808"/>
                  <a:pt x="11510456" y="121050"/>
                  <a:pt x="11521618" y="122540"/>
                </a:cubicBezTo>
                <a:cubicBezTo>
                  <a:pt x="11510456" y="121050"/>
                  <a:pt x="11524621" y="100057"/>
                  <a:pt x="11535783" y="101547"/>
                </a:cubicBezTo>
                <a:cubicBezTo>
                  <a:pt x="11545444" y="114280"/>
                  <a:pt x="11523119" y="111299"/>
                  <a:pt x="11534281" y="112789"/>
                </a:cubicBezTo>
                <a:cubicBezTo>
                  <a:pt x="11545444" y="114280"/>
                  <a:pt x="11532780" y="124031"/>
                  <a:pt x="11543942" y="125522"/>
                </a:cubicBezTo>
                <a:cubicBezTo>
                  <a:pt x="11535783" y="101547"/>
                  <a:pt x="11570770" y="94777"/>
                  <a:pt x="11593094" y="97758"/>
                </a:cubicBezTo>
                <a:cubicBezTo>
                  <a:pt x="11593094" y="97758"/>
                  <a:pt x="11594595" y="86516"/>
                  <a:pt x="11594595" y="86516"/>
                </a:cubicBezTo>
                <a:cubicBezTo>
                  <a:pt x="11605757" y="88007"/>
                  <a:pt x="11605757" y="88007"/>
                  <a:pt x="11607259" y="76765"/>
                </a:cubicBezTo>
                <a:cubicBezTo>
                  <a:pt x="11616919" y="89497"/>
                  <a:pt x="11618421" y="78256"/>
                  <a:pt x="11629583" y="79746"/>
                </a:cubicBezTo>
                <a:cubicBezTo>
                  <a:pt x="11616919" y="89497"/>
                  <a:pt x="11593094" y="97758"/>
                  <a:pt x="11580431" y="107509"/>
                </a:cubicBezTo>
                <a:cubicBezTo>
                  <a:pt x="11628081" y="90988"/>
                  <a:pt x="11660066" y="106701"/>
                  <a:pt x="11709218" y="78938"/>
                </a:cubicBezTo>
                <a:cubicBezTo>
                  <a:pt x="11720380" y="80429"/>
                  <a:pt x="11720380" y="80429"/>
                  <a:pt x="11731542" y="81919"/>
                </a:cubicBezTo>
                <a:cubicBezTo>
                  <a:pt x="11706216" y="101422"/>
                  <a:pt x="11683892" y="98441"/>
                  <a:pt x="11669727" y="119434"/>
                </a:cubicBezTo>
                <a:cubicBezTo>
                  <a:pt x="11669727" y="119434"/>
                  <a:pt x="11669727" y="119434"/>
                  <a:pt x="11668226" y="130675"/>
                </a:cubicBezTo>
                <a:cubicBezTo>
                  <a:pt x="11704715" y="112663"/>
                  <a:pt x="11742704" y="83410"/>
                  <a:pt x="11774689" y="99123"/>
                </a:cubicBezTo>
                <a:cubicBezTo>
                  <a:pt x="11798514" y="90863"/>
                  <a:pt x="11844664" y="85583"/>
                  <a:pt x="11855826" y="87073"/>
                </a:cubicBezTo>
                <a:cubicBezTo>
                  <a:pt x="11855826" y="87073"/>
                  <a:pt x="11866988" y="88564"/>
                  <a:pt x="11878150" y="90054"/>
                </a:cubicBezTo>
                <a:cubicBezTo>
                  <a:pt x="11866988" y="88564"/>
                  <a:pt x="11865487" y="99806"/>
                  <a:pt x="11865487" y="99806"/>
                </a:cubicBezTo>
                <a:lnTo>
                  <a:pt x="11887811" y="102787"/>
                </a:lnTo>
                <a:lnTo>
                  <a:pt x="11887811" y="102787"/>
                </a:lnTo>
                <a:lnTo>
                  <a:pt x="11887811" y="102787"/>
                </a:lnTo>
                <a:lnTo>
                  <a:pt x="11898973" y="104277"/>
                </a:lnTo>
                <a:cubicBezTo>
                  <a:pt x="11898973" y="104277"/>
                  <a:pt x="11901763" y="104650"/>
                  <a:pt x="11903346" y="103431"/>
                </a:cubicBezTo>
                <a:lnTo>
                  <a:pt x="11900738" y="93991"/>
                </a:lnTo>
                <a:lnTo>
                  <a:pt x="11901869" y="93222"/>
                </a:lnTo>
                <a:cubicBezTo>
                  <a:pt x="11909221" y="91343"/>
                  <a:pt x="11917967" y="89650"/>
                  <a:pt x="11924299" y="84775"/>
                </a:cubicBezTo>
                <a:cubicBezTo>
                  <a:pt x="11932459" y="108749"/>
                  <a:pt x="11978608" y="103469"/>
                  <a:pt x="12000932" y="106450"/>
                </a:cubicBezTo>
                <a:cubicBezTo>
                  <a:pt x="11999431" y="117692"/>
                  <a:pt x="12010593" y="119183"/>
                  <a:pt x="12020254" y="131915"/>
                </a:cubicBezTo>
                <a:cubicBezTo>
                  <a:pt x="12017252" y="154399"/>
                  <a:pt x="11979262" y="183653"/>
                  <a:pt x="11933113" y="188932"/>
                </a:cubicBezTo>
                <a:cubicBezTo>
                  <a:pt x="11921951" y="187442"/>
                  <a:pt x="11944275" y="190423"/>
                  <a:pt x="11934614" y="177691"/>
                </a:cubicBezTo>
                <a:cubicBezTo>
                  <a:pt x="11923452" y="176200"/>
                  <a:pt x="11910789" y="185951"/>
                  <a:pt x="11888464" y="182970"/>
                </a:cubicBezTo>
                <a:cubicBezTo>
                  <a:pt x="11883961" y="216695"/>
                  <a:pt x="11805827" y="206262"/>
                  <a:pt x="11780500" y="225764"/>
                </a:cubicBezTo>
                <a:cubicBezTo>
                  <a:pt x="11735852" y="219802"/>
                  <a:pt x="11688201" y="236324"/>
                  <a:pt x="11664376" y="244584"/>
                </a:cubicBezTo>
                <a:cubicBezTo>
                  <a:pt x="11675538" y="246075"/>
                  <a:pt x="11700865" y="226572"/>
                  <a:pt x="11697862" y="249056"/>
                </a:cubicBezTo>
                <a:cubicBezTo>
                  <a:pt x="11675538" y="246075"/>
                  <a:pt x="11653214" y="243094"/>
                  <a:pt x="11639050" y="264087"/>
                </a:cubicBezTo>
                <a:cubicBezTo>
                  <a:pt x="11616726" y="261106"/>
                  <a:pt x="11572077" y="255143"/>
                  <a:pt x="11570576" y="266385"/>
                </a:cubicBezTo>
                <a:cubicBezTo>
                  <a:pt x="11557913" y="276137"/>
                  <a:pt x="11570576" y="266385"/>
                  <a:pt x="11559414" y="264895"/>
                </a:cubicBezTo>
                <a:cubicBezTo>
                  <a:pt x="11551043" y="263777"/>
                  <a:pt x="11540982" y="275306"/>
                  <a:pt x="11527691" y="275140"/>
                </a:cubicBezTo>
                <a:lnTo>
                  <a:pt x="11517987" y="271800"/>
                </a:lnTo>
                <a:lnTo>
                  <a:pt x="11535589" y="273156"/>
                </a:lnTo>
                <a:cubicBezTo>
                  <a:pt x="11546751" y="274646"/>
                  <a:pt x="11524427" y="271665"/>
                  <a:pt x="11513265" y="270175"/>
                </a:cubicBezTo>
                <a:lnTo>
                  <a:pt x="11517987" y="271800"/>
                </a:lnTo>
                <a:lnTo>
                  <a:pt x="11510287" y="271207"/>
                </a:lnTo>
                <a:cubicBezTo>
                  <a:pt x="11501728" y="271494"/>
                  <a:pt x="11495771" y="273560"/>
                  <a:pt x="11500601" y="279926"/>
                </a:cubicBezTo>
                <a:cubicBezTo>
                  <a:pt x="11467115" y="275454"/>
                  <a:pt x="11432128" y="282224"/>
                  <a:pt x="11397141" y="288995"/>
                </a:cubicBezTo>
                <a:cubicBezTo>
                  <a:pt x="11384477" y="298746"/>
                  <a:pt x="11347989" y="316758"/>
                  <a:pt x="11324164" y="325018"/>
                </a:cubicBezTo>
                <a:cubicBezTo>
                  <a:pt x="11335326" y="326509"/>
                  <a:pt x="11333825" y="337751"/>
                  <a:pt x="11343485" y="350483"/>
                </a:cubicBezTo>
                <a:cubicBezTo>
                  <a:pt x="11344987" y="339241"/>
                  <a:pt x="11356149" y="340732"/>
                  <a:pt x="11356149" y="340732"/>
                </a:cubicBezTo>
                <a:cubicBezTo>
                  <a:pt x="11346488" y="327999"/>
                  <a:pt x="11346488" y="327999"/>
                  <a:pt x="11359151" y="318248"/>
                </a:cubicBezTo>
                <a:cubicBezTo>
                  <a:pt x="11381475" y="321230"/>
                  <a:pt x="11392637" y="322720"/>
                  <a:pt x="11416462" y="314459"/>
                </a:cubicBezTo>
                <a:cubicBezTo>
                  <a:pt x="11427624" y="315950"/>
                  <a:pt x="11414961" y="325701"/>
                  <a:pt x="11426123" y="327192"/>
                </a:cubicBezTo>
                <a:cubicBezTo>
                  <a:pt x="11427624" y="315950"/>
                  <a:pt x="11437285" y="328682"/>
                  <a:pt x="11449948" y="318931"/>
                </a:cubicBezTo>
                <a:cubicBezTo>
                  <a:pt x="11449948" y="318931"/>
                  <a:pt x="11438786" y="317440"/>
                  <a:pt x="11451450" y="307689"/>
                </a:cubicBezTo>
                <a:cubicBezTo>
                  <a:pt x="11449948" y="318931"/>
                  <a:pt x="11461111" y="320421"/>
                  <a:pt x="11461111" y="320421"/>
                </a:cubicBezTo>
                <a:cubicBezTo>
                  <a:pt x="11449948" y="318931"/>
                  <a:pt x="11424622" y="338433"/>
                  <a:pt x="11424622" y="338433"/>
                </a:cubicBezTo>
                <a:cubicBezTo>
                  <a:pt x="11458108" y="342905"/>
                  <a:pt x="11472273" y="321912"/>
                  <a:pt x="11494597" y="324893"/>
                </a:cubicBezTo>
                <a:cubicBezTo>
                  <a:pt x="11504258" y="337625"/>
                  <a:pt x="11481933" y="334644"/>
                  <a:pt x="11491594" y="347377"/>
                </a:cubicBezTo>
                <a:cubicBezTo>
                  <a:pt x="11513918" y="350358"/>
                  <a:pt x="11528083" y="329365"/>
                  <a:pt x="11537744" y="342097"/>
                </a:cubicBezTo>
                <a:cubicBezTo>
                  <a:pt x="11537744" y="342097"/>
                  <a:pt x="11525080" y="351848"/>
                  <a:pt x="11536242" y="353339"/>
                </a:cubicBezTo>
                <a:cubicBezTo>
                  <a:pt x="11545903" y="366071"/>
                  <a:pt x="11560068" y="345078"/>
                  <a:pt x="11569729" y="357810"/>
                </a:cubicBezTo>
                <a:cubicBezTo>
                  <a:pt x="11569729" y="357810"/>
                  <a:pt x="11569729" y="357810"/>
                  <a:pt x="11571230" y="346569"/>
                </a:cubicBezTo>
                <a:cubicBezTo>
                  <a:pt x="11592053" y="360791"/>
                  <a:pt x="11614377" y="363773"/>
                  <a:pt x="11627040" y="354022"/>
                </a:cubicBezTo>
                <a:cubicBezTo>
                  <a:pt x="11636701" y="366754"/>
                  <a:pt x="11660526" y="358493"/>
                  <a:pt x="11670187" y="371225"/>
                </a:cubicBezTo>
                <a:cubicBezTo>
                  <a:pt x="11598711" y="396008"/>
                  <a:pt x="11531739" y="387064"/>
                  <a:pt x="11458762" y="423088"/>
                </a:cubicBezTo>
                <a:cubicBezTo>
                  <a:pt x="11437939" y="408866"/>
                  <a:pt x="11412612" y="428368"/>
                  <a:pt x="11388787" y="436629"/>
                </a:cubicBezTo>
                <a:cubicBezTo>
                  <a:pt x="11379126" y="423896"/>
                  <a:pt x="11344139" y="430667"/>
                  <a:pt x="11329975" y="451660"/>
                </a:cubicBezTo>
                <a:cubicBezTo>
                  <a:pt x="11342638" y="441909"/>
                  <a:pt x="11366463" y="433648"/>
                  <a:pt x="11377625" y="435138"/>
                </a:cubicBezTo>
                <a:cubicBezTo>
                  <a:pt x="11353800" y="443399"/>
                  <a:pt x="11328473" y="462902"/>
                  <a:pt x="11294987" y="458430"/>
                </a:cubicBezTo>
                <a:cubicBezTo>
                  <a:pt x="11304648" y="471162"/>
                  <a:pt x="11282324" y="468181"/>
                  <a:pt x="11271162" y="466691"/>
                </a:cubicBezTo>
                <a:cubicBezTo>
                  <a:pt x="11271162" y="466691"/>
                  <a:pt x="11294987" y="458430"/>
                  <a:pt x="11296488" y="447188"/>
                </a:cubicBezTo>
                <a:cubicBezTo>
                  <a:pt x="11272663" y="455449"/>
                  <a:pt x="11269661" y="477932"/>
                  <a:pt x="11245835" y="486193"/>
                </a:cubicBezTo>
                <a:cubicBezTo>
                  <a:pt x="11236175" y="473461"/>
                  <a:pt x="11236175" y="473461"/>
                  <a:pt x="11236175" y="473461"/>
                </a:cubicBezTo>
                <a:cubicBezTo>
                  <a:pt x="11225013" y="471970"/>
                  <a:pt x="11201187" y="480231"/>
                  <a:pt x="11202689" y="468989"/>
                </a:cubicBezTo>
                <a:cubicBezTo>
                  <a:pt x="11202689" y="468989"/>
                  <a:pt x="11202689" y="468989"/>
                  <a:pt x="11190025" y="478740"/>
                </a:cubicBezTo>
                <a:cubicBezTo>
                  <a:pt x="11190025" y="478740"/>
                  <a:pt x="11177362" y="488492"/>
                  <a:pt x="11188524" y="489982"/>
                </a:cubicBezTo>
                <a:cubicBezTo>
                  <a:pt x="11188524" y="489982"/>
                  <a:pt x="11188524" y="489982"/>
                  <a:pt x="11199686" y="491473"/>
                </a:cubicBezTo>
                <a:cubicBezTo>
                  <a:pt x="11198185" y="502715"/>
                  <a:pt x="11209347" y="504205"/>
                  <a:pt x="11220509" y="505696"/>
                </a:cubicBezTo>
                <a:cubicBezTo>
                  <a:pt x="11209347" y="504205"/>
                  <a:pt x="11196684" y="513956"/>
                  <a:pt x="11206345" y="526689"/>
                </a:cubicBezTo>
                <a:cubicBezTo>
                  <a:pt x="11220509" y="505696"/>
                  <a:pt x="11258499" y="476442"/>
                  <a:pt x="11266658" y="500416"/>
                </a:cubicBezTo>
                <a:cubicBezTo>
                  <a:pt x="11279322" y="490665"/>
                  <a:pt x="11290484" y="492155"/>
                  <a:pt x="11301646" y="493646"/>
                </a:cubicBezTo>
                <a:cubicBezTo>
                  <a:pt x="11291985" y="480913"/>
                  <a:pt x="11291985" y="480913"/>
                  <a:pt x="11291985" y="480913"/>
                </a:cubicBezTo>
                <a:cubicBezTo>
                  <a:pt x="11303147" y="482404"/>
                  <a:pt x="11314309" y="483894"/>
                  <a:pt x="11314309" y="483894"/>
                </a:cubicBezTo>
                <a:cubicBezTo>
                  <a:pt x="11398448" y="449361"/>
                  <a:pt x="11489246" y="450044"/>
                  <a:pt x="11570382" y="437994"/>
                </a:cubicBezTo>
                <a:cubicBezTo>
                  <a:pt x="11545056" y="457496"/>
                  <a:pt x="11533894" y="456006"/>
                  <a:pt x="11521230" y="465757"/>
                </a:cubicBezTo>
                <a:cubicBezTo>
                  <a:pt x="11532393" y="467248"/>
                  <a:pt x="11556218" y="458987"/>
                  <a:pt x="11567380" y="460477"/>
                </a:cubicBezTo>
                <a:cubicBezTo>
                  <a:pt x="11578542" y="461968"/>
                  <a:pt x="11588203" y="474700"/>
                  <a:pt x="11588203" y="474700"/>
                </a:cubicBezTo>
                <a:cubicBezTo>
                  <a:pt x="11602367" y="453707"/>
                  <a:pt x="11623190" y="467930"/>
                  <a:pt x="11635853" y="458179"/>
                </a:cubicBezTo>
                <a:cubicBezTo>
                  <a:pt x="11645514" y="470911"/>
                  <a:pt x="11658177" y="461160"/>
                  <a:pt x="11669339" y="462651"/>
                </a:cubicBezTo>
                <a:cubicBezTo>
                  <a:pt x="11656676" y="472402"/>
                  <a:pt x="11647015" y="459670"/>
                  <a:pt x="11645514" y="470911"/>
                </a:cubicBezTo>
                <a:cubicBezTo>
                  <a:pt x="11645514" y="470911"/>
                  <a:pt x="11644013" y="482153"/>
                  <a:pt x="11655175" y="483644"/>
                </a:cubicBezTo>
                <a:cubicBezTo>
                  <a:pt x="11629849" y="503146"/>
                  <a:pt x="11593360" y="521158"/>
                  <a:pt x="11556871" y="539170"/>
                </a:cubicBezTo>
                <a:cubicBezTo>
                  <a:pt x="11533046" y="547431"/>
                  <a:pt x="11472732" y="573704"/>
                  <a:pt x="11439246" y="569232"/>
                </a:cubicBezTo>
                <a:cubicBezTo>
                  <a:pt x="11402758" y="587244"/>
                  <a:pt x="11343945" y="602275"/>
                  <a:pt x="11297796" y="607555"/>
                </a:cubicBezTo>
                <a:cubicBezTo>
                  <a:pt x="11272469" y="627057"/>
                  <a:pt x="11226320" y="632337"/>
                  <a:pt x="11191333" y="639107"/>
                </a:cubicBezTo>
                <a:cubicBezTo>
                  <a:pt x="11191333" y="639107"/>
                  <a:pt x="11192834" y="627865"/>
                  <a:pt x="11192834" y="627865"/>
                </a:cubicBezTo>
                <a:cubicBezTo>
                  <a:pt x="11169009" y="636126"/>
                  <a:pt x="11146684" y="633145"/>
                  <a:pt x="11145183" y="644387"/>
                </a:cubicBezTo>
                <a:cubicBezTo>
                  <a:pt x="11145183" y="644387"/>
                  <a:pt x="11145183" y="644387"/>
                  <a:pt x="11134021" y="642896"/>
                </a:cubicBezTo>
                <a:cubicBezTo>
                  <a:pt x="11087872" y="648176"/>
                  <a:pt x="11040221" y="664697"/>
                  <a:pt x="11002232" y="693951"/>
                </a:cubicBezTo>
                <a:cubicBezTo>
                  <a:pt x="10991069" y="692461"/>
                  <a:pt x="10979907" y="690970"/>
                  <a:pt x="10967244" y="700721"/>
                </a:cubicBezTo>
                <a:cubicBezTo>
                  <a:pt x="10978406" y="702212"/>
                  <a:pt x="10976905" y="713454"/>
                  <a:pt x="10988067" y="714944"/>
                </a:cubicBezTo>
                <a:cubicBezTo>
                  <a:pt x="11000730" y="705193"/>
                  <a:pt x="11000730" y="705193"/>
                  <a:pt x="11000730" y="705193"/>
                </a:cubicBezTo>
                <a:cubicBezTo>
                  <a:pt x="11011892" y="706683"/>
                  <a:pt x="10999229" y="716435"/>
                  <a:pt x="11008890" y="729167"/>
                </a:cubicBezTo>
                <a:cubicBezTo>
                  <a:pt x="11021553" y="719416"/>
                  <a:pt x="11034216" y="709664"/>
                  <a:pt x="11043877" y="722397"/>
                </a:cubicBezTo>
                <a:cubicBezTo>
                  <a:pt x="11032715" y="720906"/>
                  <a:pt x="11010391" y="717925"/>
                  <a:pt x="11020052" y="730658"/>
                </a:cubicBezTo>
                <a:cubicBezTo>
                  <a:pt x="11042376" y="733639"/>
                  <a:pt x="11055039" y="723887"/>
                  <a:pt x="11067703" y="714136"/>
                </a:cubicBezTo>
                <a:cubicBezTo>
                  <a:pt x="11077363" y="726868"/>
                  <a:pt x="11090027" y="717117"/>
                  <a:pt x="11088525" y="728359"/>
                </a:cubicBezTo>
                <a:cubicBezTo>
                  <a:pt x="11088525" y="728359"/>
                  <a:pt x="11101189" y="718608"/>
                  <a:pt x="11101189" y="718608"/>
                </a:cubicBezTo>
                <a:cubicBezTo>
                  <a:pt x="11088525" y="728359"/>
                  <a:pt x="11087024" y="739601"/>
                  <a:pt x="11098186" y="741091"/>
                </a:cubicBezTo>
                <a:cubicBezTo>
                  <a:pt x="11085523" y="750843"/>
                  <a:pt x="11074361" y="749352"/>
                  <a:pt x="11063199" y="747862"/>
                </a:cubicBezTo>
                <a:cubicBezTo>
                  <a:pt x="11072860" y="760594"/>
                  <a:pt x="11060197" y="770345"/>
                  <a:pt x="11071359" y="771836"/>
                </a:cubicBezTo>
                <a:cubicBezTo>
                  <a:pt x="11085523" y="750843"/>
                  <a:pt x="11107847" y="753824"/>
                  <a:pt x="11131672" y="745563"/>
                </a:cubicBezTo>
                <a:cubicBezTo>
                  <a:pt x="11131672" y="745563"/>
                  <a:pt x="11141333" y="758295"/>
                  <a:pt x="11141333" y="758295"/>
                </a:cubicBezTo>
                <a:cubicBezTo>
                  <a:pt x="11153997" y="748544"/>
                  <a:pt x="11144336" y="735812"/>
                  <a:pt x="11155498" y="737302"/>
                </a:cubicBezTo>
                <a:cubicBezTo>
                  <a:pt x="11153997" y="748544"/>
                  <a:pt x="11152495" y="759786"/>
                  <a:pt x="11165159" y="750034"/>
                </a:cubicBezTo>
                <a:cubicBezTo>
                  <a:pt x="11177822" y="740283"/>
                  <a:pt x="11166660" y="738793"/>
                  <a:pt x="11179323" y="729041"/>
                </a:cubicBezTo>
                <a:cubicBezTo>
                  <a:pt x="11188984" y="741774"/>
                  <a:pt x="11187483" y="753016"/>
                  <a:pt x="11188984" y="741774"/>
                </a:cubicBezTo>
                <a:cubicBezTo>
                  <a:pt x="11188984" y="741774"/>
                  <a:pt x="11201647" y="732022"/>
                  <a:pt x="11214310" y="722271"/>
                </a:cubicBezTo>
                <a:cubicBezTo>
                  <a:pt x="11212809" y="733513"/>
                  <a:pt x="11201647" y="732022"/>
                  <a:pt x="11200146" y="743265"/>
                </a:cubicBezTo>
                <a:cubicBezTo>
                  <a:pt x="11212809" y="733513"/>
                  <a:pt x="11209807" y="755997"/>
                  <a:pt x="11222470" y="746246"/>
                </a:cubicBezTo>
                <a:cubicBezTo>
                  <a:pt x="11215224" y="736696"/>
                  <a:pt x="11233938" y="724177"/>
                  <a:pt x="11252532" y="724515"/>
                </a:cubicBezTo>
                <a:lnTo>
                  <a:pt x="11257373" y="725948"/>
                </a:lnTo>
                <a:lnTo>
                  <a:pt x="11247796" y="726743"/>
                </a:lnTo>
                <a:cubicBezTo>
                  <a:pt x="11258959" y="728234"/>
                  <a:pt x="11257457" y="739475"/>
                  <a:pt x="11257457" y="739475"/>
                </a:cubicBezTo>
                <a:cubicBezTo>
                  <a:pt x="11305108" y="722954"/>
                  <a:pt x="11338594" y="727426"/>
                  <a:pt x="11387746" y="699662"/>
                </a:cubicBezTo>
                <a:cubicBezTo>
                  <a:pt x="11386245" y="710904"/>
                  <a:pt x="11398908" y="701153"/>
                  <a:pt x="11397407" y="712395"/>
                </a:cubicBezTo>
                <a:cubicBezTo>
                  <a:pt x="11384743" y="722146"/>
                  <a:pt x="11349756" y="728916"/>
                  <a:pt x="11335592" y="749909"/>
                </a:cubicBezTo>
                <a:cubicBezTo>
                  <a:pt x="11335592" y="749909"/>
                  <a:pt x="11335592" y="749909"/>
                  <a:pt x="11346754" y="751400"/>
                </a:cubicBezTo>
                <a:cubicBezTo>
                  <a:pt x="11383242" y="733388"/>
                  <a:pt x="11408569" y="713885"/>
                  <a:pt x="11451716" y="731089"/>
                </a:cubicBezTo>
                <a:cubicBezTo>
                  <a:pt x="11475541" y="722829"/>
                  <a:pt x="11512029" y="704816"/>
                  <a:pt x="11532852" y="719039"/>
                </a:cubicBezTo>
                <a:cubicBezTo>
                  <a:pt x="11532852" y="719039"/>
                  <a:pt x="11545516" y="709288"/>
                  <a:pt x="11545516" y="709288"/>
                </a:cubicBezTo>
                <a:cubicBezTo>
                  <a:pt x="11544014" y="720530"/>
                  <a:pt x="11532852" y="719039"/>
                  <a:pt x="11544014" y="720530"/>
                </a:cubicBezTo>
                <a:cubicBezTo>
                  <a:pt x="11555176" y="722020"/>
                  <a:pt x="11566338" y="723511"/>
                  <a:pt x="11564837" y="734753"/>
                </a:cubicBezTo>
                <a:cubicBezTo>
                  <a:pt x="11577501" y="725001"/>
                  <a:pt x="11588663" y="726492"/>
                  <a:pt x="11577501" y="725001"/>
                </a:cubicBezTo>
                <a:cubicBezTo>
                  <a:pt x="11577501" y="725001"/>
                  <a:pt x="11564837" y="734753"/>
                  <a:pt x="11566338" y="723511"/>
                </a:cubicBezTo>
                <a:cubicBezTo>
                  <a:pt x="11567840" y="712269"/>
                  <a:pt x="11590164" y="715250"/>
                  <a:pt x="11602827" y="705499"/>
                </a:cubicBezTo>
                <a:cubicBezTo>
                  <a:pt x="11610987" y="729473"/>
                  <a:pt x="11645974" y="722703"/>
                  <a:pt x="11677959" y="738416"/>
                </a:cubicBezTo>
                <a:cubicBezTo>
                  <a:pt x="11665296" y="748168"/>
                  <a:pt x="11687620" y="751149"/>
                  <a:pt x="11698782" y="752639"/>
                </a:cubicBezTo>
                <a:cubicBezTo>
                  <a:pt x="11694278" y="786365"/>
                  <a:pt x="11657790" y="804377"/>
                  <a:pt x="11610139" y="820898"/>
                </a:cubicBezTo>
                <a:cubicBezTo>
                  <a:pt x="11600478" y="808166"/>
                  <a:pt x="11611640" y="809656"/>
                  <a:pt x="11611640" y="809656"/>
                </a:cubicBezTo>
                <a:cubicBezTo>
                  <a:pt x="11601979" y="796924"/>
                  <a:pt x="11587815" y="817917"/>
                  <a:pt x="11565491" y="814936"/>
                </a:cubicBezTo>
                <a:cubicBezTo>
                  <a:pt x="11560987" y="848661"/>
                  <a:pt x="11471691" y="836737"/>
                  <a:pt x="11446365" y="856240"/>
                </a:cubicBezTo>
                <a:cubicBezTo>
                  <a:pt x="11414380" y="840526"/>
                  <a:pt x="11366729" y="857048"/>
                  <a:pt x="11342904" y="865308"/>
                </a:cubicBezTo>
                <a:cubicBezTo>
                  <a:pt x="11354066" y="866799"/>
                  <a:pt x="11377891" y="858538"/>
                  <a:pt x="11376390" y="869780"/>
                </a:cubicBezTo>
                <a:cubicBezTo>
                  <a:pt x="11352565" y="878041"/>
                  <a:pt x="11330240" y="875060"/>
                  <a:pt x="11317577" y="884811"/>
                </a:cubicBezTo>
                <a:cubicBezTo>
                  <a:pt x="11295253" y="881830"/>
                  <a:pt x="11249104" y="887110"/>
                  <a:pt x="11247603" y="898351"/>
                </a:cubicBezTo>
                <a:cubicBezTo>
                  <a:pt x="11236441" y="896861"/>
                  <a:pt x="11249104" y="887110"/>
                  <a:pt x="11237942" y="885619"/>
                </a:cubicBezTo>
                <a:cubicBezTo>
                  <a:pt x="11225279" y="895370"/>
                  <a:pt x="11212615" y="905122"/>
                  <a:pt x="11190291" y="902141"/>
                </a:cubicBezTo>
                <a:cubicBezTo>
                  <a:pt x="11191792" y="890899"/>
                  <a:pt x="11212615" y="905122"/>
                  <a:pt x="11214116" y="893880"/>
                </a:cubicBezTo>
                <a:cubicBezTo>
                  <a:pt x="11202954" y="892389"/>
                  <a:pt x="11169468" y="887918"/>
                  <a:pt x="11179129" y="900650"/>
                </a:cubicBezTo>
                <a:cubicBezTo>
                  <a:pt x="11145643" y="896178"/>
                  <a:pt x="11110656" y="902949"/>
                  <a:pt x="11075668" y="909719"/>
                </a:cubicBezTo>
                <a:cubicBezTo>
                  <a:pt x="11061504" y="930712"/>
                  <a:pt x="11026517" y="937482"/>
                  <a:pt x="11002691" y="945743"/>
                </a:cubicBezTo>
                <a:cubicBezTo>
                  <a:pt x="11001190" y="956984"/>
                  <a:pt x="11012352" y="958475"/>
                  <a:pt x="11010851" y="969717"/>
                </a:cubicBezTo>
                <a:cubicBezTo>
                  <a:pt x="11022013" y="971208"/>
                  <a:pt x="11023514" y="959966"/>
                  <a:pt x="11034676" y="961456"/>
                </a:cubicBezTo>
                <a:cubicBezTo>
                  <a:pt x="11023514" y="959966"/>
                  <a:pt x="11025015" y="948724"/>
                  <a:pt x="11036177" y="950214"/>
                </a:cubicBezTo>
                <a:cubicBezTo>
                  <a:pt x="11048841" y="940463"/>
                  <a:pt x="11071165" y="943444"/>
                  <a:pt x="11094990" y="935183"/>
                </a:cubicBezTo>
                <a:cubicBezTo>
                  <a:pt x="11093489" y="946425"/>
                  <a:pt x="11093489" y="946425"/>
                  <a:pt x="11104651" y="947916"/>
                </a:cubicBezTo>
                <a:cubicBezTo>
                  <a:pt x="11106152" y="936674"/>
                  <a:pt x="11115813" y="949406"/>
                  <a:pt x="11128476" y="939655"/>
                </a:cubicBezTo>
                <a:cubicBezTo>
                  <a:pt x="11128476" y="939655"/>
                  <a:pt x="11117314" y="938165"/>
                  <a:pt x="11117314" y="938165"/>
                </a:cubicBezTo>
                <a:cubicBezTo>
                  <a:pt x="11128476" y="939655"/>
                  <a:pt x="11128476" y="939655"/>
                  <a:pt x="11139638" y="941146"/>
                </a:cubicBezTo>
                <a:cubicBezTo>
                  <a:pt x="11126975" y="950897"/>
                  <a:pt x="11091988" y="957667"/>
                  <a:pt x="11101649" y="970399"/>
                </a:cubicBezTo>
                <a:cubicBezTo>
                  <a:pt x="11125474" y="962139"/>
                  <a:pt x="11138137" y="952387"/>
                  <a:pt x="11160461" y="955368"/>
                </a:cubicBezTo>
                <a:cubicBezTo>
                  <a:pt x="11171623" y="956859"/>
                  <a:pt x="11158960" y="966610"/>
                  <a:pt x="11170122" y="968101"/>
                </a:cubicBezTo>
                <a:cubicBezTo>
                  <a:pt x="11181284" y="969591"/>
                  <a:pt x="11205109" y="961331"/>
                  <a:pt x="11216271" y="962821"/>
                </a:cubicBezTo>
                <a:cubicBezTo>
                  <a:pt x="11203608" y="972573"/>
                  <a:pt x="11203608" y="972573"/>
                  <a:pt x="11202107" y="983814"/>
                </a:cubicBezTo>
                <a:cubicBezTo>
                  <a:pt x="11213269" y="985305"/>
                  <a:pt x="11237094" y="977044"/>
                  <a:pt x="11246755" y="989776"/>
                </a:cubicBezTo>
                <a:cubicBezTo>
                  <a:pt x="11248256" y="978535"/>
                  <a:pt x="11248256" y="978535"/>
                  <a:pt x="11248256" y="978535"/>
                </a:cubicBezTo>
                <a:cubicBezTo>
                  <a:pt x="11270580" y="981516"/>
                  <a:pt x="11281742" y="983006"/>
                  <a:pt x="11304066" y="985987"/>
                </a:cubicBezTo>
                <a:cubicBezTo>
                  <a:pt x="11313727" y="998720"/>
                  <a:pt x="11326391" y="988969"/>
                  <a:pt x="11348715" y="991950"/>
                </a:cubicBezTo>
                <a:cubicBezTo>
                  <a:pt x="11277239" y="1016732"/>
                  <a:pt x="11208765" y="1019030"/>
                  <a:pt x="11137289" y="1043813"/>
                </a:cubicBezTo>
                <a:cubicBezTo>
                  <a:pt x="11114965" y="1040831"/>
                  <a:pt x="11091140" y="1049092"/>
                  <a:pt x="11067315" y="1057353"/>
                </a:cubicBezTo>
                <a:cubicBezTo>
                  <a:pt x="11046492" y="1043130"/>
                  <a:pt x="11011505" y="1049900"/>
                  <a:pt x="10997340" y="1070893"/>
                </a:cubicBezTo>
                <a:cubicBezTo>
                  <a:pt x="11019664" y="1073874"/>
                  <a:pt x="11033829" y="1052881"/>
                  <a:pt x="11056153" y="1055862"/>
                </a:cubicBezTo>
                <a:cubicBezTo>
                  <a:pt x="11032328" y="1064123"/>
                  <a:pt x="10995839" y="1082135"/>
                  <a:pt x="10973515" y="1079154"/>
                </a:cubicBezTo>
                <a:cubicBezTo>
                  <a:pt x="10972014" y="1090396"/>
                  <a:pt x="10948188" y="1098657"/>
                  <a:pt x="10937026" y="1097166"/>
                </a:cubicBezTo>
                <a:cubicBezTo>
                  <a:pt x="10949690" y="1087415"/>
                  <a:pt x="10973515" y="1079154"/>
                  <a:pt x="10975016" y="1067912"/>
                </a:cubicBezTo>
                <a:cubicBezTo>
                  <a:pt x="10951191" y="1076173"/>
                  <a:pt x="10937026" y="1097166"/>
                  <a:pt x="10913201" y="1105427"/>
                </a:cubicBezTo>
                <a:cubicBezTo>
                  <a:pt x="10913201" y="1105427"/>
                  <a:pt x="10914702" y="1094185"/>
                  <a:pt x="10903540" y="1092694"/>
                </a:cubicBezTo>
                <a:cubicBezTo>
                  <a:pt x="10892378" y="1091204"/>
                  <a:pt x="10867052" y="1110706"/>
                  <a:pt x="10881216" y="1089713"/>
                </a:cubicBezTo>
                <a:cubicBezTo>
                  <a:pt x="10879715" y="1100955"/>
                  <a:pt x="10868553" y="1099464"/>
                  <a:pt x="10868553" y="1099464"/>
                </a:cubicBezTo>
                <a:cubicBezTo>
                  <a:pt x="10868553" y="1099464"/>
                  <a:pt x="10855890" y="1109216"/>
                  <a:pt x="10854388" y="1120458"/>
                </a:cubicBezTo>
                <a:cubicBezTo>
                  <a:pt x="10854388" y="1120458"/>
                  <a:pt x="10865551" y="1121948"/>
                  <a:pt x="10867052" y="1110706"/>
                </a:cubicBezTo>
                <a:cubicBezTo>
                  <a:pt x="10878214" y="1112197"/>
                  <a:pt x="10867052" y="1110706"/>
                  <a:pt x="10879715" y="1100955"/>
                </a:cubicBezTo>
                <a:cubicBezTo>
                  <a:pt x="10889376" y="1113688"/>
                  <a:pt x="10892378" y="1091204"/>
                  <a:pt x="10902039" y="1103936"/>
                </a:cubicBezTo>
                <a:cubicBezTo>
                  <a:pt x="10889376" y="1113688"/>
                  <a:pt x="10890877" y="1102446"/>
                  <a:pt x="10878214" y="1112197"/>
                </a:cubicBezTo>
                <a:cubicBezTo>
                  <a:pt x="10876713" y="1123439"/>
                  <a:pt x="10887875" y="1124929"/>
                  <a:pt x="10899037" y="1126420"/>
                </a:cubicBezTo>
                <a:cubicBezTo>
                  <a:pt x="10886373" y="1136171"/>
                  <a:pt x="10875211" y="1134681"/>
                  <a:pt x="10884872" y="1147413"/>
                </a:cubicBezTo>
                <a:cubicBezTo>
                  <a:pt x="10899037" y="1126420"/>
                  <a:pt x="10937026" y="1097166"/>
                  <a:pt x="10945186" y="1121140"/>
                </a:cubicBezTo>
                <a:cubicBezTo>
                  <a:pt x="10956348" y="1122631"/>
                  <a:pt x="10957849" y="1111389"/>
                  <a:pt x="10969011" y="1112879"/>
                </a:cubicBezTo>
                <a:cubicBezTo>
                  <a:pt x="10969011" y="1112879"/>
                  <a:pt x="10970513" y="1101638"/>
                  <a:pt x="10970513" y="1101638"/>
                </a:cubicBezTo>
                <a:cubicBezTo>
                  <a:pt x="10981675" y="1103128"/>
                  <a:pt x="10980173" y="1114370"/>
                  <a:pt x="10992837" y="1104619"/>
                </a:cubicBezTo>
                <a:cubicBezTo>
                  <a:pt x="11075474" y="1081327"/>
                  <a:pt x="11167773" y="1070768"/>
                  <a:pt x="11236247" y="1068469"/>
                </a:cubicBezTo>
                <a:cubicBezTo>
                  <a:pt x="11212421" y="1076730"/>
                  <a:pt x="11212421" y="1076730"/>
                  <a:pt x="11187095" y="1096233"/>
                </a:cubicBezTo>
                <a:cubicBezTo>
                  <a:pt x="11210920" y="1087972"/>
                  <a:pt x="11233244" y="1090953"/>
                  <a:pt x="11245908" y="1081202"/>
                </a:cubicBezTo>
                <a:cubicBezTo>
                  <a:pt x="11257070" y="1082692"/>
                  <a:pt x="11255568" y="1093934"/>
                  <a:pt x="11266730" y="1095424"/>
                </a:cubicBezTo>
                <a:cubicBezTo>
                  <a:pt x="11268232" y="1084183"/>
                  <a:pt x="11300217" y="1099896"/>
                  <a:pt x="11314381" y="1078903"/>
                </a:cubicBezTo>
                <a:cubicBezTo>
                  <a:pt x="11324042" y="1091635"/>
                  <a:pt x="11325543" y="1080393"/>
                  <a:pt x="11336705" y="1081884"/>
                </a:cubicBezTo>
                <a:cubicBezTo>
                  <a:pt x="11335204" y="1093126"/>
                  <a:pt x="11324042" y="1091635"/>
                  <a:pt x="11312880" y="1090145"/>
                </a:cubicBezTo>
                <a:cubicBezTo>
                  <a:pt x="11322541" y="1102877"/>
                  <a:pt x="11322541" y="1102877"/>
                  <a:pt x="11333703" y="1104368"/>
                </a:cubicBezTo>
                <a:cubicBezTo>
                  <a:pt x="11308376" y="1123870"/>
                  <a:pt x="11271888" y="1141882"/>
                  <a:pt x="11224237" y="1158404"/>
                </a:cubicBezTo>
                <a:cubicBezTo>
                  <a:pt x="11200412" y="1166664"/>
                  <a:pt x="11151260" y="1194428"/>
                  <a:pt x="11117774" y="1189956"/>
                </a:cubicBezTo>
                <a:cubicBezTo>
                  <a:pt x="11105111" y="1199707"/>
                  <a:pt x="11081285" y="1207968"/>
                  <a:pt x="11057460" y="1216229"/>
                </a:cubicBezTo>
                <a:cubicBezTo>
                  <a:pt x="11044797" y="1225980"/>
                  <a:pt x="11020972" y="1234241"/>
                  <a:pt x="11009810" y="1232750"/>
                </a:cubicBezTo>
                <a:cubicBezTo>
                  <a:pt x="11009810" y="1232750"/>
                  <a:pt x="11009810" y="1232750"/>
                  <a:pt x="11008308" y="1243992"/>
                </a:cubicBezTo>
                <a:cubicBezTo>
                  <a:pt x="11055959" y="1227471"/>
                  <a:pt x="11089445" y="1231942"/>
                  <a:pt x="11138597" y="1204179"/>
                </a:cubicBezTo>
                <a:cubicBezTo>
                  <a:pt x="11148258" y="1216911"/>
                  <a:pt x="11149759" y="1205670"/>
                  <a:pt x="11159420" y="1218402"/>
                </a:cubicBezTo>
                <a:cubicBezTo>
                  <a:pt x="11146756" y="1228153"/>
                  <a:pt x="11111769" y="1234923"/>
                  <a:pt x="11097605" y="1255916"/>
                </a:cubicBezTo>
                <a:cubicBezTo>
                  <a:pt x="11097605" y="1255916"/>
                  <a:pt x="11097605" y="1255916"/>
                  <a:pt x="11108767" y="1257407"/>
                </a:cubicBezTo>
                <a:cubicBezTo>
                  <a:pt x="11134093" y="1237904"/>
                  <a:pt x="11170582" y="1219893"/>
                  <a:pt x="11202567" y="1235606"/>
                </a:cubicBezTo>
                <a:cubicBezTo>
                  <a:pt x="11226392" y="1227345"/>
                  <a:pt x="11274043" y="1210824"/>
                  <a:pt x="11294865" y="1225047"/>
                </a:cubicBezTo>
                <a:cubicBezTo>
                  <a:pt x="11296367" y="1213805"/>
                  <a:pt x="11296367" y="1213805"/>
                  <a:pt x="11307529" y="1215295"/>
                </a:cubicBezTo>
                <a:cubicBezTo>
                  <a:pt x="11294865" y="1225047"/>
                  <a:pt x="11294865" y="1225047"/>
                  <a:pt x="11306027" y="1226537"/>
                </a:cubicBezTo>
                <a:cubicBezTo>
                  <a:pt x="11317189" y="1228028"/>
                  <a:pt x="11317189" y="1228028"/>
                  <a:pt x="11326850" y="1240760"/>
                </a:cubicBezTo>
                <a:cubicBezTo>
                  <a:pt x="11339514" y="1231009"/>
                  <a:pt x="11339514" y="1231009"/>
                  <a:pt x="11339514" y="1231009"/>
                </a:cubicBezTo>
                <a:cubicBezTo>
                  <a:pt x="11328352" y="1229518"/>
                  <a:pt x="11328352" y="1229518"/>
                  <a:pt x="11328352" y="1229518"/>
                </a:cubicBezTo>
                <a:cubicBezTo>
                  <a:pt x="11329853" y="1218276"/>
                  <a:pt x="11352177" y="1221257"/>
                  <a:pt x="11364840" y="1211506"/>
                </a:cubicBezTo>
                <a:cubicBezTo>
                  <a:pt x="11373000" y="1235480"/>
                  <a:pt x="11407987" y="1228710"/>
                  <a:pt x="11428810" y="1242933"/>
                </a:cubicBezTo>
                <a:cubicBezTo>
                  <a:pt x="11427309" y="1254175"/>
                  <a:pt x="11449633" y="1257156"/>
                  <a:pt x="11460795" y="1258647"/>
                </a:cubicBezTo>
                <a:cubicBezTo>
                  <a:pt x="11456291" y="1292372"/>
                  <a:pt x="11408641" y="1308894"/>
                  <a:pt x="11360990" y="1325415"/>
                </a:cubicBezTo>
                <a:cubicBezTo>
                  <a:pt x="11362491" y="1314173"/>
                  <a:pt x="11373653" y="1315664"/>
                  <a:pt x="11373653" y="1315664"/>
                </a:cubicBezTo>
                <a:cubicBezTo>
                  <a:pt x="11352830" y="1301441"/>
                  <a:pt x="11349828" y="1323925"/>
                  <a:pt x="11327504" y="1320943"/>
                </a:cubicBezTo>
                <a:cubicBezTo>
                  <a:pt x="11323000" y="1354669"/>
                  <a:pt x="11233704" y="1342744"/>
                  <a:pt x="11208378" y="1362247"/>
                </a:cubicBezTo>
                <a:cubicBezTo>
                  <a:pt x="11176393" y="1346534"/>
                  <a:pt x="11117580" y="1361565"/>
                  <a:pt x="11104917" y="1371316"/>
                </a:cubicBezTo>
                <a:cubicBezTo>
                  <a:pt x="11116079" y="1372806"/>
                  <a:pt x="11128742" y="1363055"/>
                  <a:pt x="11127241" y="1374297"/>
                </a:cubicBezTo>
                <a:cubicBezTo>
                  <a:pt x="11103416" y="1382558"/>
                  <a:pt x="11081092" y="1379577"/>
                  <a:pt x="11068428" y="1389328"/>
                </a:cubicBezTo>
                <a:cubicBezTo>
                  <a:pt x="11046104" y="1386347"/>
                  <a:pt x="11012618" y="1381875"/>
                  <a:pt x="11009616" y="1404359"/>
                </a:cubicBezTo>
                <a:cubicBezTo>
                  <a:pt x="10987292" y="1401378"/>
                  <a:pt x="11011117" y="1393117"/>
                  <a:pt x="10999955" y="1391626"/>
                </a:cubicBezTo>
                <a:cubicBezTo>
                  <a:pt x="10977631" y="1388645"/>
                  <a:pt x="10963466" y="1409638"/>
                  <a:pt x="10952304" y="1408148"/>
                </a:cubicBezTo>
                <a:cubicBezTo>
                  <a:pt x="10953805" y="1396906"/>
                  <a:pt x="10976130" y="1399887"/>
                  <a:pt x="10964968" y="1398396"/>
                </a:cubicBezTo>
                <a:cubicBezTo>
                  <a:pt x="10953805" y="1396906"/>
                  <a:pt x="10931481" y="1393925"/>
                  <a:pt x="10941142" y="1406657"/>
                </a:cubicBezTo>
                <a:cubicBezTo>
                  <a:pt x="10896494" y="1400695"/>
                  <a:pt x="10861507" y="1407465"/>
                  <a:pt x="10826519" y="1414235"/>
                </a:cubicBezTo>
                <a:cubicBezTo>
                  <a:pt x="10825018" y="1425477"/>
                  <a:pt x="10788530" y="1443489"/>
                  <a:pt x="10764704" y="1451750"/>
                </a:cubicBezTo>
                <a:cubicBezTo>
                  <a:pt x="10764704" y="1451750"/>
                  <a:pt x="10763203" y="1462992"/>
                  <a:pt x="10772864" y="1475724"/>
                </a:cubicBezTo>
                <a:cubicBezTo>
                  <a:pt x="10772864" y="1475724"/>
                  <a:pt x="10785527" y="1465973"/>
                  <a:pt x="10785527" y="1465973"/>
                </a:cubicBezTo>
                <a:cubicBezTo>
                  <a:pt x="10787028" y="1454731"/>
                  <a:pt x="10787028" y="1454731"/>
                  <a:pt x="10788530" y="1443489"/>
                </a:cubicBezTo>
                <a:cubicBezTo>
                  <a:pt x="10810854" y="1446470"/>
                  <a:pt x="10833178" y="1449452"/>
                  <a:pt x="10845841" y="1439700"/>
                </a:cubicBezTo>
                <a:cubicBezTo>
                  <a:pt x="10855502" y="1452433"/>
                  <a:pt x="10855502" y="1452433"/>
                  <a:pt x="10855502" y="1452433"/>
                </a:cubicBezTo>
                <a:cubicBezTo>
                  <a:pt x="10868165" y="1442681"/>
                  <a:pt x="10866664" y="1453923"/>
                  <a:pt x="10879327" y="1444172"/>
                </a:cubicBezTo>
                <a:cubicBezTo>
                  <a:pt x="10879327" y="1444172"/>
                  <a:pt x="10890489" y="1445662"/>
                  <a:pt x="10890489" y="1445662"/>
                </a:cubicBezTo>
                <a:cubicBezTo>
                  <a:pt x="10877826" y="1455414"/>
                  <a:pt x="10854001" y="1463674"/>
                  <a:pt x="10863662" y="1476407"/>
                </a:cubicBezTo>
                <a:cubicBezTo>
                  <a:pt x="10887487" y="1468146"/>
                  <a:pt x="10901651" y="1447153"/>
                  <a:pt x="10922474" y="1461376"/>
                </a:cubicBezTo>
                <a:cubicBezTo>
                  <a:pt x="10933636" y="1462866"/>
                  <a:pt x="10909811" y="1471127"/>
                  <a:pt x="10920973" y="1472618"/>
                </a:cubicBezTo>
                <a:cubicBezTo>
                  <a:pt x="10943297" y="1475599"/>
                  <a:pt x="10955960" y="1465848"/>
                  <a:pt x="10978284" y="1468829"/>
                </a:cubicBezTo>
                <a:cubicBezTo>
                  <a:pt x="10965621" y="1478580"/>
                  <a:pt x="10954459" y="1477089"/>
                  <a:pt x="10965621" y="1478580"/>
                </a:cubicBezTo>
                <a:cubicBezTo>
                  <a:pt x="10975282" y="1491312"/>
                  <a:pt x="10987945" y="1481561"/>
                  <a:pt x="10999107" y="1483052"/>
                </a:cubicBezTo>
                <a:cubicBezTo>
                  <a:pt x="11010269" y="1484542"/>
                  <a:pt x="10999107" y="1483052"/>
                  <a:pt x="11010269" y="1484542"/>
                </a:cubicBezTo>
                <a:cubicBezTo>
                  <a:pt x="11021431" y="1486033"/>
                  <a:pt x="11043755" y="1489014"/>
                  <a:pt x="11054918" y="1490504"/>
                </a:cubicBezTo>
                <a:cubicBezTo>
                  <a:pt x="11075740" y="1504727"/>
                  <a:pt x="11088404" y="1494976"/>
                  <a:pt x="11099566" y="1496466"/>
                </a:cubicBezTo>
                <a:cubicBezTo>
                  <a:pt x="11039252" y="1522739"/>
                  <a:pt x="10959616" y="1523547"/>
                  <a:pt x="10888141" y="1548329"/>
                </a:cubicBezTo>
                <a:cubicBezTo>
                  <a:pt x="10865816" y="1545348"/>
                  <a:pt x="10853153" y="1555100"/>
                  <a:pt x="10829328" y="1563360"/>
                </a:cubicBezTo>
                <a:cubicBezTo>
                  <a:pt x="10808505" y="1549137"/>
                  <a:pt x="10773518" y="1555907"/>
                  <a:pt x="10759353" y="1576901"/>
                </a:cubicBezTo>
                <a:cubicBezTo>
                  <a:pt x="10783179" y="1568640"/>
                  <a:pt x="10795842" y="1558889"/>
                  <a:pt x="10818166" y="1561870"/>
                </a:cubicBezTo>
                <a:cubicBezTo>
                  <a:pt x="10783179" y="1568640"/>
                  <a:pt x="10757852" y="1588142"/>
                  <a:pt x="10724366" y="1583671"/>
                </a:cubicBezTo>
                <a:cubicBezTo>
                  <a:pt x="10734027" y="1596403"/>
                  <a:pt x="10711703" y="1593422"/>
                  <a:pt x="10699039" y="1603173"/>
                </a:cubicBezTo>
                <a:cubicBezTo>
                  <a:pt x="10711703" y="1593422"/>
                  <a:pt x="10724366" y="1583671"/>
                  <a:pt x="10725867" y="1572429"/>
                </a:cubicBezTo>
                <a:cubicBezTo>
                  <a:pt x="10702042" y="1580690"/>
                  <a:pt x="10699039" y="1603173"/>
                  <a:pt x="10675214" y="1611434"/>
                </a:cubicBezTo>
                <a:cubicBezTo>
                  <a:pt x="10665553" y="1598702"/>
                  <a:pt x="10665553" y="1598702"/>
                  <a:pt x="10665553" y="1598702"/>
                </a:cubicBezTo>
                <a:cubicBezTo>
                  <a:pt x="10654391" y="1597211"/>
                  <a:pt x="10630566" y="1605472"/>
                  <a:pt x="10632067" y="1594230"/>
                </a:cubicBezTo>
                <a:cubicBezTo>
                  <a:pt x="10630566" y="1605472"/>
                  <a:pt x="10632067" y="1594230"/>
                  <a:pt x="10630566" y="1605472"/>
                </a:cubicBezTo>
                <a:cubicBezTo>
                  <a:pt x="10630566" y="1605472"/>
                  <a:pt x="10617903" y="1615223"/>
                  <a:pt x="10617903" y="1615223"/>
                </a:cubicBezTo>
                <a:cubicBezTo>
                  <a:pt x="10616402" y="1626465"/>
                  <a:pt x="10617903" y="1615223"/>
                  <a:pt x="10629065" y="1616714"/>
                </a:cubicBezTo>
                <a:cubicBezTo>
                  <a:pt x="10627564" y="1627956"/>
                  <a:pt x="10638726" y="1629446"/>
                  <a:pt x="10649888" y="1630937"/>
                </a:cubicBezTo>
                <a:cubicBezTo>
                  <a:pt x="10638726" y="1629446"/>
                  <a:pt x="10626062" y="1639197"/>
                  <a:pt x="10635723" y="1651930"/>
                </a:cubicBezTo>
                <a:cubicBezTo>
                  <a:pt x="10661050" y="1632427"/>
                  <a:pt x="10687877" y="1601683"/>
                  <a:pt x="10696037" y="1625657"/>
                </a:cubicBezTo>
                <a:cubicBezTo>
                  <a:pt x="10708700" y="1615906"/>
                  <a:pt x="10719862" y="1617396"/>
                  <a:pt x="10731024" y="1618887"/>
                </a:cubicBezTo>
                <a:cubicBezTo>
                  <a:pt x="10731024" y="1618887"/>
                  <a:pt x="10721363" y="1606154"/>
                  <a:pt x="10721363" y="1606154"/>
                </a:cubicBezTo>
                <a:cubicBezTo>
                  <a:pt x="10732526" y="1607645"/>
                  <a:pt x="10743688" y="1609136"/>
                  <a:pt x="10754850" y="1610626"/>
                </a:cubicBezTo>
                <a:cubicBezTo>
                  <a:pt x="10826326" y="1585844"/>
                  <a:pt x="10929786" y="1576775"/>
                  <a:pt x="10999761" y="1563235"/>
                </a:cubicBezTo>
                <a:cubicBezTo>
                  <a:pt x="10974435" y="1582737"/>
                  <a:pt x="10963272" y="1581247"/>
                  <a:pt x="10950609" y="1590998"/>
                </a:cubicBezTo>
                <a:cubicBezTo>
                  <a:pt x="10961771" y="1592489"/>
                  <a:pt x="10984095" y="1595470"/>
                  <a:pt x="11007921" y="1587209"/>
                </a:cubicBezTo>
                <a:cubicBezTo>
                  <a:pt x="11007921" y="1587209"/>
                  <a:pt x="11017581" y="1599941"/>
                  <a:pt x="11028744" y="1601432"/>
                </a:cubicBezTo>
                <a:cubicBezTo>
                  <a:pt x="11031746" y="1578948"/>
                  <a:pt x="11051068" y="1604413"/>
                  <a:pt x="11065232" y="1583420"/>
                </a:cubicBezTo>
                <a:cubicBezTo>
                  <a:pt x="11074893" y="1596152"/>
                  <a:pt x="11087556" y="1586401"/>
                  <a:pt x="11098718" y="1587892"/>
                </a:cubicBezTo>
                <a:cubicBezTo>
                  <a:pt x="11086055" y="1597643"/>
                  <a:pt x="11086055" y="1597643"/>
                  <a:pt x="11074893" y="1596152"/>
                </a:cubicBezTo>
                <a:cubicBezTo>
                  <a:pt x="11084554" y="1608885"/>
                  <a:pt x="11084554" y="1608885"/>
                  <a:pt x="11095716" y="1610375"/>
                </a:cubicBezTo>
                <a:cubicBezTo>
                  <a:pt x="11059227" y="1628387"/>
                  <a:pt x="11022739" y="1646399"/>
                  <a:pt x="10986250" y="1664411"/>
                </a:cubicBezTo>
                <a:cubicBezTo>
                  <a:pt x="10962425" y="1672672"/>
                  <a:pt x="10902111" y="1698945"/>
                  <a:pt x="10868625" y="1694473"/>
                </a:cubicBezTo>
                <a:cubicBezTo>
                  <a:pt x="10841797" y="1725217"/>
                  <a:pt x="10773324" y="1727516"/>
                  <a:pt x="10738336" y="1734286"/>
                </a:cubicBezTo>
                <a:cubicBezTo>
                  <a:pt x="10701848" y="1752298"/>
                  <a:pt x="10655699" y="1757578"/>
                  <a:pt x="10620711" y="1764348"/>
                </a:cubicBezTo>
                <a:cubicBezTo>
                  <a:pt x="10620711" y="1764348"/>
                  <a:pt x="10620711" y="1764348"/>
                  <a:pt x="10622212" y="1753106"/>
                </a:cubicBezTo>
                <a:cubicBezTo>
                  <a:pt x="10609549" y="1762857"/>
                  <a:pt x="10576063" y="1758386"/>
                  <a:pt x="10574562" y="1769628"/>
                </a:cubicBezTo>
                <a:cubicBezTo>
                  <a:pt x="10574562" y="1769628"/>
                  <a:pt x="10574562" y="1769628"/>
                  <a:pt x="10563400" y="1768137"/>
                </a:cubicBezTo>
                <a:cubicBezTo>
                  <a:pt x="10517251" y="1773417"/>
                  <a:pt x="10469600" y="1789938"/>
                  <a:pt x="10431610" y="1819192"/>
                </a:cubicBezTo>
                <a:cubicBezTo>
                  <a:pt x="10409286" y="1816211"/>
                  <a:pt x="10396623" y="1825962"/>
                  <a:pt x="10383960" y="1835713"/>
                </a:cubicBezTo>
                <a:cubicBezTo>
                  <a:pt x="10362386" y="1827111"/>
                  <a:pt x="10334481" y="1823385"/>
                  <a:pt x="10307408" y="1824061"/>
                </a:cubicBezTo>
                <a:lnTo>
                  <a:pt x="10248950" y="1836118"/>
                </a:lnTo>
                <a:lnTo>
                  <a:pt x="10247576" y="1836095"/>
                </a:lnTo>
                <a:cubicBezTo>
                  <a:pt x="10244598" y="1837128"/>
                  <a:pt x="10241432" y="1839565"/>
                  <a:pt x="10235851" y="1838820"/>
                </a:cubicBezTo>
                <a:lnTo>
                  <a:pt x="10248950" y="1836118"/>
                </a:lnTo>
                <a:lnTo>
                  <a:pt x="10252181" y="1836173"/>
                </a:lnTo>
                <a:cubicBezTo>
                  <a:pt x="10253855" y="1836933"/>
                  <a:pt x="10255760" y="1838618"/>
                  <a:pt x="10258175" y="1841801"/>
                </a:cubicBezTo>
                <a:cubicBezTo>
                  <a:pt x="10247013" y="1840311"/>
                  <a:pt x="10235851" y="1838820"/>
                  <a:pt x="10234350" y="1850062"/>
                </a:cubicBezTo>
                <a:cubicBezTo>
                  <a:pt x="10221686" y="1859813"/>
                  <a:pt x="10223188" y="1848571"/>
                  <a:pt x="10210524" y="1858322"/>
                </a:cubicBezTo>
                <a:cubicBezTo>
                  <a:pt x="10221686" y="1859813"/>
                  <a:pt x="10232848" y="1861304"/>
                  <a:pt x="10244010" y="1862794"/>
                </a:cubicBezTo>
                <a:cubicBezTo>
                  <a:pt x="10255172" y="1864285"/>
                  <a:pt x="10244010" y="1862794"/>
                  <a:pt x="10253671" y="1875527"/>
                </a:cubicBezTo>
                <a:cubicBezTo>
                  <a:pt x="10255172" y="1864285"/>
                  <a:pt x="10255172" y="1864285"/>
                  <a:pt x="10266334" y="1865775"/>
                </a:cubicBezTo>
                <a:cubicBezTo>
                  <a:pt x="10266334" y="1865775"/>
                  <a:pt x="10264833" y="1877017"/>
                  <a:pt x="10275995" y="1878508"/>
                </a:cubicBezTo>
                <a:cubicBezTo>
                  <a:pt x="10288659" y="1868756"/>
                  <a:pt x="10287157" y="1879998"/>
                  <a:pt x="10299821" y="1870247"/>
                </a:cubicBezTo>
                <a:cubicBezTo>
                  <a:pt x="10299821" y="1870247"/>
                  <a:pt x="10298319" y="1881489"/>
                  <a:pt x="10296818" y="1892731"/>
                </a:cubicBezTo>
                <a:cubicBezTo>
                  <a:pt x="10307980" y="1894221"/>
                  <a:pt x="10320644" y="1884470"/>
                  <a:pt x="10331806" y="1885960"/>
                </a:cubicBezTo>
                <a:cubicBezTo>
                  <a:pt x="10331806" y="1885960"/>
                  <a:pt x="10331806" y="1885960"/>
                  <a:pt x="10331618" y="1887366"/>
                </a:cubicBezTo>
                <a:lnTo>
                  <a:pt x="10330454" y="1896078"/>
                </a:lnTo>
                <a:lnTo>
                  <a:pt x="10328655" y="1895929"/>
                </a:lnTo>
                <a:lnTo>
                  <a:pt x="10322741" y="1891365"/>
                </a:lnTo>
                <a:cubicBezTo>
                  <a:pt x="10315104" y="1888736"/>
                  <a:pt x="10307980" y="1894221"/>
                  <a:pt x="10307980" y="1894221"/>
                </a:cubicBezTo>
                <a:lnTo>
                  <a:pt x="10328655" y="1895929"/>
                </a:lnTo>
                <a:lnTo>
                  <a:pt x="10330304" y="1897202"/>
                </a:lnTo>
                <a:lnTo>
                  <a:pt x="10330454" y="1896078"/>
                </a:lnTo>
                <a:lnTo>
                  <a:pt x="10336073" y="1896542"/>
                </a:lnTo>
                <a:cubicBezTo>
                  <a:pt x="10344632" y="1896255"/>
                  <a:pt x="10353379" y="1894562"/>
                  <a:pt x="10365292" y="1890432"/>
                </a:cubicBezTo>
                <a:cubicBezTo>
                  <a:pt x="10363790" y="1901674"/>
                  <a:pt x="10376454" y="1891922"/>
                  <a:pt x="10374953" y="1903164"/>
                </a:cubicBezTo>
                <a:cubicBezTo>
                  <a:pt x="10374953" y="1903164"/>
                  <a:pt x="10387616" y="1893413"/>
                  <a:pt x="10386115" y="1904655"/>
                </a:cubicBezTo>
                <a:cubicBezTo>
                  <a:pt x="10374953" y="1903164"/>
                  <a:pt x="10373451" y="1914406"/>
                  <a:pt x="10383112" y="1927139"/>
                </a:cubicBezTo>
                <a:cubicBezTo>
                  <a:pt x="10371950" y="1925648"/>
                  <a:pt x="10360788" y="1924157"/>
                  <a:pt x="10349626" y="1922667"/>
                </a:cubicBezTo>
                <a:cubicBezTo>
                  <a:pt x="10359287" y="1935399"/>
                  <a:pt x="10336963" y="1932418"/>
                  <a:pt x="10357786" y="1946641"/>
                </a:cubicBezTo>
                <a:cubicBezTo>
                  <a:pt x="10371950" y="1925648"/>
                  <a:pt x="10394274" y="1928629"/>
                  <a:pt x="10416598" y="1931610"/>
                </a:cubicBezTo>
                <a:cubicBezTo>
                  <a:pt x="10406937" y="1918878"/>
                  <a:pt x="10419601" y="1909127"/>
                  <a:pt x="10441925" y="1912108"/>
                </a:cubicBezTo>
                <a:cubicBezTo>
                  <a:pt x="10429262" y="1921859"/>
                  <a:pt x="10418100" y="1920368"/>
                  <a:pt x="10418100" y="1920368"/>
                </a:cubicBezTo>
                <a:cubicBezTo>
                  <a:pt x="10416598" y="1931610"/>
                  <a:pt x="10427760" y="1933101"/>
                  <a:pt x="10427760" y="1933101"/>
                </a:cubicBezTo>
                <a:cubicBezTo>
                  <a:pt x="10438922" y="1934591"/>
                  <a:pt x="10429262" y="1921859"/>
                  <a:pt x="10440424" y="1923349"/>
                </a:cubicBezTo>
                <a:cubicBezTo>
                  <a:pt x="10440424" y="1923349"/>
                  <a:pt x="10438922" y="1934591"/>
                  <a:pt x="10450084" y="1936082"/>
                </a:cubicBezTo>
                <a:cubicBezTo>
                  <a:pt x="10462748" y="1926331"/>
                  <a:pt x="10451586" y="1924840"/>
                  <a:pt x="10464249" y="1915089"/>
                </a:cubicBezTo>
                <a:cubicBezTo>
                  <a:pt x="10473910" y="1927821"/>
                  <a:pt x="10472409" y="1939063"/>
                  <a:pt x="10485072" y="1929312"/>
                </a:cubicBezTo>
                <a:cubicBezTo>
                  <a:pt x="10473910" y="1927821"/>
                  <a:pt x="10486573" y="1918070"/>
                  <a:pt x="10497735" y="1919560"/>
                </a:cubicBezTo>
                <a:cubicBezTo>
                  <a:pt x="10508897" y="1921051"/>
                  <a:pt x="10486573" y="1918070"/>
                  <a:pt x="10496234" y="1930802"/>
                </a:cubicBezTo>
                <a:cubicBezTo>
                  <a:pt x="10508897" y="1921051"/>
                  <a:pt x="10494733" y="1942044"/>
                  <a:pt x="10507396" y="1932293"/>
                </a:cubicBezTo>
                <a:cubicBezTo>
                  <a:pt x="10497735" y="1919560"/>
                  <a:pt x="10543884" y="1914281"/>
                  <a:pt x="10555046" y="1915771"/>
                </a:cubicBezTo>
                <a:cubicBezTo>
                  <a:pt x="10555046" y="1915771"/>
                  <a:pt x="10556548" y="1904529"/>
                  <a:pt x="10556548" y="1904529"/>
                </a:cubicBezTo>
                <a:cubicBezTo>
                  <a:pt x="10567710" y="1906020"/>
                  <a:pt x="10578872" y="1907510"/>
                  <a:pt x="10569211" y="1894778"/>
                </a:cubicBezTo>
                <a:cubicBezTo>
                  <a:pt x="10578872" y="1907510"/>
                  <a:pt x="10591535" y="1897759"/>
                  <a:pt x="10590034" y="1909001"/>
                </a:cubicBezTo>
                <a:cubicBezTo>
                  <a:pt x="10588533" y="1920243"/>
                  <a:pt x="10553545" y="1927013"/>
                  <a:pt x="10542383" y="1925522"/>
                </a:cubicBezTo>
                <a:cubicBezTo>
                  <a:pt x="10588533" y="1920243"/>
                  <a:pt x="10622019" y="1924714"/>
                  <a:pt x="10680831" y="1909684"/>
                </a:cubicBezTo>
                <a:cubicBezTo>
                  <a:pt x="10679330" y="1920925"/>
                  <a:pt x="10691993" y="1911174"/>
                  <a:pt x="10690492" y="1922416"/>
                </a:cubicBezTo>
                <a:cubicBezTo>
                  <a:pt x="10677829" y="1932167"/>
                  <a:pt x="10644343" y="1927696"/>
                  <a:pt x="10630178" y="1948689"/>
                </a:cubicBezTo>
                <a:cubicBezTo>
                  <a:pt x="10630178" y="1948689"/>
                  <a:pt x="10630178" y="1948689"/>
                  <a:pt x="10628677" y="1959930"/>
                </a:cubicBezTo>
                <a:cubicBezTo>
                  <a:pt x="10665166" y="1941918"/>
                  <a:pt x="10701654" y="1923906"/>
                  <a:pt x="10733639" y="1939620"/>
                </a:cubicBezTo>
                <a:cubicBezTo>
                  <a:pt x="10768626" y="1932850"/>
                  <a:pt x="10803614" y="1926080"/>
                  <a:pt x="10824437" y="1940302"/>
                </a:cubicBezTo>
                <a:cubicBezTo>
                  <a:pt x="10824437" y="1940302"/>
                  <a:pt x="10824437" y="1940302"/>
                  <a:pt x="10835599" y="1941793"/>
                </a:cubicBezTo>
                <a:cubicBezTo>
                  <a:pt x="10824437" y="1940302"/>
                  <a:pt x="10824437" y="1940302"/>
                  <a:pt x="10834097" y="1953035"/>
                </a:cubicBezTo>
                <a:cubicBezTo>
                  <a:pt x="10845259" y="1954525"/>
                  <a:pt x="10845259" y="1954525"/>
                  <a:pt x="10856422" y="1956016"/>
                </a:cubicBezTo>
                <a:cubicBezTo>
                  <a:pt x="10857923" y="1944774"/>
                  <a:pt x="10880247" y="1947755"/>
                  <a:pt x="10892910" y="1938004"/>
                </a:cubicBezTo>
                <a:cubicBezTo>
                  <a:pt x="10901070" y="1961978"/>
                  <a:pt x="10934556" y="1966450"/>
                  <a:pt x="10956880" y="1969431"/>
                </a:cubicBezTo>
                <a:cubicBezTo>
                  <a:pt x="10955379" y="1980673"/>
                  <a:pt x="10976202" y="1994896"/>
                  <a:pt x="10987364" y="1996386"/>
                </a:cubicBezTo>
                <a:cubicBezTo>
                  <a:pt x="10973199" y="2017379"/>
                  <a:pt x="10925549" y="2033901"/>
                  <a:pt x="10877898" y="2050422"/>
                </a:cubicBezTo>
                <a:cubicBezTo>
                  <a:pt x="10879399" y="2039180"/>
                  <a:pt x="10890561" y="2040671"/>
                  <a:pt x="10890561" y="2040671"/>
                </a:cubicBezTo>
                <a:cubicBezTo>
                  <a:pt x="10880900" y="2027939"/>
                  <a:pt x="10866736" y="2048932"/>
                  <a:pt x="10844412" y="2045950"/>
                </a:cubicBezTo>
                <a:cubicBezTo>
                  <a:pt x="10828746" y="2078185"/>
                  <a:pt x="10752113" y="2056510"/>
                  <a:pt x="10728288" y="2064771"/>
                </a:cubicBezTo>
                <a:cubicBezTo>
                  <a:pt x="10696303" y="2049057"/>
                  <a:pt x="10637490" y="2064088"/>
                  <a:pt x="10613665" y="2072349"/>
                </a:cubicBezTo>
                <a:cubicBezTo>
                  <a:pt x="10624827" y="2073839"/>
                  <a:pt x="10648652" y="2065579"/>
                  <a:pt x="10647151" y="2076820"/>
                </a:cubicBezTo>
                <a:cubicBezTo>
                  <a:pt x="10624827" y="2073839"/>
                  <a:pt x="10602503" y="2070858"/>
                  <a:pt x="10578678" y="2079119"/>
                </a:cubicBezTo>
                <a:cubicBezTo>
                  <a:pt x="10567516" y="2077628"/>
                  <a:pt x="10522868" y="2071666"/>
                  <a:pt x="10521366" y="2082908"/>
                </a:cubicBezTo>
                <a:cubicBezTo>
                  <a:pt x="10497541" y="2091169"/>
                  <a:pt x="10521366" y="2082908"/>
                  <a:pt x="10510204" y="2081417"/>
                </a:cubicBezTo>
                <a:cubicBezTo>
                  <a:pt x="10499042" y="2079927"/>
                  <a:pt x="10473716" y="2099429"/>
                  <a:pt x="10464055" y="2086697"/>
                </a:cubicBezTo>
                <a:cubicBezTo>
                  <a:pt x="10465556" y="2075455"/>
                  <a:pt x="10486379" y="2089678"/>
                  <a:pt x="10487880" y="2078436"/>
                </a:cubicBezTo>
                <a:cubicBezTo>
                  <a:pt x="10465556" y="2075455"/>
                  <a:pt x="10443232" y="2072474"/>
                  <a:pt x="10452893" y="2085207"/>
                </a:cubicBezTo>
                <a:cubicBezTo>
                  <a:pt x="10408245" y="2079244"/>
                  <a:pt x="10373257" y="2086015"/>
                  <a:pt x="10339771" y="2081543"/>
                </a:cubicBezTo>
                <a:cubicBezTo>
                  <a:pt x="10325607" y="2102536"/>
                  <a:pt x="10290620" y="2109306"/>
                  <a:pt x="10268295" y="2106325"/>
                </a:cubicBezTo>
                <a:cubicBezTo>
                  <a:pt x="10277956" y="2119058"/>
                  <a:pt x="10276455" y="2130299"/>
                  <a:pt x="10276455" y="2130299"/>
                </a:cubicBezTo>
                <a:cubicBezTo>
                  <a:pt x="10287617" y="2131790"/>
                  <a:pt x="10287617" y="2131790"/>
                  <a:pt x="10298779" y="2133280"/>
                </a:cubicBezTo>
                <a:cubicBezTo>
                  <a:pt x="10289118" y="2120548"/>
                  <a:pt x="10289118" y="2120548"/>
                  <a:pt x="10301782" y="2110797"/>
                </a:cubicBezTo>
                <a:cubicBezTo>
                  <a:pt x="10324106" y="2113778"/>
                  <a:pt x="10335268" y="2115268"/>
                  <a:pt x="10357592" y="2118249"/>
                </a:cubicBezTo>
                <a:cubicBezTo>
                  <a:pt x="10368754" y="2119740"/>
                  <a:pt x="10357592" y="2118249"/>
                  <a:pt x="10367253" y="2130982"/>
                </a:cubicBezTo>
                <a:cubicBezTo>
                  <a:pt x="10368754" y="2119740"/>
                  <a:pt x="10379916" y="2121231"/>
                  <a:pt x="10391078" y="2122721"/>
                </a:cubicBezTo>
                <a:cubicBezTo>
                  <a:pt x="10391078" y="2122721"/>
                  <a:pt x="10381417" y="2109989"/>
                  <a:pt x="10392579" y="2111479"/>
                </a:cubicBezTo>
                <a:cubicBezTo>
                  <a:pt x="10391078" y="2122721"/>
                  <a:pt x="10402240" y="2124212"/>
                  <a:pt x="10402240" y="2124212"/>
                </a:cubicBezTo>
                <a:cubicBezTo>
                  <a:pt x="10391078" y="2122721"/>
                  <a:pt x="10356091" y="2129491"/>
                  <a:pt x="10365751" y="2142224"/>
                </a:cubicBezTo>
                <a:cubicBezTo>
                  <a:pt x="10399238" y="2146695"/>
                  <a:pt x="10413402" y="2125702"/>
                  <a:pt x="10434225" y="2139925"/>
                </a:cubicBezTo>
                <a:cubicBezTo>
                  <a:pt x="10434225" y="2139925"/>
                  <a:pt x="10421562" y="2149676"/>
                  <a:pt x="10432724" y="2151167"/>
                </a:cubicBezTo>
                <a:cubicBezTo>
                  <a:pt x="10443886" y="2152658"/>
                  <a:pt x="10467711" y="2144397"/>
                  <a:pt x="10477372" y="2157129"/>
                </a:cubicBezTo>
                <a:cubicBezTo>
                  <a:pt x="10466210" y="2155639"/>
                  <a:pt x="10464709" y="2166880"/>
                  <a:pt x="10464709" y="2166880"/>
                </a:cubicBezTo>
                <a:cubicBezTo>
                  <a:pt x="10475871" y="2168371"/>
                  <a:pt x="10499696" y="2160110"/>
                  <a:pt x="10509357" y="2172842"/>
                </a:cubicBezTo>
                <a:cubicBezTo>
                  <a:pt x="10531681" y="2175824"/>
                  <a:pt x="10542843" y="2177314"/>
                  <a:pt x="10565167" y="2180295"/>
                </a:cubicBezTo>
                <a:cubicBezTo>
                  <a:pt x="10574828" y="2193028"/>
                  <a:pt x="10587491" y="2183276"/>
                  <a:pt x="10608314" y="2197499"/>
                </a:cubicBezTo>
                <a:cubicBezTo>
                  <a:pt x="10538339" y="2211040"/>
                  <a:pt x="10460205" y="2200606"/>
                  <a:pt x="10388729" y="2225388"/>
                </a:cubicBezTo>
                <a:cubicBezTo>
                  <a:pt x="10367906" y="2211165"/>
                  <a:pt x="10344081" y="2219426"/>
                  <a:pt x="10320256" y="2227687"/>
                </a:cubicBezTo>
                <a:cubicBezTo>
                  <a:pt x="10299433" y="2213464"/>
                  <a:pt x="10264446" y="2220234"/>
                  <a:pt x="10250281" y="2241227"/>
                </a:cubicBezTo>
                <a:cubicBezTo>
                  <a:pt x="10274106" y="2232966"/>
                  <a:pt x="10297932" y="2224705"/>
                  <a:pt x="10309094" y="2226196"/>
                </a:cubicBezTo>
                <a:cubicBezTo>
                  <a:pt x="10285268" y="2234457"/>
                  <a:pt x="10248780" y="2252469"/>
                  <a:pt x="10227957" y="2238246"/>
                </a:cubicBezTo>
                <a:cubicBezTo>
                  <a:pt x="10194471" y="2233774"/>
                  <a:pt x="10191468" y="2256258"/>
                  <a:pt x="10167643" y="2264519"/>
                </a:cubicBezTo>
                <a:cubicBezTo>
                  <a:pt x="10157982" y="2251786"/>
                  <a:pt x="10169144" y="2253277"/>
                  <a:pt x="10157982" y="2251786"/>
                </a:cubicBezTo>
                <a:cubicBezTo>
                  <a:pt x="10146820" y="2250296"/>
                  <a:pt x="10122995" y="2258556"/>
                  <a:pt x="10124496" y="2247315"/>
                </a:cubicBezTo>
                <a:cubicBezTo>
                  <a:pt x="10122995" y="2258556"/>
                  <a:pt x="10111833" y="2257066"/>
                  <a:pt x="10110332" y="2268308"/>
                </a:cubicBezTo>
                <a:cubicBezTo>
                  <a:pt x="10110332" y="2268308"/>
                  <a:pt x="10110332" y="2268308"/>
                  <a:pt x="10121494" y="2269798"/>
                </a:cubicBezTo>
                <a:cubicBezTo>
                  <a:pt x="10121494" y="2269798"/>
                  <a:pt x="10131155" y="2282531"/>
                  <a:pt x="10142317" y="2284021"/>
                </a:cubicBezTo>
                <a:cubicBezTo>
                  <a:pt x="10131155" y="2282531"/>
                  <a:pt x="10118491" y="2292282"/>
                  <a:pt x="10129653" y="2293772"/>
                </a:cubicBezTo>
                <a:cubicBezTo>
                  <a:pt x="10142317" y="2284021"/>
                  <a:pt x="10180306" y="2254767"/>
                  <a:pt x="10188466" y="2278742"/>
                </a:cubicBezTo>
                <a:cubicBezTo>
                  <a:pt x="10199628" y="2280232"/>
                  <a:pt x="10212291" y="2270481"/>
                  <a:pt x="10223453" y="2271971"/>
                </a:cubicBezTo>
                <a:cubicBezTo>
                  <a:pt x="10223453" y="2271971"/>
                  <a:pt x="10212291" y="2270481"/>
                  <a:pt x="10224955" y="2260729"/>
                </a:cubicBezTo>
                <a:cubicBezTo>
                  <a:pt x="10223453" y="2271971"/>
                  <a:pt x="10234615" y="2273462"/>
                  <a:pt x="10245778" y="2274952"/>
                </a:cubicBezTo>
                <a:cubicBezTo>
                  <a:pt x="10328415" y="2251661"/>
                  <a:pt x="10419213" y="2252343"/>
                  <a:pt x="10487686" y="2250045"/>
                </a:cubicBezTo>
                <a:cubicBezTo>
                  <a:pt x="10462360" y="2269547"/>
                  <a:pt x="10462360" y="2269547"/>
                  <a:pt x="10438535" y="2277808"/>
                </a:cubicBezTo>
                <a:cubicBezTo>
                  <a:pt x="10460859" y="2280789"/>
                  <a:pt x="10483183" y="2283770"/>
                  <a:pt x="10495846" y="2274019"/>
                </a:cubicBezTo>
                <a:cubicBezTo>
                  <a:pt x="10507008" y="2275509"/>
                  <a:pt x="10505507" y="2286751"/>
                  <a:pt x="10516669" y="2288242"/>
                </a:cubicBezTo>
                <a:cubicBezTo>
                  <a:pt x="10518170" y="2277000"/>
                  <a:pt x="10550155" y="2292713"/>
                  <a:pt x="10562818" y="2282962"/>
                </a:cubicBezTo>
                <a:cubicBezTo>
                  <a:pt x="10572479" y="2295695"/>
                  <a:pt x="10573980" y="2284453"/>
                  <a:pt x="10596304" y="2287434"/>
                </a:cubicBezTo>
                <a:cubicBezTo>
                  <a:pt x="10583641" y="2297185"/>
                  <a:pt x="10573980" y="2284453"/>
                  <a:pt x="10561317" y="2294204"/>
                </a:cubicBezTo>
                <a:cubicBezTo>
                  <a:pt x="10572479" y="2295695"/>
                  <a:pt x="10570978" y="2306936"/>
                  <a:pt x="10582140" y="2308427"/>
                </a:cubicBezTo>
                <a:cubicBezTo>
                  <a:pt x="10545651" y="2326439"/>
                  <a:pt x="10510664" y="2333209"/>
                  <a:pt x="10474176" y="2351221"/>
                </a:cubicBezTo>
                <a:cubicBezTo>
                  <a:pt x="10439188" y="2357991"/>
                  <a:pt x="10391538" y="2374513"/>
                  <a:pt x="10358052" y="2370041"/>
                </a:cubicBezTo>
                <a:cubicBezTo>
                  <a:pt x="10321563" y="2388053"/>
                  <a:pt x="10253090" y="2390352"/>
                  <a:pt x="10218102" y="2397122"/>
                </a:cubicBezTo>
                <a:cubicBezTo>
                  <a:pt x="10183115" y="2403892"/>
                  <a:pt x="10136966" y="2409172"/>
                  <a:pt x="10090816" y="2414451"/>
                </a:cubicBezTo>
                <a:cubicBezTo>
                  <a:pt x="10092317" y="2403210"/>
                  <a:pt x="10092317" y="2403210"/>
                  <a:pt x="10092317" y="2403210"/>
                </a:cubicBezTo>
                <a:cubicBezTo>
                  <a:pt x="10079654" y="2412961"/>
                  <a:pt x="10047669" y="2397247"/>
                  <a:pt x="10057330" y="2409980"/>
                </a:cubicBezTo>
                <a:cubicBezTo>
                  <a:pt x="10057330" y="2409980"/>
                  <a:pt x="10057330" y="2409980"/>
                  <a:pt x="10035006" y="2406999"/>
                </a:cubicBezTo>
                <a:cubicBezTo>
                  <a:pt x="9988857" y="2412278"/>
                  <a:pt x="9942707" y="2417558"/>
                  <a:pt x="9904718" y="2446812"/>
                </a:cubicBezTo>
                <a:cubicBezTo>
                  <a:pt x="9882393" y="2443831"/>
                  <a:pt x="9860069" y="2440850"/>
                  <a:pt x="9858568" y="2452091"/>
                </a:cubicBezTo>
                <a:cubicBezTo>
                  <a:pt x="9826208" y="2439188"/>
                  <a:pt x="9780446" y="2430932"/>
                  <a:pt x="9744194" y="2435209"/>
                </a:cubicBezTo>
                <a:lnTo>
                  <a:pt x="9722171" y="2441185"/>
                </a:lnTo>
                <a:lnTo>
                  <a:pt x="9722012" y="2440471"/>
                </a:lnTo>
                <a:cubicBezTo>
                  <a:pt x="9719084" y="2438471"/>
                  <a:pt x="9711960" y="2443956"/>
                  <a:pt x="9711960" y="2443956"/>
                </a:cubicBezTo>
                <a:lnTo>
                  <a:pt x="9722171" y="2441185"/>
                </a:lnTo>
                <a:lnTo>
                  <a:pt x="9723122" y="2445447"/>
                </a:lnTo>
                <a:cubicBezTo>
                  <a:pt x="9721621" y="2456689"/>
                  <a:pt x="9711960" y="2443956"/>
                  <a:pt x="9710459" y="2455198"/>
                </a:cubicBezTo>
                <a:cubicBezTo>
                  <a:pt x="9697796" y="2464949"/>
                  <a:pt x="9688135" y="2452217"/>
                  <a:pt x="9675472" y="2461968"/>
                </a:cubicBezTo>
                <a:cubicBezTo>
                  <a:pt x="9665811" y="2449236"/>
                  <a:pt x="9654649" y="2447745"/>
                  <a:pt x="9654649" y="2447745"/>
                </a:cubicBezTo>
                <a:cubicBezTo>
                  <a:pt x="9653148" y="2458987"/>
                  <a:pt x="9640485" y="2468738"/>
                  <a:pt x="9640485" y="2468738"/>
                </a:cubicBezTo>
                <a:cubicBezTo>
                  <a:pt x="9575013" y="2448553"/>
                  <a:pt x="9508041" y="2439610"/>
                  <a:pt x="9449229" y="2454641"/>
                </a:cubicBezTo>
                <a:cubicBezTo>
                  <a:pt x="9439568" y="2441909"/>
                  <a:pt x="9414241" y="2461411"/>
                  <a:pt x="9403079" y="2459921"/>
                </a:cubicBezTo>
                <a:cubicBezTo>
                  <a:pt x="9400077" y="2482404"/>
                  <a:pt x="9344267" y="2474951"/>
                  <a:pt x="9352426" y="2498926"/>
                </a:cubicBezTo>
                <a:cubicBezTo>
                  <a:pt x="9288456" y="2467499"/>
                  <a:pt x="9181993" y="2499051"/>
                  <a:pt x="9126183" y="2491598"/>
                </a:cubicBezTo>
                <a:cubicBezTo>
                  <a:pt x="9102358" y="2499859"/>
                  <a:pt x="9056208" y="2505139"/>
                  <a:pt x="9033884" y="2502158"/>
                </a:cubicBezTo>
                <a:cubicBezTo>
                  <a:pt x="8986234" y="2518679"/>
                  <a:pt x="8941586" y="2512717"/>
                  <a:pt x="8896937" y="2506755"/>
                </a:cubicBezTo>
                <a:cubicBezTo>
                  <a:pt x="8860449" y="2524767"/>
                  <a:pt x="8838125" y="2521786"/>
                  <a:pt x="8803137" y="2528556"/>
                </a:cubicBezTo>
                <a:cubicBezTo>
                  <a:pt x="8791976" y="2527065"/>
                  <a:pt x="8793477" y="2515824"/>
                  <a:pt x="8782315" y="2514333"/>
                </a:cubicBezTo>
                <a:cubicBezTo>
                  <a:pt x="8779312" y="2536817"/>
                  <a:pt x="8745826" y="2532345"/>
                  <a:pt x="8723502" y="2529364"/>
                </a:cubicBezTo>
                <a:cubicBezTo>
                  <a:pt x="8734664" y="2530854"/>
                  <a:pt x="8734664" y="2530854"/>
                  <a:pt x="8736165" y="2519613"/>
                </a:cubicBezTo>
                <a:cubicBezTo>
                  <a:pt x="8699677" y="2537625"/>
                  <a:pt x="8642365" y="2541414"/>
                  <a:pt x="8610380" y="2525700"/>
                </a:cubicBezTo>
                <a:cubicBezTo>
                  <a:pt x="8621542" y="2527191"/>
                  <a:pt x="8669193" y="2510669"/>
                  <a:pt x="8666191" y="2533153"/>
                </a:cubicBezTo>
                <a:cubicBezTo>
                  <a:pt x="8690016" y="2524892"/>
                  <a:pt x="8702679" y="2515141"/>
                  <a:pt x="8725003" y="2518122"/>
                </a:cubicBezTo>
                <a:cubicBezTo>
                  <a:pt x="8715342" y="2505390"/>
                  <a:pt x="8715342" y="2505390"/>
                  <a:pt x="8704180" y="2503899"/>
                </a:cubicBezTo>
                <a:cubicBezTo>
                  <a:pt x="8716843" y="2494148"/>
                  <a:pt x="8737666" y="2508371"/>
                  <a:pt x="8750330" y="2498620"/>
                </a:cubicBezTo>
                <a:cubicBezTo>
                  <a:pt x="8728006" y="2495639"/>
                  <a:pt x="8694519" y="2491167"/>
                  <a:pt x="8680355" y="2512160"/>
                </a:cubicBezTo>
                <a:cubicBezTo>
                  <a:pt x="8638709" y="2483714"/>
                  <a:pt x="8576894" y="2521229"/>
                  <a:pt x="8533747" y="2504025"/>
                </a:cubicBezTo>
                <a:cubicBezTo>
                  <a:pt x="8521084" y="2513776"/>
                  <a:pt x="8500261" y="2499553"/>
                  <a:pt x="8509922" y="2512285"/>
                </a:cubicBezTo>
                <a:cubicBezTo>
                  <a:pt x="8500261" y="2499553"/>
                  <a:pt x="8498760" y="2510795"/>
                  <a:pt x="8487598" y="2509304"/>
                </a:cubicBezTo>
                <a:cubicBezTo>
                  <a:pt x="8487598" y="2509304"/>
                  <a:pt x="8500261" y="2499553"/>
                  <a:pt x="8500261" y="2499553"/>
                </a:cubicBezTo>
                <a:cubicBezTo>
                  <a:pt x="8476436" y="2507814"/>
                  <a:pt x="8455613" y="2493591"/>
                  <a:pt x="8431788" y="2501852"/>
                </a:cubicBezTo>
                <a:cubicBezTo>
                  <a:pt x="8430287" y="2513093"/>
                  <a:pt x="8454112" y="2504833"/>
                  <a:pt x="8441448" y="2514584"/>
                </a:cubicBezTo>
                <a:cubicBezTo>
                  <a:pt x="8420626" y="2500361"/>
                  <a:pt x="8419124" y="2511603"/>
                  <a:pt x="8419124" y="2511603"/>
                </a:cubicBezTo>
                <a:cubicBezTo>
                  <a:pt x="8431788" y="2501852"/>
                  <a:pt x="8407962" y="2510112"/>
                  <a:pt x="8398301" y="2497380"/>
                </a:cubicBezTo>
                <a:cubicBezTo>
                  <a:pt x="8374476" y="2505641"/>
                  <a:pt x="8363314" y="2504150"/>
                  <a:pt x="8350651" y="2513901"/>
                </a:cubicBezTo>
                <a:cubicBezTo>
                  <a:pt x="8350651" y="2513901"/>
                  <a:pt x="8350651" y="2513901"/>
                  <a:pt x="8340990" y="2501169"/>
                </a:cubicBezTo>
                <a:cubicBezTo>
                  <a:pt x="8306002" y="2507939"/>
                  <a:pt x="8271016" y="2514709"/>
                  <a:pt x="8224866" y="2519989"/>
                </a:cubicBezTo>
                <a:cubicBezTo>
                  <a:pt x="8237530" y="2510238"/>
                  <a:pt x="8259854" y="2513219"/>
                  <a:pt x="8248692" y="2511728"/>
                </a:cubicBezTo>
                <a:cubicBezTo>
                  <a:pt x="8226368" y="2508747"/>
                  <a:pt x="8215205" y="2507257"/>
                  <a:pt x="8202542" y="2517008"/>
                </a:cubicBezTo>
                <a:cubicBezTo>
                  <a:pt x="8204044" y="2505766"/>
                  <a:pt x="8204044" y="2505766"/>
                  <a:pt x="8204044" y="2505766"/>
                </a:cubicBezTo>
                <a:cubicBezTo>
                  <a:pt x="8194546" y="2513080"/>
                  <a:pt x="8186737" y="2507746"/>
                  <a:pt x="8178084" y="2508736"/>
                </a:cubicBezTo>
                <a:lnTo>
                  <a:pt x="8172424" y="2511118"/>
                </a:lnTo>
                <a:lnTo>
                  <a:pt x="8167536" y="2509294"/>
                </a:lnTo>
                <a:cubicBezTo>
                  <a:pt x="8157384" y="2509547"/>
                  <a:pt x="8153602" y="2521915"/>
                  <a:pt x="8145230" y="2520797"/>
                </a:cubicBezTo>
                <a:cubicBezTo>
                  <a:pt x="8157894" y="2511046"/>
                  <a:pt x="8146732" y="2509555"/>
                  <a:pt x="8146732" y="2509555"/>
                </a:cubicBezTo>
                <a:cubicBezTo>
                  <a:pt x="8113246" y="2505084"/>
                  <a:pt x="8079760" y="2500612"/>
                  <a:pt x="8044772" y="2507382"/>
                </a:cubicBezTo>
                <a:cubicBezTo>
                  <a:pt x="8033610" y="2505892"/>
                  <a:pt x="8023950" y="2493159"/>
                  <a:pt x="8022448" y="2504401"/>
                </a:cubicBezTo>
                <a:cubicBezTo>
                  <a:pt x="8011286" y="2502911"/>
                  <a:pt x="8011286" y="2502911"/>
                  <a:pt x="8012787" y="2491669"/>
                </a:cubicBezTo>
                <a:cubicBezTo>
                  <a:pt x="8000124" y="2501420"/>
                  <a:pt x="7966638" y="2496948"/>
                  <a:pt x="7955476" y="2495458"/>
                </a:cubicBezTo>
                <a:cubicBezTo>
                  <a:pt x="7955476" y="2495458"/>
                  <a:pt x="7955476" y="2495458"/>
                  <a:pt x="7944314" y="2493967"/>
                </a:cubicBezTo>
                <a:cubicBezTo>
                  <a:pt x="7910828" y="2489496"/>
                  <a:pt x="7877342" y="2485024"/>
                  <a:pt x="7843856" y="2480552"/>
                </a:cubicBezTo>
                <a:cubicBezTo>
                  <a:pt x="7840853" y="2503036"/>
                  <a:pt x="7775382" y="2482851"/>
                  <a:pt x="7793203" y="2519558"/>
                </a:cubicBezTo>
                <a:cubicBezTo>
                  <a:pt x="7719572" y="2475398"/>
                  <a:pt x="7622770" y="2519683"/>
                  <a:pt x="7566960" y="2512230"/>
                </a:cubicBezTo>
                <a:cubicBezTo>
                  <a:pt x="7543134" y="2520491"/>
                  <a:pt x="7496985" y="2525771"/>
                  <a:pt x="7474661" y="2522790"/>
                </a:cubicBezTo>
                <a:cubicBezTo>
                  <a:pt x="7427010" y="2539311"/>
                  <a:pt x="7382362" y="2533349"/>
                  <a:pt x="7337714" y="2527387"/>
                </a:cubicBezTo>
                <a:cubicBezTo>
                  <a:pt x="7301225" y="2545399"/>
                  <a:pt x="7278901" y="2542418"/>
                  <a:pt x="7243914" y="2549188"/>
                </a:cubicBezTo>
                <a:cubicBezTo>
                  <a:pt x="7232752" y="2547697"/>
                  <a:pt x="7234253" y="2536455"/>
                  <a:pt x="7223091" y="2534965"/>
                </a:cubicBezTo>
                <a:cubicBezTo>
                  <a:pt x="7220089" y="2557449"/>
                  <a:pt x="7186602" y="2552977"/>
                  <a:pt x="7164279" y="2549996"/>
                </a:cubicBezTo>
                <a:cubicBezTo>
                  <a:pt x="7175440" y="2551486"/>
                  <a:pt x="7175440" y="2551486"/>
                  <a:pt x="7176942" y="2540245"/>
                </a:cubicBezTo>
                <a:cubicBezTo>
                  <a:pt x="7140453" y="2558257"/>
                  <a:pt x="7083142" y="2562046"/>
                  <a:pt x="7051157" y="2546332"/>
                </a:cubicBezTo>
                <a:cubicBezTo>
                  <a:pt x="7062319" y="2547823"/>
                  <a:pt x="7109969" y="2531301"/>
                  <a:pt x="7106967" y="2553785"/>
                </a:cubicBezTo>
                <a:cubicBezTo>
                  <a:pt x="7130792" y="2545524"/>
                  <a:pt x="7143455" y="2535773"/>
                  <a:pt x="7165780" y="2538754"/>
                </a:cubicBezTo>
                <a:cubicBezTo>
                  <a:pt x="7156119" y="2526022"/>
                  <a:pt x="7156119" y="2526022"/>
                  <a:pt x="7144957" y="2524531"/>
                </a:cubicBezTo>
                <a:cubicBezTo>
                  <a:pt x="7157620" y="2514780"/>
                  <a:pt x="7178443" y="2529003"/>
                  <a:pt x="7179944" y="2517761"/>
                </a:cubicBezTo>
                <a:cubicBezTo>
                  <a:pt x="7168782" y="2516270"/>
                  <a:pt x="7135296" y="2511799"/>
                  <a:pt x="7121132" y="2532792"/>
                </a:cubicBezTo>
                <a:cubicBezTo>
                  <a:pt x="7079486" y="2504346"/>
                  <a:pt x="7017670" y="2541861"/>
                  <a:pt x="6963361" y="2523166"/>
                </a:cubicBezTo>
                <a:cubicBezTo>
                  <a:pt x="6961860" y="2534408"/>
                  <a:pt x="6941038" y="2520185"/>
                  <a:pt x="6950698" y="2532917"/>
                </a:cubicBezTo>
                <a:cubicBezTo>
                  <a:pt x="6941038" y="2520185"/>
                  <a:pt x="6939536" y="2531427"/>
                  <a:pt x="6928375" y="2529936"/>
                </a:cubicBezTo>
                <a:cubicBezTo>
                  <a:pt x="6928375" y="2529936"/>
                  <a:pt x="6941038" y="2520185"/>
                  <a:pt x="6941038" y="2520185"/>
                </a:cubicBezTo>
                <a:cubicBezTo>
                  <a:pt x="6917212" y="2528446"/>
                  <a:pt x="6896389" y="2514223"/>
                  <a:pt x="6872564" y="2522483"/>
                </a:cubicBezTo>
                <a:cubicBezTo>
                  <a:pt x="6871063" y="2533725"/>
                  <a:pt x="6894888" y="2525465"/>
                  <a:pt x="6882225" y="2535216"/>
                </a:cubicBezTo>
                <a:cubicBezTo>
                  <a:pt x="6861402" y="2520993"/>
                  <a:pt x="6859901" y="2532235"/>
                  <a:pt x="6848739" y="2530744"/>
                </a:cubicBezTo>
                <a:cubicBezTo>
                  <a:pt x="6872564" y="2522483"/>
                  <a:pt x="6848739" y="2530744"/>
                  <a:pt x="6839078" y="2518012"/>
                </a:cubicBezTo>
                <a:cubicBezTo>
                  <a:pt x="6815253" y="2526273"/>
                  <a:pt x="6804091" y="2524782"/>
                  <a:pt x="6791428" y="2534533"/>
                </a:cubicBezTo>
                <a:cubicBezTo>
                  <a:pt x="6791428" y="2534533"/>
                  <a:pt x="6791428" y="2534533"/>
                  <a:pt x="6781766" y="2521801"/>
                </a:cubicBezTo>
                <a:cubicBezTo>
                  <a:pt x="6746779" y="2528571"/>
                  <a:pt x="6700630" y="2533851"/>
                  <a:pt x="6665643" y="2540621"/>
                </a:cubicBezTo>
                <a:cubicBezTo>
                  <a:pt x="6678306" y="2530870"/>
                  <a:pt x="6700630" y="2533851"/>
                  <a:pt x="6689468" y="2532360"/>
                </a:cubicBezTo>
                <a:cubicBezTo>
                  <a:pt x="6667144" y="2529379"/>
                  <a:pt x="6655982" y="2527889"/>
                  <a:pt x="6643318" y="2537640"/>
                </a:cubicBezTo>
                <a:cubicBezTo>
                  <a:pt x="6644819" y="2526398"/>
                  <a:pt x="6644819" y="2526398"/>
                  <a:pt x="6644819" y="2526398"/>
                </a:cubicBezTo>
                <a:cubicBezTo>
                  <a:pt x="6632156" y="2536149"/>
                  <a:pt x="6622496" y="2523417"/>
                  <a:pt x="6611334" y="2521926"/>
                </a:cubicBezTo>
                <a:cubicBezTo>
                  <a:pt x="6609833" y="2533168"/>
                  <a:pt x="6620994" y="2534659"/>
                  <a:pt x="6620994" y="2534659"/>
                </a:cubicBezTo>
                <a:cubicBezTo>
                  <a:pt x="6600171" y="2520436"/>
                  <a:pt x="6597169" y="2542920"/>
                  <a:pt x="6586007" y="2541429"/>
                </a:cubicBezTo>
                <a:cubicBezTo>
                  <a:pt x="6587508" y="2530187"/>
                  <a:pt x="6587508" y="2530187"/>
                  <a:pt x="6587508" y="2530187"/>
                </a:cubicBezTo>
                <a:cubicBezTo>
                  <a:pt x="6554022" y="2525716"/>
                  <a:pt x="6509374" y="2519753"/>
                  <a:pt x="6485549" y="2528014"/>
                </a:cubicBezTo>
                <a:cubicBezTo>
                  <a:pt x="6474387" y="2526524"/>
                  <a:pt x="6464726" y="2513791"/>
                  <a:pt x="6463224" y="2525033"/>
                </a:cubicBezTo>
                <a:cubicBezTo>
                  <a:pt x="6452062" y="2523542"/>
                  <a:pt x="6452062" y="2523542"/>
                  <a:pt x="6453564" y="2512301"/>
                </a:cubicBezTo>
                <a:cubicBezTo>
                  <a:pt x="6440901" y="2522052"/>
                  <a:pt x="6407414" y="2517580"/>
                  <a:pt x="6396252" y="2516090"/>
                </a:cubicBezTo>
                <a:cubicBezTo>
                  <a:pt x="6396252" y="2516090"/>
                  <a:pt x="6396252" y="2516090"/>
                  <a:pt x="6373928" y="2513109"/>
                </a:cubicBezTo>
                <a:cubicBezTo>
                  <a:pt x="6274971" y="2488452"/>
                  <a:pt x="6158847" y="2507272"/>
                  <a:pt x="6048728" y="2481125"/>
                </a:cubicBezTo>
                <a:cubicBezTo>
                  <a:pt x="6024903" y="2489385"/>
                  <a:pt x="6002578" y="2486404"/>
                  <a:pt x="5980255" y="2483423"/>
                </a:cubicBezTo>
                <a:cubicBezTo>
                  <a:pt x="5980255" y="2483423"/>
                  <a:pt x="5980255" y="2483423"/>
                  <a:pt x="5969092" y="2481933"/>
                </a:cubicBezTo>
                <a:cubicBezTo>
                  <a:pt x="5957930" y="2480442"/>
                  <a:pt x="5924444" y="2475970"/>
                  <a:pt x="5911781" y="2485722"/>
                </a:cubicBezTo>
                <a:cubicBezTo>
                  <a:pt x="5913282" y="2474480"/>
                  <a:pt x="5900619" y="2484231"/>
                  <a:pt x="5889457" y="2482741"/>
                </a:cubicBezTo>
                <a:cubicBezTo>
                  <a:pt x="5823986" y="2462556"/>
                  <a:pt x="5765173" y="2477587"/>
                  <a:pt x="5698201" y="2468643"/>
                </a:cubicBezTo>
                <a:cubicBezTo>
                  <a:pt x="5698201" y="2468643"/>
                  <a:pt x="5698201" y="2468643"/>
                  <a:pt x="5685538" y="2478395"/>
                </a:cubicBezTo>
                <a:cubicBezTo>
                  <a:pt x="5202568" y="2436785"/>
                  <a:pt x="4737418" y="2431882"/>
                  <a:pt x="4257451" y="2367788"/>
                </a:cubicBezTo>
                <a:cubicBezTo>
                  <a:pt x="4255949" y="2379030"/>
                  <a:pt x="4244786" y="2377539"/>
                  <a:pt x="4233624" y="2376049"/>
                </a:cubicBezTo>
                <a:cubicBezTo>
                  <a:pt x="4235126" y="2364807"/>
                  <a:pt x="4246288" y="2366298"/>
                  <a:pt x="4246288" y="2366298"/>
                </a:cubicBezTo>
                <a:cubicBezTo>
                  <a:pt x="4225465" y="2352075"/>
                  <a:pt x="4233624" y="2376049"/>
                  <a:pt x="4222463" y="2374558"/>
                </a:cubicBezTo>
                <a:cubicBezTo>
                  <a:pt x="4222463" y="2374558"/>
                  <a:pt x="4222463" y="2374558"/>
                  <a:pt x="4212802" y="2361826"/>
                </a:cubicBezTo>
                <a:cubicBezTo>
                  <a:pt x="4144328" y="2364125"/>
                  <a:pt x="4099680" y="2358162"/>
                  <a:pt x="4032708" y="2349219"/>
                </a:cubicBezTo>
                <a:cubicBezTo>
                  <a:pt x="4032708" y="2349219"/>
                  <a:pt x="4034209" y="2337977"/>
                  <a:pt x="4021546" y="2347729"/>
                </a:cubicBezTo>
                <a:cubicBezTo>
                  <a:pt x="4021546" y="2347729"/>
                  <a:pt x="4021546" y="2347729"/>
                  <a:pt x="4010384" y="2346238"/>
                </a:cubicBezTo>
                <a:cubicBezTo>
                  <a:pt x="3887601" y="2329842"/>
                  <a:pt x="3763318" y="2324688"/>
                  <a:pt x="3651697" y="2309782"/>
                </a:cubicBezTo>
                <a:cubicBezTo>
                  <a:pt x="3595887" y="2302330"/>
                  <a:pt x="3540077" y="2294877"/>
                  <a:pt x="3484266" y="2287424"/>
                </a:cubicBezTo>
                <a:cubicBezTo>
                  <a:pt x="3460441" y="2295685"/>
                  <a:pt x="3441119" y="2270220"/>
                  <a:pt x="3417294" y="2278481"/>
                </a:cubicBezTo>
                <a:cubicBezTo>
                  <a:pt x="3385309" y="2262768"/>
                  <a:pt x="3348820" y="2280780"/>
                  <a:pt x="3316836" y="2265066"/>
                </a:cubicBezTo>
                <a:cubicBezTo>
                  <a:pt x="3248362" y="2267365"/>
                  <a:pt x="3173230" y="2234447"/>
                  <a:pt x="3093595" y="2235255"/>
                </a:cubicBezTo>
                <a:cubicBezTo>
                  <a:pt x="3093595" y="2235255"/>
                  <a:pt x="3093595" y="2235255"/>
                  <a:pt x="3082433" y="2233765"/>
                </a:cubicBezTo>
                <a:cubicBezTo>
                  <a:pt x="3026623" y="2226312"/>
                  <a:pt x="2949990" y="2204636"/>
                  <a:pt x="2903840" y="2209916"/>
                </a:cubicBezTo>
                <a:cubicBezTo>
                  <a:pt x="2883017" y="2195693"/>
                  <a:pt x="2859192" y="2203954"/>
                  <a:pt x="2849532" y="2191222"/>
                </a:cubicBezTo>
                <a:cubicBezTo>
                  <a:pt x="2849532" y="2191222"/>
                  <a:pt x="2849532" y="2191222"/>
                  <a:pt x="2825706" y="2199482"/>
                </a:cubicBezTo>
                <a:cubicBezTo>
                  <a:pt x="2816045" y="2186750"/>
                  <a:pt x="2793721" y="2183769"/>
                  <a:pt x="2771397" y="2180788"/>
                </a:cubicBezTo>
                <a:cubicBezTo>
                  <a:pt x="2726749" y="2174825"/>
                  <a:pt x="2650115" y="2153150"/>
                  <a:pt x="2637452" y="2162901"/>
                </a:cubicBezTo>
                <a:cubicBezTo>
                  <a:pt x="2538495" y="2138244"/>
                  <a:pt x="2425374" y="2134581"/>
                  <a:pt x="2327918" y="2098682"/>
                </a:cubicBezTo>
                <a:cubicBezTo>
                  <a:pt x="2327918" y="2098682"/>
                  <a:pt x="2326417" y="2109924"/>
                  <a:pt x="2326417" y="2109924"/>
                </a:cubicBezTo>
                <a:cubicBezTo>
                  <a:pt x="2260945" y="2089739"/>
                  <a:pt x="2206636" y="2071044"/>
                  <a:pt x="2138163" y="2073343"/>
                </a:cubicBezTo>
                <a:cubicBezTo>
                  <a:pt x="2138163" y="2073343"/>
                  <a:pt x="2138163" y="2073343"/>
                  <a:pt x="2128503" y="2060611"/>
                </a:cubicBezTo>
                <a:cubicBezTo>
                  <a:pt x="2106178" y="2057630"/>
                  <a:pt x="2083854" y="2054648"/>
                  <a:pt x="2063031" y="2040426"/>
                </a:cubicBezTo>
                <a:cubicBezTo>
                  <a:pt x="2061530" y="2051667"/>
                  <a:pt x="2061530" y="2051667"/>
                  <a:pt x="2061530" y="2051667"/>
                </a:cubicBezTo>
                <a:cubicBezTo>
                  <a:pt x="2050368" y="2050177"/>
                  <a:pt x="2040707" y="2037445"/>
                  <a:pt x="2018383" y="2034463"/>
                </a:cubicBezTo>
                <a:cubicBezTo>
                  <a:pt x="1961072" y="2038253"/>
                  <a:pt x="1906762" y="2019558"/>
                  <a:pt x="1852453" y="2000863"/>
                </a:cubicBezTo>
                <a:cubicBezTo>
                  <a:pt x="1863616" y="2002354"/>
                  <a:pt x="1852453" y="2000863"/>
                  <a:pt x="1850952" y="2012105"/>
                </a:cubicBezTo>
                <a:cubicBezTo>
                  <a:pt x="1786983" y="1980678"/>
                  <a:pt x="1720010" y="1971735"/>
                  <a:pt x="1653038" y="1962792"/>
                </a:cubicBezTo>
                <a:cubicBezTo>
                  <a:pt x="1643377" y="1950059"/>
                  <a:pt x="1654539" y="1951550"/>
                  <a:pt x="1643377" y="1950059"/>
                </a:cubicBezTo>
                <a:cubicBezTo>
                  <a:pt x="1619552" y="1958320"/>
                  <a:pt x="1609891" y="1945588"/>
                  <a:pt x="1597228" y="1955339"/>
                </a:cubicBezTo>
                <a:cubicBezTo>
                  <a:pt x="1589068" y="1931365"/>
                  <a:pt x="1565242" y="1939626"/>
                  <a:pt x="1544420" y="1925403"/>
                </a:cubicBezTo>
                <a:cubicBezTo>
                  <a:pt x="1520595" y="1933663"/>
                  <a:pt x="1467786" y="1903727"/>
                  <a:pt x="1434301" y="1899256"/>
                </a:cubicBezTo>
                <a:cubicBezTo>
                  <a:pt x="1435802" y="1888014"/>
                  <a:pt x="1378490" y="1891803"/>
                  <a:pt x="1357668" y="1877580"/>
                </a:cubicBezTo>
                <a:cubicBezTo>
                  <a:pt x="1346506" y="1876089"/>
                  <a:pt x="1356166" y="1888822"/>
                  <a:pt x="1345005" y="1887331"/>
                </a:cubicBezTo>
                <a:cubicBezTo>
                  <a:pt x="1333842" y="1885841"/>
                  <a:pt x="1324181" y="1873108"/>
                  <a:pt x="1311518" y="1882859"/>
                </a:cubicBezTo>
                <a:cubicBezTo>
                  <a:pt x="1281034" y="1855904"/>
                  <a:pt x="1247549" y="1851433"/>
                  <a:pt x="1214062" y="1846961"/>
                </a:cubicBezTo>
                <a:cubicBezTo>
                  <a:pt x="1204401" y="1834229"/>
                  <a:pt x="1237887" y="1838700"/>
                  <a:pt x="1215563" y="1835719"/>
                </a:cubicBezTo>
                <a:cubicBezTo>
                  <a:pt x="1182077" y="1831248"/>
                  <a:pt x="1159753" y="1828266"/>
                  <a:pt x="1126267" y="1823795"/>
                </a:cubicBezTo>
                <a:cubicBezTo>
                  <a:pt x="1127768" y="1812553"/>
                  <a:pt x="1137429" y="1825285"/>
                  <a:pt x="1150092" y="1815534"/>
                </a:cubicBezTo>
                <a:cubicBezTo>
                  <a:pt x="1138930" y="1814043"/>
                  <a:pt x="1150092" y="1815534"/>
                  <a:pt x="1140431" y="1802802"/>
                </a:cubicBezTo>
                <a:cubicBezTo>
                  <a:pt x="1127768" y="1812553"/>
                  <a:pt x="1094282" y="1808081"/>
                  <a:pt x="1084621" y="1795349"/>
                </a:cubicBezTo>
                <a:cubicBezTo>
                  <a:pt x="1095783" y="1796840"/>
                  <a:pt x="1116606" y="1811062"/>
                  <a:pt x="1106945" y="1798330"/>
                </a:cubicBezTo>
                <a:cubicBezTo>
                  <a:pt x="1095783" y="1796840"/>
                  <a:pt x="1074961" y="1782617"/>
                  <a:pt x="1051135" y="1790877"/>
                </a:cubicBezTo>
                <a:cubicBezTo>
                  <a:pt x="1052636" y="1779635"/>
                  <a:pt x="1052636" y="1779635"/>
                  <a:pt x="1041474" y="1778145"/>
                </a:cubicBezTo>
                <a:cubicBezTo>
                  <a:pt x="1030312" y="1776654"/>
                  <a:pt x="1020651" y="1763922"/>
                  <a:pt x="1007988" y="1773673"/>
                </a:cubicBezTo>
                <a:cubicBezTo>
                  <a:pt x="987165" y="1759450"/>
                  <a:pt x="963340" y="1767711"/>
                  <a:pt x="929854" y="1763240"/>
                </a:cubicBezTo>
                <a:cubicBezTo>
                  <a:pt x="929854" y="1763240"/>
                  <a:pt x="950676" y="1777462"/>
                  <a:pt x="928353" y="1774481"/>
                </a:cubicBezTo>
                <a:cubicBezTo>
                  <a:pt x="918692" y="1761749"/>
                  <a:pt x="942517" y="1753488"/>
                  <a:pt x="920193" y="1750507"/>
                </a:cubicBezTo>
                <a:cubicBezTo>
                  <a:pt x="918692" y="1761749"/>
                  <a:pt x="906029" y="1771500"/>
                  <a:pt x="896368" y="1758768"/>
                </a:cubicBezTo>
                <a:cubicBezTo>
                  <a:pt x="896368" y="1758768"/>
                  <a:pt x="909031" y="1749017"/>
                  <a:pt x="909031" y="1749017"/>
                </a:cubicBezTo>
                <a:cubicBezTo>
                  <a:pt x="877046" y="1733303"/>
                  <a:pt x="843560" y="1728832"/>
                  <a:pt x="810074" y="1724360"/>
                </a:cubicBezTo>
                <a:cubicBezTo>
                  <a:pt x="789250" y="1710137"/>
                  <a:pt x="734942" y="1691442"/>
                  <a:pt x="733441" y="1702684"/>
                </a:cubicBezTo>
                <a:cubicBezTo>
                  <a:pt x="723780" y="1689952"/>
                  <a:pt x="722279" y="1701194"/>
                  <a:pt x="711116" y="1699703"/>
                </a:cubicBezTo>
                <a:cubicBezTo>
                  <a:pt x="723780" y="1689952"/>
                  <a:pt x="723780" y="1689952"/>
                  <a:pt x="723780" y="1689952"/>
                </a:cubicBezTo>
                <a:cubicBezTo>
                  <a:pt x="711116" y="1699703"/>
                  <a:pt x="702956" y="1675729"/>
                  <a:pt x="690293" y="1685480"/>
                </a:cubicBezTo>
                <a:cubicBezTo>
                  <a:pt x="701455" y="1686971"/>
                  <a:pt x="701455" y="1686971"/>
                  <a:pt x="711116" y="1699703"/>
                </a:cubicBezTo>
                <a:cubicBezTo>
                  <a:pt x="688792" y="1696722"/>
                  <a:pt x="691795" y="1674238"/>
                  <a:pt x="679131" y="1683990"/>
                </a:cubicBezTo>
                <a:cubicBezTo>
                  <a:pt x="669471" y="1671257"/>
                  <a:pt x="656808" y="1681009"/>
                  <a:pt x="647147" y="1668276"/>
                </a:cubicBezTo>
                <a:cubicBezTo>
                  <a:pt x="659810" y="1658525"/>
                  <a:pt x="669471" y="1671257"/>
                  <a:pt x="659810" y="1658525"/>
                </a:cubicBezTo>
                <a:cubicBezTo>
                  <a:pt x="637486" y="1655544"/>
                  <a:pt x="616663" y="1641321"/>
                  <a:pt x="581676" y="1648091"/>
                </a:cubicBezTo>
                <a:cubicBezTo>
                  <a:pt x="592838" y="1649582"/>
                  <a:pt x="594339" y="1638340"/>
                  <a:pt x="594339" y="1638340"/>
                </a:cubicBezTo>
                <a:cubicBezTo>
                  <a:pt x="583177" y="1636849"/>
                  <a:pt x="583177" y="1636849"/>
                  <a:pt x="572015" y="1635359"/>
                </a:cubicBezTo>
                <a:cubicBezTo>
                  <a:pt x="572015" y="1635359"/>
                  <a:pt x="572015" y="1635359"/>
                  <a:pt x="570514" y="1646601"/>
                </a:cubicBezTo>
                <a:cubicBezTo>
                  <a:pt x="560853" y="1633868"/>
                  <a:pt x="549691" y="1632378"/>
                  <a:pt x="538528" y="1630887"/>
                </a:cubicBezTo>
                <a:cubicBezTo>
                  <a:pt x="538528" y="1630887"/>
                  <a:pt x="537027" y="1642129"/>
                  <a:pt x="527366" y="1629397"/>
                </a:cubicBezTo>
                <a:cubicBezTo>
                  <a:pt x="540029" y="1619645"/>
                  <a:pt x="505042" y="1626416"/>
                  <a:pt x="495381" y="1613683"/>
                </a:cubicBezTo>
                <a:cubicBezTo>
                  <a:pt x="495381" y="1613683"/>
                  <a:pt x="517705" y="1616664"/>
                  <a:pt x="508045" y="1603932"/>
                </a:cubicBezTo>
                <a:cubicBezTo>
                  <a:pt x="495381" y="1613683"/>
                  <a:pt x="485721" y="1600951"/>
                  <a:pt x="474559" y="1599460"/>
                </a:cubicBezTo>
                <a:cubicBezTo>
                  <a:pt x="484220" y="1612193"/>
                  <a:pt x="450733" y="1607721"/>
                  <a:pt x="441072" y="1594989"/>
                </a:cubicBezTo>
                <a:cubicBezTo>
                  <a:pt x="463397" y="1597970"/>
                  <a:pt x="463397" y="1597970"/>
                  <a:pt x="464898" y="1586728"/>
                </a:cubicBezTo>
                <a:cubicBezTo>
                  <a:pt x="488723" y="1578467"/>
                  <a:pt x="496883" y="1602441"/>
                  <a:pt x="520708" y="1594181"/>
                </a:cubicBezTo>
                <a:cubicBezTo>
                  <a:pt x="555696" y="1587411"/>
                  <a:pt x="576518" y="1601633"/>
                  <a:pt x="608503" y="1617347"/>
                </a:cubicBezTo>
                <a:cubicBezTo>
                  <a:pt x="608503" y="1617347"/>
                  <a:pt x="608503" y="1617347"/>
                  <a:pt x="610004" y="1606105"/>
                </a:cubicBezTo>
                <a:cubicBezTo>
                  <a:pt x="610004" y="1606105"/>
                  <a:pt x="597341" y="1615856"/>
                  <a:pt x="598842" y="1604614"/>
                </a:cubicBezTo>
                <a:cubicBezTo>
                  <a:pt x="622667" y="1596354"/>
                  <a:pt x="619665" y="1618837"/>
                  <a:pt x="630827" y="1620328"/>
                </a:cubicBezTo>
                <a:cubicBezTo>
                  <a:pt x="630827" y="1620328"/>
                  <a:pt x="632328" y="1609086"/>
                  <a:pt x="643491" y="1610577"/>
                </a:cubicBezTo>
                <a:cubicBezTo>
                  <a:pt x="619665" y="1618837"/>
                  <a:pt x="653152" y="1623309"/>
                  <a:pt x="651651" y="1634551"/>
                </a:cubicBezTo>
                <a:cubicBezTo>
                  <a:pt x="675475" y="1626290"/>
                  <a:pt x="728284" y="1656226"/>
                  <a:pt x="752109" y="1647966"/>
                </a:cubicBezTo>
                <a:cubicBezTo>
                  <a:pt x="763271" y="1649456"/>
                  <a:pt x="752109" y="1647966"/>
                  <a:pt x="750608" y="1659208"/>
                </a:cubicBezTo>
                <a:cubicBezTo>
                  <a:pt x="772931" y="1662189"/>
                  <a:pt x="793754" y="1676411"/>
                  <a:pt x="817580" y="1668151"/>
                </a:cubicBezTo>
                <a:cubicBezTo>
                  <a:pt x="804916" y="1677902"/>
                  <a:pt x="804916" y="1677902"/>
                  <a:pt x="804916" y="1677902"/>
                </a:cubicBezTo>
                <a:cubicBezTo>
                  <a:pt x="816079" y="1679393"/>
                  <a:pt x="816079" y="1679393"/>
                  <a:pt x="827241" y="1680883"/>
                </a:cubicBezTo>
                <a:cubicBezTo>
                  <a:pt x="828742" y="1669641"/>
                  <a:pt x="817580" y="1668151"/>
                  <a:pt x="828742" y="1669641"/>
                </a:cubicBezTo>
                <a:cubicBezTo>
                  <a:pt x="828742" y="1669641"/>
                  <a:pt x="839904" y="1671132"/>
                  <a:pt x="851066" y="1672622"/>
                </a:cubicBezTo>
                <a:cubicBezTo>
                  <a:pt x="838403" y="1682374"/>
                  <a:pt x="838403" y="1682374"/>
                  <a:pt x="836901" y="1693616"/>
                </a:cubicBezTo>
                <a:cubicBezTo>
                  <a:pt x="871888" y="1686845"/>
                  <a:pt x="889709" y="1723552"/>
                  <a:pt x="915036" y="1704049"/>
                </a:cubicBezTo>
                <a:cubicBezTo>
                  <a:pt x="926198" y="1705540"/>
                  <a:pt x="926198" y="1705540"/>
                  <a:pt x="924697" y="1716782"/>
                </a:cubicBezTo>
                <a:cubicBezTo>
                  <a:pt x="925823" y="1708350"/>
                  <a:pt x="937817" y="1714243"/>
                  <a:pt x="944377" y="1712973"/>
                </a:cubicBezTo>
                <a:lnTo>
                  <a:pt x="946512" y="1710680"/>
                </a:lnTo>
                <a:lnTo>
                  <a:pt x="958933" y="1715632"/>
                </a:lnTo>
                <a:cubicBezTo>
                  <a:pt x="966929" y="1719561"/>
                  <a:pt x="974925" y="1723489"/>
                  <a:pt x="980506" y="1724234"/>
                </a:cubicBezTo>
                <a:cubicBezTo>
                  <a:pt x="980506" y="1724234"/>
                  <a:pt x="991669" y="1725725"/>
                  <a:pt x="993170" y="1714483"/>
                </a:cubicBezTo>
                <a:cubicBezTo>
                  <a:pt x="982007" y="1712993"/>
                  <a:pt x="982007" y="1712993"/>
                  <a:pt x="970845" y="1711502"/>
                </a:cubicBezTo>
                <a:cubicBezTo>
                  <a:pt x="1016995" y="1706222"/>
                  <a:pt x="1045977" y="1744419"/>
                  <a:pt x="1092127" y="1739140"/>
                </a:cubicBezTo>
                <a:cubicBezTo>
                  <a:pt x="1112950" y="1753363"/>
                  <a:pt x="1135274" y="1756344"/>
                  <a:pt x="1157598" y="1759325"/>
                </a:cubicBezTo>
                <a:cubicBezTo>
                  <a:pt x="1192586" y="1752555"/>
                  <a:pt x="1221568" y="1790752"/>
                  <a:pt x="1245393" y="1782491"/>
                </a:cubicBezTo>
                <a:cubicBezTo>
                  <a:pt x="1243892" y="1793733"/>
                  <a:pt x="1269219" y="1774230"/>
                  <a:pt x="1288540" y="1799695"/>
                </a:cubicBezTo>
                <a:cubicBezTo>
                  <a:pt x="1301203" y="1789944"/>
                  <a:pt x="1310864" y="1802676"/>
                  <a:pt x="1322026" y="1804167"/>
                </a:cubicBezTo>
                <a:cubicBezTo>
                  <a:pt x="1320525" y="1815409"/>
                  <a:pt x="1365173" y="1821371"/>
                  <a:pt x="1388999" y="1813110"/>
                </a:cubicBezTo>
                <a:cubicBezTo>
                  <a:pt x="1400161" y="1814601"/>
                  <a:pt x="1387497" y="1824352"/>
                  <a:pt x="1387497" y="1824352"/>
                </a:cubicBezTo>
                <a:cubicBezTo>
                  <a:pt x="1400161" y="1814601"/>
                  <a:pt x="1408320" y="1838575"/>
                  <a:pt x="1409821" y="1827333"/>
                </a:cubicBezTo>
                <a:cubicBezTo>
                  <a:pt x="1409821" y="1827333"/>
                  <a:pt x="1422484" y="1817582"/>
                  <a:pt x="1432146" y="1830314"/>
                </a:cubicBezTo>
                <a:cubicBezTo>
                  <a:pt x="1432146" y="1830314"/>
                  <a:pt x="1409821" y="1827333"/>
                  <a:pt x="1420983" y="1828823"/>
                </a:cubicBezTo>
                <a:cubicBezTo>
                  <a:pt x="1430645" y="1841556"/>
                  <a:pt x="1443308" y="1831805"/>
                  <a:pt x="1454470" y="1833295"/>
                </a:cubicBezTo>
                <a:cubicBezTo>
                  <a:pt x="1452969" y="1844537"/>
                  <a:pt x="1452969" y="1844537"/>
                  <a:pt x="1464131" y="1846027"/>
                </a:cubicBezTo>
                <a:cubicBezTo>
                  <a:pt x="1487956" y="1837767"/>
                  <a:pt x="1497616" y="1850499"/>
                  <a:pt x="1510280" y="1840748"/>
                </a:cubicBezTo>
                <a:cubicBezTo>
                  <a:pt x="1510280" y="1840748"/>
                  <a:pt x="1499118" y="1839257"/>
                  <a:pt x="1511781" y="1829506"/>
                </a:cubicBezTo>
                <a:cubicBezTo>
                  <a:pt x="1511781" y="1829506"/>
                  <a:pt x="1511781" y="1829506"/>
                  <a:pt x="1522944" y="1830997"/>
                </a:cubicBezTo>
                <a:cubicBezTo>
                  <a:pt x="1522944" y="1830997"/>
                  <a:pt x="1511781" y="1829506"/>
                  <a:pt x="1513282" y="1818264"/>
                </a:cubicBezTo>
                <a:cubicBezTo>
                  <a:pt x="1545267" y="1833978"/>
                  <a:pt x="1535607" y="1821245"/>
                  <a:pt x="1567591" y="1836959"/>
                </a:cubicBezTo>
                <a:cubicBezTo>
                  <a:pt x="1554928" y="1846710"/>
                  <a:pt x="1534106" y="1832487"/>
                  <a:pt x="1543766" y="1845219"/>
                </a:cubicBezTo>
                <a:cubicBezTo>
                  <a:pt x="1542265" y="1856461"/>
                  <a:pt x="1521442" y="1842238"/>
                  <a:pt x="1521442" y="1842238"/>
                </a:cubicBezTo>
                <a:cubicBezTo>
                  <a:pt x="1531103" y="1854971"/>
                  <a:pt x="1543766" y="1845219"/>
                  <a:pt x="1553427" y="1857952"/>
                </a:cubicBezTo>
                <a:cubicBezTo>
                  <a:pt x="1566090" y="1848201"/>
                  <a:pt x="1564589" y="1859442"/>
                  <a:pt x="1575751" y="1860933"/>
                </a:cubicBezTo>
                <a:cubicBezTo>
                  <a:pt x="1577252" y="1849691"/>
                  <a:pt x="1564589" y="1859442"/>
                  <a:pt x="1566090" y="1848201"/>
                </a:cubicBezTo>
                <a:cubicBezTo>
                  <a:pt x="1577252" y="1849691"/>
                  <a:pt x="1566090" y="1848201"/>
                  <a:pt x="1567591" y="1836959"/>
                </a:cubicBezTo>
                <a:cubicBezTo>
                  <a:pt x="1578753" y="1838449"/>
                  <a:pt x="1589915" y="1839940"/>
                  <a:pt x="1589915" y="1839940"/>
                </a:cubicBezTo>
                <a:cubicBezTo>
                  <a:pt x="1588414" y="1851182"/>
                  <a:pt x="1577252" y="1849691"/>
                  <a:pt x="1577252" y="1849691"/>
                </a:cubicBezTo>
                <a:cubicBezTo>
                  <a:pt x="1588414" y="1851182"/>
                  <a:pt x="1588414" y="1851182"/>
                  <a:pt x="1588414" y="1851182"/>
                </a:cubicBezTo>
                <a:cubicBezTo>
                  <a:pt x="1599576" y="1852672"/>
                  <a:pt x="1589915" y="1839940"/>
                  <a:pt x="1601077" y="1841430"/>
                </a:cubicBezTo>
                <a:cubicBezTo>
                  <a:pt x="1633063" y="1857144"/>
                  <a:pt x="1679212" y="1851864"/>
                  <a:pt x="1687371" y="1875838"/>
                </a:cubicBezTo>
                <a:cubicBezTo>
                  <a:pt x="1698534" y="1877329"/>
                  <a:pt x="1708195" y="1890061"/>
                  <a:pt x="1709696" y="1878819"/>
                </a:cubicBezTo>
                <a:cubicBezTo>
                  <a:pt x="1700035" y="1866087"/>
                  <a:pt x="1687371" y="1875838"/>
                  <a:pt x="1688872" y="1864596"/>
                </a:cubicBezTo>
                <a:cubicBezTo>
                  <a:pt x="1709696" y="1878819"/>
                  <a:pt x="1755845" y="1873540"/>
                  <a:pt x="1741680" y="1894533"/>
                </a:cubicBezTo>
                <a:cubicBezTo>
                  <a:pt x="1741680" y="1894533"/>
                  <a:pt x="1752842" y="1896023"/>
                  <a:pt x="1752842" y="1896023"/>
                </a:cubicBezTo>
                <a:cubicBezTo>
                  <a:pt x="1765506" y="1886272"/>
                  <a:pt x="1754344" y="1884782"/>
                  <a:pt x="1765506" y="1886272"/>
                </a:cubicBezTo>
                <a:cubicBezTo>
                  <a:pt x="1810154" y="1892234"/>
                  <a:pt x="1875625" y="1912419"/>
                  <a:pt x="1909111" y="1916891"/>
                </a:cubicBezTo>
                <a:cubicBezTo>
                  <a:pt x="1963421" y="1935586"/>
                  <a:pt x="2019230" y="1943038"/>
                  <a:pt x="2063879" y="1949001"/>
                </a:cubicBezTo>
                <a:cubicBezTo>
                  <a:pt x="2095863" y="1964714"/>
                  <a:pt x="2164337" y="1962415"/>
                  <a:pt x="2207484" y="1979619"/>
                </a:cubicBezTo>
                <a:cubicBezTo>
                  <a:pt x="2218646" y="1981110"/>
                  <a:pt x="2218646" y="1981110"/>
                  <a:pt x="2220147" y="1969868"/>
                </a:cubicBezTo>
                <a:cubicBezTo>
                  <a:pt x="2252132" y="1985582"/>
                  <a:pt x="2285618" y="1990053"/>
                  <a:pt x="2317603" y="2005767"/>
                </a:cubicBezTo>
                <a:cubicBezTo>
                  <a:pt x="2307942" y="1993034"/>
                  <a:pt x="2307942" y="1993034"/>
                  <a:pt x="2319104" y="1994525"/>
                </a:cubicBezTo>
                <a:cubicBezTo>
                  <a:pt x="2328766" y="2007257"/>
                  <a:pt x="2351089" y="2010238"/>
                  <a:pt x="2363753" y="2000487"/>
                </a:cubicBezTo>
                <a:cubicBezTo>
                  <a:pt x="2405398" y="2028933"/>
                  <a:pt x="2441887" y="2010921"/>
                  <a:pt x="2473871" y="2026634"/>
                </a:cubicBezTo>
                <a:cubicBezTo>
                  <a:pt x="2473871" y="2026634"/>
                  <a:pt x="2507358" y="2031106"/>
                  <a:pt x="2494694" y="2040857"/>
                </a:cubicBezTo>
                <a:cubicBezTo>
                  <a:pt x="2485033" y="2028125"/>
                  <a:pt x="2472370" y="2037876"/>
                  <a:pt x="2472370" y="2037876"/>
                </a:cubicBezTo>
                <a:cubicBezTo>
                  <a:pt x="2482031" y="2050608"/>
                  <a:pt x="2482031" y="2050608"/>
                  <a:pt x="2480530" y="2061850"/>
                </a:cubicBezTo>
                <a:cubicBezTo>
                  <a:pt x="2515518" y="2055080"/>
                  <a:pt x="2505857" y="2042348"/>
                  <a:pt x="2507358" y="2031106"/>
                </a:cubicBezTo>
                <a:cubicBezTo>
                  <a:pt x="2539343" y="2046819"/>
                  <a:pt x="2563168" y="2038559"/>
                  <a:pt x="2596655" y="2043030"/>
                </a:cubicBezTo>
                <a:cubicBezTo>
                  <a:pt x="2595153" y="2054272"/>
                  <a:pt x="2595153" y="2054272"/>
                  <a:pt x="2595153" y="2054272"/>
                </a:cubicBezTo>
                <a:cubicBezTo>
                  <a:pt x="2674788" y="2053464"/>
                  <a:pt x="2749920" y="2086381"/>
                  <a:pt x="2818394" y="2084083"/>
                </a:cubicBezTo>
                <a:cubicBezTo>
                  <a:pt x="2828055" y="2096815"/>
                  <a:pt x="2840718" y="2087064"/>
                  <a:pt x="2839216" y="2098306"/>
                </a:cubicBezTo>
                <a:cubicBezTo>
                  <a:pt x="2850378" y="2099796"/>
                  <a:pt x="2839216" y="2098306"/>
                  <a:pt x="2851879" y="2088554"/>
                </a:cubicBezTo>
                <a:cubicBezTo>
                  <a:pt x="2962000" y="2114702"/>
                  <a:pt x="3063959" y="2116875"/>
                  <a:pt x="3174078" y="2143022"/>
                </a:cubicBezTo>
                <a:cubicBezTo>
                  <a:pt x="3186741" y="2133271"/>
                  <a:pt x="3218727" y="2148984"/>
                  <a:pt x="3228387" y="2161717"/>
                </a:cubicBezTo>
                <a:cubicBezTo>
                  <a:pt x="3253713" y="2142214"/>
                  <a:pt x="3261873" y="2166188"/>
                  <a:pt x="3285698" y="2157928"/>
                </a:cubicBezTo>
                <a:cubicBezTo>
                  <a:pt x="3296861" y="2159418"/>
                  <a:pt x="3374995" y="2169852"/>
                  <a:pt x="3408481" y="2174324"/>
                </a:cubicBezTo>
                <a:cubicBezTo>
                  <a:pt x="3408481" y="2174324"/>
                  <a:pt x="3408481" y="2174324"/>
                  <a:pt x="3406979" y="2185565"/>
                </a:cubicBezTo>
                <a:cubicBezTo>
                  <a:pt x="3443468" y="2167553"/>
                  <a:pt x="3462790" y="2193018"/>
                  <a:pt x="3475453" y="2183267"/>
                </a:cubicBezTo>
                <a:cubicBezTo>
                  <a:pt x="3486615" y="2184757"/>
                  <a:pt x="3486615" y="2184757"/>
                  <a:pt x="3485114" y="2195999"/>
                </a:cubicBezTo>
                <a:cubicBezTo>
                  <a:pt x="3496276" y="2197490"/>
                  <a:pt x="3508940" y="2187738"/>
                  <a:pt x="3508940" y="2187738"/>
                </a:cubicBezTo>
                <a:cubicBezTo>
                  <a:pt x="3520101" y="2189229"/>
                  <a:pt x="3521603" y="2177987"/>
                  <a:pt x="3520101" y="2189229"/>
                </a:cubicBezTo>
                <a:cubicBezTo>
                  <a:pt x="3542425" y="2192210"/>
                  <a:pt x="3563248" y="2206433"/>
                  <a:pt x="3587073" y="2198172"/>
                </a:cubicBezTo>
                <a:cubicBezTo>
                  <a:pt x="3598236" y="2199663"/>
                  <a:pt x="3607897" y="2212395"/>
                  <a:pt x="3631721" y="2204134"/>
                </a:cubicBezTo>
                <a:cubicBezTo>
                  <a:pt x="3620560" y="2202644"/>
                  <a:pt x="3641383" y="2216867"/>
                  <a:pt x="3641383" y="2216867"/>
                </a:cubicBezTo>
                <a:cubicBezTo>
                  <a:pt x="3654046" y="2207116"/>
                  <a:pt x="3631721" y="2204134"/>
                  <a:pt x="3654046" y="2207116"/>
                </a:cubicBezTo>
                <a:cubicBezTo>
                  <a:pt x="3676370" y="2210097"/>
                  <a:pt x="3698694" y="2213078"/>
                  <a:pt x="3721018" y="2216059"/>
                </a:cubicBezTo>
                <a:cubicBezTo>
                  <a:pt x="3730679" y="2228791"/>
                  <a:pt x="3756005" y="2209289"/>
                  <a:pt x="3778330" y="2212270"/>
                </a:cubicBezTo>
                <a:cubicBezTo>
                  <a:pt x="3800654" y="2215251"/>
                  <a:pt x="3832639" y="2230964"/>
                  <a:pt x="3834140" y="2219722"/>
                </a:cubicBezTo>
                <a:cubicBezTo>
                  <a:pt x="3898110" y="2251149"/>
                  <a:pt x="3956922" y="2236118"/>
                  <a:pt x="4022393" y="2256303"/>
                </a:cubicBezTo>
                <a:cubicBezTo>
                  <a:pt x="4023895" y="2245062"/>
                  <a:pt x="4012733" y="2243571"/>
                  <a:pt x="4023895" y="2245062"/>
                </a:cubicBezTo>
                <a:cubicBezTo>
                  <a:pt x="4035056" y="2246552"/>
                  <a:pt x="4023895" y="2245062"/>
                  <a:pt x="4033555" y="2257794"/>
                </a:cubicBezTo>
                <a:cubicBezTo>
                  <a:pt x="4070044" y="2239782"/>
                  <a:pt x="4134014" y="2271209"/>
                  <a:pt x="4192826" y="2256178"/>
                </a:cubicBezTo>
                <a:cubicBezTo>
                  <a:pt x="4191326" y="2267420"/>
                  <a:pt x="4191326" y="2267420"/>
                  <a:pt x="4191326" y="2267420"/>
                </a:cubicBezTo>
                <a:cubicBezTo>
                  <a:pt x="4226313" y="2260650"/>
                  <a:pt x="4259798" y="2265121"/>
                  <a:pt x="4291783" y="2280835"/>
                </a:cubicBezTo>
                <a:cubicBezTo>
                  <a:pt x="4337933" y="2275555"/>
                  <a:pt x="4384082" y="2270275"/>
                  <a:pt x="4414566" y="2297231"/>
                </a:cubicBezTo>
                <a:cubicBezTo>
                  <a:pt x="4427229" y="2287479"/>
                  <a:pt x="4416067" y="2285989"/>
                  <a:pt x="4427229" y="2287479"/>
                </a:cubicBezTo>
                <a:cubicBezTo>
                  <a:pt x="4435601" y="2288597"/>
                  <a:pt x="4444817" y="2283392"/>
                  <a:pt x="4452977" y="2286090"/>
                </a:cubicBezTo>
                <a:lnTo>
                  <a:pt x="4459280" y="2290864"/>
                </a:lnTo>
                <a:lnTo>
                  <a:pt x="4449553" y="2290461"/>
                </a:lnTo>
                <a:cubicBezTo>
                  <a:pt x="4449553" y="2290461"/>
                  <a:pt x="4460715" y="2291951"/>
                  <a:pt x="4460715" y="2291951"/>
                </a:cubicBezTo>
                <a:lnTo>
                  <a:pt x="4459280" y="2290864"/>
                </a:lnTo>
                <a:lnTo>
                  <a:pt x="4465089" y="2291105"/>
                </a:lnTo>
                <a:cubicBezTo>
                  <a:pt x="4469462" y="2290259"/>
                  <a:pt x="4472628" y="2287821"/>
                  <a:pt x="4473379" y="2282200"/>
                </a:cubicBezTo>
                <a:cubicBezTo>
                  <a:pt x="4550012" y="2303875"/>
                  <a:pt x="4619986" y="2290335"/>
                  <a:pt x="4696620" y="2312011"/>
                </a:cubicBezTo>
                <a:cubicBezTo>
                  <a:pt x="4707781" y="2313501"/>
                  <a:pt x="4709283" y="2302259"/>
                  <a:pt x="4698121" y="2300769"/>
                </a:cubicBezTo>
                <a:cubicBezTo>
                  <a:pt x="3700195" y="2201836"/>
                  <a:pt x="2703771" y="2091661"/>
                  <a:pt x="1725361" y="1846585"/>
                </a:cubicBezTo>
                <a:cubicBezTo>
                  <a:pt x="1691875" y="1842113"/>
                  <a:pt x="1637566" y="1823418"/>
                  <a:pt x="1615242" y="1820437"/>
                </a:cubicBezTo>
                <a:cubicBezTo>
                  <a:pt x="1592917" y="1817456"/>
                  <a:pt x="1572095" y="1803233"/>
                  <a:pt x="1548270" y="1811494"/>
                </a:cubicBezTo>
                <a:cubicBezTo>
                  <a:pt x="1548270" y="1811494"/>
                  <a:pt x="1538609" y="1798762"/>
                  <a:pt x="1538609" y="1798762"/>
                </a:cubicBezTo>
                <a:cubicBezTo>
                  <a:pt x="1537108" y="1810003"/>
                  <a:pt x="1505122" y="1794290"/>
                  <a:pt x="1493961" y="1792799"/>
                </a:cubicBezTo>
                <a:cubicBezTo>
                  <a:pt x="1473138" y="1778577"/>
                  <a:pt x="1438151" y="1785347"/>
                  <a:pt x="1439652" y="1774105"/>
                </a:cubicBezTo>
                <a:cubicBezTo>
                  <a:pt x="1439652" y="1774105"/>
                  <a:pt x="1450814" y="1775595"/>
                  <a:pt x="1461976" y="1777086"/>
                </a:cubicBezTo>
                <a:cubicBezTo>
                  <a:pt x="1442655" y="1751621"/>
                  <a:pt x="1393502" y="1779385"/>
                  <a:pt x="1374181" y="1753920"/>
                </a:cubicBezTo>
                <a:cubicBezTo>
                  <a:pt x="1328031" y="1759199"/>
                  <a:pt x="1276725" y="1718021"/>
                  <a:pt x="1262561" y="1739014"/>
                </a:cubicBezTo>
                <a:cubicBezTo>
                  <a:pt x="1252899" y="1726282"/>
                  <a:pt x="1251398" y="1737524"/>
                  <a:pt x="1241737" y="1724791"/>
                </a:cubicBezTo>
                <a:cubicBezTo>
                  <a:pt x="1240236" y="1736033"/>
                  <a:pt x="1208251" y="1720320"/>
                  <a:pt x="1209752" y="1709078"/>
                </a:cubicBezTo>
                <a:cubicBezTo>
                  <a:pt x="1176267" y="1704606"/>
                  <a:pt x="1152441" y="1712867"/>
                  <a:pt x="1120456" y="1697154"/>
                </a:cubicBezTo>
                <a:cubicBezTo>
                  <a:pt x="1121957" y="1685912"/>
                  <a:pt x="1144281" y="1688893"/>
                  <a:pt x="1133119" y="1687402"/>
                </a:cubicBezTo>
                <a:cubicBezTo>
                  <a:pt x="1133119" y="1687402"/>
                  <a:pt x="1110795" y="1684421"/>
                  <a:pt x="1120456" y="1697154"/>
                </a:cubicBezTo>
                <a:cubicBezTo>
                  <a:pt x="1086970" y="1692682"/>
                  <a:pt x="1056486" y="1665727"/>
                  <a:pt x="1021499" y="1672497"/>
                </a:cubicBezTo>
                <a:cubicBezTo>
                  <a:pt x="1034162" y="1662746"/>
                  <a:pt x="1011838" y="1659765"/>
                  <a:pt x="1010337" y="1671006"/>
                </a:cubicBezTo>
                <a:cubicBezTo>
                  <a:pt x="999175" y="1669516"/>
                  <a:pt x="1000676" y="1658274"/>
                  <a:pt x="1000676" y="1658274"/>
                </a:cubicBezTo>
                <a:cubicBezTo>
                  <a:pt x="989513" y="1656783"/>
                  <a:pt x="968691" y="1642561"/>
                  <a:pt x="967190" y="1653802"/>
                </a:cubicBezTo>
                <a:cubicBezTo>
                  <a:pt x="956028" y="1652312"/>
                  <a:pt x="933704" y="1649331"/>
                  <a:pt x="922542" y="1647840"/>
                </a:cubicBezTo>
                <a:cubicBezTo>
                  <a:pt x="914382" y="1623866"/>
                  <a:pt x="845909" y="1626165"/>
                  <a:pt x="815424" y="1599209"/>
                </a:cubicBezTo>
                <a:cubicBezTo>
                  <a:pt x="769275" y="1604489"/>
                  <a:pt x="741794" y="1555050"/>
                  <a:pt x="694143" y="1571571"/>
                </a:cubicBezTo>
                <a:cubicBezTo>
                  <a:pt x="695645" y="1560330"/>
                  <a:pt x="682981" y="1570081"/>
                  <a:pt x="673321" y="1557349"/>
                </a:cubicBezTo>
                <a:cubicBezTo>
                  <a:pt x="706807" y="1561820"/>
                  <a:pt x="727629" y="1576043"/>
                  <a:pt x="762617" y="1569273"/>
                </a:cubicBezTo>
                <a:cubicBezTo>
                  <a:pt x="762617" y="1569273"/>
                  <a:pt x="762617" y="1569273"/>
                  <a:pt x="764118" y="1558031"/>
                </a:cubicBezTo>
                <a:cubicBezTo>
                  <a:pt x="764118" y="1558031"/>
                  <a:pt x="752956" y="1556541"/>
                  <a:pt x="741794" y="1555050"/>
                </a:cubicBezTo>
                <a:cubicBezTo>
                  <a:pt x="730631" y="1553559"/>
                  <a:pt x="764118" y="1558031"/>
                  <a:pt x="743296" y="1543808"/>
                </a:cubicBezTo>
                <a:cubicBezTo>
                  <a:pt x="741794" y="1555050"/>
                  <a:pt x="709809" y="1539337"/>
                  <a:pt x="719470" y="1552069"/>
                </a:cubicBezTo>
                <a:cubicBezTo>
                  <a:pt x="698647" y="1537846"/>
                  <a:pt x="685984" y="1547597"/>
                  <a:pt x="687485" y="1536356"/>
                </a:cubicBezTo>
                <a:cubicBezTo>
                  <a:pt x="685984" y="1547597"/>
                  <a:pt x="674822" y="1546107"/>
                  <a:pt x="673321" y="1557349"/>
                </a:cubicBezTo>
                <a:cubicBezTo>
                  <a:pt x="652498" y="1543126"/>
                  <a:pt x="641335" y="1541635"/>
                  <a:pt x="630173" y="1540145"/>
                </a:cubicBezTo>
                <a:cubicBezTo>
                  <a:pt x="619011" y="1538654"/>
                  <a:pt x="630173" y="1540145"/>
                  <a:pt x="620512" y="1527412"/>
                </a:cubicBezTo>
                <a:lnTo>
                  <a:pt x="609141" y="1525307"/>
                </a:lnTo>
                <a:lnTo>
                  <a:pt x="605271" y="1513935"/>
                </a:lnTo>
                <a:cubicBezTo>
                  <a:pt x="605646" y="1511124"/>
                  <a:pt x="606021" y="1508314"/>
                  <a:pt x="601191" y="1501948"/>
                </a:cubicBezTo>
                <a:cubicBezTo>
                  <a:pt x="599690" y="1513189"/>
                  <a:pt x="590029" y="1500457"/>
                  <a:pt x="577366" y="1510208"/>
                </a:cubicBezTo>
                <a:cubicBezTo>
                  <a:pt x="591530" y="1489215"/>
                  <a:pt x="526059" y="1469030"/>
                  <a:pt x="502234" y="1477291"/>
                </a:cubicBezTo>
                <a:cubicBezTo>
                  <a:pt x="492573" y="1464558"/>
                  <a:pt x="514897" y="1467540"/>
                  <a:pt x="503735" y="1466049"/>
                </a:cubicBezTo>
                <a:cubicBezTo>
                  <a:pt x="503735" y="1466049"/>
                  <a:pt x="503735" y="1466049"/>
                  <a:pt x="492573" y="1464558"/>
                </a:cubicBezTo>
                <a:cubicBezTo>
                  <a:pt x="492573" y="1464558"/>
                  <a:pt x="479910" y="1474310"/>
                  <a:pt x="491072" y="1475800"/>
                </a:cubicBezTo>
                <a:cubicBezTo>
                  <a:pt x="479910" y="1474310"/>
                  <a:pt x="479910" y="1474310"/>
                  <a:pt x="468747" y="1472819"/>
                </a:cubicBezTo>
                <a:cubicBezTo>
                  <a:pt x="467246" y="1484061"/>
                  <a:pt x="489571" y="1487042"/>
                  <a:pt x="478409" y="1485552"/>
                </a:cubicBezTo>
                <a:cubicBezTo>
                  <a:pt x="468747" y="1472819"/>
                  <a:pt x="456084" y="1482570"/>
                  <a:pt x="446423" y="1469838"/>
                </a:cubicBezTo>
                <a:cubicBezTo>
                  <a:pt x="457585" y="1471329"/>
                  <a:pt x="468747" y="1472819"/>
                  <a:pt x="470248" y="1461577"/>
                </a:cubicBezTo>
                <a:cubicBezTo>
                  <a:pt x="459087" y="1460087"/>
                  <a:pt x="447925" y="1458596"/>
                  <a:pt x="436763" y="1457106"/>
                </a:cubicBezTo>
                <a:cubicBezTo>
                  <a:pt x="449426" y="1447354"/>
                  <a:pt x="438264" y="1445864"/>
                  <a:pt x="450927" y="1436113"/>
                </a:cubicBezTo>
                <a:cubicBezTo>
                  <a:pt x="450927" y="1436113"/>
                  <a:pt x="473251" y="1439094"/>
                  <a:pt x="474752" y="1427852"/>
                </a:cubicBezTo>
                <a:cubicBezTo>
                  <a:pt x="463590" y="1426361"/>
                  <a:pt x="450927" y="1436113"/>
                  <a:pt x="439765" y="1434622"/>
                </a:cubicBezTo>
                <a:cubicBezTo>
                  <a:pt x="463590" y="1426361"/>
                  <a:pt x="430104" y="1421890"/>
                  <a:pt x="442768" y="1412138"/>
                </a:cubicBezTo>
                <a:cubicBezTo>
                  <a:pt x="431605" y="1410648"/>
                  <a:pt x="409282" y="1407667"/>
                  <a:pt x="430104" y="1421890"/>
                </a:cubicBezTo>
                <a:cubicBezTo>
                  <a:pt x="431605" y="1410648"/>
                  <a:pt x="428603" y="1433132"/>
                  <a:pt x="439765" y="1434622"/>
                </a:cubicBezTo>
                <a:cubicBezTo>
                  <a:pt x="439765" y="1434622"/>
                  <a:pt x="438264" y="1445864"/>
                  <a:pt x="427102" y="1444373"/>
                </a:cubicBezTo>
                <a:cubicBezTo>
                  <a:pt x="415940" y="1442883"/>
                  <a:pt x="428603" y="1433132"/>
                  <a:pt x="418942" y="1420399"/>
                </a:cubicBezTo>
                <a:cubicBezTo>
                  <a:pt x="418942" y="1420399"/>
                  <a:pt x="416152" y="1420026"/>
                  <a:pt x="413174" y="1421059"/>
                </a:cubicBezTo>
                <a:lnTo>
                  <a:pt x="406600" y="1429728"/>
                </a:lnTo>
                <a:lnTo>
                  <a:pt x="384143" y="1425764"/>
                </a:lnTo>
                <a:cubicBezTo>
                  <a:pt x="373168" y="1422868"/>
                  <a:pt x="362381" y="1418567"/>
                  <a:pt x="351970" y="1411456"/>
                </a:cubicBezTo>
                <a:cubicBezTo>
                  <a:pt x="374294" y="1414437"/>
                  <a:pt x="386957" y="1404686"/>
                  <a:pt x="420444" y="1409157"/>
                </a:cubicBezTo>
                <a:cubicBezTo>
                  <a:pt x="386957" y="1404686"/>
                  <a:pt x="364633" y="1401705"/>
                  <a:pt x="342309" y="1398724"/>
                </a:cubicBezTo>
                <a:cubicBezTo>
                  <a:pt x="332648" y="1385991"/>
                  <a:pt x="343810" y="1387482"/>
                  <a:pt x="343810" y="1387482"/>
                </a:cubicBezTo>
                <a:cubicBezTo>
                  <a:pt x="332648" y="1385991"/>
                  <a:pt x="332648" y="1385991"/>
                  <a:pt x="332648" y="1385991"/>
                </a:cubicBezTo>
                <a:cubicBezTo>
                  <a:pt x="321487" y="1384501"/>
                  <a:pt x="299162" y="1381519"/>
                  <a:pt x="300663" y="1370278"/>
                </a:cubicBezTo>
                <a:cubicBezTo>
                  <a:pt x="276838" y="1378538"/>
                  <a:pt x="241851" y="1385309"/>
                  <a:pt x="233691" y="1361335"/>
                </a:cubicBezTo>
                <a:cubicBezTo>
                  <a:pt x="244853" y="1362825"/>
                  <a:pt x="267177" y="1365806"/>
                  <a:pt x="289501" y="1368787"/>
                </a:cubicBezTo>
                <a:cubicBezTo>
                  <a:pt x="268678" y="1354564"/>
                  <a:pt x="244853" y="1362825"/>
                  <a:pt x="235193" y="1350093"/>
                </a:cubicBezTo>
                <a:cubicBezTo>
                  <a:pt x="244853" y="1362825"/>
                  <a:pt x="222529" y="1359844"/>
                  <a:pt x="221028" y="1371086"/>
                </a:cubicBezTo>
                <a:cubicBezTo>
                  <a:pt x="222529" y="1359844"/>
                  <a:pt x="209865" y="1369595"/>
                  <a:pt x="211367" y="1358353"/>
                </a:cubicBezTo>
                <a:cubicBezTo>
                  <a:pt x="222529" y="1359844"/>
                  <a:pt x="235193" y="1350093"/>
                  <a:pt x="225532" y="1337360"/>
                </a:cubicBezTo>
                <a:cubicBezTo>
                  <a:pt x="212868" y="1347111"/>
                  <a:pt x="201706" y="1345621"/>
                  <a:pt x="203207" y="1334379"/>
                </a:cubicBezTo>
                <a:cubicBezTo>
                  <a:pt x="158559" y="1328417"/>
                  <a:pt x="148899" y="1315685"/>
                  <a:pt x="115412" y="1311213"/>
                </a:cubicBezTo>
                <a:cubicBezTo>
                  <a:pt x="116913" y="1299971"/>
                  <a:pt x="148899" y="1315685"/>
                  <a:pt x="150400" y="1304443"/>
                </a:cubicBezTo>
                <a:cubicBezTo>
                  <a:pt x="129576" y="1290220"/>
                  <a:pt x="105751" y="1298481"/>
                  <a:pt x="97592" y="1274506"/>
                </a:cubicBezTo>
                <a:cubicBezTo>
                  <a:pt x="75268" y="1271525"/>
                  <a:pt x="52944" y="1268544"/>
                  <a:pt x="43282" y="1255812"/>
                </a:cubicBezTo>
                <a:cubicBezTo>
                  <a:pt x="30619" y="1265563"/>
                  <a:pt x="30619" y="1265563"/>
                  <a:pt x="19457" y="1264073"/>
                </a:cubicBezTo>
                <a:cubicBezTo>
                  <a:pt x="19457" y="1264073"/>
                  <a:pt x="19457" y="1264073"/>
                  <a:pt x="8295" y="1262582"/>
                </a:cubicBezTo>
                <a:cubicBezTo>
                  <a:pt x="-1365" y="1249850"/>
                  <a:pt x="19457" y="1264073"/>
                  <a:pt x="20958" y="1252831"/>
                </a:cubicBezTo>
                <a:cubicBezTo>
                  <a:pt x="9796" y="1251340"/>
                  <a:pt x="32120" y="1254321"/>
                  <a:pt x="22460" y="1241589"/>
                </a:cubicBezTo>
                <a:cubicBezTo>
                  <a:pt x="9796" y="1251340"/>
                  <a:pt x="-1365" y="1249850"/>
                  <a:pt x="136" y="1238608"/>
                </a:cubicBezTo>
                <a:cubicBezTo>
                  <a:pt x="16879" y="1240844"/>
                  <a:pt x="21909" y="1235079"/>
                  <a:pt x="32162" y="1238057"/>
                </a:cubicBezTo>
                <a:lnTo>
                  <a:pt x="39068" y="1241621"/>
                </a:lnTo>
                <a:lnTo>
                  <a:pt x="39390" y="1242420"/>
                </a:lnTo>
                <a:cubicBezTo>
                  <a:pt x="39202" y="1243825"/>
                  <a:pt x="39202" y="1243825"/>
                  <a:pt x="44783" y="1244570"/>
                </a:cubicBezTo>
                <a:lnTo>
                  <a:pt x="39068" y="1241621"/>
                </a:lnTo>
                <a:lnTo>
                  <a:pt x="36920" y="1236293"/>
                </a:lnTo>
                <a:lnTo>
                  <a:pt x="45535" y="1238949"/>
                </a:lnTo>
                <a:cubicBezTo>
                  <a:pt x="56321" y="1243250"/>
                  <a:pt x="67108" y="1247551"/>
                  <a:pt x="78270" y="1249042"/>
                </a:cubicBezTo>
                <a:cubicBezTo>
                  <a:pt x="79771" y="1237800"/>
                  <a:pt x="68609" y="1236309"/>
                  <a:pt x="81273" y="1226558"/>
                </a:cubicBezTo>
                <a:cubicBezTo>
                  <a:pt x="80522" y="1232179"/>
                  <a:pt x="82937" y="1235362"/>
                  <a:pt x="86748" y="1238731"/>
                </a:cubicBezTo>
                <a:lnTo>
                  <a:pt x="100594" y="1252023"/>
                </a:lnTo>
                <a:lnTo>
                  <a:pt x="89432" y="1250532"/>
                </a:lnTo>
                <a:cubicBezTo>
                  <a:pt x="89432" y="1250532"/>
                  <a:pt x="89432" y="1250532"/>
                  <a:pt x="100594" y="1252023"/>
                </a:cubicBezTo>
                <a:lnTo>
                  <a:pt x="100594" y="1252023"/>
                </a:lnTo>
                <a:lnTo>
                  <a:pt x="110361" y="1253327"/>
                </a:lnTo>
                <a:cubicBezTo>
                  <a:pt x="117337" y="1254259"/>
                  <a:pt x="122918" y="1255004"/>
                  <a:pt x="122918" y="1255004"/>
                </a:cubicBezTo>
                <a:cubicBezTo>
                  <a:pt x="134080" y="1256494"/>
                  <a:pt x="134080" y="1256494"/>
                  <a:pt x="143741" y="1269227"/>
                </a:cubicBezTo>
                <a:cubicBezTo>
                  <a:pt x="132579" y="1267736"/>
                  <a:pt x="122918" y="1255004"/>
                  <a:pt x="110255" y="1264755"/>
                </a:cubicBezTo>
                <a:cubicBezTo>
                  <a:pt x="132579" y="1267736"/>
                  <a:pt x="132579" y="1267736"/>
                  <a:pt x="140739" y="1291711"/>
                </a:cubicBezTo>
                <a:cubicBezTo>
                  <a:pt x="140739" y="1291711"/>
                  <a:pt x="151901" y="1293201"/>
                  <a:pt x="151901" y="1293201"/>
                </a:cubicBezTo>
                <a:cubicBezTo>
                  <a:pt x="153402" y="1281959"/>
                  <a:pt x="153402" y="1281959"/>
                  <a:pt x="142240" y="1280469"/>
                </a:cubicBezTo>
                <a:cubicBezTo>
                  <a:pt x="153402" y="1281959"/>
                  <a:pt x="154904" y="1270717"/>
                  <a:pt x="154904" y="1270717"/>
                </a:cubicBezTo>
                <a:cubicBezTo>
                  <a:pt x="166065" y="1272208"/>
                  <a:pt x="166065" y="1272208"/>
                  <a:pt x="177227" y="1273698"/>
                </a:cubicBezTo>
                <a:cubicBezTo>
                  <a:pt x="178728" y="1262457"/>
                  <a:pt x="156405" y="1259476"/>
                  <a:pt x="167567" y="1260966"/>
                </a:cubicBezTo>
                <a:cubicBezTo>
                  <a:pt x="189890" y="1263947"/>
                  <a:pt x="210713" y="1278170"/>
                  <a:pt x="221875" y="1279661"/>
                </a:cubicBezTo>
                <a:cubicBezTo>
                  <a:pt x="210713" y="1278170"/>
                  <a:pt x="210713" y="1278170"/>
                  <a:pt x="199551" y="1276680"/>
                </a:cubicBezTo>
                <a:cubicBezTo>
                  <a:pt x="218872" y="1302144"/>
                  <a:pt x="253861" y="1295374"/>
                  <a:pt x="263521" y="1308106"/>
                </a:cubicBezTo>
                <a:cubicBezTo>
                  <a:pt x="263521" y="1308106"/>
                  <a:pt x="263521" y="1308106"/>
                  <a:pt x="253861" y="1295374"/>
                </a:cubicBezTo>
                <a:cubicBezTo>
                  <a:pt x="265022" y="1296865"/>
                  <a:pt x="276184" y="1298355"/>
                  <a:pt x="287346" y="1299846"/>
                </a:cubicBezTo>
                <a:cubicBezTo>
                  <a:pt x="306668" y="1325310"/>
                  <a:pt x="341656" y="1318540"/>
                  <a:pt x="375141" y="1323012"/>
                </a:cubicBezTo>
                <a:cubicBezTo>
                  <a:pt x="362478" y="1332763"/>
                  <a:pt x="352818" y="1320031"/>
                  <a:pt x="351316" y="1331273"/>
                </a:cubicBezTo>
                <a:cubicBezTo>
                  <a:pt x="360977" y="1344005"/>
                  <a:pt x="373640" y="1334254"/>
                  <a:pt x="384802" y="1335744"/>
                </a:cubicBezTo>
                <a:cubicBezTo>
                  <a:pt x="383301" y="1346986"/>
                  <a:pt x="372139" y="1345496"/>
                  <a:pt x="383301" y="1346986"/>
                </a:cubicBezTo>
                <a:cubicBezTo>
                  <a:pt x="383301" y="1346986"/>
                  <a:pt x="383301" y="1346986"/>
                  <a:pt x="394463" y="1348477"/>
                </a:cubicBezTo>
                <a:cubicBezTo>
                  <a:pt x="415286" y="1362700"/>
                  <a:pt x="440613" y="1343197"/>
                  <a:pt x="461435" y="1357420"/>
                </a:cubicBezTo>
                <a:cubicBezTo>
                  <a:pt x="471096" y="1370152"/>
                  <a:pt x="504583" y="1374624"/>
                  <a:pt x="506084" y="1363382"/>
                </a:cubicBezTo>
                <a:cubicBezTo>
                  <a:pt x="506835" y="1357761"/>
                  <a:pt x="501253" y="1357016"/>
                  <a:pt x="497068" y="1356457"/>
                </a:cubicBezTo>
                <a:lnTo>
                  <a:pt x="496798" y="1354022"/>
                </a:lnTo>
                <a:lnTo>
                  <a:pt x="498953" y="1355636"/>
                </a:lnTo>
                <a:cubicBezTo>
                  <a:pt x="499348" y="1355331"/>
                  <a:pt x="498839" y="1353833"/>
                  <a:pt x="496423" y="1350650"/>
                </a:cubicBezTo>
                <a:lnTo>
                  <a:pt x="496798" y="1354022"/>
                </a:lnTo>
                <a:lnTo>
                  <a:pt x="496048" y="1353460"/>
                </a:lnTo>
                <a:cubicBezTo>
                  <a:pt x="493632" y="1350277"/>
                  <a:pt x="491592" y="1344284"/>
                  <a:pt x="497925" y="1339408"/>
                </a:cubicBezTo>
                <a:cubicBezTo>
                  <a:pt x="507585" y="1352140"/>
                  <a:pt x="518747" y="1353631"/>
                  <a:pt x="517246" y="1364873"/>
                </a:cubicBezTo>
                <a:cubicBezTo>
                  <a:pt x="504583" y="1374624"/>
                  <a:pt x="504583" y="1374624"/>
                  <a:pt x="493421" y="1373133"/>
                </a:cubicBezTo>
                <a:cubicBezTo>
                  <a:pt x="514244" y="1387356"/>
                  <a:pt x="547729" y="1391828"/>
                  <a:pt x="560392" y="1382077"/>
                </a:cubicBezTo>
                <a:cubicBezTo>
                  <a:pt x="558891" y="1393318"/>
                  <a:pt x="570053" y="1394809"/>
                  <a:pt x="581216" y="1396300"/>
                </a:cubicBezTo>
                <a:cubicBezTo>
                  <a:pt x="582717" y="1385058"/>
                  <a:pt x="602039" y="1410522"/>
                  <a:pt x="613201" y="1412013"/>
                </a:cubicBezTo>
                <a:cubicBezTo>
                  <a:pt x="614702" y="1400771"/>
                  <a:pt x="638527" y="1392510"/>
                  <a:pt x="637026" y="1403752"/>
                </a:cubicBezTo>
                <a:cubicBezTo>
                  <a:pt x="637026" y="1403752"/>
                  <a:pt x="635524" y="1414994"/>
                  <a:pt x="635524" y="1414994"/>
                </a:cubicBezTo>
                <a:cubicBezTo>
                  <a:pt x="659350" y="1406733"/>
                  <a:pt x="656347" y="1429217"/>
                  <a:pt x="680173" y="1420956"/>
                </a:cubicBezTo>
                <a:cubicBezTo>
                  <a:pt x="691335" y="1422447"/>
                  <a:pt x="724821" y="1426918"/>
                  <a:pt x="700996" y="1435179"/>
                </a:cubicBezTo>
                <a:cubicBezTo>
                  <a:pt x="724821" y="1426918"/>
                  <a:pt x="758308" y="1431390"/>
                  <a:pt x="779130" y="1445613"/>
                </a:cubicBezTo>
                <a:cubicBezTo>
                  <a:pt x="779130" y="1445613"/>
                  <a:pt x="779130" y="1445613"/>
                  <a:pt x="790292" y="1447103"/>
                </a:cubicBezTo>
                <a:cubicBezTo>
                  <a:pt x="801454" y="1448594"/>
                  <a:pt x="779130" y="1445613"/>
                  <a:pt x="777629" y="1456855"/>
                </a:cubicBezTo>
                <a:cubicBezTo>
                  <a:pt x="811115" y="1461326"/>
                  <a:pt x="823778" y="1451575"/>
                  <a:pt x="846103" y="1454556"/>
                </a:cubicBezTo>
                <a:cubicBezTo>
                  <a:pt x="846103" y="1454556"/>
                  <a:pt x="834940" y="1453066"/>
                  <a:pt x="823778" y="1451575"/>
                </a:cubicBezTo>
                <a:cubicBezTo>
                  <a:pt x="846103" y="1454556"/>
                  <a:pt x="868427" y="1457537"/>
                  <a:pt x="879589" y="1459028"/>
                </a:cubicBezTo>
                <a:cubicBezTo>
                  <a:pt x="868427" y="1457537"/>
                  <a:pt x="857265" y="1456047"/>
                  <a:pt x="855764" y="1467289"/>
                </a:cubicBezTo>
                <a:cubicBezTo>
                  <a:pt x="866925" y="1468779"/>
                  <a:pt x="878087" y="1470270"/>
                  <a:pt x="900411" y="1473251"/>
                </a:cubicBezTo>
                <a:cubicBezTo>
                  <a:pt x="913074" y="1463499"/>
                  <a:pt x="924236" y="1464990"/>
                  <a:pt x="935399" y="1466481"/>
                </a:cubicBezTo>
                <a:cubicBezTo>
                  <a:pt x="924236" y="1464990"/>
                  <a:pt x="924236" y="1464990"/>
                  <a:pt x="914575" y="1452258"/>
                </a:cubicBezTo>
                <a:cubicBezTo>
                  <a:pt x="903414" y="1450767"/>
                  <a:pt x="903414" y="1450767"/>
                  <a:pt x="892252" y="1449277"/>
                </a:cubicBezTo>
                <a:cubicBezTo>
                  <a:pt x="884092" y="1425302"/>
                  <a:pt x="825279" y="1440333"/>
                  <a:pt x="805958" y="1414869"/>
                </a:cubicBezTo>
                <a:cubicBezTo>
                  <a:pt x="782133" y="1423129"/>
                  <a:pt x="773973" y="1399155"/>
                  <a:pt x="750147" y="1407416"/>
                </a:cubicBezTo>
                <a:cubicBezTo>
                  <a:pt x="718163" y="1391702"/>
                  <a:pt x="695839" y="1388721"/>
                  <a:pt x="662352" y="1384250"/>
                </a:cubicBezTo>
                <a:cubicBezTo>
                  <a:pt x="663853" y="1373008"/>
                  <a:pt x="652691" y="1371517"/>
                  <a:pt x="665354" y="1361766"/>
                </a:cubicBezTo>
                <a:cubicBezTo>
                  <a:pt x="654192" y="1360275"/>
                  <a:pt x="643031" y="1358785"/>
                  <a:pt x="643031" y="1358785"/>
                </a:cubicBezTo>
                <a:cubicBezTo>
                  <a:pt x="633370" y="1346053"/>
                  <a:pt x="633370" y="1346053"/>
                  <a:pt x="634871" y="1334811"/>
                </a:cubicBezTo>
                <a:cubicBezTo>
                  <a:pt x="646033" y="1336301"/>
                  <a:pt x="657195" y="1337792"/>
                  <a:pt x="658696" y="1326550"/>
                </a:cubicBezTo>
                <a:cubicBezTo>
                  <a:pt x="668357" y="1339282"/>
                  <a:pt x="657195" y="1337792"/>
                  <a:pt x="668357" y="1339282"/>
                </a:cubicBezTo>
                <a:cubicBezTo>
                  <a:pt x="689180" y="1353505"/>
                  <a:pt x="690682" y="1342264"/>
                  <a:pt x="711504" y="1356486"/>
                </a:cubicBezTo>
                <a:cubicBezTo>
                  <a:pt x="711504" y="1356486"/>
                  <a:pt x="711504" y="1356486"/>
                  <a:pt x="724167" y="1346735"/>
                </a:cubicBezTo>
                <a:cubicBezTo>
                  <a:pt x="733828" y="1359467"/>
                  <a:pt x="733828" y="1359467"/>
                  <a:pt x="735329" y="1348226"/>
                </a:cubicBezTo>
                <a:cubicBezTo>
                  <a:pt x="735329" y="1348226"/>
                  <a:pt x="744990" y="1360958"/>
                  <a:pt x="756152" y="1362448"/>
                </a:cubicBezTo>
                <a:cubicBezTo>
                  <a:pt x="791140" y="1355678"/>
                  <a:pt x="810461" y="1381143"/>
                  <a:pt x="832785" y="1384124"/>
                </a:cubicBezTo>
                <a:cubicBezTo>
                  <a:pt x="843947" y="1385615"/>
                  <a:pt x="867773" y="1377354"/>
                  <a:pt x="856611" y="1375864"/>
                </a:cubicBezTo>
                <a:cubicBezTo>
                  <a:pt x="856611" y="1375864"/>
                  <a:pt x="856611" y="1375864"/>
                  <a:pt x="845448" y="1374373"/>
                </a:cubicBezTo>
                <a:cubicBezTo>
                  <a:pt x="834286" y="1372882"/>
                  <a:pt x="856611" y="1375864"/>
                  <a:pt x="846949" y="1363131"/>
                </a:cubicBezTo>
                <a:cubicBezTo>
                  <a:pt x="802302" y="1357169"/>
                  <a:pt x="759154" y="1339965"/>
                  <a:pt x="716008" y="1322761"/>
                </a:cubicBezTo>
                <a:cubicBezTo>
                  <a:pt x="728671" y="1313010"/>
                  <a:pt x="727170" y="1324251"/>
                  <a:pt x="738332" y="1325742"/>
                </a:cubicBezTo>
                <a:cubicBezTo>
                  <a:pt x="750995" y="1315991"/>
                  <a:pt x="728671" y="1313010"/>
                  <a:pt x="741334" y="1303258"/>
                </a:cubicBezTo>
                <a:cubicBezTo>
                  <a:pt x="739833" y="1314500"/>
                  <a:pt x="739833" y="1314500"/>
                  <a:pt x="750995" y="1315991"/>
                </a:cubicBezTo>
                <a:cubicBezTo>
                  <a:pt x="749494" y="1327233"/>
                  <a:pt x="738332" y="1325742"/>
                  <a:pt x="749494" y="1327233"/>
                </a:cubicBezTo>
                <a:cubicBezTo>
                  <a:pt x="750995" y="1315991"/>
                  <a:pt x="759154" y="1339965"/>
                  <a:pt x="782980" y="1331704"/>
                </a:cubicBezTo>
                <a:cubicBezTo>
                  <a:pt x="773320" y="1318972"/>
                  <a:pt x="795643" y="1321953"/>
                  <a:pt x="795643" y="1321953"/>
                </a:cubicBezTo>
                <a:cubicBezTo>
                  <a:pt x="816466" y="1336176"/>
                  <a:pt x="896102" y="1335368"/>
                  <a:pt x="904261" y="1359342"/>
                </a:cubicBezTo>
                <a:cubicBezTo>
                  <a:pt x="916924" y="1349591"/>
                  <a:pt x="894601" y="1346610"/>
                  <a:pt x="918425" y="1338349"/>
                </a:cubicBezTo>
                <a:cubicBezTo>
                  <a:pt x="926585" y="1362323"/>
                  <a:pt x="926585" y="1362323"/>
                  <a:pt x="948910" y="1365304"/>
                </a:cubicBezTo>
                <a:cubicBezTo>
                  <a:pt x="937747" y="1363814"/>
                  <a:pt x="936246" y="1375055"/>
                  <a:pt x="925084" y="1373565"/>
                </a:cubicBezTo>
                <a:cubicBezTo>
                  <a:pt x="926585" y="1362323"/>
                  <a:pt x="926585" y="1362323"/>
                  <a:pt x="926585" y="1362323"/>
                </a:cubicBezTo>
                <a:cubicBezTo>
                  <a:pt x="915423" y="1360833"/>
                  <a:pt x="904261" y="1359342"/>
                  <a:pt x="902760" y="1370584"/>
                </a:cubicBezTo>
                <a:cubicBezTo>
                  <a:pt x="913922" y="1372074"/>
                  <a:pt x="945907" y="1387788"/>
                  <a:pt x="960072" y="1366795"/>
                </a:cubicBezTo>
                <a:cubicBezTo>
                  <a:pt x="971234" y="1368285"/>
                  <a:pt x="982396" y="1369776"/>
                  <a:pt x="993557" y="1371266"/>
                </a:cubicBezTo>
                <a:cubicBezTo>
                  <a:pt x="980894" y="1381018"/>
                  <a:pt x="958571" y="1378037"/>
                  <a:pt x="968231" y="1390769"/>
                </a:cubicBezTo>
                <a:cubicBezTo>
                  <a:pt x="979393" y="1392259"/>
                  <a:pt x="992056" y="1382508"/>
                  <a:pt x="1003218" y="1383999"/>
                </a:cubicBezTo>
                <a:cubicBezTo>
                  <a:pt x="1004719" y="1372757"/>
                  <a:pt x="1047867" y="1389961"/>
                  <a:pt x="1049368" y="1378719"/>
                </a:cubicBezTo>
                <a:cubicBezTo>
                  <a:pt x="1047867" y="1389961"/>
                  <a:pt x="1047867" y="1389961"/>
                  <a:pt x="1047867" y="1389961"/>
                </a:cubicBezTo>
                <a:cubicBezTo>
                  <a:pt x="1057528" y="1402693"/>
                  <a:pt x="1068690" y="1404184"/>
                  <a:pt x="1070191" y="1392942"/>
                </a:cubicBezTo>
                <a:cubicBezTo>
                  <a:pt x="1079851" y="1405674"/>
                  <a:pt x="1081353" y="1394433"/>
                  <a:pt x="1091013" y="1407165"/>
                </a:cubicBezTo>
                <a:cubicBezTo>
                  <a:pt x="1102175" y="1408655"/>
                  <a:pt x="1113337" y="1410146"/>
                  <a:pt x="1114838" y="1398904"/>
                </a:cubicBezTo>
                <a:cubicBezTo>
                  <a:pt x="1126001" y="1400395"/>
                  <a:pt x="1113337" y="1410146"/>
                  <a:pt x="1124500" y="1411637"/>
                </a:cubicBezTo>
                <a:cubicBezTo>
                  <a:pt x="1126001" y="1400395"/>
                  <a:pt x="1137163" y="1401885"/>
                  <a:pt x="1148325" y="1403376"/>
                </a:cubicBezTo>
                <a:cubicBezTo>
                  <a:pt x="1157986" y="1416108"/>
                  <a:pt x="1146824" y="1414618"/>
                  <a:pt x="1146824" y="1414618"/>
                </a:cubicBezTo>
                <a:cubicBezTo>
                  <a:pt x="1157986" y="1416108"/>
                  <a:pt x="1146824" y="1414618"/>
                  <a:pt x="1157986" y="1416108"/>
                </a:cubicBezTo>
                <a:cubicBezTo>
                  <a:pt x="1157986" y="1416108"/>
                  <a:pt x="1169148" y="1417599"/>
                  <a:pt x="1169148" y="1417599"/>
                </a:cubicBezTo>
                <a:cubicBezTo>
                  <a:pt x="1167647" y="1428841"/>
                  <a:pt x="1146824" y="1414618"/>
                  <a:pt x="1156485" y="1427350"/>
                </a:cubicBezTo>
                <a:cubicBezTo>
                  <a:pt x="1167647" y="1428841"/>
                  <a:pt x="1189970" y="1431822"/>
                  <a:pt x="1180310" y="1419089"/>
                </a:cubicBezTo>
                <a:cubicBezTo>
                  <a:pt x="1189970" y="1431822"/>
                  <a:pt x="1210794" y="1446045"/>
                  <a:pt x="1213796" y="1423561"/>
                </a:cubicBezTo>
                <a:cubicBezTo>
                  <a:pt x="1224959" y="1425051"/>
                  <a:pt x="1212295" y="1434803"/>
                  <a:pt x="1223457" y="1436293"/>
                </a:cubicBezTo>
                <a:cubicBezTo>
                  <a:pt x="1256943" y="1440765"/>
                  <a:pt x="1277766" y="1454988"/>
                  <a:pt x="1312754" y="1448218"/>
                </a:cubicBezTo>
                <a:cubicBezTo>
                  <a:pt x="1322414" y="1460950"/>
                  <a:pt x="1311252" y="1459459"/>
                  <a:pt x="1320913" y="1472192"/>
                </a:cubicBezTo>
                <a:cubicBezTo>
                  <a:pt x="1344738" y="1463931"/>
                  <a:pt x="1357401" y="1454180"/>
                  <a:pt x="1354399" y="1476663"/>
                </a:cubicBezTo>
                <a:cubicBezTo>
                  <a:pt x="1378224" y="1468403"/>
                  <a:pt x="1387886" y="1481135"/>
                  <a:pt x="1389387" y="1469893"/>
                </a:cubicBezTo>
                <a:cubicBezTo>
                  <a:pt x="1389387" y="1469893"/>
                  <a:pt x="1387886" y="1481135"/>
                  <a:pt x="1399047" y="1482626"/>
                </a:cubicBezTo>
                <a:cubicBezTo>
                  <a:pt x="1399047" y="1482626"/>
                  <a:pt x="1456358" y="1478836"/>
                  <a:pt x="1443695" y="1488588"/>
                </a:cubicBezTo>
                <a:cubicBezTo>
                  <a:pt x="1467520" y="1480327"/>
                  <a:pt x="1489845" y="1483308"/>
                  <a:pt x="1489845" y="1483308"/>
                </a:cubicBezTo>
                <a:cubicBezTo>
                  <a:pt x="1510668" y="1497531"/>
                  <a:pt x="1579141" y="1495233"/>
                  <a:pt x="1555315" y="1503493"/>
                </a:cubicBezTo>
                <a:cubicBezTo>
                  <a:pt x="1564977" y="1516226"/>
                  <a:pt x="1567980" y="1493742"/>
                  <a:pt x="1577640" y="1506474"/>
                </a:cubicBezTo>
                <a:cubicBezTo>
                  <a:pt x="1587301" y="1519207"/>
                  <a:pt x="1566478" y="1504984"/>
                  <a:pt x="1564977" y="1516226"/>
                </a:cubicBezTo>
                <a:cubicBezTo>
                  <a:pt x="1573349" y="1517343"/>
                  <a:pt x="1593433" y="1526462"/>
                  <a:pt x="1604218" y="1521466"/>
                </a:cubicBezTo>
                <a:lnTo>
                  <a:pt x="1610538" y="1511842"/>
                </a:lnTo>
                <a:lnTo>
                  <a:pt x="1620705" y="1513655"/>
                </a:lnTo>
                <a:cubicBezTo>
                  <a:pt x="1630284" y="1516365"/>
                  <a:pt x="1638280" y="1520293"/>
                  <a:pt x="1643111" y="1526659"/>
                </a:cubicBezTo>
                <a:cubicBezTo>
                  <a:pt x="1654274" y="1528150"/>
                  <a:pt x="1633450" y="1513927"/>
                  <a:pt x="1655775" y="1516908"/>
                </a:cubicBezTo>
                <a:cubicBezTo>
                  <a:pt x="1665435" y="1529641"/>
                  <a:pt x="1666937" y="1518399"/>
                  <a:pt x="1676597" y="1531131"/>
                </a:cubicBezTo>
                <a:cubicBezTo>
                  <a:pt x="1666937" y="1518399"/>
                  <a:pt x="1666937" y="1518399"/>
                  <a:pt x="1668438" y="1507157"/>
                </a:cubicBezTo>
                <a:cubicBezTo>
                  <a:pt x="1679600" y="1508647"/>
                  <a:pt x="1676597" y="1531131"/>
                  <a:pt x="1689261" y="1521380"/>
                </a:cubicBezTo>
                <a:cubicBezTo>
                  <a:pt x="1700422" y="1522870"/>
                  <a:pt x="1690762" y="1510138"/>
                  <a:pt x="1701924" y="1511628"/>
                </a:cubicBezTo>
                <a:cubicBezTo>
                  <a:pt x="1701924" y="1511628"/>
                  <a:pt x="1701924" y="1511628"/>
                  <a:pt x="1713086" y="1513119"/>
                </a:cubicBezTo>
                <a:cubicBezTo>
                  <a:pt x="1700422" y="1522870"/>
                  <a:pt x="1700422" y="1522870"/>
                  <a:pt x="1698921" y="1534112"/>
                </a:cubicBezTo>
                <a:cubicBezTo>
                  <a:pt x="1710083" y="1535603"/>
                  <a:pt x="1698921" y="1534112"/>
                  <a:pt x="1697420" y="1545354"/>
                </a:cubicBezTo>
                <a:cubicBezTo>
                  <a:pt x="1719744" y="1548335"/>
                  <a:pt x="1721245" y="1537093"/>
                  <a:pt x="1732407" y="1538584"/>
                </a:cubicBezTo>
                <a:cubicBezTo>
                  <a:pt x="1742069" y="1551316"/>
                  <a:pt x="1786716" y="1557278"/>
                  <a:pt x="1788218" y="1546036"/>
                </a:cubicBezTo>
                <a:cubicBezTo>
                  <a:pt x="1799380" y="1547527"/>
                  <a:pt x="1775554" y="1555788"/>
                  <a:pt x="1785215" y="1568520"/>
                </a:cubicBezTo>
                <a:cubicBezTo>
                  <a:pt x="1786716" y="1557278"/>
                  <a:pt x="1797878" y="1558769"/>
                  <a:pt x="1810541" y="1549018"/>
                </a:cubicBezTo>
                <a:cubicBezTo>
                  <a:pt x="1821703" y="1550508"/>
                  <a:pt x="1831365" y="1563240"/>
                  <a:pt x="1844028" y="1553489"/>
                </a:cubicBezTo>
                <a:cubicBezTo>
                  <a:pt x="1853689" y="1566222"/>
                  <a:pt x="1831365" y="1563240"/>
                  <a:pt x="1841026" y="1575973"/>
                </a:cubicBezTo>
                <a:cubicBezTo>
                  <a:pt x="1841026" y="1575973"/>
                  <a:pt x="1841026" y="1575973"/>
                  <a:pt x="1864851" y="1567712"/>
                </a:cubicBezTo>
                <a:cubicBezTo>
                  <a:pt x="1863350" y="1578954"/>
                  <a:pt x="1887175" y="1570693"/>
                  <a:pt x="1896835" y="1583425"/>
                </a:cubicBezTo>
                <a:cubicBezTo>
                  <a:pt x="1896835" y="1583425"/>
                  <a:pt x="1896835" y="1583425"/>
                  <a:pt x="1909498" y="1573674"/>
                </a:cubicBezTo>
                <a:cubicBezTo>
                  <a:pt x="1919160" y="1586407"/>
                  <a:pt x="1952646" y="1590878"/>
                  <a:pt x="1965309" y="1581127"/>
                </a:cubicBezTo>
                <a:cubicBezTo>
                  <a:pt x="1963808" y="1592369"/>
                  <a:pt x="1986132" y="1595350"/>
                  <a:pt x="1987633" y="1584108"/>
                </a:cubicBezTo>
                <a:cubicBezTo>
                  <a:pt x="2006955" y="1609573"/>
                  <a:pt x="2021120" y="1588580"/>
                  <a:pt x="2041942" y="1602803"/>
                </a:cubicBezTo>
                <a:cubicBezTo>
                  <a:pt x="2043444" y="1591561"/>
                  <a:pt x="2041942" y="1602803"/>
                  <a:pt x="2053104" y="1604293"/>
                </a:cubicBezTo>
                <a:cubicBezTo>
                  <a:pt x="2043444" y="1591561"/>
                  <a:pt x="2043444" y="1591561"/>
                  <a:pt x="2043444" y="1591561"/>
                </a:cubicBezTo>
                <a:cubicBezTo>
                  <a:pt x="2054605" y="1593051"/>
                  <a:pt x="2065767" y="1594542"/>
                  <a:pt x="2065767" y="1594542"/>
                </a:cubicBezTo>
                <a:cubicBezTo>
                  <a:pt x="2067269" y="1583300"/>
                  <a:pt x="2078431" y="1584791"/>
                  <a:pt x="2067269" y="1583300"/>
                </a:cubicBezTo>
                <a:cubicBezTo>
                  <a:pt x="2054605" y="1593051"/>
                  <a:pt x="2044945" y="1580319"/>
                  <a:pt x="2033783" y="1578828"/>
                </a:cubicBezTo>
                <a:cubicBezTo>
                  <a:pt x="2043444" y="1591561"/>
                  <a:pt x="2009958" y="1587089"/>
                  <a:pt x="2011459" y="1575847"/>
                </a:cubicBezTo>
                <a:cubicBezTo>
                  <a:pt x="2022621" y="1577338"/>
                  <a:pt x="2022621" y="1577338"/>
                  <a:pt x="2024122" y="1566096"/>
                </a:cubicBezTo>
                <a:cubicBezTo>
                  <a:pt x="2012960" y="1564606"/>
                  <a:pt x="2000296" y="1574357"/>
                  <a:pt x="2000296" y="1574357"/>
                </a:cubicBezTo>
                <a:cubicBezTo>
                  <a:pt x="2014461" y="1553364"/>
                  <a:pt x="1958651" y="1545911"/>
                  <a:pt x="1937828" y="1531688"/>
                </a:cubicBezTo>
                <a:cubicBezTo>
                  <a:pt x="1947489" y="1544420"/>
                  <a:pt x="1947489" y="1544420"/>
                  <a:pt x="1936327" y="1542930"/>
                </a:cubicBezTo>
                <a:cubicBezTo>
                  <a:pt x="1926666" y="1530198"/>
                  <a:pt x="1936327" y="1542930"/>
                  <a:pt x="1925165" y="1541439"/>
                </a:cubicBezTo>
                <a:cubicBezTo>
                  <a:pt x="1925165" y="1541439"/>
                  <a:pt x="1925165" y="1541439"/>
                  <a:pt x="1904341" y="1527216"/>
                </a:cubicBezTo>
                <a:cubicBezTo>
                  <a:pt x="1915503" y="1528707"/>
                  <a:pt x="1917005" y="1517465"/>
                  <a:pt x="1917005" y="1517465"/>
                </a:cubicBezTo>
                <a:cubicBezTo>
                  <a:pt x="1905843" y="1515975"/>
                  <a:pt x="1917005" y="1517465"/>
                  <a:pt x="1904341" y="1527216"/>
                </a:cubicBezTo>
                <a:cubicBezTo>
                  <a:pt x="1894681" y="1514484"/>
                  <a:pt x="1870856" y="1522745"/>
                  <a:pt x="1872357" y="1511503"/>
                </a:cubicBezTo>
                <a:cubicBezTo>
                  <a:pt x="1883519" y="1512993"/>
                  <a:pt x="1882018" y="1524235"/>
                  <a:pt x="1894681" y="1514484"/>
                </a:cubicBezTo>
                <a:cubicBezTo>
                  <a:pt x="1872357" y="1511503"/>
                  <a:pt x="1885020" y="1501752"/>
                  <a:pt x="1886521" y="1490510"/>
                </a:cubicBezTo>
                <a:cubicBezTo>
                  <a:pt x="1875359" y="1489019"/>
                  <a:pt x="1873858" y="1500261"/>
                  <a:pt x="1873858" y="1500261"/>
                </a:cubicBezTo>
                <a:cubicBezTo>
                  <a:pt x="1850033" y="1508522"/>
                  <a:pt x="1829209" y="1494299"/>
                  <a:pt x="1806885" y="1491318"/>
                </a:cubicBezTo>
                <a:cubicBezTo>
                  <a:pt x="1806885" y="1491318"/>
                  <a:pt x="1784562" y="1488337"/>
                  <a:pt x="1771899" y="1498088"/>
                </a:cubicBezTo>
                <a:cubicBezTo>
                  <a:pt x="1762238" y="1485356"/>
                  <a:pt x="1784562" y="1488337"/>
                  <a:pt x="1774901" y="1475604"/>
                </a:cubicBezTo>
                <a:cubicBezTo>
                  <a:pt x="1762238" y="1485356"/>
                  <a:pt x="1751076" y="1483865"/>
                  <a:pt x="1739913" y="1482375"/>
                </a:cubicBezTo>
                <a:cubicBezTo>
                  <a:pt x="1738412" y="1493616"/>
                  <a:pt x="1749575" y="1495107"/>
                  <a:pt x="1738412" y="1493616"/>
                </a:cubicBezTo>
                <a:cubicBezTo>
                  <a:pt x="1739913" y="1482375"/>
                  <a:pt x="1727250" y="1492126"/>
                  <a:pt x="1725749" y="1503368"/>
                </a:cubicBezTo>
                <a:cubicBezTo>
                  <a:pt x="1716088" y="1490635"/>
                  <a:pt x="1703425" y="1500387"/>
                  <a:pt x="1693764" y="1487654"/>
                </a:cubicBezTo>
                <a:cubicBezTo>
                  <a:pt x="1704926" y="1489145"/>
                  <a:pt x="1716088" y="1490635"/>
                  <a:pt x="1716088" y="1490635"/>
                </a:cubicBezTo>
                <a:cubicBezTo>
                  <a:pt x="1706427" y="1477903"/>
                  <a:pt x="1717589" y="1479394"/>
                  <a:pt x="1728751" y="1480884"/>
                </a:cubicBezTo>
                <a:cubicBezTo>
                  <a:pt x="1706427" y="1477903"/>
                  <a:pt x="1695265" y="1476412"/>
                  <a:pt x="1696766" y="1465171"/>
                </a:cubicBezTo>
                <a:cubicBezTo>
                  <a:pt x="1695265" y="1476412"/>
                  <a:pt x="1719090" y="1468152"/>
                  <a:pt x="1707929" y="1466661"/>
                </a:cubicBezTo>
                <a:cubicBezTo>
                  <a:pt x="1698268" y="1453929"/>
                  <a:pt x="1674443" y="1462190"/>
                  <a:pt x="1652118" y="1459208"/>
                </a:cubicBezTo>
                <a:cubicBezTo>
                  <a:pt x="1652118" y="1459208"/>
                  <a:pt x="1674443" y="1462190"/>
                  <a:pt x="1653619" y="1447967"/>
                </a:cubicBezTo>
                <a:cubicBezTo>
                  <a:pt x="1652118" y="1459208"/>
                  <a:pt x="1617131" y="1465979"/>
                  <a:pt x="1607470" y="1453246"/>
                </a:cubicBezTo>
                <a:lnTo>
                  <a:pt x="1618632" y="1454737"/>
                </a:lnTo>
                <a:cubicBezTo>
                  <a:pt x="1607470" y="1453246"/>
                  <a:pt x="1597809" y="1440514"/>
                  <a:pt x="1575485" y="1437533"/>
                </a:cubicBezTo>
                <a:cubicBezTo>
                  <a:pt x="1575485" y="1437533"/>
                  <a:pt x="1575485" y="1437533"/>
                  <a:pt x="1576987" y="1426291"/>
                </a:cubicBezTo>
                <a:cubicBezTo>
                  <a:pt x="1553161" y="1434552"/>
                  <a:pt x="1564323" y="1436042"/>
                  <a:pt x="1553161" y="1434552"/>
                </a:cubicBezTo>
                <a:cubicBezTo>
                  <a:pt x="1553161" y="1434552"/>
                  <a:pt x="1541999" y="1433061"/>
                  <a:pt x="1541999" y="1433061"/>
                </a:cubicBezTo>
                <a:cubicBezTo>
                  <a:pt x="1532338" y="1420329"/>
                  <a:pt x="1543500" y="1421819"/>
                  <a:pt x="1543500" y="1421819"/>
                </a:cubicBezTo>
                <a:cubicBezTo>
                  <a:pt x="1511515" y="1406106"/>
                  <a:pt x="1487690" y="1414367"/>
                  <a:pt x="1454204" y="1409895"/>
                </a:cubicBezTo>
                <a:cubicBezTo>
                  <a:pt x="1454204" y="1409895"/>
                  <a:pt x="1466867" y="1400144"/>
                  <a:pt x="1466867" y="1400144"/>
                </a:cubicBezTo>
                <a:cubicBezTo>
                  <a:pt x="1455705" y="1398653"/>
                  <a:pt x="1446044" y="1385921"/>
                  <a:pt x="1433381" y="1395672"/>
                </a:cubicBezTo>
                <a:cubicBezTo>
                  <a:pt x="1444543" y="1397163"/>
                  <a:pt x="1468368" y="1388902"/>
                  <a:pt x="1454204" y="1409895"/>
                </a:cubicBezTo>
                <a:cubicBezTo>
                  <a:pt x="1431880" y="1406914"/>
                  <a:pt x="1422219" y="1394182"/>
                  <a:pt x="1412558" y="1381449"/>
                </a:cubicBezTo>
                <a:cubicBezTo>
                  <a:pt x="1399895" y="1391201"/>
                  <a:pt x="1422219" y="1394182"/>
                  <a:pt x="1409556" y="1403933"/>
                </a:cubicBezTo>
                <a:cubicBezTo>
                  <a:pt x="1394314" y="1390455"/>
                  <a:pt x="1377946" y="1385409"/>
                  <a:pt x="1362598" y="1383360"/>
                </a:cubicBezTo>
                <a:lnTo>
                  <a:pt x="1333641" y="1381521"/>
                </a:lnTo>
                <a:lnTo>
                  <a:pt x="1337859" y="1377195"/>
                </a:lnTo>
                <a:cubicBezTo>
                  <a:pt x="1339630" y="1374571"/>
                  <a:pt x="1340005" y="1371761"/>
                  <a:pt x="1334424" y="1371015"/>
                </a:cubicBezTo>
                <a:cubicBezTo>
                  <a:pt x="1288274" y="1376295"/>
                  <a:pt x="1268953" y="1350830"/>
                  <a:pt x="1224305" y="1344868"/>
                </a:cubicBezTo>
                <a:cubicBezTo>
                  <a:pt x="1235467" y="1346359"/>
                  <a:pt x="1235467" y="1346359"/>
                  <a:pt x="1236968" y="1335117"/>
                </a:cubicBezTo>
                <a:cubicBezTo>
                  <a:pt x="1224305" y="1344868"/>
                  <a:pt x="1213142" y="1343378"/>
                  <a:pt x="1201980" y="1341887"/>
                </a:cubicBezTo>
                <a:cubicBezTo>
                  <a:pt x="1201980" y="1341887"/>
                  <a:pt x="1201980" y="1341887"/>
                  <a:pt x="1203481" y="1330645"/>
                </a:cubicBezTo>
                <a:cubicBezTo>
                  <a:pt x="1168494" y="1337415"/>
                  <a:pt x="1147672" y="1323193"/>
                  <a:pt x="1114185" y="1318721"/>
                </a:cubicBezTo>
                <a:cubicBezTo>
                  <a:pt x="1125347" y="1320211"/>
                  <a:pt x="1125347" y="1320211"/>
                  <a:pt x="1125347" y="1320211"/>
                </a:cubicBezTo>
                <a:cubicBezTo>
                  <a:pt x="1080699" y="1314249"/>
                  <a:pt x="1082200" y="1303007"/>
                  <a:pt x="1050216" y="1287294"/>
                </a:cubicBezTo>
                <a:cubicBezTo>
                  <a:pt x="1061378" y="1288785"/>
                  <a:pt x="1061378" y="1288785"/>
                  <a:pt x="1062879" y="1277543"/>
                </a:cubicBezTo>
                <a:cubicBezTo>
                  <a:pt x="1050216" y="1287294"/>
                  <a:pt x="1051717" y="1276052"/>
                  <a:pt x="1040554" y="1274562"/>
                </a:cubicBezTo>
                <a:cubicBezTo>
                  <a:pt x="1029392" y="1273071"/>
                  <a:pt x="1027891" y="1284313"/>
                  <a:pt x="1027891" y="1284313"/>
                </a:cubicBezTo>
                <a:cubicBezTo>
                  <a:pt x="1016729" y="1282822"/>
                  <a:pt x="1016729" y="1282822"/>
                  <a:pt x="1005567" y="1281332"/>
                </a:cubicBezTo>
                <a:cubicBezTo>
                  <a:pt x="983243" y="1278351"/>
                  <a:pt x="994405" y="1279841"/>
                  <a:pt x="973583" y="1265618"/>
                </a:cubicBezTo>
                <a:cubicBezTo>
                  <a:pt x="983243" y="1278351"/>
                  <a:pt x="994405" y="1279841"/>
                  <a:pt x="983243" y="1278351"/>
                </a:cubicBezTo>
                <a:cubicBezTo>
                  <a:pt x="962421" y="1264128"/>
                  <a:pt x="906610" y="1256675"/>
                  <a:pt x="930435" y="1248414"/>
                </a:cubicBezTo>
                <a:cubicBezTo>
                  <a:pt x="920774" y="1235682"/>
                  <a:pt x="896949" y="1243943"/>
                  <a:pt x="887289" y="1231210"/>
                </a:cubicBezTo>
                <a:cubicBezTo>
                  <a:pt x="887289" y="1231210"/>
                  <a:pt x="898450" y="1232701"/>
                  <a:pt x="898450" y="1232701"/>
                </a:cubicBezTo>
                <a:cubicBezTo>
                  <a:pt x="876127" y="1229720"/>
                  <a:pt x="877628" y="1218478"/>
                  <a:pt x="866465" y="1216987"/>
                </a:cubicBezTo>
                <a:cubicBezTo>
                  <a:pt x="855303" y="1215497"/>
                  <a:pt x="864964" y="1228229"/>
                  <a:pt x="852301" y="1237980"/>
                </a:cubicBezTo>
                <a:cubicBezTo>
                  <a:pt x="853802" y="1226739"/>
                  <a:pt x="821817" y="1211025"/>
                  <a:pt x="820316" y="1222267"/>
                </a:cubicBezTo>
                <a:cubicBezTo>
                  <a:pt x="734022" y="1187859"/>
                  <a:pt x="646227" y="1164693"/>
                  <a:pt x="559933" y="1130285"/>
                </a:cubicBezTo>
                <a:cubicBezTo>
                  <a:pt x="563099" y="1127847"/>
                  <a:pt x="565983" y="1127517"/>
                  <a:pt x="568727" y="1128241"/>
                </a:cubicBezTo>
                <a:lnTo>
                  <a:pt x="570362" y="1129121"/>
                </a:lnTo>
                <a:lnTo>
                  <a:pt x="571095" y="1131775"/>
                </a:lnTo>
                <a:lnTo>
                  <a:pt x="573476" y="1130798"/>
                </a:lnTo>
                <a:lnTo>
                  <a:pt x="576676" y="1132521"/>
                </a:lnTo>
                <a:cubicBezTo>
                  <a:pt x="581882" y="1136077"/>
                  <a:pt x="587087" y="1139632"/>
                  <a:pt x="593419" y="1134757"/>
                </a:cubicBezTo>
                <a:cubicBezTo>
                  <a:pt x="593419" y="1134757"/>
                  <a:pt x="604581" y="1136247"/>
                  <a:pt x="594920" y="1123515"/>
                </a:cubicBezTo>
                <a:cubicBezTo>
                  <a:pt x="594920" y="1123515"/>
                  <a:pt x="594920" y="1123515"/>
                  <a:pt x="583758" y="1122024"/>
                </a:cubicBezTo>
                <a:cubicBezTo>
                  <a:pt x="583758" y="1122024"/>
                  <a:pt x="583383" y="1124835"/>
                  <a:pt x="581612" y="1127459"/>
                </a:cubicBezTo>
                <a:lnTo>
                  <a:pt x="573476" y="1130798"/>
                </a:lnTo>
                <a:lnTo>
                  <a:pt x="570362" y="1129121"/>
                </a:lnTo>
                <a:lnTo>
                  <a:pt x="568223" y="1121380"/>
                </a:lnTo>
                <a:cubicBezTo>
                  <a:pt x="569806" y="1120161"/>
                  <a:pt x="572596" y="1120534"/>
                  <a:pt x="572596" y="1120534"/>
                </a:cubicBezTo>
                <a:cubicBezTo>
                  <a:pt x="561434" y="1119043"/>
                  <a:pt x="562936" y="1107801"/>
                  <a:pt x="551774" y="1106311"/>
                </a:cubicBezTo>
                <a:cubicBezTo>
                  <a:pt x="550272" y="1117553"/>
                  <a:pt x="550272" y="1117553"/>
                  <a:pt x="550272" y="1117553"/>
                </a:cubicBezTo>
                <a:cubicBezTo>
                  <a:pt x="559933" y="1130285"/>
                  <a:pt x="558432" y="1141527"/>
                  <a:pt x="558432" y="1141527"/>
                </a:cubicBezTo>
                <a:cubicBezTo>
                  <a:pt x="558432" y="1141527"/>
                  <a:pt x="547270" y="1140036"/>
                  <a:pt x="536108" y="1138546"/>
                </a:cubicBezTo>
                <a:cubicBezTo>
                  <a:pt x="548771" y="1128794"/>
                  <a:pt x="559933" y="1130285"/>
                  <a:pt x="548771" y="1128794"/>
                </a:cubicBezTo>
                <a:cubicBezTo>
                  <a:pt x="526447" y="1125813"/>
                  <a:pt x="507125" y="1100349"/>
                  <a:pt x="483300" y="1108609"/>
                </a:cubicBezTo>
                <a:cubicBezTo>
                  <a:pt x="484801" y="1097367"/>
                  <a:pt x="484801" y="1097367"/>
                  <a:pt x="473639" y="1095877"/>
                </a:cubicBezTo>
                <a:cubicBezTo>
                  <a:pt x="473639" y="1095877"/>
                  <a:pt x="462477" y="1094386"/>
                  <a:pt x="452816" y="1081654"/>
                </a:cubicBezTo>
                <a:cubicBezTo>
                  <a:pt x="463978" y="1083145"/>
                  <a:pt x="473639" y="1095877"/>
                  <a:pt x="486302" y="1086126"/>
                </a:cubicBezTo>
                <a:cubicBezTo>
                  <a:pt x="476642" y="1073393"/>
                  <a:pt x="452816" y="1081654"/>
                  <a:pt x="431993" y="1067431"/>
                </a:cubicBezTo>
                <a:cubicBezTo>
                  <a:pt x="444657" y="1057680"/>
                  <a:pt x="422332" y="1054699"/>
                  <a:pt x="411170" y="1053208"/>
                </a:cubicBezTo>
                <a:cubicBezTo>
                  <a:pt x="423833" y="1043457"/>
                  <a:pt x="446158" y="1046438"/>
                  <a:pt x="436496" y="1033706"/>
                </a:cubicBezTo>
                <a:cubicBezTo>
                  <a:pt x="423833" y="1043457"/>
                  <a:pt x="414173" y="1030725"/>
                  <a:pt x="403011" y="1029234"/>
                </a:cubicBezTo>
                <a:cubicBezTo>
                  <a:pt x="390347" y="1038985"/>
                  <a:pt x="390347" y="1038985"/>
                  <a:pt x="379186" y="1037495"/>
                </a:cubicBezTo>
                <a:cubicBezTo>
                  <a:pt x="380687" y="1026253"/>
                  <a:pt x="379186" y="1037495"/>
                  <a:pt x="369525" y="1024762"/>
                </a:cubicBezTo>
                <a:cubicBezTo>
                  <a:pt x="382188" y="1015011"/>
                  <a:pt x="371026" y="1013521"/>
                  <a:pt x="383689" y="1003769"/>
                </a:cubicBezTo>
                <a:cubicBezTo>
                  <a:pt x="394851" y="1005260"/>
                  <a:pt x="393350" y="1016502"/>
                  <a:pt x="406013" y="1006750"/>
                </a:cubicBezTo>
                <a:cubicBezTo>
                  <a:pt x="425334" y="1032215"/>
                  <a:pt x="447659" y="1035196"/>
                  <a:pt x="479644" y="1050910"/>
                </a:cubicBezTo>
                <a:cubicBezTo>
                  <a:pt x="498639" y="1036283"/>
                  <a:pt x="507977" y="1046111"/>
                  <a:pt x="520877" y="1053198"/>
                </a:cubicBezTo>
                <a:lnTo>
                  <a:pt x="527570" y="1055569"/>
                </a:lnTo>
                <a:lnTo>
                  <a:pt x="527270" y="1055839"/>
                </a:lnTo>
                <a:cubicBezTo>
                  <a:pt x="527082" y="1057245"/>
                  <a:pt x="529873" y="1057617"/>
                  <a:pt x="535455" y="1058362"/>
                </a:cubicBezTo>
                <a:lnTo>
                  <a:pt x="527570" y="1055569"/>
                </a:lnTo>
                <a:lnTo>
                  <a:pt x="536956" y="1047121"/>
                </a:lnTo>
                <a:cubicBezTo>
                  <a:pt x="535455" y="1058362"/>
                  <a:pt x="548118" y="1048611"/>
                  <a:pt x="557778" y="1061343"/>
                </a:cubicBezTo>
                <a:cubicBezTo>
                  <a:pt x="556277" y="1072585"/>
                  <a:pt x="545115" y="1071095"/>
                  <a:pt x="543614" y="1082337"/>
                </a:cubicBezTo>
                <a:cubicBezTo>
                  <a:pt x="554776" y="1083827"/>
                  <a:pt x="554776" y="1083827"/>
                  <a:pt x="554776" y="1083827"/>
                </a:cubicBezTo>
                <a:cubicBezTo>
                  <a:pt x="578601" y="1075566"/>
                  <a:pt x="557778" y="1061343"/>
                  <a:pt x="580102" y="1064325"/>
                </a:cubicBezTo>
                <a:cubicBezTo>
                  <a:pt x="589763" y="1077057"/>
                  <a:pt x="589763" y="1077057"/>
                  <a:pt x="602426" y="1067306"/>
                </a:cubicBezTo>
                <a:cubicBezTo>
                  <a:pt x="613588" y="1068796"/>
                  <a:pt x="612087" y="1080038"/>
                  <a:pt x="612087" y="1080038"/>
                </a:cubicBezTo>
                <a:cubicBezTo>
                  <a:pt x="612087" y="1080038"/>
                  <a:pt x="624751" y="1070287"/>
                  <a:pt x="635913" y="1071777"/>
                </a:cubicBezTo>
                <a:cubicBezTo>
                  <a:pt x="632910" y="1094261"/>
                  <a:pt x="612087" y="1080038"/>
                  <a:pt x="589763" y="1077057"/>
                </a:cubicBezTo>
                <a:cubicBezTo>
                  <a:pt x="600925" y="1078547"/>
                  <a:pt x="577100" y="1086808"/>
                  <a:pt x="588262" y="1088299"/>
                </a:cubicBezTo>
                <a:cubicBezTo>
                  <a:pt x="610585" y="1091280"/>
                  <a:pt x="621748" y="1092770"/>
                  <a:pt x="632910" y="1094261"/>
                </a:cubicBezTo>
                <a:cubicBezTo>
                  <a:pt x="644072" y="1095751"/>
                  <a:pt x="631409" y="1105503"/>
                  <a:pt x="655234" y="1097242"/>
                </a:cubicBezTo>
                <a:cubicBezTo>
                  <a:pt x="653733" y="1108484"/>
                  <a:pt x="653733" y="1108484"/>
                  <a:pt x="664895" y="1109974"/>
                </a:cubicBezTo>
                <a:cubicBezTo>
                  <a:pt x="664895" y="1109974"/>
                  <a:pt x="676057" y="1111465"/>
                  <a:pt x="687219" y="1112955"/>
                </a:cubicBezTo>
                <a:cubicBezTo>
                  <a:pt x="687219" y="1112955"/>
                  <a:pt x="685718" y="1124197"/>
                  <a:pt x="696880" y="1125688"/>
                </a:cubicBezTo>
                <a:cubicBezTo>
                  <a:pt x="698381" y="1114446"/>
                  <a:pt x="687219" y="1112955"/>
                  <a:pt x="699882" y="1103204"/>
                </a:cubicBezTo>
                <a:cubicBezTo>
                  <a:pt x="708042" y="1127178"/>
                  <a:pt x="720706" y="1117427"/>
                  <a:pt x="719204" y="1128669"/>
                </a:cubicBezTo>
                <a:cubicBezTo>
                  <a:pt x="731867" y="1118918"/>
                  <a:pt x="730366" y="1130159"/>
                  <a:pt x="741528" y="1131650"/>
                </a:cubicBezTo>
                <a:cubicBezTo>
                  <a:pt x="743029" y="1120408"/>
                  <a:pt x="720706" y="1117427"/>
                  <a:pt x="720706" y="1117427"/>
                </a:cubicBezTo>
                <a:cubicBezTo>
                  <a:pt x="743029" y="1120408"/>
                  <a:pt x="754191" y="1121899"/>
                  <a:pt x="776515" y="1124880"/>
                </a:cubicBezTo>
                <a:cubicBezTo>
                  <a:pt x="778016" y="1113638"/>
                  <a:pt x="808501" y="1140593"/>
                  <a:pt x="832326" y="1132333"/>
                </a:cubicBezTo>
                <a:cubicBezTo>
                  <a:pt x="810002" y="1129352"/>
                  <a:pt x="778016" y="1113638"/>
                  <a:pt x="792181" y="1092645"/>
                </a:cubicBezTo>
                <a:cubicBezTo>
                  <a:pt x="781019" y="1091154"/>
                  <a:pt x="781019" y="1091154"/>
                  <a:pt x="768356" y="1100906"/>
                </a:cubicBezTo>
                <a:cubicBezTo>
                  <a:pt x="746032" y="1097925"/>
                  <a:pt x="754191" y="1121899"/>
                  <a:pt x="733369" y="1107676"/>
                </a:cubicBezTo>
                <a:cubicBezTo>
                  <a:pt x="744531" y="1109166"/>
                  <a:pt x="757194" y="1099415"/>
                  <a:pt x="746032" y="1097925"/>
                </a:cubicBezTo>
                <a:cubicBezTo>
                  <a:pt x="746032" y="1097925"/>
                  <a:pt x="734870" y="1096434"/>
                  <a:pt x="734870" y="1096434"/>
                </a:cubicBezTo>
                <a:cubicBezTo>
                  <a:pt x="734870" y="1096434"/>
                  <a:pt x="734870" y="1096434"/>
                  <a:pt x="723708" y="1094943"/>
                </a:cubicBezTo>
                <a:cubicBezTo>
                  <a:pt x="712546" y="1093453"/>
                  <a:pt x="702884" y="1080720"/>
                  <a:pt x="702884" y="1080720"/>
                </a:cubicBezTo>
                <a:cubicBezTo>
                  <a:pt x="715548" y="1070969"/>
                  <a:pt x="714047" y="1082211"/>
                  <a:pt x="726710" y="1072460"/>
                </a:cubicBezTo>
                <a:cubicBezTo>
                  <a:pt x="726710" y="1072460"/>
                  <a:pt x="715548" y="1070969"/>
                  <a:pt x="715548" y="1070969"/>
                </a:cubicBezTo>
                <a:cubicBezTo>
                  <a:pt x="715548" y="1070969"/>
                  <a:pt x="715548" y="1070969"/>
                  <a:pt x="691722" y="1079230"/>
                </a:cubicBezTo>
                <a:cubicBezTo>
                  <a:pt x="680561" y="1077739"/>
                  <a:pt x="658237" y="1074758"/>
                  <a:pt x="648576" y="1062026"/>
                </a:cubicBezTo>
                <a:cubicBezTo>
                  <a:pt x="610585" y="1091280"/>
                  <a:pt x="562282" y="1027618"/>
                  <a:pt x="536956" y="1047121"/>
                </a:cubicBezTo>
                <a:cubicBezTo>
                  <a:pt x="549619" y="1037369"/>
                  <a:pt x="549619" y="1037369"/>
                  <a:pt x="551120" y="1026128"/>
                </a:cubicBezTo>
                <a:cubicBezTo>
                  <a:pt x="571943" y="1040350"/>
                  <a:pt x="591264" y="1065815"/>
                  <a:pt x="605428" y="1044822"/>
                </a:cubicBezTo>
                <a:cubicBezTo>
                  <a:pt x="615089" y="1057554"/>
                  <a:pt x="626252" y="1059045"/>
                  <a:pt x="637414" y="1060535"/>
                </a:cubicBezTo>
                <a:cubicBezTo>
                  <a:pt x="638915" y="1049294"/>
                  <a:pt x="615089" y="1057554"/>
                  <a:pt x="627753" y="1047803"/>
                </a:cubicBezTo>
                <a:cubicBezTo>
                  <a:pt x="603927" y="1056064"/>
                  <a:pt x="597269" y="1020848"/>
                  <a:pt x="594266" y="1043331"/>
                </a:cubicBezTo>
                <a:cubicBezTo>
                  <a:pt x="573444" y="1029109"/>
                  <a:pt x="562282" y="1027618"/>
                  <a:pt x="551120" y="1026128"/>
                </a:cubicBezTo>
                <a:cubicBezTo>
                  <a:pt x="552621" y="1014886"/>
                  <a:pt x="562282" y="1027618"/>
                  <a:pt x="563783" y="1016376"/>
                </a:cubicBezTo>
                <a:cubicBezTo>
                  <a:pt x="552621" y="1014886"/>
                  <a:pt x="554122" y="1003644"/>
                  <a:pt x="554122" y="1003644"/>
                </a:cubicBezTo>
                <a:cubicBezTo>
                  <a:pt x="552621" y="1014886"/>
                  <a:pt x="542960" y="1002153"/>
                  <a:pt x="530296" y="1011904"/>
                </a:cubicBezTo>
                <a:cubicBezTo>
                  <a:pt x="519134" y="1010414"/>
                  <a:pt x="507973" y="1008923"/>
                  <a:pt x="498312" y="996191"/>
                </a:cubicBezTo>
                <a:cubicBezTo>
                  <a:pt x="498312" y="996191"/>
                  <a:pt x="509474" y="997682"/>
                  <a:pt x="510975" y="986440"/>
                </a:cubicBezTo>
                <a:cubicBezTo>
                  <a:pt x="499813" y="984949"/>
                  <a:pt x="498312" y="996191"/>
                  <a:pt x="475988" y="993210"/>
                </a:cubicBezTo>
                <a:cubicBezTo>
                  <a:pt x="478990" y="970726"/>
                  <a:pt x="455165" y="978987"/>
                  <a:pt x="447005" y="955013"/>
                </a:cubicBezTo>
                <a:cubicBezTo>
                  <a:pt x="440673" y="959889"/>
                  <a:pt x="435468" y="956333"/>
                  <a:pt x="430449" y="951372"/>
                </a:cubicBezTo>
                <a:lnTo>
                  <a:pt x="423092" y="943903"/>
                </a:lnTo>
                <a:lnTo>
                  <a:pt x="424412" y="943414"/>
                </a:lnTo>
                <a:cubicBezTo>
                  <a:pt x="426182" y="940790"/>
                  <a:pt x="426933" y="935169"/>
                  <a:pt x="427683" y="929548"/>
                </a:cubicBezTo>
                <a:cubicBezTo>
                  <a:pt x="416521" y="928058"/>
                  <a:pt x="406861" y="915325"/>
                  <a:pt x="405359" y="926567"/>
                </a:cubicBezTo>
                <a:cubicBezTo>
                  <a:pt x="394198" y="925077"/>
                  <a:pt x="405359" y="926567"/>
                  <a:pt x="406861" y="915325"/>
                </a:cubicBezTo>
                <a:cubicBezTo>
                  <a:pt x="395699" y="913835"/>
                  <a:pt x="386038" y="901102"/>
                  <a:pt x="386038" y="901102"/>
                </a:cubicBezTo>
                <a:cubicBezTo>
                  <a:pt x="373375" y="910854"/>
                  <a:pt x="384537" y="912344"/>
                  <a:pt x="395699" y="913835"/>
                </a:cubicBezTo>
                <a:cubicBezTo>
                  <a:pt x="394198" y="925077"/>
                  <a:pt x="383036" y="923586"/>
                  <a:pt x="371874" y="922096"/>
                </a:cubicBezTo>
                <a:cubicBezTo>
                  <a:pt x="373375" y="910854"/>
                  <a:pt x="373375" y="910854"/>
                  <a:pt x="360711" y="920605"/>
                </a:cubicBezTo>
                <a:cubicBezTo>
                  <a:pt x="362212" y="909363"/>
                  <a:pt x="339888" y="906382"/>
                  <a:pt x="352551" y="896631"/>
                </a:cubicBezTo>
                <a:cubicBezTo>
                  <a:pt x="363713" y="898121"/>
                  <a:pt x="360711" y="920605"/>
                  <a:pt x="373375" y="910854"/>
                </a:cubicBezTo>
                <a:cubicBezTo>
                  <a:pt x="363713" y="898121"/>
                  <a:pt x="374876" y="899612"/>
                  <a:pt x="365214" y="886879"/>
                </a:cubicBezTo>
                <a:cubicBezTo>
                  <a:pt x="352551" y="896631"/>
                  <a:pt x="344392" y="872656"/>
                  <a:pt x="333230" y="871166"/>
                </a:cubicBezTo>
                <a:cubicBezTo>
                  <a:pt x="344392" y="872656"/>
                  <a:pt x="344392" y="872656"/>
                  <a:pt x="355554" y="874147"/>
                </a:cubicBezTo>
                <a:cubicBezTo>
                  <a:pt x="365214" y="886879"/>
                  <a:pt x="376377" y="888370"/>
                  <a:pt x="387539" y="889861"/>
                </a:cubicBezTo>
                <a:cubicBezTo>
                  <a:pt x="389040" y="878619"/>
                  <a:pt x="389040" y="878619"/>
                  <a:pt x="389040" y="878619"/>
                </a:cubicBezTo>
                <a:cubicBezTo>
                  <a:pt x="387539" y="889861"/>
                  <a:pt x="421025" y="894332"/>
                  <a:pt x="433688" y="884581"/>
                </a:cubicBezTo>
                <a:cubicBezTo>
                  <a:pt x="443349" y="897313"/>
                  <a:pt x="432187" y="895823"/>
                  <a:pt x="441848" y="908555"/>
                </a:cubicBezTo>
                <a:cubicBezTo>
                  <a:pt x="454511" y="898804"/>
                  <a:pt x="476836" y="901785"/>
                  <a:pt x="475334" y="913027"/>
                </a:cubicBezTo>
                <a:cubicBezTo>
                  <a:pt x="473833" y="924269"/>
                  <a:pt x="465674" y="900294"/>
                  <a:pt x="464172" y="911536"/>
                </a:cubicBezTo>
                <a:cubicBezTo>
                  <a:pt x="464172" y="911536"/>
                  <a:pt x="440346" y="919797"/>
                  <a:pt x="440346" y="919797"/>
                </a:cubicBezTo>
                <a:cubicBezTo>
                  <a:pt x="451508" y="921287"/>
                  <a:pt x="451508" y="921287"/>
                  <a:pt x="462671" y="922778"/>
                </a:cubicBezTo>
                <a:cubicBezTo>
                  <a:pt x="462671" y="922778"/>
                  <a:pt x="473833" y="924269"/>
                  <a:pt x="484995" y="925759"/>
                </a:cubicBezTo>
                <a:cubicBezTo>
                  <a:pt x="494656" y="938491"/>
                  <a:pt x="472332" y="935510"/>
                  <a:pt x="483494" y="937001"/>
                </a:cubicBezTo>
                <a:cubicBezTo>
                  <a:pt x="483494" y="937001"/>
                  <a:pt x="507319" y="928740"/>
                  <a:pt x="516980" y="941473"/>
                </a:cubicBezTo>
                <a:cubicBezTo>
                  <a:pt x="518481" y="930231"/>
                  <a:pt x="518481" y="930231"/>
                  <a:pt x="531144" y="920479"/>
                </a:cubicBezTo>
                <a:cubicBezTo>
                  <a:pt x="540805" y="933212"/>
                  <a:pt x="563130" y="936193"/>
                  <a:pt x="572790" y="948925"/>
                </a:cubicBezTo>
                <a:cubicBezTo>
                  <a:pt x="572790" y="948925"/>
                  <a:pt x="551968" y="934702"/>
                  <a:pt x="561628" y="947435"/>
                </a:cubicBezTo>
                <a:cubicBezTo>
                  <a:pt x="572790" y="948925"/>
                  <a:pt x="571289" y="960167"/>
                  <a:pt x="593613" y="963148"/>
                </a:cubicBezTo>
                <a:cubicBezTo>
                  <a:pt x="593613" y="963148"/>
                  <a:pt x="614436" y="977371"/>
                  <a:pt x="625597" y="978862"/>
                </a:cubicBezTo>
                <a:cubicBezTo>
                  <a:pt x="636760" y="980352"/>
                  <a:pt x="624096" y="990103"/>
                  <a:pt x="633758" y="1002836"/>
                </a:cubicBezTo>
                <a:cubicBezTo>
                  <a:pt x="635259" y="991594"/>
                  <a:pt x="657583" y="994575"/>
                  <a:pt x="659084" y="983333"/>
                </a:cubicBezTo>
                <a:cubicBezTo>
                  <a:pt x="668745" y="996066"/>
                  <a:pt x="668745" y="996066"/>
                  <a:pt x="679907" y="997556"/>
                </a:cubicBezTo>
                <a:cubicBezTo>
                  <a:pt x="668745" y="996066"/>
                  <a:pt x="668745" y="996066"/>
                  <a:pt x="667244" y="1007307"/>
                </a:cubicBezTo>
                <a:cubicBezTo>
                  <a:pt x="678406" y="1008798"/>
                  <a:pt x="678406" y="1008798"/>
                  <a:pt x="691069" y="999047"/>
                </a:cubicBezTo>
                <a:cubicBezTo>
                  <a:pt x="689568" y="1010289"/>
                  <a:pt x="678406" y="1008798"/>
                  <a:pt x="688066" y="1021530"/>
                </a:cubicBezTo>
                <a:cubicBezTo>
                  <a:pt x="700729" y="1011779"/>
                  <a:pt x="710390" y="1024511"/>
                  <a:pt x="721553" y="1026002"/>
                </a:cubicBezTo>
                <a:cubicBezTo>
                  <a:pt x="711892" y="1013270"/>
                  <a:pt x="700729" y="1011779"/>
                  <a:pt x="691069" y="999047"/>
                </a:cubicBezTo>
                <a:cubicBezTo>
                  <a:pt x="713393" y="1002028"/>
                  <a:pt x="732715" y="1027493"/>
                  <a:pt x="756540" y="1019232"/>
                </a:cubicBezTo>
                <a:cubicBezTo>
                  <a:pt x="734216" y="1016251"/>
                  <a:pt x="714894" y="990786"/>
                  <a:pt x="692570" y="987805"/>
                </a:cubicBezTo>
                <a:cubicBezTo>
                  <a:pt x="691069" y="999047"/>
                  <a:pt x="691069" y="999047"/>
                  <a:pt x="691069" y="999047"/>
                </a:cubicBezTo>
                <a:cubicBezTo>
                  <a:pt x="681408" y="986314"/>
                  <a:pt x="681408" y="986314"/>
                  <a:pt x="670246" y="984824"/>
                </a:cubicBezTo>
                <a:cubicBezTo>
                  <a:pt x="681408" y="986314"/>
                  <a:pt x="682909" y="975072"/>
                  <a:pt x="682909" y="975072"/>
                </a:cubicBezTo>
                <a:cubicBezTo>
                  <a:pt x="703732" y="989295"/>
                  <a:pt x="735718" y="1005009"/>
                  <a:pt x="759543" y="996748"/>
                </a:cubicBezTo>
                <a:cubicBezTo>
                  <a:pt x="746879" y="1006499"/>
                  <a:pt x="758041" y="1007990"/>
                  <a:pt x="769203" y="1009481"/>
                </a:cubicBezTo>
                <a:cubicBezTo>
                  <a:pt x="780365" y="1010971"/>
                  <a:pt x="758041" y="1007990"/>
                  <a:pt x="767702" y="1020722"/>
                </a:cubicBezTo>
                <a:cubicBezTo>
                  <a:pt x="767702" y="1020722"/>
                  <a:pt x="778864" y="1022213"/>
                  <a:pt x="790026" y="1023703"/>
                </a:cubicBezTo>
                <a:cubicBezTo>
                  <a:pt x="802689" y="1013952"/>
                  <a:pt x="802689" y="1013952"/>
                  <a:pt x="813852" y="1015443"/>
                </a:cubicBezTo>
                <a:cubicBezTo>
                  <a:pt x="804190" y="1002710"/>
                  <a:pt x="815353" y="1004201"/>
                  <a:pt x="815353" y="1004201"/>
                </a:cubicBezTo>
                <a:cubicBezTo>
                  <a:pt x="826515" y="1005691"/>
                  <a:pt x="839178" y="995940"/>
                  <a:pt x="839178" y="995940"/>
                </a:cubicBezTo>
                <a:cubicBezTo>
                  <a:pt x="848839" y="1008673"/>
                  <a:pt x="826515" y="1005691"/>
                  <a:pt x="836176" y="1018424"/>
                </a:cubicBezTo>
                <a:cubicBezTo>
                  <a:pt x="848839" y="1008673"/>
                  <a:pt x="858500" y="1021405"/>
                  <a:pt x="869662" y="1022895"/>
                </a:cubicBezTo>
                <a:cubicBezTo>
                  <a:pt x="858500" y="1021405"/>
                  <a:pt x="858500" y="1021405"/>
                  <a:pt x="856998" y="1032647"/>
                </a:cubicBezTo>
                <a:cubicBezTo>
                  <a:pt x="868160" y="1034137"/>
                  <a:pt x="868160" y="1034137"/>
                  <a:pt x="877821" y="1046870"/>
                </a:cubicBezTo>
                <a:cubicBezTo>
                  <a:pt x="879322" y="1035628"/>
                  <a:pt x="888983" y="1048360"/>
                  <a:pt x="898645" y="1061093"/>
                </a:cubicBezTo>
                <a:cubicBezTo>
                  <a:pt x="911308" y="1051341"/>
                  <a:pt x="922470" y="1052832"/>
                  <a:pt x="923971" y="1041590"/>
                </a:cubicBezTo>
                <a:cubicBezTo>
                  <a:pt x="933632" y="1054322"/>
                  <a:pt x="933632" y="1054322"/>
                  <a:pt x="920969" y="1064074"/>
                </a:cubicBezTo>
                <a:cubicBezTo>
                  <a:pt x="944794" y="1055813"/>
                  <a:pt x="954454" y="1068545"/>
                  <a:pt x="967117" y="1058794"/>
                </a:cubicBezTo>
                <a:cubicBezTo>
                  <a:pt x="965616" y="1070036"/>
                  <a:pt x="975277" y="1082768"/>
                  <a:pt x="976778" y="1071526"/>
                </a:cubicBezTo>
                <a:cubicBezTo>
                  <a:pt x="990943" y="1050533"/>
                  <a:pt x="933632" y="1054322"/>
                  <a:pt x="936634" y="1031839"/>
                </a:cubicBezTo>
                <a:cubicBezTo>
                  <a:pt x="946295" y="1044571"/>
                  <a:pt x="957457" y="1046062"/>
                  <a:pt x="978279" y="1060284"/>
                </a:cubicBezTo>
                <a:cubicBezTo>
                  <a:pt x="970120" y="1036310"/>
                  <a:pt x="993946" y="1028050"/>
                  <a:pt x="995447" y="1016808"/>
                </a:cubicBezTo>
                <a:cubicBezTo>
                  <a:pt x="1005108" y="1029540"/>
                  <a:pt x="1040095" y="1022770"/>
                  <a:pt x="1072079" y="1038483"/>
                </a:cubicBezTo>
                <a:cubicBezTo>
                  <a:pt x="1049755" y="1035502"/>
                  <a:pt x="1049755" y="1035502"/>
                  <a:pt x="1037092" y="1045254"/>
                </a:cubicBezTo>
                <a:cubicBezTo>
                  <a:pt x="1057915" y="1059476"/>
                  <a:pt x="1078739" y="1073699"/>
                  <a:pt x="1113726" y="1066929"/>
                </a:cubicBezTo>
                <a:cubicBezTo>
                  <a:pt x="1133047" y="1092394"/>
                  <a:pt x="1156872" y="1084133"/>
                  <a:pt x="1176194" y="1109598"/>
                </a:cubicBezTo>
                <a:cubicBezTo>
                  <a:pt x="1188857" y="1099847"/>
                  <a:pt x="1187356" y="1111088"/>
                  <a:pt x="1198518" y="1112579"/>
                </a:cubicBezTo>
                <a:cubicBezTo>
                  <a:pt x="1198518" y="1112579"/>
                  <a:pt x="1198518" y="1112579"/>
                  <a:pt x="1208179" y="1125311"/>
                </a:cubicBezTo>
                <a:cubicBezTo>
                  <a:pt x="1234419" y="1120234"/>
                  <a:pt x="1258127" y="1134127"/>
                  <a:pt x="1277758" y="1142648"/>
                </a:cubicBezTo>
                <a:lnTo>
                  <a:pt x="1289375" y="1146366"/>
                </a:lnTo>
                <a:lnTo>
                  <a:pt x="1284812" y="1146987"/>
                </a:lnTo>
                <a:cubicBezTo>
                  <a:pt x="1284812" y="1146987"/>
                  <a:pt x="1295974" y="1148478"/>
                  <a:pt x="1295974" y="1148478"/>
                </a:cubicBezTo>
                <a:lnTo>
                  <a:pt x="1289375" y="1146366"/>
                </a:lnTo>
                <a:lnTo>
                  <a:pt x="1299787" y="1144948"/>
                </a:lnTo>
                <a:lnTo>
                  <a:pt x="1307136" y="1149968"/>
                </a:lnTo>
                <a:cubicBezTo>
                  <a:pt x="1307136" y="1149968"/>
                  <a:pt x="1339122" y="1165682"/>
                  <a:pt x="1350284" y="1167172"/>
                </a:cubicBezTo>
                <a:cubicBezTo>
                  <a:pt x="1348782" y="1178414"/>
                  <a:pt x="1327959" y="1164191"/>
                  <a:pt x="1326458" y="1175433"/>
                </a:cubicBezTo>
                <a:cubicBezTo>
                  <a:pt x="1348782" y="1178414"/>
                  <a:pt x="1359944" y="1179904"/>
                  <a:pt x="1369605" y="1192637"/>
                </a:cubicBezTo>
                <a:cubicBezTo>
                  <a:pt x="1371106" y="1181395"/>
                  <a:pt x="1372607" y="1170153"/>
                  <a:pt x="1383769" y="1171644"/>
                </a:cubicBezTo>
                <a:cubicBezTo>
                  <a:pt x="1382268" y="1182886"/>
                  <a:pt x="1379266" y="1205369"/>
                  <a:pt x="1414253" y="1198599"/>
                </a:cubicBezTo>
                <a:cubicBezTo>
                  <a:pt x="1403091" y="1197108"/>
                  <a:pt x="1414253" y="1198599"/>
                  <a:pt x="1403091" y="1197108"/>
                </a:cubicBezTo>
                <a:cubicBezTo>
                  <a:pt x="1426917" y="1188848"/>
                  <a:pt x="1436577" y="1201580"/>
                  <a:pt x="1471564" y="1194810"/>
                </a:cubicBezTo>
                <a:cubicBezTo>
                  <a:pt x="1481225" y="1207542"/>
                  <a:pt x="1516213" y="1200772"/>
                  <a:pt x="1524373" y="1224746"/>
                </a:cubicBezTo>
                <a:cubicBezTo>
                  <a:pt x="1537036" y="1214995"/>
                  <a:pt x="1546696" y="1227727"/>
                  <a:pt x="1559360" y="1217976"/>
                </a:cubicBezTo>
                <a:cubicBezTo>
                  <a:pt x="1576102" y="1220212"/>
                  <a:pt x="1581133" y="1214447"/>
                  <a:pt x="1591386" y="1217426"/>
                </a:cubicBezTo>
                <a:lnTo>
                  <a:pt x="1600055" y="1221898"/>
                </a:lnTo>
                <a:lnTo>
                  <a:pt x="1600010" y="1221974"/>
                </a:lnTo>
                <a:cubicBezTo>
                  <a:pt x="1598427" y="1223193"/>
                  <a:pt x="1598427" y="1223193"/>
                  <a:pt x="1604008" y="1223938"/>
                </a:cubicBezTo>
                <a:lnTo>
                  <a:pt x="1600055" y="1221898"/>
                </a:lnTo>
                <a:lnTo>
                  <a:pt x="1603194" y="1216603"/>
                </a:lnTo>
                <a:lnTo>
                  <a:pt x="1610340" y="1219063"/>
                </a:lnTo>
                <a:cubicBezTo>
                  <a:pt x="1618336" y="1222991"/>
                  <a:pt x="1626332" y="1226919"/>
                  <a:pt x="1637494" y="1228410"/>
                </a:cubicBezTo>
                <a:cubicBezTo>
                  <a:pt x="1638245" y="1222789"/>
                  <a:pt x="1635830" y="1219606"/>
                  <a:pt x="1634810" y="1216609"/>
                </a:cubicBezTo>
                <a:lnTo>
                  <a:pt x="1640496" y="1205926"/>
                </a:lnTo>
                <a:lnTo>
                  <a:pt x="1640497" y="1205926"/>
                </a:lnTo>
                <a:lnTo>
                  <a:pt x="1645972" y="1218100"/>
                </a:lnTo>
                <a:cubicBezTo>
                  <a:pt x="1649782" y="1221469"/>
                  <a:pt x="1654988" y="1225025"/>
                  <a:pt x="1659818" y="1231391"/>
                </a:cubicBezTo>
                <a:cubicBezTo>
                  <a:pt x="1648656" y="1229900"/>
                  <a:pt x="1648656" y="1229900"/>
                  <a:pt x="1648656" y="1229900"/>
                </a:cubicBezTo>
                <a:cubicBezTo>
                  <a:pt x="1659818" y="1231391"/>
                  <a:pt x="1693305" y="1235863"/>
                  <a:pt x="1682142" y="1234372"/>
                </a:cubicBezTo>
                <a:cubicBezTo>
                  <a:pt x="1693305" y="1235863"/>
                  <a:pt x="1693305" y="1235863"/>
                  <a:pt x="1702966" y="1248595"/>
                </a:cubicBezTo>
                <a:cubicBezTo>
                  <a:pt x="1691803" y="1247105"/>
                  <a:pt x="1682142" y="1234372"/>
                  <a:pt x="1669479" y="1244123"/>
                </a:cubicBezTo>
                <a:cubicBezTo>
                  <a:pt x="1691803" y="1247105"/>
                  <a:pt x="1691803" y="1247105"/>
                  <a:pt x="1699963" y="1271079"/>
                </a:cubicBezTo>
                <a:cubicBezTo>
                  <a:pt x="1699963" y="1271079"/>
                  <a:pt x="1699963" y="1271079"/>
                  <a:pt x="1711125" y="1272569"/>
                </a:cubicBezTo>
                <a:cubicBezTo>
                  <a:pt x="1712626" y="1261327"/>
                  <a:pt x="1712626" y="1261327"/>
                  <a:pt x="1701464" y="1259837"/>
                </a:cubicBezTo>
                <a:cubicBezTo>
                  <a:pt x="1712626" y="1261327"/>
                  <a:pt x="1714127" y="1250086"/>
                  <a:pt x="1714127" y="1250086"/>
                </a:cubicBezTo>
                <a:lnTo>
                  <a:pt x="1736451" y="1253067"/>
                </a:lnTo>
                <a:cubicBezTo>
                  <a:pt x="1737952" y="1241825"/>
                  <a:pt x="1737952" y="1241825"/>
                  <a:pt x="1737952" y="1241825"/>
                </a:cubicBezTo>
                <a:cubicBezTo>
                  <a:pt x="1726791" y="1240334"/>
                  <a:pt x="1726791" y="1240334"/>
                  <a:pt x="1715629" y="1238844"/>
                </a:cubicBezTo>
                <a:cubicBezTo>
                  <a:pt x="1717130" y="1227602"/>
                  <a:pt x="1739454" y="1230583"/>
                  <a:pt x="1739454" y="1230583"/>
                </a:cubicBezTo>
                <a:cubicBezTo>
                  <a:pt x="1739454" y="1230583"/>
                  <a:pt x="1728292" y="1229092"/>
                  <a:pt x="1728292" y="1229092"/>
                </a:cubicBezTo>
                <a:cubicBezTo>
                  <a:pt x="1728292" y="1229092"/>
                  <a:pt x="1728292" y="1229092"/>
                  <a:pt x="1729793" y="1217851"/>
                </a:cubicBezTo>
                <a:cubicBezTo>
                  <a:pt x="1707469" y="1214870"/>
                  <a:pt x="1696307" y="1213379"/>
                  <a:pt x="1685144" y="1211888"/>
                </a:cubicBezTo>
                <a:cubicBezTo>
                  <a:pt x="1685144" y="1211888"/>
                  <a:pt x="1673982" y="1210398"/>
                  <a:pt x="1673982" y="1210398"/>
                </a:cubicBezTo>
                <a:cubicBezTo>
                  <a:pt x="1662820" y="1208907"/>
                  <a:pt x="1662820" y="1208907"/>
                  <a:pt x="1651659" y="1207417"/>
                </a:cubicBezTo>
                <a:lnTo>
                  <a:pt x="1640497" y="1205926"/>
                </a:lnTo>
                <a:lnTo>
                  <a:pt x="1640497" y="1205926"/>
                </a:lnTo>
                <a:lnTo>
                  <a:pt x="1640496" y="1205926"/>
                </a:lnTo>
                <a:lnTo>
                  <a:pt x="1607011" y="1201455"/>
                </a:lnTo>
                <a:cubicBezTo>
                  <a:pt x="1595848" y="1199964"/>
                  <a:pt x="1627833" y="1215678"/>
                  <a:pt x="1605510" y="1212696"/>
                </a:cubicBezTo>
                <a:cubicBezTo>
                  <a:pt x="1595848" y="1199964"/>
                  <a:pt x="1608512" y="1190213"/>
                  <a:pt x="1597349" y="1188722"/>
                </a:cubicBezTo>
                <a:cubicBezTo>
                  <a:pt x="1595848" y="1199964"/>
                  <a:pt x="1583185" y="1209715"/>
                  <a:pt x="1573524" y="1196983"/>
                </a:cubicBezTo>
                <a:cubicBezTo>
                  <a:pt x="1573524" y="1196983"/>
                  <a:pt x="1586187" y="1187232"/>
                  <a:pt x="1586187" y="1187232"/>
                </a:cubicBezTo>
                <a:cubicBezTo>
                  <a:pt x="1575025" y="1185741"/>
                  <a:pt x="1563863" y="1184251"/>
                  <a:pt x="1552701" y="1182760"/>
                </a:cubicBezTo>
                <a:cubicBezTo>
                  <a:pt x="1541539" y="1181270"/>
                  <a:pt x="1530377" y="1179779"/>
                  <a:pt x="1519216" y="1178288"/>
                </a:cubicBezTo>
                <a:cubicBezTo>
                  <a:pt x="1530377" y="1179779"/>
                  <a:pt x="1520717" y="1167047"/>
                  <a:pt x="1520717" y="1167047"/>
                </a:cubicBezTo>
                <a:cubicBezTo>
                  <a:pt x="1509554" y="1165556"/>
                  <a:pt x="1498392" y="1164066"/>
                  <a:pt x="1476068" y="1161084"/>
                </a:cubicBezTo>
                <a:cubicBezTo>
                  <a:pt x="1476068" y="1161084"/>
                  <a:pt x="1476068" y="1161084"/>
                  <a:pt x="1477569" y="1149843"/>
                </a:cubicBezTo>
                <a:cubicBezTo>
                  <a:pt x="1455245" y="1146862"/>
                  <a:pt x="1412098" y="1129657"/>
                  <a:pt x="1399435" y="1139409"/>
                </a:cubicBezTo>
                <a:cubicBezTo>
                  <a:pt x="1400936" y="1128167"/>
                  <a:pt x="1388273" y="1137918"/>
                  <a:pt x="1389774" y="1126676"/>
                </a:cubicBezTo>
                <a:cubicBezTo>
                  <a:pt x="1378612" y="1125186"/>
                  <a:pt x="1380113" y="1113944"/>
                  <a:pt x="1367450" y="1123695"/>
                </a:cubicBezTo>
                <a:cubicBezTo>
                  <a:pt x="1378612" y="1125186"/>
                  <a:pt x="1378612" y="1125186"/>
                  <a:pt x="1388273" y="1137918"/>
                </a:cubicBezTo>
                <a:cubicBezTo>
                  <a:pt x="1365949" y="1134937"/>
                  <a:pt x="1368951" y="1112454"/>
                  <a:pt x="1345126" y="1120714"/>
                </a:cubicBezTo>
                <a:cubicBezTo>
                  <a:pt x="1346628" y="1109472"/>
                  <a:pt x="1335465" y="1107982"/>
                  <a:pt x="1324303" y="1106491"/>
                </a:cubicBezTo>
                <a:cubicBezTo>
                  <a:pt x="1325804" y="1095250"/>
                  <a:pt x="1346628" y="1109472"/>
                  <a:pt x="1336966" y="1096740"/>
                </a:cubicBezTo>
                <a:cubicBezTo>
                  <a:pt x="1325804" y="1095250"/>
                  <a:pt x="1325804" y="1095250"/>
                  <a:pt x="1314642" y="1093759"/>
                </a:cubicBezTo>
                <a:cubicBezTo>
                  <a:pt x="1303480" y="1092268"/>
                  <a:pt x="1292318" y="1090778"/>
                  <a:pt x="1292318" y="1090778"/>
                </a:cubicBezTo>
                <a:cubicBezTo>
                  <a:pt x="1281156" y="1089287"/>
                  <a:pt x="1269994" y="1087797"/>
                  <a:pt x="1258832" y="1086306"/>
                </a:cubicBezTo>
                <a:cubicBezTo>
                  <a:pt x="1260334" y="1075065"/>
                  <a:pt x="1260334" y="1075065"/>
                  <a:pt x="1260334" y="1075065"/>
                </a:cubicBezTo>
                <a:cubicBezTo>
                  <a:pt x="1260334" y="1075065"/>
                  <a:pt x="1260334" y="1075065"/>
                  <a:pt x="1249171" y="1073574"/>
                </a:cubicBezTo>
                <a:cubicBezTo>
                  <a:pt x="1238009" y="1072083"/>
                  <a:pt x="1238009" y="1072083"/>
                  <a:pt x="1236508" y="1083325"/>
                </a:cubicBezTo>
                <a:cubicBezTo>
                  <a:pt x="1226847" y="1070593"/>
                  <a:pt x="1215685" y="1069102"/>
                  <a:pt x="1204523" y="1067612"/>
                </a:cubicBezTo>
                <a:cubicBezTo>
                  <a:pt x="1217186" y="1057860"/>
                  <a:pt x="1182199" y="1064631"/>
                  <a:pt x="1172538" y="1051898"/>
                </a:cubicBezTo>
                <a:cubicBezTo>
                  <a:pt x="1172538" y="1051898"/>
                  <a:pt x="1185202" y="1042147"/>
                  <a:pt x="1185202" y="1042147"/>
                </a:cubicBezTo>
                <a:cubicBezTo>
                  <a:pt x="1172538" y="1051898"/>
                  <a:pt x="1162877" y="1039166"/>
                  <a:pt x="1140553" y="1036185"/>
                </a:cubicBezTo>
                <a:cubicBezTo>
                  <a:pt x="1150214" y="1048917"/>
                  <a:pt x="1127890" y="1045936"/>
                  <a:pt x="1118229" y="1033204"/>
                </a:cubicBezTo>
                <a:cubicBezTo>
                  <a:pt x="1129391" y="1034694"/>
                  <a:pt x="1140553" y="1036185"/>
                  <a:pt x="1130892" y="1023452"/>
                </a:cubicBezTo>
                <a:cubicBezTo>
                  <a:pt x="1119730" y="1021962"/>
                  <a:pt x="1118229" y="1033204"/>
                  <a:pt x="1108568" y="1020471"/>
                </a:cubicBezTo>
                <a:cubicBezTo>
                  <a:pt x="1119730" y="1021962"/>
                  <a:pt x="1119730" y="1021962"/>
                  <a:pt x="1119730" y="1021962"/>
                </a:cubicBezTo>
                <a:cubicBezTo>
                  <a:pt x="1108568" y="1020471"/>
                  <a:pt x="1110070" y="1009230"/>
                  <a:pt x="1110070" y="1009230"/>
                </a:cubicBezTo>
                <a:cubicBezTo>
                  <a:pt x="1086244" y="1017490"/>
                  <a:pt x="1098908" y="1007739"/>
                  <a:pt x="1087746" y="1006249"/>
                </a:cubicBezTo>
                <a:cubicBezTo>
                  <a:pt x="1076583" y="1004758"/>
                  <a:pt x="1065421" y="1003267"/>
                  <a:pt x="1054259" y="1001777"/>
                </a:cubicBezTo>
                <a:cubicBezTo>
                  <a:pt x="1054259" y="1001777"/>
                  <a:pt x="1043097" y="1000286"/>
                  <a:pt x="1043097" y="1000286"/>
                </a:cubicBezTo>
                <a:cubicBezTo>
                  <a:pt x="1043097" y="1000286"/>
                  <a:pt x="1043097" y="1000286"/>
                  <a:pt x="1044598" y="989044"/>
                </a:cubicBezTo>
                <a:cubicBezTo>
                  <a:pt x="1043097" y="1000286"/>
                  <a:pt x="1043097" y="1000286"/>
                  <a:pt x="1031935" y="998796"/>
                </a:cubicBezTo>
                <a:cubicBezTo>
                  <a:pt x="1031935" y="998796"/>
                  <a:pt x="1031935" y="998796"/>
                  <a:pt x="1022274" y="986063"/>
                </a:cubicBezTo>
                <a:cubicBezTo>
                  <a:pt x="1011112" y="984573"/>
                  <a:pt x="990289" y="970350"/>
                  <a:pt x="991790" y="959108"/>
                </a:cubicBezTo>
                <a:cubicBezTo>
                  <a:pt x="991790" y="959108"/>
                  <a:pt x="1014115" y="962089"/>
                  <a:pt x="1002953" y="960599"/>
                </a:cubicBezTo>
                <a:cubicBezTo>
                  <a:pt x="1015616" y="950847"/>
                  <a:pt x="1025277" y="963580"/>
                  <a:pt x="1049102" y="955319"/>
                </a:cubicBezTo>
                <a:cubicBezTo>
                  <a:pt x="1053932" y="961685"/>
                  <a:pt x="1053557" y="964496"/>
                  <a:pt x="1053182" y="967306"/>
                </a:cubicBezTo>
                <a:lnTo>
                  <a:pt x="1057261" y="979293"/>
                </a:lnTo>
                <a:lnTo>
                  <a:pt x="1046100" y="977803"/>
                </a:lnTo>
                <a:cubicBezTo>
                  <a:pt x="1046100" y="977803"/>
                  <a:pt x="1057261" y="979293"/>
                  <a:pt x="1057261" y="979293"/>
                </a:cubicBezTo>
                <a:lnTo>
                  <a:pt x="1057261" y="979293"/>
                </a:lnTo>
                <a:lnTo>
                  <a:pt x="1068423" y="980784"/>
                </a:lnTo>
                <a:cubicBezTo>
                  <a:pt x="1079585" y="982274"/>
                  <a:pt x="1079585" y="982274"/>
                  <a:pt x="1079585" y="982274"/>
                </a:cubicBezTo>
                <a:cubicBezTo>
                  <a:pt x="1090748" y="983765"/>
                  <a:pt x="1113072" y="986746"/>
                  <a:pt x="1113072" y="986746"/>
                </a:cubicBezTo>
                <a:cubicBezTo>
                  <a:pt x="1124234" y="988236"/>
                  <a:pt x="1111571" y="997988"/>
                  <a:pt x="1122733" y="999478"/>
                </a:cubicBezTo>
                <a:cubicBezTo>
                  <a:pt x="1133895" y="1000969"/>
                  <a:pt x="1133895" y="1000969"/>
                  <a:pt x="1145056" y="1002459"/>
                </a:cubicBezTo>
                <a:cubicBezTo>
                  <a:pt x="1150638" y="1003205"/>
                  <a:pt x="1155843" y="1006760"/>
                  <a:pt x="1159654" y="1010130"/>
                </a:cubicBezTo>
                <a:lnTo>
                  <a:pt x="1164863" y="1015612"/>
                </a:lnTo>
                <a:lnTo>
                  <a:pt x="1154717" y="1015192"/>
                </a:lnTo>
                <a:lnTo>
                  <a:pt x="1143555" y="1013701"/>
                </a:lnTo>
                <a:cubicBezTo>
                  <a:pt x="1143555" y="1013701"/>
                  <a:pt x="1143555" y="1013701"/>
                  <a:pt x="1142054" y="1024943"/>
                </a:cubicBezTo>
                <a:cubicBezTo>
                  <a:pt x="1154717" y="1015192"/>
                  <a:pt x="1165879" y="1016682"/>
                  <a:pt x="1164378" y="1027924"/>
                </a:cubicBezTo>
                <a:cubicBezTo>
                  <a:pt x="1165879" y="1016682"/>
                  <a:pt x="1154717" y="1015192"/>
                  <a:pt x="1154717" y="1015192"/>
                </a:cubicBezTo>
                <a:lnTo>
                  <a:pt x="1165879" y="1016682"/>
                </a:lnTo>
                <a:lnTo>
                  <a:pt x="1164863" y="1015612"/>
                </a:lnTo>
                <a:lnTo>
                  <a:pt x="1170253" y="1015836"/>
                </a:lnTo>
                <a:cubicBezTo>
                  <a:pt x="1174627" y="1014990"/>
                  <a:pt x="1177793" y="1012552"/>
                  <a:pt x="1178543" y="1006931"/>
                </a:cubicBezTo>
                <a:cubicBezTo>
                  <a:pt x="1177042" y="1018173"/>
                  <a:pt x="1177042" y="1018173"/>
                  <a:pt x="1188204" y="1019663"/>
                </a:cubicBezTo>
                <a:cubicBezTo>
                  <a:pt x="1199366" y="1021154"/>
                  <a:pt x="1212029" y="1011403"/>
                  <a:pt x="1234353" y="1014384"/>
                </a:cubicBezTo>
                <a:cubicBezTo>
                  <a:pt x="1221690" y="1024135"/>
                  <a:pt x="1210528" y="1022644"/>
                  <a:pt x="1210528" y="1022644"/>
                </a:cubicBezTo>
                <a:cubicBezTo>
                  <a:pt x="1232852" y="1025626"/>
                  <a:pt x="1242512" y="1038358"/>
                  <a:pt x="1264837" y="1041339"/>
                </a:cubicBezTo>
                <a:cubicBezTo>
                  <a:pt x="1275999" y="1042830"/>
                  <a:pt x="1264837" y="1041339"/>
                  <a:pt x="1274498" y="1054071"/>
                </a:cubicBezTo>
                <a:cubicBezTo>
                  <a:pt x="1275999" y="1042830"/>
                  <a:pt x="1275999" y="1042830"/>
                  <a:pt x="1287161" y="1044320"/>
                </a:cubicBezTo>
                <a:cubicBezTo>
                  <a:pt x="1287161" y="1044320"/>
                  <a:pt x="1298323" y="1045811"/>
                  <a:pt x="1298323" y="1045811"/>
                </a:cubicBezTo>
                <a:cubicBezTo>
                  <a:pt x="1298323" y="1045811"/>
                  <a:pt x="1296822" y="1057052"/>
                  <a:pt x="1296822" y="1057052"/>
                </a:cubicBezTo>
                <a:cubicBezTo>
                  <a:pt x="1296822" y="1057052"/>
                  <a:pt x="1309485" y="1047301"/>
                  <a:pt x="1320647" y="1048792"/>
                </a:cubicBezTo>
                <a:cubicBezTo>
                  <a:pt x="1296822" y="1057052"/>
                  <a:pt x="1307984" y="1058543"/>
                  <a:pt x="1319146" y="1060033"/>
                </a:cubicBezTo>
                <a:cubicBezTo>
                  <a:pt x="1319146" y="1060033"/>
                  <a:pt x="1330307" y="1061524"/>
                  <a:pt x="1330307" y="1061524"/>
                </a:cubicBezTo>
                <a:cubicBezTo>
                  <a:pt x="1341470" y="1063015"/>
                  <a:pt x="1330307" y="1061524"/>
                  <a:pt x="1339968" y="1074256"/>
                </a:cubicBezTo>
                <a:cubicBezTo>
                  <a:pt x="1339968" y="1074256"/>
                  <a:pt x="1339968" y="1074256"/>
                  <a:pt x="1351131" y="1075747"/>
                </a:cubicBezTo>
                <a:cubicBezTo>
                  <a:pt x="1362293" y="1077238"/>
                  <a:pt x="1374956" y="1067486"/>
                  <a:pt x="1374956" y="1067486"/>
                </a:cubicBezTo>
                <a:cubicBezTo>
                  <a:pt x="1373455" y="1078728"/>
                  <a:pt x="1362293" y="1077238"/>
                  <a:pt x="1373455" y="1078728"/>
                </a:cubicBezTo>
                <a:cubicBezTo>
                  <a:pt x="1373455" y="1078728"/>
                  <a:pt x="1384617" y="1080219"/>
                  <a:pt x="1395779" y="1081709"/>
                </a:cubicBezTo>
                <a:cubicBezTo>
                  <a:pt x="1406941" y="1083200"/>
                  <a:pt x="1408442" y="1071958"/>
                  <a:pt x="1419604" y="1073448"/>
                </a:cubicBezTo>
                <a:cubicBezTo>
                  <a:pt x="1408442" y="1071958"/>
                  <a:pt x="1418103" y="1084690"/>
                  <a:pt x="1418103" y="1084690"/>
                </a:cubicBezTo>
                <a:cubicBezTo>
                  <a:pt x="1429265" y="1086181"/>
                  <a:pt x="1418103" y="1084690"/>
                  <a:pt x="1427763" y="1097423"/>
                </a:cubicBezTo>
                <a:cubicBezTo>
                  <a:pt x="1427763" y="1097423"/>
                  <a:pt x="1440428" y="1087671"/>
                  <a:pt x="1440428" y="1087671"/>
                </a:cubicBezTo>
                <a:cubicBezTo>
                  <a:pt x="1450088" y="1100404"/>
                  <a:pt x="1438926" y="1098913"/>
                  <a:pt x="1450088" y="1100404"/>
                </a:cubicBezTo>
                <a:cubicBezTo>
                  <a:pt x="1450088" y="1100404"/>
                  <a:pt x="1450088" y="1100404"/>
                  <a:pt x="1462751" y="1090652"/>
                </a:cubicBezTo>
                <a:lnTo>
                  <a:pt x="1455208" y="1089645"/>
                </a:lnTo>
                <a:lnTo>
                  <a:pt x="1485075" y="1093633"/>
                </a:lnTo>
                <a:cubicBezTo>
                  <a:pt x="1453091" y="1077920"/>
                  <a:pt x="1419604" y="1073448"/>
                  <a:pt x="1387619" y="1057735"/>
                </a:cubicBezTo>
                <a:cubicBezTo>
                  <a:pt x="1422606" y="1050965"/>
                  <a:pt x="1462751" y="1090652"/>
                  <a:pt x="1475415" y="1080901"/>
                </a:cubicBezTo>
                <a:cubicBezTo>
                  <a:pt x="1488078" y="1071150"/>
                  <a:pt x="1499240" y="1072640"/>
                  <a:pt x="1508900" y="1085373"/>
                </a:cubicBezTo>
                <a:cubicBezTo>
                  <a:pt x="1497738" y="1083882"/>
                  <a:pt x="1497738" y="1083882"/>
                  <a:pt x="1497738" y="1083882"/>
                </a:cubicBezTo>
                <a:cubicBezTo>
                  <a:pt x="1520062" y="1086863"/>
                  <a:pt x="1529724" y="1099596"/>
                  <a:pt x="1552048" y="1102577"/>
                </a:cubicBezTo>
                <a:cubicBezTo>
                  <a:pt x="1550546" y="1113819"/>
                  <a:pt x="1539385" y="1112328"/>
                  <a:pt x="1539385" y="1112328"/>
                </a:cubicBezTo>
                <a:cubicBezTo>
                  <a:pt x="1550546" y="1113819"/>
                  <a:pt x="1560207" y="1126551"/>
                  <a:pt x="1572870" y="1116800"/>
                </a:cubicBezTo>
                <a:cubicBezTo>
                  <a:pt x="1561709" y="1115309"/>
                  <a:pt x="1550546" y="1113819"/>
                  <a:pt x="1552048" y="1102577"/>
                </a:cubicBezTo>
                <a:cubicBezTo>
                  <a:pt x="1574372" y="1105558"/>
                  <a:pt x="1585533" y="1107048"/>
                  <a:pt x="1598197" y="1097297"/>
                </a:cubicBezTo>
                <a:cubicBezTo>
                  <a:pt x="1607858" y="1110029"/>
                  <a:pt x="1610860" y="1087546"/>
                  <a:pt x="1630182" y="1113011"/>
                </a:cubicBezTo>
                <a:cubicBezTo>
                  <a:pt x="1655508" y="1093508"/>
                  <a:pt x="1685992" y="1120463"/>
                  <a:pt x="1719479" y="1124935"/>
                </a:cubicBezTo>
                <a:cubicBezTo>
                  <a:pt x="1708317" y="1123444"/>
                  <a:pt x="1706816" y="1134686"/>
                  <a:pt x="1706816" y="1134686"/>
                </a:cubicBezTo>
                <a:cubicBezTo>
                  <a:pt x="1706816" y="1134686"/>
                  <a:pt x="1717977" y="1136177"/>
                  <a:pt x="1717977" y="1136177"/>
                </a:cubicBezTo>
                <a:cubicBezTo>
                  <a:pt x="1719479" y="1124935"/>
                  <a:pt x="1730640" y="1126426"/>
                  <a:pt x="1740301" y="1139158"/>
                </a:cubicBezTo>
                <a:cubicBezTo>
                  <a:pt x="1751463" y="1140648"/>
                  <a:pt x="1740301" y="1139158"/>
                  <a:pt x="1751463" y="1140648"/>
                </a:cubicBezTo>
                <a:cubicBezTo>
                  <a:pt x="1762625" y="1142139"/>
                  <a:pt x="1762625" y="1142139"/>
                  <a:pt x="1762625" y="1142139"/>
                </a:cubicBezTo>
                <a:cubicBezTo>
                  <a:pt x="1784949" y="1145120"/>
                  <a:pt x="1805773" y="1159343"/>
                  <a:pt x="1818436" y="1149592"/>
                </a:cubicBezTo>
                <a:cubicBezTo>
                  <a:pt x="1828096" y="1162324"/>
                  <a:pt x="1805773" y="1159343"/>
                  <a:pt x="1816935" y="1160834"/>
                </a:cubicBezTo>
                <a:cubicBezTo>
                  <a:pt x="1851922" y="1154063"/>
                  <a:pt x="1872744" y="1168286"/>
                  <a:pt x="1893568" y="1182509"/>
                </a:cubicBezTo>
                <a:cubicBezTo>
                  <a:pt x="1882406" y="1181019"/>
                  <a:pt x="1858580" y="1189279"/>
                  <a:pt x="1868241" y="1202012"/>
                </a:cubicBezTo>
                <a:cubicBezTo>
                  <a:pt x="1879403" y="1203502"/>
                  <a:pt x="1879403" y="1203502"/>
                  <a:pt x="1890565" y="1204993"/>
                </a:cubicBezTo>
                <a:cubicBezTo>
                  <a:pt x="1892067" y="1193751"/>
                  <a:pt x="1892067" y="1193751"/>
                  <a:pt x="1904730" y="1184000"/>
                </a:cubicBezTo>
                <a:cubicBezTo>
                  <a:pt x="1903228" y="1195241"/>
                  <a:pt x="1892067" y="1193751"/>
                  <a:pt x="1901727" y="1206483"/>
                </a:cubicBezTo>
                <a:cubicBezTo>
                  <a:pt x="1901727" y="1206483"/>
                  <a:pt x="1900226" y="1217725"/>
                  <a:pt x="1911388" y="1219216"/>
                </a:cubicBezTo>
                <a:cubicBezTo>
                  <a:pt x="1912889" y="1207974"/>
                  <a:pt x="1912889" y="1207974"/>
                  <a:pt x="1924051" y="1209464"/>
                </a:cubicBezTo>
                <a:cubicBezTo>
                  <a:pt x="1941920" y="1203269"/>
                  <a:pt x="1964379" y="1210559"/>
                  <a:pt x="1989252" y="1211735"/>
                </a:cubicBezTo>
                <a:lnTo>
                  <a:pt x="2000900" y="1211012"/>
                </a:lnTo>
                <a:lnTo>
                  <a:pt x="2002186" y="1219898"/>
                </a:lnTo>
                <a:cubicBezTo>
                  <a:pt x="2013347" y="1221389"/>
                  <a:pt x="2024509" y="1222879"/>
                  <a:pt x="2026011" y="1211637"/>
                </a:cubicBezTo>
                <a:cubicBezTo>
                  <a:pt x="2046833" y="1225860"/>
                  <a:pt x="2038674" y="1201886"/>
                  <a:pt x="2048334" y="1214618"/>
                </a:cubicBezTo>
                <a:cubicBezTo>
                  <a:pt x="2037172" y="1213128"/>
                  <a:pt x="2046833" y="1225860"/>
                  <a:pt x="2046833" y="1225860"/>
                </a:cubicBezTo>
                <a:cubicBezTo>
                  <a:pt x="2045332" y="1237102"/>
                  <a:pt x="2045332" y="1237102"/>
                  <a:pt x="2056495" y="1238593"/>
                </a:cubicBezTo>
                <a:cubicBezTo>
                  <a:pt x="2057996" y="1227351"/>
                  <a:pt x="2046833" y="1225860"/>
                  <a:pt x="2059497" y="1216109"/>
                </a:cubicBezTo>
                <a:cubicBezTo>
                  <a:pt x="2069158" y="1228842"/>
                  <a:pt x="2080320" y="1230332"/>
                  <a:pt x="2081821" y="1219090"/>
                </a:cubicBezTo>
                <a:cubicBezTo>
                  <a:pt x="2134628" y="1249027"/>
                  <a:pt x="2193441" y="1233996"/>
                  <a:pt x="2211261" y="1270702"/>
                </a:cubicBezTo>
                <a:cubicBezTo>
                  <a:pt x="2223924" y="1260951"/>
                  <a:pt x="2235088" y="1262442"/>
                  <a:pt x="2246250" y="1263932"/>
                </a:cubicBezTo>
                <a:cubicBezTo>
                  <a:pt x="2255910" y="1276664"/>
                  <a:pt x="2268573" y="1266913"/>
                  <a:pt x="2279735" y="1268404"/>
                </a:cubicBezTo>
                <a:cubicBezTo>
                  <a:pt x="2302059" y="1271385"/>
                  <a:pt x="2300558" y="1282626"/>
                  <a:pt x="2324384" y="1274366"/>
                </a:cubicBezTo>
                <a:cubicBezTo>
                  <a:pt x="2335546" y="1275856"/>
                  <a:pt x="2302059" y="1271385"/>
                  <a:pt x="2311720" y="1284117"/>
                </a:cubicBezTo>
                <a:cubicBezTo>
                  <a:pt x="2322883" y="1285608"/>
                  <a:pt x="2334045" y="1287098"/>
                  <a:pt x="2332543" y="1298340"/>
                </a:cubicBezTo>
                <a:cubicBezTo>
                  <a:pt x="2345207" y="1288589"/>
                  <a:pt x="2356369" y="1290079"/>
                  <a:pt x="2356369" y="1290079"/>
                </a:cubicBezTo>
                <a:cubicBezTo>
                  <a:pt x="2354867" y="1301321"/>
                  <a:pt x="2343705" y="1299831"/>
                  <a:pt x="2354867" y="1301321"/>
                </a:cubicBezTo>
                <a:cubicBezTo>
                  <a:pt x="2410677" y="1308774"/>
                  <a:pt x="2476148" y="1328959"/>
                  <a:pt x="2522298" y="1323679"/>
                </a:cubicBezTo>
                <a:cubicBezTo>
                  <a:pt x="2512637" y="1310947"/>
                  <a:pt x="2477649" y="1317717"/>
                  <a:pt x="2479151" y="1306475"/>
                </a:cubicBezTo>
                <a:cubicBezTo>
                  <a:pt x="2479151" y="1306475"/>
                  <a:pt x="2490313" y="1307966"/>
                  <a:pt x="2490313" y="1307966"/>
                </a:cubicBezTo>
                <a:cubicBezTo>
                  <a:pt x="2479151" y="1306475"/>
                  <a:pt x="2469490" y="1293743"/>
                  <a:pt x="2467989" y="1304985"/>
                </a:cubicBezTo>
                <a:cubicBezTo>
                  <a:pt x="2456827" y="1303494"/>
                  <a:pt x="2456827" y="1303494"/>
                  <a:pt x="2458328" y="1292252"/>
                </a:cubicBezTo>
                <a:cubicBezTo>
                  <a:pt x="2436004" y="1289271"/>
                  <a:pt x="2424842" y="1287781"/>
                  <a:pt x="2402517" y="1284800"/>
                </a:cubicBezTo>
                <a:cubicBezTo>
                  <a:pt x="2357870" y="1278837"/>
                  <a:pt x="2314722" y="1261633"/>
                  <a:pt x="2292398" y="1258652"/>
                </a:cubicBezTo>
                <a:cubicBezTo>
                  <a:pt x="2270074" y="1255671"/>
                  <a:pt x="2249252" y="1241448"/>
                  <a:pt x="2225426" y="1249709"/>
                </a:cubicBezTo>
                <a:cubicBezTo>
                  <a:pt x="2214264" y="1248218"/>
                  <a:pt x="2215765" y="1236977"/>
                  <a:pt x="2204603" y="1235486"/>
                </a:cubicBezTo>
                <a:cubicBezTo>
                  <a:pt x="2203102" y="1246728"/>
                  <a:pt x="2171117" y="1231015"/>
                  <a:pt x="2159956" y="1229524"/>
                </a:cubicBezTo>
                <a:cubicBezTo>
                  <a:pt x="2139132" y="1215301"/>
                  <a:pt x="2115307" y="1223562"/>
                  <a:pt x="2105646" y="1210829"/>
                </a:cubicBezTo>
                <a:cubicBezTo>
                  <a:pt x="2116808" y="1212320"/>
                  <a:pt x="2127970" y="1213810"/>
                  <a:pt x="2139132" y="1215301"/>
                </a:cubicBezTo>
                <a:cubicBezTo>
                  <a:pt x="2119810" y="1189836"/>
                  <a:pt x="2059497" y="1216109"/>
                  <a:pt x="2040175" y="1190644"/>
                </a:cubicBezTo>
                <a:cubicBezTo>
                  <a:pt x="2005188" y="1197415"/>
                  <a:pt x="1953881" y="1156236"/>
                  <a:pt x="1928555" y="1175739"/>
                </a:cubicBezTo>
                <a:cubicBezTo>
                  <a:pt x="1930056" y="1164497"/>
                  <a:pt x="1917393" y="1174248"/>
                  <a:pt x="1918894" y="1163007"/>
                </a:cubicBezTo>
                <a:cubicBezTo>
                  <a:pt x="1906231" y="1172758"/>
                  <a:pt x="1874245" y="1157044"/>
                  <a:pt x="1875746" y="1145802"/>
                </a:cubicBezTo>
                <a:cubicBezTo>
                  <a:pt x="1853423" y="1142821"/>
                  <a:pt x="1818436" y="1149592"/>
                  <a:pt x="1797613" y="1135369"/>
                </a:cubicBezTo>
                <a:cubicBezTo>
                  <a:pt x="1799114" y="1124127"/>
                  <a:pt x="1810276" y="1125617"/>
                  <a:pt x="1810276" y="1125617"/>
                </a:cubicBezTo>
                <a:cubicBezTo>
                  <a:pt x="1799114" y="1124127"/>
                  <a:pt x="1787951" y="1122636"/>
                  <a:pt x="1797613" y="1135369"/>
                </a:cubicBezTo>
                <a:cubicBezTo>
                  <a:pt x="1764126" y="1130897"/>
                  <a:pt x="1733643" y="1103942"/>
                  <a:pt x="1698655" y="1110712"/>
                </a:cubicBezTo>
                <a:cubicBezTo>
                  <a:pt x="1700156" y="1099470"/>
                  <a:pt x="1677832" y="1096489"/>
                  <a:pt x="1676331" y="1107731"/>
                </a:cubicBezTo>
                <a:cubicBezTo>
                  <a:pt x="1676331" y="1107731"/>
                  <a:pt x="1677832" y="1096489"/>
                  <a:pt x="1677832" y="1096489"/>
                </a:cubicBezTo>
                <a:cubicBezTo>
                  <a:pt x="1666670" y="1094999"/>
                  <a:pt x="1645848" y="1080776"/>
                  <a:pt x="1633185" y="1090527"/>
                </a:cubicBezTo>
                <a:cubicBezTo>
                  <a:pt x="1622023" y="1089036"/>
                  <a:pt x="1610860" y="1087546"/>
                  <a:pt x="1599698" y="1086055"/>
                </a:cubicBezTo>
                <a:cubicBezTo>
                  <a:pt x="1591538" y="1062081"/>
                  <a:pt x="1511903" y="1062889"/>
                  <a:pt x="1481419" y="1035934"/>
                </a:cubicBezTo>
                <a:cubicBezTo>
                  <a:pt x="1446432" y="1042704"/>
                  <a:pt x="1418950" y="993265"/>
                  <a:pt x="1371300" y="1009787"/>
                </a:cubicBezTo>
                <a:cubicBezTo>
                  <a:pt x="1361640" y="997054"/>
                  <a:pt x="1360138" y="1008296"/>
                  <a:pt x="1350477" y="995564"/>
                </a:cubicBezTo>
                <a:cubicBezTo>
                  <a:pt x="1372801" y="998545"/>
                  <a:pt x="1406287" y="1003016"/>
                  <a:pt x="1439773" y="1007488"/>
                </a:cubicBezTo>
                <a:cubicBezTo>
                  <a:pt x="1439773" y="1007488"/>
                  <a:pt x="1439773" y="1007488"/>
                  <a:pt x="1441274" y="996246"/>
                </a:cubicBezTo>
                <a:cubicBezTo>
                  <a:pt x="1430112" y="994756"/>
                  <a:pt x="1418950" y="993265"/>
                  <a:pt x="1418950" y="993265"/>
                </a:cubicBezTo>
                <a:cubicBezTo>
                  <a:pt x="1396627" y="990284"/>
                  <a:pt x="1430112" y="994756"/>
                  <a:pt x="1420452" y="982023"/>
                </a:cubicBezTo>
                <a:cubicBezTo>
                  <a:pt x="1407789" y="991775"/>
                  <a:pt x="1386966" y="977552"/>
                  <a:pt x="1385465" y="988794"/>
                </a:cubicBezTo>
                <a:cubicBezTo>
                  <a:pt x="1375804" y="976061"/>
                  <a:pt x="1363141" y="985812"/>
                  <a:pt x="1353479" y="973080"/>
                </a:cubicBezTo>
                <a:cubicBezTo>
                  <a:pt x="1363141" y="985812"/>
                  <a:pt x="1351978" y="984322"/>
                  <a:pt x="1339315" y="994073"/>
                </a:cubicBezTo>
                <a:cubicBezTo>
                  <a:pt x="1329654" y="981341"/>
                  <a:pt x="1318492" y="979850"/>
                  <a:pt x="1296168" y="976869"/>
                </a:cubicBezTo>
                <a:cubicBezTo>
                  <a:pt x="1285006" y="975379"/>
                  <a:pt x="1296168" y="976869"/>
                  <a:pt x="1297669" y="965627"/>
                </a:cubicBezTo>
                <a:cubicBezTo>
                  <a:pt x="1286508" y="964137"/>
                  <a:pt x="1272555" y="962274"/>
                  <a:pt x="1261580" y="959378"/>
                </a:cubicBezTo>
                <a:lnTo>
                  <a:pt x="1252036" y="952859"/>
                </a:lnTo>
                <a:lnTo>
                  <a:pt x="1259540" y="953384"/>
                </a:lnTo>
                <a:cubicBezTo>
                  <a:pt x="1265309" y="952724"/>
                  <a:pt x="1271265" y="950659"/>
                  <a:pt x="1276847" y="951405"/>
                </a:cubicBezTo>
                <a:cubicBezTo>
                  <a:pt x="1276847" y="951405"/>
                  <a:pt x="1289510" y="941653"/>
                  <a:pt x="1267185" y="938672"/>
                </a:cubicBezTo>
                <a:cubicBezTo>
                  <a:pt x="1267185" y="938672"/>
                  <a:pt x="1256023" y="937181"/>
                  <a:pt x="1254522" y="948423"/>
                </a:cubicBezTo>
                <a:cubicBezTo>
                  <a:pt x="1257524" y="925940"/>
                  <a:pt x="1192054" y="905755"/>
                  <a:pt x="1179390" y="915506"/>
                </a:cubicBezTo>
                <a:cubicBezTo>
                  <a:pt x="1169729" y="902774"/>
                  <a:pt x="1192054" y="905755"/>
                  <a:pt x="1180891" y="904264"/>
                </a:cubicBezTo>
                <a:cubicBezTo>
                  <a:pt x="1169729" y="902774"/>
                  <a:pt x="1171230" y="891532"/>
                  <a:pt x="1169729" y="902774"/>
                </a:cubicBezTo>
                <a:cubicBezTo>
                  <a:pt x="1158567" y="901283"/>
                  <a:pt x="1157066" y="912525"/>
                  <a:pt x="1168228" y="914015"/>
                </a:cubicBezTo>
                <a:cubicBezTo>
                  <a:pt x="1157066" y="912525"/>
                  <a:pt x="1145904" y="911034"/>
                  <a:pt x="1134742" y="909544"/>
                </a:cubicBezTo>
                <a:lnTo>
                  <a:pt x="1143201" y="916708"/>
                </a:lnTo>
                <a:lnTo>
                  <a:pt x="1139573" y="915910"/>
                </a:lnTo>
                <a:cubicBezTo>
                  <a:pt x="1133992" y="915165"/>
                  <a:pt x="1128411" y="914419"/>
                  <a:pt x="1123580" y="908053"/>
                </a:cubicBezTo>
                <a:cubicBezTo>
                  <a:pt x="1134742" y="909544"/>
                  <a:pt x="1145904" y="911034"/>
                  <a:pt x="1147405" y="899793"/>
                </a:cubicBezTo>
                <a:cubicBezTo>
                  <a:pt x="1137745" y="887060"/>
                  <a:pt x="1125081" y="896811"/>
                  <a:pt x="1113920" y="895321"/>
                </a:cubicBezTo>
                <a:cubicBezTo>
                  <a:pt x="1126583" y="885570"/>
                  <a:pt x="1115421" y="884079"/>
                  <a:pt x="1116922" y="872837"/>
                </a:cubicBezTo>
                <a:cubicBezTo>
                  <a:pt x="1128084" y="874328"/>
                  <a:pt x="1150408" y="877309"/>
                  <a:pt x="1140747" y="864577"/>
                </a:cubicBezTo>
                <a:cubicBezTo>
                  <a:pt x="1140747" y="864577"/>
                  <a:pt x="1128084" y="874328"/>
                  <a:pt x="1116922" y="872837"/>
                </a:cubicBezTo>
                <a:cubicBezTo>
                  <a:pt x="1129585" y="863086"/>
                  <a:pt x="1096098" y="858614"/>
                  <a:pt x="1119924" y="850353"/>
                </a:cubicBezTo>
                <a:cubicBezTo>
                  <a:pt x="1108762" y="848863"/>
                  <a:pt x="1086438" y="845882"/>
                  <a:pt x="1096098" y="858614"/>
                </a:cubicBezTo>
                <a:cubicBezTo>
                  <a:pt x="1084936" y="857124"/>
                  <a:pt x="1084936" y="857124"/>
                  <a:pt x="1073775" y="855633"/>
                </a:cubicBezTo>
                <a:cubicBezTo>
                  <a:pt x="1072273" y="866875"/>
                  <a:pt x="1094597" y="869856"/>
                  <a:pt x="1083435" y="868365"/>
                </a:cubicBezTo>
                <a:cubicBezTo>
                  <a:pt x="1072273" y="866875"/>
                  <a:pt x="1049949" y="863894"/>
                  <a:pt x="1029127" y="849671"/>
                </a:cubicBezTo>
                <a:cubicBezTo>
                  <a:pt x="1051451" y="852652"/>
                  <a:pt x="1064114" y="842901"/>
                  <a:pt x="1086438" y="845882"/>
                </a:cubicBezTo>
                <a:cubicBezTo>
                  <a:pt x="1064114" y="842901"/>
                  <a:pt x="1041790" y="839920"/>
                  <a:pt x="1008303" y="835448"/>
                </a:cubicBezTo>
                <a:cubicBezTo>
                  <a:pt x="1009804" y="824206"/>
                  <a:pt x="1009804" y="824206"/>
                  <a:pt x="1009804" y="824206"/>
                </a:cubicBezTo>
                <a:cubicBezTo>
                  <a:pt x="998643" y="822716"/>
                  <a:pt x="1009804" y="824206"/>
                  <a:pt x="998643" y="822716"/>
                </a:cubicBezTo>
                <a:cubicBezTo>
                  <a:pt x="987481" y="821225"/>
                  <a:pt x="976319" y="819735"/>
                  <a:pt x="977820" y="808493"/>
                </a:cubicBezTo>
                <a:cubicBezTo>
                  <a:pt x="955496" y="805512"/>
                  <a:pt x="907845" y="822033"/>
                  <a:pt x="910847" y="799549"/>
                </a:cubicBezTo>
                <a:cubicBezTo>
                  <a:pt x="922009" y="801040"/>
                  <a:pt x="933172" y="802531"/>
                  <a:pt x="966658" y="807002"/>
                </a:cubicBezTo>
                <a:cubicBezTo>
                  <a:pt x="945835" y="792780"/>
                  <a:pt x="922009" y="801040"/>
                  <a:pt x="901187" y="786817"/>
                </a:cubicBezTo>
                <a:cubicBezTo>
                  <a:pt x="910847" y="799549"/>
                  <a:pt x="888523" y="796568"/>
                  <a:pt x="899686" y="798059"/>
                </a:cubicBezTo>
                <a:cubicBezTo>
                  <a:pt x="888523" y="796568"/>
                  <a:pt x="887022" y="807810"/>
                  <a:pt x="888523" y="796568"/>
                </a:cubicBezTo>
                <a:cubicBezTo>
                  <a:pt x="899686" y="798059"/>
                  <a:pt x="901187" y="786817"/>
                  <a:pt x="902688" y="775575"/>
                </a:cubicBezTo>
                <a:cubicBezTo>
                  <a:pt x="878863" y="783836"/>
                  <a:pt x="880364" y="772594"/>
                  <a:pt x="869202" y="771104"/>
                </a:cubicBezTo>
                <a:cubicBezTo>
                  <a:pt x="835715" y="766632"/>
                  <a:pt x="814893" y="752409"/>
                  <a:pt x="781407" y="747938"/>
                </a:cubicBezTo>
                <a:cubicBezTo>
                  <a:pt x="794070" y="738186"/>
                  <a:pt x="814893" y="752409"/>
                  <a:pt x="827556" y="742658"/>
                </a:cubicBezTo>
                <a:cubicBezTo>
                  <a:pt x="806733" y="728435"/>
                  <a:pt x="782908" y="736696"/>
                  <a:pt x="763587" y="711231"/>
                </a:cubicBezTo>
                <a:cubicBezTo>
                  <a:pt x="741262" y="708250"/>
                  <a:pt x="730100" y="706759"/>
                  <a:pt x="709277" y="692537"/>
                </a:cubicBezTo>
                <a:cubicBezTo>
                  <a:pt x="707776" y="703778"/>
                  <a:pt x="707776" y="703778"/>
                  <a:pt x="696614" y="702288"/>
                </a:cubicBezTo>
                <a:cubicBezTo>
                  <a:pt x="685452" y="700797"/>
                  <a:pt x="686953" y="689555"/>
                  <a:pt x="685452" y="700797"/>
                </a:cubicBezTo>
                <a:cubicBezTo>
                  <a:pt x="685452" y="700797"/>
                  <a:pt x="685452" y="700797"/>
                  <a:pt x="674290" y="699307"/>
                </a:cubicBezTo>
                <a:cubicBezTo>
                  <a:pt x="664629" y="686574"/>
                  <a:pt x="686953" y="689555"/>
                  <a:pt x="698115" y="691046"/>
                </a:cubicBezTo>
                <a:cubicBezTo>
                  <a:pt x="675792" y="688065"/>
                  <a:pt x="709277" y="692537"/>
                  <a:pt x="699617" y="679804"/>
                </a:cubicBezTo>
                <a:cubicBezTo>
                  <a:pt x="686953" y="689555"/>
                  <a:pt x="675792" y="688065"/>
                  <a:pt x="677293" y="676823"/>
                </a:cubicBezTo>
                <a:cubicBezTo>
                  <a:pt x="688455" y="678313"/>
                  <a:pt x="701118" y="668562"/>
                  <a:pt x="710779" y="681295"/>
                </a:cubicBezTo>
                <a:cubicBezTo>
                  <a:pt x="710779" y="681295"/>
                  <a:pt x="712280" y="670053"/>
                  <a:pt x="712280" y="670053"/>
                </a:cubicBezTo>
                <a:cubicBezTo>
                  <a:pt x="701118" y="668562"/>
                  <a:pt x="689956" y="667072"/>
                  <a:pt x="689956" y="667072"/>
                </a:cubicBezTo>
                <a:cubicBezTo>
                  <a:pt x="713781" y="658811"/>
                  <a:pt x="733102" y="684276"/>
                  <a:pt x="756927" y="676015"/>
                </a:cubicBezTo>
                <a:cubicBezTo>
                  <a:pt x="756927" y="676015"/>
                  <a:pt x="745766" y="674525"/>
                  <a:pt x="747267" y="663283"/>
                </a:cubicBezTo>
                <a:cubicBezTo>
                  <a:pt x="756927" y="676015"/>
                  <a:pt x="768090" y="677506"/>
                  <a:pt x="768090" y="677506"/>
                </a:cubicBezTo>
                <a:cubicBezTo>
                  <a:pt x="766589" y="688747"/>
                  <a:pt x="755426" y="687257"/>
                  <a:pt x="766589" y="688747"/>
                </a:cubicBezTo>
                <a:cubicBezTo>
                  <a:pt x="777751" y="690238"/>
                  <a:pt x="800075" y="693219"/>
                  <a:pt x="801576" y="681977"/>
                </a:cubicBezTo>
                <a:cubicBezTo>
                  <a:pt x="800075" y="693219"/>
                  <a:pt x="811237" y="694710"/>
                  <a:pt x="809736" y="705951"/>
                </a:cubicBezTo>
                <a:cubicBezTo>
                  <a:pt x="798574" y="704461"/>
                  <a:pt x="800075" y="693219"/>
                  <a:pt x="788913" y="691729"/>
                </a:cubicBezTo>
                <a:cubicBezTo>
                  <a:pt x="798574" y="704461"/>
                  <a:pt x="809736" y="705951"/>
                  <a:pt x="817895" y="729926"/>
                </a:cubicBezTo>
                <a:cubicBezTo>
                  <a:pt x="817895" y="729926"/>
                  <a:pt x="817895" y="729926"/>
                  <a:pt x="829057" y="731416"/>
                </a:cubicBezTo>
                <a:cubicBezTo>
                  <a:pt x="830558" y="720174"/>
                  <a:pt x="819396" y="718684"/>
                  <a:pt x="819396" y="718684"/>
                </a:cubicBezTo>
                <a:cubicBezTo>
                  <a:pt x="819396" y="718684"/>
                  <a:pt x="820898" y="707442"/>
                  <a:pt x="820898" y="707442"/>
                </a:cubicBezTo>
                <a:cubicBezTo>
                  <a:pt x="833561" y="697691"/>
                  <a:pt x="843221" y="710423"/>
                  <a:pt x="854384" y="711914"/>
                </a:cubicBezTo>
                <a:cubicBezTo>
                  <a:pt x="855885" y="700672"/>
                  <a:pt x="833561" y="697691"/>
                  <a:pt x="844723" y="699181"/>
                </a:cubicBezTo>
                <a:cubicBezTo>
                  <a:pt x="855885" y="700672"/>
                  <a:pt x="887870" y="716385"/>
                  <a:pt x="899032" y="717876"/>
                </a:cubicBezTo>
                <a:cubicBezTo>
                  <a:pt x="887870" y="716385"/>
                  <a:pt x="876708" y="714895"/>
                  <a:pt x="876708" y="714895"/>
                </a:cubicBezTo>
                <a:cubicBezTo>
                  <a:pt x="884868" y="738869"/>
                  <a:pt x="919855" y="732099"/>
                  <a:pt x="929515" y="744831"/>
                </a:cubicBezTo>
                <a:cubicBezTo>
                  <a:pt x="940678" y="746322"/>
                  <a:pt x="940678" y="746322"/>
                  <a:pt x="931016" y="733589"/>
                </a:cubicBezTo>
                <a:cubicBezTo>
                  <a:pt x="942179" y="735080"/>
                  <a:pt x="953341" y="736570"/>
                  <a:pt x="964503" y="738061"/>
                </a:cubicBezTo>
                <a:cubicBezTo>
                  <a:pt x="972663" y="762035"/>
                  <a:pt x="1007650" y="755265"/>
                  <a:pt x="1041137" y="759736"/>
                </a:cubicBezTo>
                <a:cubicBezTo>
                  <a:pt x="1039635" y="770978"/>
                  <a:pt x="1018812" y="756755"/>
                  <a:pt x="1028473" y="769488"/>
                </a:cubicBezTo>
                <a:cubicBezTo>
                  <a:pt x="1038134" y="782220"/>
                  <a:pt x="1050797" y="772469"/>
                  <a:pt x="1061959" y="773959"/>
                </a:cubicBezTo>
                <a:cubicBezTo>
                  <a:pt x="1060458" y="785201"/>
                  <a:pt x="1049296" y="783711"/>
                  <a:pt x="1060458" y="785201"/>
                </a:cubicBezTo>
                <a:cubicBezTo>
                  <a:pt x="1060458" y="785201"/>
                  <a:pt x="1060458" y="785201"/>
                  <a:pt x="1071620" y="786692"/>
                </a:cubicBezTo>
                <a:cubicBezTo>
                  <a:pt x="1092443" y="800915"/>
                  <a:pt x="1117770" y="781412"/>
                  <a:pt x="1127430" y="794145"/>
                </a:cubicBezTo>
                <a:cubicBezTo>
                  <a:pt x="1143047" y="804812"/>
                  <a:pt x="1165787" y="809994"/>
                  <a:pt x="1177448" y="802433"/>
                </a:cubicBezTo>
                <a:lnTo>
                  <a:pt x="1183419" y="792545"/>
                </a:lnTo>
                <a:lnTo>
                  <a:pt x="1194402" y="803088"/>
                </a:lnTo>
                <a:cubicBezTo>
                  <a:pt x="1181739" y="812839"/>
                  <a:pt x="1183240" y="801597"/>
                  <a:pt x="1159415" y="809858"/>
                </a:cubicBezTo>
                <a:cubicBezTo>
                  <a:pt x="1191399" y="825571"/>
                  <a:pt x="1224886" y="830043"/>
                  <a:pt x="1237549" y="820292"/>
                </a:cubicBezTo>
                <a:cubicBezTo>
                  <a:pt x="1224886" y="830043"/>
                  <a:pt x="1247210" y="833024"/>
                  <a:pt x="1247210" y="833024"/>
                </a:cubicBezTo>
                <a:cubicBezTo>
                  <a:pt x="1259873" y="823273"/>
                  <a:pt x="1279195" y="848737"/>
                  <a:pt x="1290358" y="850228"/>
                </a:cubicBezTo>
                <a:cubicBezTo>
                  <a:pt x="1291859" y="838986"/>
                  <a:pt x="1304522" y="829235"/>
                  <a:pt x="1314183" y="841967"/>
                </a:cubicBezTo>
                <a:cubicBezTo>
                  <a:pt x="1314183" y="841967"/>
                  <a:pt x="1301520" y="851719"/>
                  <a:pt x="1312681" y="853209"/>
                </a:cubicBezTo>
                <a:cubicBezTo>
                  <a:pt x="1336506" y="844948"/>
                  <a:pt x="1333504" y="867432"/>
                  <a:pt x="1357329" y="859171"/>
                </a:cubicBezTo>
                <a:cubicBezTo>
                  <a:pt x="1368491" y="860662"/>
                  <a:pt x="1390816" y="863643"/>
                  <a:pt x="1378153" y="873394"/>
                </a:cubicBezTo>
                <a:cubicBezTo>
                  <a:pt x="1390816" y="863643"/>
                  <a:pt x="1424302" y="868115"/>
                  <a:pt x="1445124" y="882337"/>
                </a:cubicBezTo>
                <a:cubicBezTo>
                  <a:pt x="1445124" y="882337"/>
                  <a:pt x="1445124" y="882337"/>
                  <a:pt x="1468950" y="874077"/>
                </a:cubicBezTo>
                <a:cubicBezTo>
                  <a:pt x="1478611" y="886809"/>
                  <a:pt x="1445124" y="882337"/>
                  <a:pt x="1454785" y="895070"/>
                </a:cubicBezTo>
                <a:cubicBezTo>
                  <a:pt x="1477110" y="898051"/>
                  <a:pt x="1489773" y="888300"/>
                  <a:pt x="1523259" y="892771"/>
                </a:cubicBezTo>
                <a:cubicBezTo>
                  <a:pt x="1512097" y="891281"/>
                  <a:pt x="1500935" y="889790"/>
                  <a:pt x="1500935" y="889790"/>
                </a:cubicBezTo>
                <a:cubicBezTo>
                  <a:pt x="1512097" y="891281"/>
                  <a:pt x="1547084" y="884510"/>
                  <a:pt x="1545583" y="895752"/>
                </a:cubicBezTo>
                <a:cubicBezTo>
                  <a:pt x="1545583" y="895752"/>
                  <a:pt x="1523259" y="892771"/>
                  <a:pt x="1532919" y="905504"/>
                </a:cubicBezTo>
                <a:cubicBezTo>
                  <a:pt x="1544081" y="906994"/>
                  <a:pt x="1555244" y="908485"/>
                  <a:pt x="1566406" y="909975"/>
                </a:cubicBezTo>
                <a:cubicBezTo>
                  <a:pt x="1567907" y="898733"/>
                  <a:pt x="1556745" y="897243"/>
                  <a:pt x="1567907" y="898733"/>
                </a:cubicBezTo>
                <a:cubicBezTo>
                  <a:pt x="1567907" y="898733"/>
                  <a:pt x="1590231" y="901714"/>
                  <a:pt x="1577568" y="911466"/>
                </a:cubicBezTo>
                <a:cubicBezTo>
                  <a:pt x="1590231" y="901714"/>
                  <a:pt x="1590231" y="901714"/>
                  <a:pt x="1601393" y="903205"/>
                </a:cubicBezTo>
                <a:cubicBezTo>
                  <a:pt x="1601393" y="903205"/>
                  <a:pt x="1590231" y="901714"/>
                  <a:pt x="1591732" y="890473"/>
                </a:cubicBezTo>
                <a:cubicBezTo>
                  <a:pt x="1580570" y="888982"/>
                  <a:pt x="1569409" y="887492"/>
                  <a:pt x="1569409" y="887492"/>
                </a:cubicBezTo>
                <a:cubicBezTo>
                  <a:pt x="1550086" y="862027"/>
                  <a:pt x="1502436" y="878548"/>
                  <a:pt x="1471953" y="851593"/>
                </a:cubicBezTo>
                <a:cubicBezTo>
                  <a:pt x="1459288" y="861344"/>
                  <a:pt x="1439967" y="835880"/>
                  <a:pt x="1427304" y="845631"/>
                </a:cubicBezTo>
                <a:cubicBezTo>
                  <a:pt x="1395319" y="829918"/>
                  <a:pt x="1361833" y="825446"/>
                  <a:pt x="1329848" y="809732"/>
                </a:cubicBezTo>
                <a:cubicBezTo>
                  <a:pt x="1341010" y="811223"/>
                  <a:pt x="1329848" y="809732"/>
                  <a:pt x="1331349" y="798491"/>
                </a:cubicBezTo>
                <a:cubicBezTo>
                  <a:pt x="1331349" y="798491"/>
                  <a:pt x="1320187" y="797000"/>
                  <a:pt x="1309026" y="795509"/>
                </a:cubicBezTo>
                <a:cubicBezTo>
                  <a:pt x="1299365" y="782777"/>
                  <a:pt x="1310527" y="784268"/>
                  <a:pt x="1312028" y="773026"/>
                </a:cubicBezTo>
                <a:cubicBezTo>
                  <a:pt x="1323190" y="774516"/>
                  <a:pt x="1334352" y="776007"/>
                  <a:pt x="1335853" y="764765"/>
                </a:cubicBezTo>
                <a:cubicBezTo>
                  <a:pt x="1334352" y="776007"/>
                  <a:pt x="1334352" y="776007"/>
                  <a:pt x="1334352" y="776007"/>
                </a:cubicBezTo>
                <a:cubicBezTo>
                  <a:pt x="1355174" y="790230"/>
                  <a:pt x="1367837" y="780478"/>
                  <a:pt x="1388661" y="794701"/>
                </a:cubicBezTo>
                <a:cubicBezTo>
                  <a:pt x="1388661" y="794701"/>
                  <a:pt x="1377498" y="793211"/>
                  <a:pt x="1390162" y="783460"/>
                </a:cubicBezTo>
                <a:cubicBezTo>
                  <a:pt x="1410985" y="797683"/>
                  <a:pt x="1410985" y="797683"/>
                  <a:pt x="1401324" y="784950"/>
                </a:cubicBezTo>
                <a:cubicBezTo>
                  <a:pt x="1412486" y="786441"/>
                  <a:pt x="1422147" y="799173"/>
                  <a:pt x="1433309" y="800664"/>
                </a:cubicBezTo>
                <a:cubicBezTo>
                  <a:pt x="1468296" y="793893"/>
                  <a:pt x="1487618" y="819358"/>
                  <a:pt x="1509942" y="822339"/>
                </a:cubicBezTo>
                <a:cubicBezTo>
                  <a:pt x="1521104" y="823830"/>
                  <a:pt x="1544929" y="815569"/>
                  <a:pt x="1533767" y="814079"/>
                </a:cubicBezTo>
                <a:cubicBezTo>
                  <a:pt x="1522605" y="812588"/>
                  <a:pt x="1522605" y="812588"/>
                  <a:pt x="1511443" y="811097"/>
                </a:cubicBezTo>
                <a:cubicBezTo>
                  <a:pt x="1500281" y="809607"/>
                  <a:pt x="1522605" y="812588"/>
                  <a:pt x="1512944" y="799856"/>
                </a:cubicBezTo>
                <a:cubicBezTo>
                  <a:pt x="1468296" y="793893"/>
                  <a:pt x="1425149" y="776690"/>
                  <a:pt x="1382002" y="759485"/>
                </a:cubicBezTo>
                <a:cubicBezTo>
                  <a:pt x="1394666" y="749734"/>
                  <a:pt x="1404327" y="762467"/>
                  <a:pt x="1415489" y="763957"/>
                </a:cubicBezTo>
                <a:cubicBezTo>
                  <a:pt x="1416990" y="752715"/>
                  <a:pt x="1405828" y="751225"/>
                  <a:pt x="1418491" y="741474"/>
                </a:cubicBezTo>
                <a:cubicBezTo>
                  <a:pt x="1416990" y="752715"/>
                  <a:pt x="1416990" y="752715"/>
                  <a:pt x="1416990" y="752715"/>
                </a:cubicBezTo>
                <a:cubicBezTo>
                  <a:pt x="1439314" y="755696"/>
                  <a:pt x="1440815" y="744455"/>
                  <a:pt x="1451977" y="745945"/>
                </a:cubicBezTo>
                <a:cubicBezTo>
                  <a:pt x="1439314" y="755696"/>
                  <a:pt x="1450476" y="757187"/>
                  <a:pt x="1437812" y="766938"/>
                </a:cubicBezTo>
                <a:cubicBezTo>
                  <a:pt x="1439314" y="755696"/>
                  <a:pt x="1428152" y="754206"/>
                  <a:pt x="1428152" y="754206"/>
                </a:cubicBezTo>
                <a:cubicBezTo>
                  <a:pt x="1428152" y="754206"/>
                  <a:pt x="1415489" y="763957"/>
                  <a:pt x="1426650" y="765448"/>
                </a:cubicBezTo>
                <a:cubicBezTo>
                  <a:pt x="1428152" y="754206"/>
                  <a:pt x="1436311" y="778180"/>
                  <a:pt x="1448974" y="768429"/>
                </a:cubicBezTo>
                <a:cubicBezTo>
                  <a:pt x="1450476" y="757187"/>
                  <a:pt x="1472799" y="760168"/>
                  <a:pt x="1472799" y="760168"/>
                </a:cubicBezTo>
                <a:cubicBezTo>
                  <a:pt x="1493623" y="774391"/>
                  <a:pt x="1562096" y="772092"/>
                  <a:pt x="1582919" y="786315"/>
                </a:cubicBezTo>
                <a:cubicBezTo>
                  <a:pt x="1582919" y="786315"/>
                  <a:pt x="1571757" y="784825"/>
                  <a:pt x="1584421" y="775073"/>
                </a:cubicBezTo>
                <a:cubicBezTo>
                  <a:pt x="1592580" y="799048"/>
                  <a:pt x="1603742" y="800538"/>
                  <a:pt x="1626066" y="803519"/>
                </a:cubicBezTo>
                <a:cubicBezTo>
                  <a:pt x="1603742" y="800538"/>
                  <a:pt x="1602241" y="811780"/>
                  <a:pt x="1591079" y="810289"/>
                </a:cubicBezTo>
                <a:cubicBezTo>
                  <a:pt x="1603742" y="800538"/>
                  <a:pt x="1603742" y="800538"/>
                  <a:pt x="1603742" y="800538"/>
                </a:cubicBezTo>
                <a:cubicBezTo>
                  <a:pt x="1592580" y="799048"/>
                  <a:pt x="1581418" y="797557"/>
                  <a:pt x="1568755" y="807308"/>
                </a:cubicBezTo>
                <a:cubicBezTo>
                  <a:pt x="1591079" y="810289"/>
                  <a:pt x="1623063" y="826003"/>
                  <a:pt x="1637228" y="805010"/>
                </a:cubicBezTo>
                <a:cubicBezTo>
                  <a:pt x="1648390" y="806500"/>
                  <a:pt x="1659553" y="807991"/>
                  <a:pt x="1670715" y="809482"/>
                </a:cubicBezTo>
                <a:cubicBezTo>
                  <a:pt x="1658052" y="819233"/>
                  <a:pt x="1635727" y="816252"/>
                  <a:pt x="1645387" y="828984"/>
                </a:cubicBezTo>
                <a:cubicBezTo>
                  <a:pt x="1656550" y="830475"/>
                  <a:pt x="1669213" y="820723"/>
                  <a:pt x="1680375" y="822214"/>
                </a:cubicBezTo>
                <a:cubicBezTo>
                  <a:pt x="1670715" y="809482"/>
                  <a:pt x="1713861" y="826685"/>
                  <a:pt x="1726524" y="816934"/>
                </a:cubicBezTo>
                <a:cubicBezTo>
                  <a:pt x="1725023" y="828176"/>
                  <a:pt x="1713861" y="826685"/>
                  <a:pt x="1713861" y="826685"/>
                </a:cubicBezTo>
                <a:cubicBezTo>
                  <a:pt x="1723522" y="839418"/>
                  <a:pt x="1734684" y="840908"/>
                  <a:pt x="1747348" y="831157"/>
                </a:cubicBezTo>
                <a:cubicBezTo>
                  <a:pt x="1745847" y="842399"/>
                  <a:pt x="1758510" y="832648"/>
                  <a:pt x="1757008" y="843889"/>
                </a:cubicBezTo>
                <a:cubicBezTo>
                  <a:pt x="1768170" y="845380"/>
                  <a:pt x="1790494" y="848361"/>
                  <a:pt x="1791996" y="837119"/>
                </a:cubicBezTo>
                <a:cubicBezTo>
                  <a:pt x="1803157" y="838610"/>
                  <a:pt x="1779332" y="846870"/>
                  <a:pt x="1801656" y="849852"/>
                </a:cubicBezTo>
                <a:cubicBezTo>
                  <a:pt x="1803157" y="838610"/>
                  <a:pt x="1803157" y="838610"/>
                  <a:pt x="1825481" y="841591"/>
                </a:cubicBezTo>
                <a:cubicBezTo>
                  <a:pt x="1823980" y="852833"/>
                  <a:pt x="1812818" y="851342"/>
                  <a:pt x="1823980" y="852833"/>
                </a:cubicBezTo>
                <a:cubicBezTo>
                  <a:pt x="1835143" y="854323"/>
                  <a:pt x="1823980" y="852833"/>
                  <a:pt x="1825481" y="841591"/>
                </a:cubicBezTo>
                <a:cubicBezTo>
                  <a:pt x="1835143" y="854323"/>
                  <a:pt x="1835143" y="854323"/>
                  <a:pt x="1846305" y="855814"/>
                </a:cubicBezTo>
                <a:cubicBezTo>
                  <a:pt x="1844804" y="867056"/>
                  <a:pt x="1823980" y="852833"/>
                  <a:pt x="1822479" y="864074"/>
                </a:cubicBezTo>
                <a:cubicBezTo>
                  <a:pt x="1844804" y="867056"/>
                  <a:pt x="1855966" y="868546"/>
                  <a:pt x="1857467" y="857304"/>
                </a:cubicBezTo>
                <a:cubicBezTo>
                  <a:pt x="1867128" y="870037"/>
                  <a:pt x="1876788" y="882769"/>
                  <a:pt x="1890953" y="861776"/>
                </a:cubicBezTo>
                <a:cubicBezTo>
                  <a:pt x="1902115" y="863267"/>
                  <a:pt x="1889451" y="873018"/>
                  <a:pt x="1889451" y="873018"/>
                </a:cubicBezTo>
                <a:cubicBezTo>
                  <a:pt x="1911775" y="875999"/>
                  <a:pt x="1922938" y="877490"/>
                  <a:pt x="1934100" y="878980"/>
                </a:cubicBezTo>
                <a:cubicBezTo>
                  <a:pt x="1922938" y="877490"/>
                  <a:pt x="1934100" y="878980"/>
                  <a:pt x="1924439" y="866248"/>
                </a:cubicBezTo>
                <a:cubicBezTo>
                  <a:pt x="1911775" y="875999"/>
                  <a:pt x="1903616" y="852025"/>
                  <a:pt x="1892454" y="850534"/>
                </a:cubicBezTo>
                <a:cubicBezTo>
                  <a:pt x="1903616" y="852025"/>
                  <a:pt x="1903616" y="852025"/>
                  <a:pt x="1914778" y="853515"/>
                </a:cubicBezTo>
                <a:cubicBezTo>
                  <a:pt x="1924439" y="866248"/>
                  <a:pt x="1935601" y="867738"/>
                  <a:pt x="1946763" y="869229"/>
                </a:cubicBezTo>
                <a:cubicBezTo>
                  <a:pt x="1948264" y="857987"/>
                  <a:pt x="1948264" y="857987"/>
                  <a:pt x="1948264" y="857987"/>
                </a:cubicBezTo>
                <a:cubicBezTo>
                  <a:pt x="1946763" y="869229"/>
                  <a:pt x="1980249" y="873700"/>
                  <a:pt x="1992912" y="863949"/>
                </a:cubicBezTo>
                <a:cubicBezTo>
                  <a:pt x="2002573" y="876681"/>
                  <a:pt x="1991411" y="875191"/>
                  <a:pt x="2001072" y="887923"/>
                </a:cubicBezTo>
                <a:cubicBezTo>
                  <a:pt x="2013736" y="878172"/>
                  <a:pt x="2034558" y="892395"/>
                  <a:pt x="2034558" y="892395"/>
                </a:cubicBezTo>
                <a:cubicBezTo>
                  <a:pt x="2033057" y="903637"/>
                  <a:pt x="2024898" y="879662"/>
                  <a:pt x="2023396" y="890904"/>
                </a:cubicBezTo>
                <a:cubicBezTo>
                  <a:pt x="2023396" y="890904"/>
                  <a:pt x="1999570" y="899165"/>
                  <a:pt x="1999570" y="899165"/>
                </a:cubicBezTo>
                <a:cubicBezTo>
                  <a:pt x="2010733" y="900656"/>
                  <a:pt x="2010733" y="900656"/>
                  <a:pt x="2010733" y="900656"/>
                </a:cubicBezTo>
                <a:cubicBezTo>
                  <a:pt x="2010733" y="900656"/>
                  <a:pt x="2010733" y="900656"/>
                  <a:pt x="2021895" y="902146"/>
                </a:cubicBezTo>
                <a:cubicBezTo>
                  <a:pt x="2021895" y="902146"/>
                  <a:pt x="2021895" y="902146"/>
                  <a:pt x="2033057" y="903637"/>
                </a:cubicBezTo>
                <a:cubicBezTo>
                  <a:pt x="2033057" y="903637"/>
                  <a:pt x="2044219" y="905127"/>
                  <a:pt x="2044219" y="905127"/>
                </a:cubicBezTo>
                <a:cubicBezTo>
                  <a:pt x="2055381" y="906618"/>
                  <a:pt x="2053880" y="917860"/>
                  <a:pt x="2066543" y="908108"/>
                </a:cubicBezTo>
                <a:cubicBezTo>
                  <a:pt x="2055381" y="906618"/>
                  <a:pt x="2065042" y="919350"/>
                  <a:pt x="2065042" y="919350"/>
                </a:cubicBezTo>
                <a:cubicBezTo>
                  <a:pt x="2065042" y="919350"/>
                  <a:pt x="2065042" y="919350"/>
                  <a:pt x="2076204" y="920841"/>
                </a:cubicBezTo>
                <a:cubicBezTo>
                  <a:pt x="2077705" y="909599"/>
                  <a:pt x="2077705" y="909599"/>
                  <a:pt x="2090368" y="899847"/>
                </a:cubicBezTo>
                <a:cubicBezTo>
                  <a:pt x="2100030" y="912580"/>
                  <a:pt x="2122353" y="915561"/>
                  <a:pt x="2132014" y="928293"/>
                </a:cubicBezTo>
                <a:cubicBezTo>
                  <a:pt x="2144677" y="918542"/>
                  <a:pt x="2155839" y="920033"/>
                  <a:pt x="2168502" y="910281"/>
                </a:cubicBezTo>
                <a:cubicBezTo>
                  <a:pt x="2187825" y="935746"/>
                  <a:pt x="2245135" y="931957"/>
                  <a:pt x="2232472" y="941708"/>
                </a:cubicBezTo>
                <a:cubicBezTo>
                  <a:pt x="2242133" y="954441"/>
                  <a:pt x="2245135" y="931957"/>
                  <a:pt x="2254796" y="944689"/>
                </a:cubicBezTo>
                <a:cubicBezTo>
                  <a:pt x="2264457" y="957422"/>
                  <a:pt x="2232472" y="941708"/>
                  <a:pt x="2242133" y="954441"/>
                </a:cubicBezTo>
                <a:cubicBezTo>
                  <a:pt x="2253295" y="955931"/>
                  <a:pt x="2253295" y="955931"/>
                  <a:pt x="2253295" y="955931"/>
                </a:cubicBezTo>
                <a:cubicBezTo>
                  <a:pt x="2258876" y="956676"/>
                  <a:pt x="2264457" y="957422"/>
                  <a:pt x="2268831" y="956576"/>
                </a:cubicBezTo>
                <a:lnTo>
                  <a:pt x="2276437" y="948405"/>
                </a:lnTo>
                <a:lnTo>
                  <a:pt x="2292281" y="951125"/>
                </a:lnTo>
                <a:cubicBezTo>
                  <a:pt x="2304651" y="954207"/>
                  <a:pt x="2315437" y="958508"/>
                  <a:pt x="2320267" y="964875"/>
                </a:cubicBezTo>
                <a:cubicBezTo>
                  <a:pt x="2331430" y="966365"/>
                  <a:pt x="2310607" y="952142"/>
                  <a:pt x="2321769" y="953633"/>
                </a:cubicBezTo>
                <a:cubicBezTo>
                  <a:pt x="2332180" y="960744"/>
                  <a:pt x="2337761" y="961489"/>
                  <a:pt x="2342134" y="960643"/>
                </a:cubicBezTo>
                <a:lnTo>
                  <a:pt x="2352339" y="958669"/>
                </a:lnTo>
                <a:lnTo>
                  <a:pt x="2354507" y="961044"/>
                </a:lnTo>
                <a:cubicBezTo>
                  <a:pt x="2356879" y="961897"/>
                  <a:pt x="2360461" y="961660"/>
                  <a:pt x="2366417" y="959595"/>
                </a:cubicBezTo>
                <a:cubicBezTo>
                  <a:pt x="2377579" y="961085"/>
                  <a:pt x="2367919" y="948353"/>
                  <a:pt x="2379080" y="949844"/>
                </a:cubicBezTo>
                <a:cubicBezTo>
                  <a:pt x="2390243" y="951334"/>
                  <a:pt x="2390243" y="951334"/>
                  <a:pt x="2390243" y="951334"/>
                </a:cubicBezTo>
                <a:cubicBezTo>
                  <a:pt x="2377579" y="961085"/>
                  <a:pt x="2366417" y="959595"/>
                  <a:pt x="2364916" y="970837"/>
                </a:cubicBezTo>
                <a:cubicBezTo>
                  <a:pt x="2387240" y="973818"/>
                  <a:pt x="2376078" y="972327"/>
                  <a:pt x="2374577" y="983569"/>
                </a:cubicBezTo>
                <a:cubicBezTo>
                  <a:pt x="2374577" y="983569"/>
                  <a:pt x="2385739" y="985060"/>
                  <a:pt x="2385739" y="985060"/>
                </a:cubicBezTo>
                <a:cubicBezTo>
                  <a:pt x="2385739" y="985060"/>
                  <a:pt x="2385739" y="985060"/>
                  <a:pt x="2398402" y="975308"/>
                </a:cubicBezTo>
                <a:cubicBezTo>
                  <a:pt x="2398402" y="975308"/>
                  <a:pt x="2398402" y="975308"/>
                  <a:pt x="2409564" y="976799"/>
                </a:cubicBezTo>
                <a:cubicBezTo>
                  <a:pt x="2409564" y="976799"/>
                  <a:pt x="2419225" y="989531"/>
                  <a:pt x="2430387" y="991022"/>
                </a:cubicBezTo>
                <a:cubicBezTo>
                  <a:pt x="2420726" y="978289"/>
                  <a:pt x="2408062" y="988041"/>
                  <a:pt x="2420726" y="978289"/>
                </a:cubicBezTo>
                <a:cubicBezTo>
                  <a:pt x="2431888" y="979780"/>
                  <a:pt x="2443050" y="981270"/>
                  <a:pt x="2454212" y="982761"/>
                </a:cubicBezTo>
                <a:cubicBezTo>
                  <a:pt x="2454212" y="982761"/>
                  <a:pt x="2465375" y="984252"/>
                  <a:pt x="2465375" y="984252"/>
                </a:cubicBezTo>
                <a:cubicBezTo>
                  <a:pt x="2465375" y="984252"/>
                  <a:pt x="2465375" y="984252"/>
                  <a:pt x="2463873" y="995493"/>
                </a:cubicBezTo>
                <a:cubicBezTo>
                  <a:pt x="2475035" y="996984"/>
                  <a:pt x="2476536" y="985742"/>
                  <a:pt x="2476536" y="985742"/>
                </a:cubicBezTo>
                <a:cubicBezTo>
                  <a:pt x="2487698" y="987233"/>
                  <a:pt x="2497359" y="999965"/>
                  <a:pt x="2521184" y="991704"/>
                </a:cubicBezTo>
                <a:cubicBezTo>
                  <a:pt x="2519683" y="1002946"/>
                  <a:pt x="2508521" y="1001456"/>
                  <a:pt x="2507020" y="1012697"/>
                </a:cubicBezTo>
                <a:cubicBezTo>
                  <a:pt x="2519683" y="1002946"/>
                  <a:pt x="2530845" y="1004437"/>
                  <a:pt x="2530845" y="1004437"/>
                </a:cubicBezTo>
                <a:cubicBezTo>
                  <a:pt x="2530845" y="1004437"/>
                  <a:pt x="2530845" y="1004437"/>
                  <a:pt x="2542007" y="1005927"/>
                </a:cubicBezTo>
                <a:cubicBezTo>
                  <a:pt x="2542007" y="1005927"/>
                  <a:pt x="2542007" y="1005927"/>
                  <a:pt x="2553170" y="1007418"/>
                </a:cubicBezTo>
                <a:cubicBezTo>
                  <a:pt x="2553170" y="1007418"/>
                  <a:pt x="2553170" y="1007418"/>
                  <a:pt x="2554671" y="996176"/>
                </a:cubicBezTo>
                <a:cubicBezTo>
                  <a:pt x="2564332" y="1008908"/>
                  <a:pt x="2599319" y="1002138"/>
                  <a:pt x="2631303" y="1017852"/>
                </a:cubicBezTo>
                <a:cubicBezTo>
                  <a:pt x="2620141" y="1016361"/>
                  <a:pt x="2608979" y="1014870"/>
                  <a:pt x="2596316" y="1024622"/>
                </a:cubicBezTo>
                <a:cubicBezTo>
                  <a:pt x="2596316" y="1024622"/>
                  <a:pt x="2607478" y="1026112"/>
                  <a:pt x="2607478" y="1026112"/>
                </a:cubicBezTo>
                <a:cubicBezTo>
                  <a:pt x="2618640" y="1027603"/>
                  <a:pt x="2629802" y="1029093"/>
                  <a:pt x="2631303" y="1017852"/>
                </a:cubicBezTo>
                <a:cubicBezTo>
                  <a:pt x="2629802" y="1029093"/>
                  <a:pt x="2663289" y="1033565"/>
                  <a:pt x="2664790" y="1022323"/>
                </a:cubicBezTo>
                <a:cubicBezTo>
                  <a:pt x="2672949" y="1046297"/>
                  <a:pt x="2698275" y="1026795"/>
                  <a:pt x="2707936" y="1039527"/>
                </a:cubicBezTo>
                <a:cubicBezTo>
                  <a:pt x="2709438" y="1028285"/>
                  <a:pt x="2719098" y="1041018"/>
                  <a:pt x="2719098" y="1041018"/>
                </a:cubicBezTo>
                <a:cubicBezTo>
                  <a:pt x="2720599" y="1029776"/>
                  <a:pt x="2720599" y="1029776"/>
                  <a:pt x="2720599" y="1029776"/>
                </a:cubicBezTo>
                <a:cubicBezTo>
                  <a:pt x="2731762" y="1031267"/>
                  <a:pt x="2744425" y="1021515"/>
                  <a:pt x="2754086" y="1034248"/>
                </a:cubicBezTo>
                <a:cubicBezTo>
                  <a:pt x="2742924" y="1032757"/>
                  <a:pt x="2720599" y="1029776"/>
                  <a:pt x="2730261" y="1042508"/>
                </a:cubicBezTo>
                <a:cubicBezTo>
                  <a:pt x="2730261" y="1042508"/>
                  <a:pt x="2741423" y="1043999"/>
                  <a:pt x="2741423" y="1043999"/>
                </a:cubicBezTo>
                <a:cubicBezTo>
                  <a:pt x="2763747" y="1046980"/>
                  <a:pt x="2742924" y="1032757"/>
                  <a:pt x="2754086" y="1034248"/>
                </a:cubicBezTo>
                <a:cubicBezTo>
                  <a:pt x="2754086" y="1034248"/>
                  <a:pt x="2765248" y="1035738"/>
                  <a:pt x="2765248" y="1035738"/>
                </a:cubicBezTo>
                <a:cubicBezTo>
                  <a:pt x="2776410" y="1037229"/>
                  <a:pt x="2742924" y="1032757"/>
                  <a:pt x="2744425" y="1021515"/>
                </a:cubicBezTo>
                <a:cubicBezTo>
                  <a:pt x="2722101" y="1018534"/>
                  <a:pt x="2688615" y="1014062"/>
                  <a:pt x="2669293" y="988598"/>
                </a:cubicBezTo>
                <a:cubicBezTo>
                  <a:pt x="2656630" y="998349"/>
                  <a:pt x="2656630" y="998349"/>
                  <a:pt x="2646970" y="985617"/>
                </a:cubicBezTo>
                <a:cubicBezTo>
                  <a:pt x="2635806" y="984126"/>
                  <a:pt x="2602321" y="979654"/>
                  <a:pt x="2592660" y="966922"/>
                </a:cubicBezTo>
                <a:cubicBezTo>
                  <a:pt x="2581498" y="965432"/>
                  <a:pt x="2570336" y="963941"/>
                  <a:pt x="2560676" y="951209"/>
                </a:cubicBezTo>
                <a:cubicBezTo>
                  <a:pt x="2560676" y="951209"/>
                  <a:pt x="2557885" y="950836"/>
                  <a:pt x="2555282" y="949058"/>
                </a:cubicBezTo>
                <a:lnTo>
                  <a:pt x="2551014" y="938476"/>
                </a:lnTo>
                <a:lnTo>
                  <a:pt x="2562177" y="939967"/>
                </a:lnTo>
                <a:cubicBezTo>
                  <a:pt x="2551014" y="938476"/>
                  <a:pt x="2551014" y="938476"/>
                  <a:pt x="2551014" y="938476"/>
                </a:cubicBezTo>
                <a:lnTo>
                  <a:pt x="2551014" y="938476"/>
                </a:lnTo>
                <a:lnTo>
                  <a:pt x="2539852" y="936986"/>
                </a:lnTo>
                <a:cubicBezTo>
                  <a:pt x="2551014" y="938476"/>
                  <a:pt x="2551014" y="938476"/>
                  <a:pt x="2538351" y="948227"/>
                </a:cubicBezTo>
                <a:cubicBezTo>
                  <a:pt x="2528690" y="935495"/>
                  <a:pt x="2517528" y="934005"/>
                  <a:pt x="2506366" y="932514"/>
                </a:cubicBezTo>
                <a:cubicBezTo>
                  <a:pt x="2506366" y="932514"/>
                  <a:pt x="2506366" y="932514"/>
                  <a:pt x="2517528" y="934005"/>
                </a:cubicBezTo>
                <a:cubicBezTo>
                  <a:pt x="2506366" y="932514"/>
                  <a:pt x="2484042" y="929533"/>
                  <a:pt x="2474382" y="916801"/>
                </a:cubicBezTo>
                <a:cubicBezTo>
                  <a:pt x="2472881" y="928042"/>
                  <a:pt x="2461718" y="926552"/>
                  <a:pt x="2449055" y="936303"/>
                </a:cubicBezTo>
                <a:cubicBezTo>
                  <a:pt x="2439394" y="923571"/>
                  <a:pt x="2461718" y="926552"/>
                  <a:pt x="2452057" y="913819"/>
                </a:cubicBezTo>
                <a:cubicBezTo>
                  <a:pt x="2428232" y="922080"/>
                  <a:pt x="2417070" y="920590"/>
                  <a:pt x="2405908" y="919099"/>
                </a:cubicBezTo>
                <a:cubicBezTo>
                  <a:pt x="2415569" y="931832"/>
                  <a:pt x="2415569" y="931832"/>
                  <a:pt x="2415569" y="931832"/>
                </a:cubicBezTo>
                <a:cubicBezTo>
                  <a:pt x="2405908" y="919099"/>
                  <a:pt x="2393245" y="928850"/>
                  <a:pt x="2402906" y="941583"/>
                </a:cubicBezTo>
                <a:cubicBezTo>
                  <a:pt x="2393245" y="928850"/>
                  <a:pt x="2380582" y="938602"/>
                  <a:pt x="2370921" y="925869"/>
                </a:cubicBezTo>
                <a:cubicBezTo>
                  <a:pt x="2383584" y="916118"/>
                  <a:pt x="2382083" y="927360"/>
                  <a:pt x="2393245" y="928850"/>
                </a:cubicBezTo>
                <a:cubicBezTo>
                  <a:pt x="2383584" y="916118"/>
                  <a:pt x="2394746" y="917609"/>
                  <a:pt x="2394746" y="917609"/>
                </a:cubicBezTo>
                <a:cubicBezTo>
                  <a:pt x="2389165" y="916863"/>
                  <a:pt x="2383584" y="916118"/>
                  <a:pt x="2379586" y="914154"/>
                </a:cubicBezTo>
                <a:lnTo>
                  <a:pt x="2376537" y="908356"/>
                </a:lnTo>
                <a:lnTo>
                  <a:pt x="2378941" y="908347"/>
                </a:lnTo>
                <a:cubicBezTo>
                  <a:pt x="2381920" y="907314"/>
                  <a:pt x="2385085" y="904876"/>
                  <a:pt x="2385085" y="904876"/>
                </a:cubicBezTo>
                <a:cubicBezTo>
                  <a:pt x="2374673" y="897765"/>
                  <a:pt x="2363511" y="896274"/>
                  <a:pt x="2352162" y="896189"/>
                </a:cubicBezTo>
                <a:lnTo>
                  <a:pt x="2332202" y="896039"/>
                </a:lnTo>
                <a:lnTo>
                  <a:pt x="2330776" y="886182"/>
                </a:lnTo>
                <a:cubicBezTo>
                  <a:pt x="2318113" y="895933"/>
                  <a:pt x="2294288" y="904194"/>
                  <a:pt x="2284627" y="891461"/>
                </a:cubicBezTo>
                <a:cubicBezTo>
                  <a:pt x="2284627" y="891461"/>
                  <a:pt x="2306951" y="894442"/>
                  <a:pt x="2295789" y="892952"/>
                </a:cubicBezTo>
                <a:cubicBezTo>
                  <a:pt x="2286128" y="880220"/>
                  <a:pt x="2263803" y="877238"/>
                  <a:pt x="2252642" y="875748"/>
                </a:cubicBezTo>
                <a:cubicBezTo>
                  <a:pt x="2241479" y="874257"/>
                  <a:pt x="2241479" y="874257"/>
                  <a:pt x="2242981" y="863016"/>
                </a:cubicBezTo>
                <a:cubicBezTo>
                  <a:pt x="2230318" y="872767"/>
                  <a:pt x="2241479" y="874257"/>
                  <a:pt x="2219156" y="871276"/>
                </a:cubicBezTo>
                <a:cubicBezTo>
                  <a:pt x="2219156" y="871276"/>
                  <a:pt x="2219156" y="871276"/>
                  <a:pt x="2207994" y="869786"/>
                </a:cubicBezTo>
                <a:cubicBezTo>
                  <a:pt x="2209495" y="858544"/>
                  <a:pt x="2220657" y="860034"/>
                  <a:pt x="2209495" y="858544"/>
                </a:cubicBezTo>
                <a:cubicBezTo>
                  <a:pt x="2177510" y="842831"/>
                  <a:pt x="2153684" y="851091"/>
                  <a:pt x="2131361" y="848110"/>
                </a:cubicBezTo>
                <a:cubicBezTo>
                  <a:pt x="2131361" y="848110"/>
                  <a:pt x="2132862" y="836868"/>
                  <a:pt x="2132862" y="836868"/>
                </a:cubicBezTo>
                <a:cubicBezTo>
                  <a:pt x="2121700" y="835378"/>
                  <a:pt x="2123201" y="824136"/>
                  <a:pt x="2110538" y="833887"/>
                </a:cubicBezTo>
                <a:cubicBezTo>
                  <a:pt x="2110538" y="833887"/>
                  <a:pt x="2134363" y="825627"/>
                  <a:pt x="2121700" y="835378"/>
                </a:cubicBezTo>
                <a:cubicBezTo>
                  <a:pt x="2109037" y="845129"/>
                  <a:pt x="2099375" y="832397"/>
                  <a:pt x="2089714" y="819664"/>
                </a:cubicBezTo>
                <a:cubicBezTo>
                  <a:pt x="2065889" y="827925"/>
                  <a:pt x="2099375" y="832397"/>
                  <a:pt x="2086712" y="842148"/>
                </a:cubicBezTo>
                <a:cubicBezTo>
                  <a:pt x="2071470" y="828670"/>
                  <a:pt x="2055103" y="823624"/>
                  <a:pt x="2038360" y="821388"/>
                </a:cubicBezTo>
                <a:lnTo>
                  <a:pt x="2009062" y="819132"/>
                </a:lnTo>
                <a:lnTo>
                  <a:pt x="2005248" y="814106"/>
                </a:lnTo>
                <a:cubicBezTo>
                  <a:pt x="2005624" y="811296"/>
                  <a:pt x="2005999" y="808485"/>
                  <a:pt x="2000418" y="807740"/>
                </a:cubicBezTo>
                <a:cubicBezTo>
                  <a:pt x="1965431" y="814510"/>
                  <a:pt x="1934948" y="787555"/>
                  <a:pt x="1901461" y="783083"/>
                </a:cubicBezTo>
                <a:cubicBezTo>
                  <a:pt x="1912623" y="784574"/>
                  <a:pt x="1912623" y="784574"/>
                  <a:pt x="1902962" y="771841"/>
                </a:cubicBezTo>
                <a:cubicBezTo>
                  <a:pt x="1890299" y="781593"/>
                  <a:pt x="1879137" y="780102"/>
                  <a:pt x="1867975" y="778612"/>
                </a:cubicBezTo>
                <a:cubicBezTo>
                  <a:pt x="1867975" y="778612"/>
                  <a:pt x="1867975" y="778612"/>
                  <a:pt x="1869476" y="767370"/>
                </a:cubicBezTo>
                <a:cubicBezTo>
                  <a:pt x="1845651" y="775631"/>
                  <a:pt x="1813666" y="759917"/>
                  <a:pt x="1791342" y="756936"/>
                </a:cubicBezTo>
                <a:cubicBezTo>
                  <a:pt x="1746693" y="750974"/>
                  <a:pt x="1759357" y="741223"/>
                  <a:pt x="1727372" y="725509"/>
                </a:cubicBezTo>
                <a:cubicBezTo>
                  <a:pt x="1738534" y="727000"/>
                  <a:pt x="1738534" y="727000"/>
                  <a:pt x="1740035" y="715758"/>
                </a:cubicBezTo>
                <a:cubicBezTo>
                  <a:pt x="1716210" y="724019"/>
                  <a:pt x="1728873" y="714267"/>
                  <a:pt x="1717711" y="712777"/>
                </a:cubicBezTo>
                <a:cubicBezTo>
                  <a:pt x="1706549" y="711286"/>
                  <a:pt x="1693886" y="721037"/>
                  <a:pt x="1693886" y="721037"/>
                </a:cubicBezTo>
                <a:cubicBezTo>
                  <a:pt x="1693886" y="721037"/>
                  <a:pt x="1684225" y="708305"/>
                  <a:pt x="1682724" y="719547"/>
                </a:cubicBezTo>
                <a:cubicBezTo>
                  <a:pt x="1660399" y="716566"/>
                  <a:pt x="1671562" y="718056"/>
                  <a:pt x="1650739" y="703833"/>
                </a:cubicBezTo>
                <a:cubicBezTo>
                  <a:pt x="1649237" y="715075"/>
                  <a:pt x="1660399" y="716566"/>
                  <a:pt x="1649237" y="715075"/>
                </a:cubicBezTo>
                <a:cubicBezTo>
                  <a:pt x="1628415" y="700852"/>
                  <a:pt x="1583767" y="694890"/>
                  <a:pt x="1609093" y="675388"/>
                </a:cubicBezTo>
                <a:cubicBezTo>
                  <a:pt x="1586769" y="672407"/>
                  <a:pt x="1574105" y="682158"/>
                  <a:pt x="1564445" y="669425"/>
                </a:cubicBezTo>
                <a:cubicBezTo>
                  <a:pt x="1553283" y="667935"/>
                  <a:pt x="1554784" y="656693"/>
                  <a:pt x="1543622" y="655203"/>
                </a:cubicBezTo>
                <a:cubicBezTo>
                  <a:pt x="1532460" y="653712"/>
                  <a:pt x="1542121" y="666444"/>
                  <a:pt x="1529458" y="676196"/>
                </a:cubicBezTo>
                <a:cubicBezTo>
                  <a:pt x="1530959" y="664954"/>
                  <a:pt x="1498974" y="649240"/>
                  <a:pt x="1486310" y="658992"/>
                </a:cubicBezTo>
                <a:cubicBezTo>
                  <a:pt x="1411179" y="626074"/>
                  <a:pt x="1323384" y="602908"/>
                  <a:pt x="1237090" y="568500"/>
                </a:cubicBezTo>
                <a:cubicBezTo>
                  <a:pt x="1240256" y="566062"/>
                  <a:pt x="1242536" y="564936"/>
                  <a:pt x="1244351" y="564642"/>
                </a:cubicBezTo>
                <a:lnTo>
                  <a:pt x="1246957" y="565304"/>
                </a:lnTo>
                <a:lnTo>
                  <a:pt x="1248252" y="569991"/>
                </a:lnTo>
                <a:lnTo>
                  <a:pt x="1253014" y="568036"/>
                </a:lnTo>
                <a:lnTo>
                  <a:pt x="1259414" y="571481"/>
                </a:lnTo>
                <a:cubicBezTo>
                  <a:pt x="1259414" y="571481"/>
                  <a:pt x="1270576" y="572972"/>
                  <a:pt x="1272077" y="561730"/>
                </a:cubicBezTo>
                <a:cubicBezTo>
                  <a:pt x="1272077" y="561730"/>
                  <a:pt x="1260915" y="560239"/>
                  <a:pt x="1260915" y="560239"/>
                </a:cubicBezTo>
                <a:cubicBezTo>
                  <a:pt x="1260915" y="560239"/>
                  <a:pt x="1260540" y="563050"/>
                  <a:pt x="1258769" y="565674"/>
                </a:cubicBezTo>
                <a:lnTo>
                  <a:pt x="1253014" y="568036"/>
                </a:lnTo>
                <a:lnTo>
                  <a:pt x="1248815" y="565775"/>
                </a:lnTo>
                <a:lnTo>
                  <a:pt x="1246957" y="565304"/>
                </a:lnTo>
                <a:lnTo>
                  <a:pt x="1245380" y="559595"/>
                </a:lnTo>
                <a:cubicBezTo>
                  <a:pt x="1246963" y="558376"/>
                  <a:pt x="1249753" y="558749"/>
                  <a:pt x="1249753" y="558749"/>
                </a:cubicBezTo>
                <a:cubicBezTo>
                  <a:pt x="1238591" y="557258"/>
                  <a:pt x="1228929" y="544526"/>
                  <a:pt x="1228929" y="544526"/>
                </a:cubicBezTo>
                <a:cubicBezTo>
                  <a:pt x="1227428" y="555768"/>
                  <a:pt x="1216266" y="554277"/>
                  <a:pt x="1216266" y="554277"/>
                </a:cubicBezTo>
                <a:cubicBezTo>
                  <a:pt x="1237090" y="568500"/>
                  <a:pt x="1235589" y="579742"/>
                  <a:pt x="1235589" y="579742"/>
                </a:cubicBezTo>
                <a:cubicBezTo>
                  <a:pt x="1224426" y="578251"/>
                  <a:pt x="1213264" y="576761"/>
                  <a:pt x="1213264" y="576761"/>
                </a:cubicBezTo>
                <a:cubicBezTo>
                  <a:pt x="1214765" y="565519"/>
                  <a:pt x="1237090" y="568500"/>
                  <a:pt x="1225927" y="567009"/>
                </a:cubicBezTo>
                <a:cubicBezTo>
                  <a:pt x="1203603" y="564028"/>
                  <a:pt x="1184282" y="538564"/>
                  <a:pt x="1160457" y="546824"/>
                </a:cubicBezTo>
                <a:cubicBezTo>
                  <a:pt x="1150796" y="534092"/>
                  <a:pt x="1150796" y="534092"/>
                  <a:pt x="1150796" y="534092"/>
                </a:cubicBezTo>
                <a:cubicBezTo>
                  <a:pt x="1139633" y="532602"/>
                  <a:pt x="1139633" y="532602"/>
                  <a:pt x="1129972" y="519869"/>
                </a:cubicBezTo>
                <a:cubicBezTo>
                  <a:pt x="1141134" y="521360"/>
                  <a:pt x="1150796" y="534092"/>
                  <a:pt x="1163459" y="524341"/>
                </a:cubicBezTo>
                <a:cubicBezTo>
                  <a:pt x="1153798" y="511608"/>
                  <a:pt x="1129972" y="519869"/>
                  <a:pt x="1109150" y="505646"/>
                </a:cubicBezTo>
                <a:cubicBezTo>
                  <a:pt x="1121813" y="495895"/>
                  <a:pt x="1099489" y="492914"/>
                  <a:pt x="1088327" y="491423"/>
                </a:cubicBezTo>
                <a:cubicBezTo>
                  <a:pt x="1089828" y="480182"/>
                  <a:pt x="1112152" y="483163"/>
                  <a:pt x="1113653" y="471921"/>
                </a:cubicBezTo>
                <a:cubicBezTo>
                  <a:pt x="1089828" y="480182"/>
                  <a:pt x="1080168" y="467449"/>
                  <a:pt x="1069006" y="465959"/>
                </a:cubicBezTo>
                <a:cubicBezTo>
                  <a:pt x="1056341" y="475710"/>
                  <a:pt x="1067504" y="477201"/>
                  <a:pt x="1056341" y="475710"/>
                </a:cubicBezTo>
                <a:cubicBezTo>
                  <a:pt x="1046681" y="462977"/>
                  <a:pt x="1045180" y="474219"/>
                  <a:pt x="1035519" y="461487"/>
                </a:cubicBezTo>
                <a:cubicBezTo>
                  <a:pt x="1048182" y="451736"/>
                  <a:pt x="1048182" y="451736"/>
                  <a:pt x="1049683" y="440494"/>
                </a:cubicBezTo>
                <a:cubicBezTo>
                  <a:pt x="1060845" y="441984"/>
                  <a:pt x="1070507" y="454717"/>
                  <a:pt x="1083170" y="444966"/>
                </a:cubicBezTo>
                <a:cubicBezTo>
                  <a:pt x="1102491" y="470430"/>
                  <a:pt x="1124815" y="473411"/>
                  <a:pt x="1156801" y="489125"/>
                </a:cubicBezTo>
                <a:cubicBezTo>
                  <a:pt x="1182127" y="469622"/>
                  <a:pt x="1190287" y="493596"/>
                  <a:pt x="1201449" y="495087"/>
                </a:cubicBezTo>
                <a:cubicBezTo>
                  <a:pt x="1201449" y="495087"/>
                  <a:pt x="1202950" y="483845"/>
                  <a:pt x="1202950" y="483845"/>
                </a:cubicBezTo>
                <a:cubicBezTo>
                  <a:pt x="1212610" y="496577"/>
                  <a:pt x="1225273" y="486826"/>
                  <a:pt x="1223772" y="498068"/>
                </a:cubicBezTo>
                <a:cubicBezTo>
                  <a:pt x="1222271" y="509310"/>
                  <a:pt x="1211109" y="507819"/>
                  <a:pt x="1220770" y="520552"/>
                </a:cubicBezTo>
                <a:cubicBezTo>
                  <a:pt x="1222271" y="509310"/>
                  <a:pt x="1231932" y="522042"/>
                  <a:pt x="1231932" y="522042"/>
                </a:cubicBezTo>
                <a:cubicBezTo>
                  <a:pt x="1244596" y="512291"/>
                  <a:pt x="1234934" y="499558"/>
                  <a:pt x="1257259" y="502540"/>
                </a:cubicBezTo>
                <a:cubicBezTo>
                  <a:pt x="1255758" y="513781"/>
                  <a:pt x="1266920" y="515272"/>
                  <a:pt x="1279583" y="505521"/>
                </a:cubicBezTo>
                <a:cubicBezTo>
                  <a:pt x="1279583" y="505521"/>
                  <a:pt x="1278082" y="516763"/>
                  <a:pt x="1278082" y="516763"/>
                </a:cubicBezTo>
                <a:cubicBezTo>
                  <a:pt x="1289244" y="518253"/>
                  <a:pt x="1301907" y="508502"/>
                  <a:pt x="1301907" y="508502"/>
                </a:cubicBezTo>
                <a:cubicBezTo>
                  <a:pt x="1298904" y="530986"/>
                  <a:pt x="1278082" y="516763"/>
                  <a:pt x="1266920" y="515272"/>
                </a:cubicBezTo>
                <a:cubicBezTo>
                  <a:pt x="1266920" y="515272"/>
                  <a:pt x="1255758" y="513781"/>
                  <a:pt x="1265419" y="526514"/>
                </a:cubicBezTo>
                <a:cubicBezTo>
                  <a:pt x="1276581" y="528004"/>
                  <a:pt x="1287742" y="529495"/>
                  <a:pt x="1310066" y="532476"/>
                </a:cubicBezTo>
                <a:cubicBezTo>
                  <a:pt x="1321228" y="533967"/>
                  <a:pt x="1308565" y="543718"/>
                  <a:pt x="1321228" y="533967"/>
                </a:cubicBezTo>
                <a:cubicBezTo>
                  <a:pt x="1330890" y="546699"/>
                  <a:pt x="1319727" y="545208"/>
                  <a:pt x="1330890" y="546699"/>
                </a:cubicBezTo>
                <a:cubicBezTo>
                  <a:pt x="1342052" y="548190"/>
                  <a:pt x="1342052" y="548190"/>
                  <a:pt x="1353214" y="549680"/>
                </a:cubicBezTo>
                <a:cubicBezTo>
                  <a:pt x="1364376" y="551171"/>
                  <a:pt x="1351713" y="560922"/>
                  <a:pt x="1362874" y="562412"/>
                </a:cubicBezTo>
                <a:cubicBezTo>
                  <a:pt x="1364376" y="551171"/>
                  <a:pt x="1364376" y="551171"/>
                  <a:pt x="1377039" y="541419"/>
                </a:cubicBezTo>
                <a:cubicBezTo>
                  <a:pt x="1374036" y="563903"/>
                  <a:pt x="1386700" y="554152"/>
                  <a:pt x="1396360" y="566884"/>
                </a:cubicBezTo>
                <a:cubicBezTo>
                  <a:pt x="1409023" y="557133"/>
                  <a:pt x="1407522" y="568374"/>
                  <a:pt x="1420186" y="558623"/>
                </a:cubicBezTo>
                <a:cubicBezTo>
                  <a:pt x="1409023" y="557133"/>
                  <a:pt x="1386700" y="554152"/>
                  <a:pt x="1399363" y="544400"/>
                </a:cubicBezTo>
                <a:cubicBezTo>
                  <a:pt x="1410525" y="545891"/>
                  <a:pt x="1431348" y="560114"/>
                  <a:pt x="1442510" y="561604"/>
                </a:cubicBezTo>
                <a:cubicBezTo>
                  <a:pt x="1444011" y="550363"/>
                  <a:pt x="1485657" y="578808"/>
                  <a:pt x="1498320" y="569057"/>
                </a:cubicBezTo>
                <a:cubicBezTo>
                  <a:pt x="1487158" y="567566"/>
                  <a:pt x="1444011" y="550363"/>
                  <a:pt x="1458176" y="529369"/>
                </a:cubicBezTo>
                <a:cubicBezTo>
                  <a:pt x="1458176" y="529369"/>
                  <a:pt x="1447014" y="527879"/>
                  <a:pt x="1447014" y="527879"/>
                </a:cubicBezTo>
                <a:cubicBezTo>
                  <a:pt x="1445512" y="539121"/>
                  <a:pt x="1445512" y="539121"/>
                  <a:pt x="1445512" y="539121"/>
                </a:cubicBezTo>
                <a:cubicBezTo>
                  <a:pt x="1424690" y="524898"/>
                  <a:pt x="1431348" y="560114"/>
                  <a:pt x="1410525" y="545891"/>
                </a:cubicBezTo>
                <a:cubicBezTo>
                  <a:pt x="1410525" y="545891"/>
                  <a:pt x="1423189" y="536140"/>
                  <a:pt x="1423189" y="536140"/>
                </a:cubicBezTo>
                <a:cubicBezTo>
                  <a:pt x="1412026" y="534649"/>
                  <a:pt x="1412026" y="534649"/>
                  <a:pt x="1400864" y="533159"/>
                </a:cubicBezTo>
                <a:cubicBezTo>
                  <a:pt x="1400864" y="533159"/>
                  <a:pt x="1400864" y="533159"/>
                  <a:pt x="1389702" y="531668"/>
                </a:cubicBezTo>
                <a:cubicBezTo>
                  <a:pt x="1391203" y="520426"/>
                  <a:pt x="1380041" y="518936"/>
                  <a:pt x="1368879" y="517445"/>
                </a:cubicBezTo>
                <a:cubicBezTo>
                  <a:pt x="1381542" y="507694"/>
                  <a:pt x="1391203" y="520426"/>
                  <a:pt x="1403866" y="510675"/>
                </a:cubicBezTo>
                <a:cubicBezTo>
                  <a:pt x="1392704" y="509184"/>
                  <a:pt x="1392704" y="509184"/>
                  <a:pt x="1381542" y="507694"/>
                </a:cubicBezTo>
                <a:cubicBezTo>
                  <a:pt x="1381542" y="507694"/>
                  <a:pt x="1381542" y="507694"/>
                  <a:pt x="1378564" y="508726"/>
                </a:cubicBezTo>
                <a:lnTo>
                  <a:pt x="1358800" y="515579"/>
                </a:lnTo>
                <a:lnTo>
                  <a:pt x="1341162" y="512314"/>
                </a:lnTo>
                <a:cubicBezTo>
                  <a:pt x="1332978" y="509790"/>
                  <a:pt x="1324982" y="505862"/>
                  <a:pt x="1314570" y="498751"/>
                </a:cubicBezTo>
                <a:cubicBezTo>
                  <a:pt x="1276581" y="528004"/>
                  <a:pt x="1239438" y="465833"/>
                  <a:pt x="1204451" y="472603"/>
                </a:cubicBezTo>
                <a:cubicBezTo>
                  <a:pt x="1215613" y="474094"/>
                  <a:pt x="1221194" y="474839"/>
                  <a:pt x="1224172" y="473806"/>
                </a:cubicBezTo>
                <a:lnTo>
                  <a:pt x="1228033" y="464903"/>
                </a:lnTo>
                <a:lnTo>
                  <a:pt x="1229173" y="465118"/>
                </a:lnTo>
                <a:lnTo>
                  <a:pt x="1253742" y="486337"/>
                </a:lnTo>
                <a:cubicBezTo>
                  <a:pt x="1264341" y="492043"/>
                  <a:pt x="1275503" y="493534"/>
                  <a:pt x="1282585" y="483037"/>
                </a:cubicBezTo>
                <a:cubicBezTo>
                  <a:pt x="1281084" y="494279"/>
                  <a:pt x="1292246" y="495769"/>
                  <a:pt x="1303408" y="497260"/>
                </a:cubicBezTo>
                <a:cubicBezTo>
                  <a:pt x="1304909" y="486018"/>
                  <a:pt x="1292246" y="495769"/>
                  <a:pt x="1293747" y="484528"/>
                </a:cubicBezTo>
                <a:cubicBezTo>
                  <a:pt x="1281084" y="494279"/>
                  <a:pt x="1274426" y="459063"/>
                  <a:pt x="1260262" y="480056"/>
                </a:cubicBezTo>
                <a:cubicBezTo>
                  <a:pt x="1255431" y="473690"/>
                  <a:pt x="1250225" y="470134"/>
                  <a:pt x="1243436" y="467797"/>
                </a:cubicBezTo>
                <a:lnTo>
                  <a:pt x="1229173" y="465118"/>
                </a:lnTo>
                <a:lnTo>
                  <a:pt x="1228276" y="464343"/>
                </a:lnTo>
                <a:lnTo>
                  <a:pt x="1228033" y="464903"/>
                </a:lnTo>
                <a:lnTo>
                  <a:pt x="1217114" y="462852"/>
                </a:lnTo>
                <a:cubicBezTo>
                  <a:pt x="1229777" y="453101"/>
                  <a:pt x="1239438" y="465833"/>
                  <a:pt x="1229777" y="453101"/>
                </a:cubicBezTo>
                <a:cubicBezTo>
                  <a:pt x="1218615" y="451610"/>
                  <a:pt x="1220116" y="440368"/>
                  <a:pt x="1220116" y="440368"/>
                </a:cubicBezTo>
                <a:cubicBezTo>
                  <a:pt x="1218990" y="448800"/>
                  <a:pt x="1213275" y="443746"/>
                  <a:pt x="1205145" y="444805"/>
                </a:cubicBezTo>
                <a:lnTo>
                  <a:pt x="1197771" y="447990"/>
                </a:lnTo>
                <a:lnTo>
                  <a:pt x="1190898" y="446479"/>
                </a:lnTo>
                <a:cubicBezTo>
                  <a:pt x="1185505" y="444328"/>
                  <a:pt x="1180299" y="440772"/>
                  <a:pt x="1175469" y="434406"/>
                </a:cubicBezTo>
                <a:cubicBezTo>
                  <a:pt x="1175469" y="434406"/>
                  <a:pt x="1186631" y="435897"/>
                  <a:pt x="1188132" y="424655"/>
                </a:cubicBezTo>
                <a:cubicBezTo>
                  <a:pt x="1165808" y="421674"/>
                  <a:pt x="1164307" y="432916"/>
                  <a:pt x="1153144" y="431425"/>
                </a:cubicBezTo>
                <a:cubicBezTo>
                  <a:pt x="1144984" y="407451"/>
                  <a:pt x="1132321" y="417202"/>
                  <a:pt x="1124162" y="393228"/>
                </a:cubicBezTo>
                <a:cubicBezTo>
                  <a:pt x="1117830" y="398104"/>
                  <a:pt x="1109834" y="394175"/>
                  <a:pt x="1103421" y="389028"/>
                </a:cubicBezTo>
                <a:lnTo>
                  <a:pt x="1095661" y="381597"/>
                </a:lnTo>
                <a:lnTo>
                  <a:pt x="1097383" y="381070"/>
                </a:lnTo>
                <a:cubicBezTo>
                  <a:pt x="1100549" y="378632"/>
                  <a:pt x="1104090" y="373384"/>
                  <a:pt x="1104840" y="367763"/>
                </a:cubicBezTo>
                <a:cubicBezTo>
                  <a:pt x="1093678" y="366273"/>
                  <a:pt x="1072855" y="352050"/>
                  <a:pt x="1082516" y="364782"/>
                </a:cubicBezTo>
                <a:cubicBezTo>
                  <a:pt x="1060192" y="361801"/>
                  <a:pt x="1071353" y="363291"/>
                  <a:pt x="1072855" y="352050"/>
                </a:cubicBezTo>
                <a:cubicBezTo>
                  <a:pt x="1061693" y="350559"/>
                  <a:pt x="1063194" y="339317"/>
                  <a:pt x="1052032" y="337827"/>
                </a:cubicBezTo>
                <a:cubicBezTo>
                  <a:pt x="1050531" y="349069"/>
                  <a:pt x="1061693" y="350559"/>
                  <a:pt x="1061693" y="350559"/>
                </a:cubicBezTo>
                <a:cubicBezTo>
                  <a:pt x="1060192" y="361801"/>
                  <a:pt x="1061693" y="350559"/>
                  <a:pt x="1049030" y="360310"/>
                </a:cubicBezTo>
                <a:cubicBezTo>
                  <a:pt x="1050531" y="349069"/>
                  <a:pt x="1039369" y="347578"/>
                  <a:pt x="1037868" y="358820"/>
                </a:cubicBezTo>
                <a:cubicBezTo>
                  <a:pt x="1038618" y="353199"/>
                  <a:pt x="1033413" y="349643"/>
                  <a:pt x="1029602" y="346274"/>
                </a:cubicBezTo>
                <a:lnTo>
                  <a:pt x="1029674" y="338503"/>
                </a:lnTo>
                <a:lnTo>
                  <a:pt x="1031185" y="345055"/>
                </a:lnTo>
                <a:cubicBezTo>
                  <a:pt x="1033413" y="349643"/>
                  <a:pt x="1038618" y="353199"/>
                  <a:pt x="1050531" y="349069"/>
                </a:cubicBezTo>
                <a:cubicBezTo>
                  <a:pt x="1029708" y="334846"/>
                  <a:pt x="1052032" y="337827"/>
                  <a:pt x="1042371" y="325095"/>
                </a:cubicBezTo>
                <a:cubicBezTo>
                  <a:pt x="1029708" y="334846"/>
                  <a:pt x="1021549" y="310872"/>
                  <a:pt x="1010387" y="309381"/>
                </a:cubicBezTo>
                <a:cubicBezTo>
                  <a:pt x="1010387" y="309381"/>
                  <a:pt x="1021549" y="310872"/>
                  <a:pt x="1032711" y="312362"/>
                </a:cubicBezTo>
                <a:cubicBezTo>
                  <a:pt x="1031209" y="323604"/>
                  <a:pt x="1042371" y="325095"/>
                  <a:pt x="1053533" y="326585"/>
                </a:cubicBezTo>
                <a:cubicBezTo>
                  <a:pt x="1055034" y="315343"/>
                  <a:pt x="1055034" y="315343"/>
                  <a:pt x="1066196" y="316834"/>
                </a:cubicBezTo>
                <a:cubicBezTo>
                  <a:pt x="1064695" y="328076"/>
                  <a:pt x="1098182" y="332547"/>
                  <a:pt x="1110845" y="322796"/>
                </a:cubicBezTo>
                <a:cubicBezTo>
                  <a:pt x="1120506" y="335528"/>
                  <a:pt x="1109344" y="334038"/>
                  <a:pt x="1119005" y="346770"/>
                </a:cubicBezTo>
                <a:cubicBezTo>
                  <a:pt x="1131668" y="337019"/>
                  <a:pt x="1153992" y="340000"/>
                  <a:pt x="1152490" y="351242"/>
                </a:cubicBezTo>
                <a:cubicBezTo>
                  <a:pt x="1139827" y="360993"/>
                  <a:pt x="1142830" y="338510"/>
                  <a:pt x="1130166" y="348261"/>
                </a:cubicBezTo>
                <a:cubicBezTo>
                  <a:pt x="1130166" y="348261"/>
                  <a:pt x="1106342" y="356522"/>
                  <a:pt x="1117503" y="358012"/>
                </a:cubicBezTo>
                <a:cubicBezTo>
                  <a:pt x="1128665" y="359503"/>
                  <a:pt x="1117503" y="358012"/>
                  <a:pt x="1128665" y="359503"/>
                </a:cubicBezTo>
                <a:cubicBezTo>
                  <a:pt x="1139827" y="360993"/>
                  <a:pt x="1150989" y="362484"/>
                  <a:pt x="1150989" y="362484"/>
                </a:cubicBezTo>
                <a:cubicBezTo>
                  <a:pt x="1171813" y="376707"/>
                  <a:pt x="1149488" y="373725"/>
                  <a:pt x="1160650" y="375216"/>
                </a:cubicBezTo>
                <a:cubicBezTo>
                  <a:pt x="1162151" y="363974"/>
                  <a:pt x="1184476" y="366955"/>
                  <a:pt x="1182975" y="378197"/>
                </a:cubicBezTo>
                <a:cubicBezTo>
                  <a:pt x="1195638" y="368446"/>
                  <a:pt x="1195638" y="368446"/>
                  <a:pt x="1197139" y="357204"/>
                </a:cubicBezTo>
                <a:cubicBezTo>
                  <a:pt x="1217962" y="371427"/>
                  <a:pt x="1229124" y="372917"/>
                  <a:pt x="1249946" y="387140"/>
                </a:cubicBezTo>
                <a:cubicBezTo>
                  <a:pt x="1238784" y="385650"/>
                  <a:pt x="1229124" y="372917"/>
                  <a:pt x="1238784" y="385650"/>
                </a:cubicBezTo>
                <a:cubicBezTo>
                  <a:pt x="1249946" y="387140"/>
                  <a:pt x="1248445" y="398382"/>
                  <a:pt x="1272271" y="390121"/>
                </a:cubicBezTo>
                <a:cubicBezTo>
                  <a:pt x="1270770" y="401363"/>
                  <a:pt x="1291593" y="415586"/>
                  <a:pt x="1302754" y="417077"/>
                </a:cubicBezTo>
                <a:cubicBezTo>
                  <a:pt x="1313916" y="418567"/>
                  <a:pt x="1290091" y="426828"/>
                  <a:pt x="1312415" y="429809"/>
                </a:cubicBezTo>
                <a:cubicBezTo>
                  <a:pt x="1312415" y="429809"/>
                  <a:pt x="1323577" y="431300"/>
                  <a:pt x="1336240" y="421548"/>
                </a:cubicBezTo>
                <a:cubicBezTo>
                  <a:pt x="1334739" y="432790"/>
                  <a:pt x="1345902" y="434281"/>
                  <a:pt x="1345902" y="434281"/>
                </a:cubicBezTo>
                <a:cubicBezTo>
                  <a:pt x="1345902" y="434281"/>
                  <a:pt x="1334739" y="432790"/>
                  <a:pt x="1344401" y="445523"/>
                </a:cubicBezTo>
                <a:cubicBezTo>
                  <a:pt x="1345902" y="434281"/>
                  <a:pt x="1355563" y="447013"/>
                  <a:pt x="1357064" y="435771"/>
                </a:cubicBezTo>
                <a:cubicBezTo>
                  <a:pt x="1366724" y="448504"/>
                  <a:pt x="1355563" y="447013"/>
                  <a:pt x="1365223" y="459746"/>
                </a:cubicBezTo>
                <a:cubicBezTo>
                  <a:pt x="1377886" y="449994"/>
                  <a:pt x="1387547" y="462727"/>
                  <a:pt x="1398709" y="464217"/>
                </a:cubicBezTo>
                <a:cubicBezTo>
                  <a:pt x="1389048" y="451485"/>
                  <a:pt x="1377886" y="449994"/>
                  <a:pt x="1368226" y="437262"/>
                </a:cubicBezTo>
                <a:cubicBezTo>
                  <a:pt x="1390550" y="440243"/>
                  <a:pt x="1398709" y="464217"/>
                  <a:pt x="1422534" y="455956"/>
                </a:cubicBezTo>
                <a:cubicBezTo>
                  <a:pt x="1400210" y="452975"/>
                  <a:pt x="1380889" y="427511"/>
                  <a:pt x="1358565" y="424530"/>
                </a:cubicBezTo>
                <a:cubicBezTo>
                  <a:pt x="1368226" y="437262"/>
                  <a:pt x="1368226" y="437262"/>
                  <a:pt x="1357064" y="435771"/>
                </a:cubicBezTo>
                <a:cubicBezTo>
                  <a:pt x="1358565" y="424530"/>
                  <a:pt x="1358565" y="424530"/>
                  <a:pt x="1347403" y="423039"/>
                </a:cubicBezTo>
                <a:cubicBezTo>
                  <a:pt x="1347403" y="423039"/>
                  <a:pt x="1360066" y="413288"/>
                  <a:pt x="1360066" y="413288"/>
                </a:cubicBezTo>
                <a:cubicBezTo>
                  <a:pt x="1380889" y="427511"/>
                  <a:pt x="1401711" y="441733"/>
                  <a:pt x="1425537" y="433473"/>
                </a:cubicBezTo>
                <a:cubicBezTo>
                  <a:pt x="1424035" y="444715"/>
                  <a:pt x="1435198" y="446205"/>
                  <a:pt x="1435198" y="446205"/>
                </a:cubicBezTo>
                <a:cubicBezTo>
                  <a:pt x="1446360" y="447696"/>
                  <a:pt x="1435198" y="446205"/>
                  <a:pt x="1433697" y="457447"/>
                </a:cubicBezTo>
                <a:cubicBezTo>
                  <a:pt x="1444859" y="458937"/>
                  <a:pt x="1444859" y="458937"/>
                  <a:pt x="1456021" y="460428"/>
                </a:cubicBezTo>
                <a:cubicBezTo>
                  <a:pt x="1456021" y="460428"/>
                  <a:pt x="1433697" y="457447"/>
                  <a:pt x="1446360" y="447696"/>
                </a:cubicBezTo>
                <a:cubicBezTo>
                  <a:pt x="1457522" y="449186"/>
                  <a:pt x="1456021" y="460428"/>
                  <a:pt x="1467183" y="461918"/>
                </a:cubicBezTo>
                <a:cubicBezTo>
                  <a:pt x="1479846" y="452167"/>
                  <a:pt x="1468684" y="450677"/>
                  <a:pt x="1491008" y="453658"/>
                </a:cubicBezTo>
                <a:cubicBezTo>
                  <a:pt x="1481347" y="440925"/>
                  <a:pt x="1492509" y="442416"/>
                  <a:pt x="1494010" y="431174"/>
                </a:cubicBezTo>
                <a:cubicBezTo>
                  <a:pt x="1503671" y="443906"/>
                  <a:pt x="1505172" y="432665"/>
                  <a:pt x="1516334" y="434155"/>
                </a:cubicBezTo>
                <a:cubicBezTo>
                  <a:pt x="1514833" y="445397"/>
                  <a:pt x="1503671" y="443906"/>
                  <a:pt x="1502170" y="455148"/>
                </a:cubicBezTo>
                <a:cubicBezTo>
                  <a:pt x="1525996" y="446888"/>
                  <a:pt x="1535656" y="459620"/>
                  <a:pt x="1546818" y="461110"/>
                </a:cubicBezTo>
                <a:cubicBezTo>
                  <a:pt x="1535656" y="459620"/>
                  <a:pt x="1524495" y="458130"/>
                  <a:pt x="1534155" y="470862"/>
                </a:cubicBezTo>
                <a:cubicBezTo>
                  <a:pt x="1545317" y="472352"/>
                  <a:pt x="1534155" y="470862"/>
                  <a:pt x="1543816" y="483594"/>
                </a:cubicBezTo>
                <a:cubicBezTo>
                  <a:pt x="1545317" y="472352"/>
                  <a:pt x="1566140" y="486575"/>
                  <a:pt x="1566140" y="486575"/>
                </a:cubicBezTo>
                <a:cubicBezTo>
                  <a:pt x="1588464" y="489556"/>
                  <a:pt x="1588464" y="489556"/>
                  <a:pt x="1589965" y="478315"/>
                </a:cubicBezTo>
                <a:cubicBezTo>
                  <a:pt x="1610789" y="492538"/>
                  <a:pt x="1599626" y="491047"/>
                  <a:pt x="1598124" y="502289"/>
                </a:cubicBezTo>
                <a:cubicBezTo>
                  <a:pt x="1610789" y="492538"/>
                  <a:pt x="1631611" y="506760"/>
                  <a:pt x="1633113" y="495519"/>
                </a:cubicBezTo>
                <a:cubicBezTo>
                  <a:pt x="1642773" y="508251"/>
                  <a:pt x="1641272" y="519493"/>
                  <a:pt x="1653935" y="509741"/>
                </a:cubicBezTo>
                <a:cubicBezTo>
                  <a:pt x="1654686" y="504121"/>
                  <a:pt x="1651667" y="500142"/>
                  <a:pt x="1646937" y="497007"/>
                </a:cubicBezTo>
                <a:lnTo>
                  <a:pt x="1644824" y="496068"/>
                </a:lnTo>
                <a:lnTo>
                  <a:pt x="1659002" y="471800"/>
                </a:lnTo>
                <a:cubicBezTo>
                  <a:pt x="1665521" y="465519"/>
                  <a:pt x="1671852" y="460644"/>
                  <a:pt x="1672603" y="455023"/>
                </a:cubicBezTo>
                <a:cubicBezTo>
                  <a:pt x="1682264" y="467755"/>
                  <a:pt x="1717252" y="460985"/>
                  <a:pt x="1738074" y="475208"/>
                </a:cubicBezTo>
                <a:cubicBezTo>
                  <a:pt x="1726912" y="473717"/>
                  <a:pt x="1726912" y="473717"/>
                  <a:pt x="1703087" y="481978"/>
                </a:cubicBezTo>
                <a:cubicBezTo>
                  <a:pt x="1735072" y="497692"/>
                  <a:pt x="1755895" y="511914"/>
                  <a:pt x="1779720" y="503654"/>
                </a:cubicBezTo>
                <a:cubicBezTo>
                  <a:pt x="1799042" y="529119"/>
                  <a:pt x="1834029" y="522348"/>
                  <a:pt x="1853350" y="547813"/>
                </a:cubicBezTo>
                <a:cubicBezTo>
                  <a:pt x="1854852" y="536571"/>
                  <a:pt x="1864512" y="549304"/>
                  <a:pt x="1866014" y="538062"/>
                </a:cubicBezTo>
                <a:cubicBezTo>
                  <a:pt x="1866014" y="538062"/>
                  <a:pt x="1866014" y="538062"/>
                  <a:pt x="1875675" y="550794"/>
                </a:cubicBezTo>
                <a:cubicBezTo>
                  <a:pt x="1909161" y="555266"/>
                  <a:pt x="1939644" y="582221"/>
                  <a:pt x="1961969" y="585202"/>
                </a:cubicBezTo>
                <a:cubicBezTo>
                  <a:pt x="1961969" y="585202"/>
                  <a:pt x="1985794" y="576941"/>
                  <a:pt x="1973131" y="586693"/>
                </a:cubicBezTo>
                <a:cubicBezTo>
                  <a:pt x="1984293" y="588183"/>
                  <a:pt x="2016278" y="603897"/>
                  <a:pt x="2027439" y="605387"/>
                </a:cubicBezTo>
                <a:cubicBezTo>
                  <a:pt x="2016278" y="603897"/>
                  <a:pt x="2005116" y="602406"/>
                  <a:pt x="2003614" y="613648"/>
                </a:cubicBezTo>
                <a:cubicBezTo>
                  <a:pt x="2014777" y="615139"/>
                  <a:pt x="2025938" y="616629"/>
                  <a:pt x="2035599" y="629361"/>
                </a:cubicBezTo>
                <a:cubicBezTo>
                  <a:pt x="2048263" y="619610"/>
                  <a:pt x="2038601" y="606878"/>
                  <a:pt x="2049764" y="608368"/>
                </a:cubicBezTo>
                <a:cubicBezTo>
                  <a:pt x="2048263" y="619610"/>
                  <a:pt x="2056423" y="643584"/>
                  <a:pt x="2091410" y="636814"/>
                </a:cubicBezTo>
                <a:cubicBezTo>
                  <a:pt x="2080248" y="635324"/>
                  <a:pt x="2091410" y="636814"/>
                  <a:pt x="2081749" y="624082"/>
                </a:cubicBezTo>
                <a:cubicBezTo>
                  <a:pt x="2105574" y="615821"/>
                  <a:pt x="2113734" y="639795"/>
                  <a:pt x="2148721" y="633025"/>
                </a:cubicBezTo>
                <a:cubicBezTo>
                  <a:pt x="2158382" y="645757"/>
                  <a:pt x="2182207" y="637497"/>
                  <a:pt x="2201529" y="662961"/>
                </a:cubicBezTo>
                <a:cubicBezTo>
                  <a:pt x="2214192" y="653210"/>
                  <a:pt x="2212691" y="664452"/>
                  <a:pt x="2225355" y="654701"/>
                </a:cubicBezTo>
                <a:cubicBezTo>
                  <a:pt x="2235015" y="667433"/>
                  <a:pt x="2260342" y="647931"/>
                  <a:pt x="2281164" y="662153"/>
                </a:cubicBezTo>
                <a:cubicBezTo>
                  <a:pt x="2268501" y="671905"/>
                  <a:pt x="2247679" y="657682"/>
                  <a:pt x="2246177" y="668924"/>
                </a:cubicBezTo>
                <a:cubicBezTo>
                  <a:pt x="2257339" y="670414"/>
                  <a:pt x="2324312" y="679357"/>
                  <a:pt x="2300486" y="687618"/>
                </a:cubicBezTo>
                <a:cubicBezTo>
                  <a:pt x="2322811" y="690599"/>
                  <a:pt x="2356296" y="695071"/>
                  <a:pt x="2377119" y="709294"/>
                </a:cubicBezTo>
                <a:cubicBezTo>
                  <a:pt x="2388281" y="710784"/>
                  <a:pt x="2386780" y="722026"/>
                  <a:pt x="2397943" y="723517"/>
                </a:cubicBezTo>
                <a:cubicBezTo>
                  <a:pt x="2407603" y="736249"/>
                  <a:pt x="2385279" y="733268"/>
                  <a:pt x="2385279" y="733268"/>
                </a:cubicBezTo>
                <a:cubicBezTo>
                  <a:pt x="2396441" y="734759"/>
                  <a:pt x="2396441" y="734759"/>
                  <a:pt x="2396441" y="734759"/>
                </a:cubicBezTo>
                <a:cubicBezTo>
                  <a:pt x="2407603" y="736249"/>
                  <a:pt x="2407603" y="736249"/>
                  <a:pt x="2420266" y="726498"/>
                </a:cubicBezTo>
                <a:cubicBezTo>
                  <a:pt x="2429927" y="739230"/>
                  <a:pt x="2407603" y="736249"/>
                  <a:pt x="2406102" y="747491"/>
                </a:cubicBezTo>
                <a:cubicBezTo>
                  <a:pt x="2415763" y="760223"/>
                  <a:pt x="2431428" y="727988"/>
                  <a:pt x="2441089" y="740721"/>
                </a:cubicBezTo>
                <a:cubicBezTo>
                  <a:pt x="2428426" y="750472"/>
                  <a:pt x="2428426" y="750472"/>
                  <a:pt x="2439588" y="751962"/>
                </a:cubicBezTo>
                <a:cubicBezTo>
                  <a:pt x="2450750" y="753453"/>
                  <a:pt x="2450750" y="753453"/>
                  <a:pt x="2452251" y="742211"/>
                </a:cubicBezTo>
                <a:cubicBezTo>
                  <a:pt x="2461912" y="754944"/>
                  <a:pt x="2463413" y="743702"/>
                  <a:pt x="2473074" y="756434"/>
                </a:cubicBezTo>
                <a:cubicBezTo>
                  <a:pt x="2473074" y="756434"/>
                  <a:pt x="2450750" y="753453"/>
                  <a:pt x="2461912" y="754944"/>
                </a:cubicBezTo>
                <a:cubicBezTo>
                  <a:pt x="2471572" y="767676"/>
                  <a:pt x="2484235" y="757925"/>
                  <a:pt x="2496900" y="748173"/>
                </a:cubicBezTo>
                <a:cubicBezTo>
                  <a:pt x="2484235" y="757925"/>
                  <a:pt x="2463413" y="743702"/>
                  <a:pt x="2476076" y="733950"/>
                </a:cubicBezTo>
                <a:cubicBezTo>
                  <a:pt x="2498401" y="736932"/>
                  <a:pt x="2519224" y="751154"/>
                  <a:pt x="2541547" y="754135"/>
                </a:cubicBezTo>
                <a:cubicBezTo>
                  <a:pt x="2543048" y="742894"/>
                  <a:pt x="2543048" y="742894"/>
                  <a:pt x="2543048" y="742894"/>
                </a:cubicBezTo>
                <a:cubicBezTo>
                  <a:pt x="2563871" y="757116"/>
                  <a:pt x="2530385" y="752645"/>
                  <a:pt x="2540046" y="765377"/>
                </a:cubicBezTo>
                <a:cubicBezTo>
                  <a:pt x="2563871" y="757116"/>
                  <a:pt x="2560869" y="779600"/>
                  <a:pt x="2573532" y="769849"/>
                </a:cubicBezTo>
                <a:cubicBezTo>
                  <a:pt x="2573532" y="769849"/>
                  <a:pt x="2551208" y="766868"/>
                  <a:pt x="2563871" y="757116"/>
                </a:cubicBezTo>
                <a:cubicBezTo>
                  <a:pt x="2575033" y="758607"/>
                  <a:pt x="2573532" y="769849"/>
                  <a:pt x="2584695" y="771339"/>
                </a:cubicBezTo>
                <a:cubicBezTo>
                  <a:pt x="2584695" y="771339"/>
                  <a:pt x="2584695" y="771339"/>
                  <a:pt x="2608520" y="763079"/>
                </a:cubicBezTo>
                <a:cubicBezTo>
                  <a:pt x="2618181" y="775811"/>
                  <a:pt x="2642006" y="767550"/>
                  <a:pt x="2651666" y="780283"/>
                </a:cubicBezTo>
                <a:cubicBezTo>
                  <a:pt x="2639003" y="790034"/>
                  <a:pt x="2651666" y="780283"/>
                  <a:pt x="2640504" y="778792"/>
                </a:cubicBezTo>
                <a:cubicBezTo>
                  <a:pt x="2640504" y="778792"/>
                  <a:pt x="2650165" y="791525"/>
                  <a:pt x="2650165" y="791525"/>
                </a:cubicBezTo>
                <a:cubicBezTo>
                  <a:pt x="2662828" y="781773"/>
                  <a:pt x="2685153" y="784754"/>
                  <a:pt x="2707477" y="787736"/>
                </a:cubicBezTo>
                <a:cubicBezTo>
                  <a:pt x="2696315" y="786245"/>
                  <a:pt x="2685153" y="784754"/>
                  <a:pt x="2686654" y="773513"/>
                </a:cubicBezTo>
                <a:cubicBezTo>
                  <a:pt x="2697816" y="775003"/>
                  <a:pt x="2708978" y="776494"/>
                  <a:pt x="2720140" y="777984"/>
                </a:cubicBezTo>
                <a:cubicBezTo>
                  <a:pt x="2710479" y="765252"/>
                  <a:pt x="2710479" y="765252"/>
                  <a:pt x="2699317" y="763761"/>
                </a:cubicBezTo>
                <a:cubicBezTo>
                  <a:pt x="2699317" y="763761"/>
                  <a:pt x="2699317" y="763761"/>
                  <a:pt x="2686654" y="773513"/>
                </a:cubicBezTo>
                <a:cubicBezTo>
                  <a:pt x="2688156" y="762271"/>
                  <a:pt x="2688156" y="762271"/>
                  <a:pt x="2688156" y="762271"/>
                </a:cubicBezTo>
                <a:cubicBezTo>
                  <a:pt x="2676994" y="760780"/>
                  <a:pt x="2665831" y="759289"/>
                  <a:pt x="2665831" y="759289"/>
                </a:cubicBezTo>
                <a:cubicBezTo>
                  <a:pt x="2667332" y="748048"/>
                  <a:pt x="2643507" y="756308"/>
                  <a:pt x="2645008" y="745067"/>
                </a:cubicBezTo>
                <a:cubicBezTo>
                  <a:pt x="2645008" y="745067"/>
                  <a:pt x="2656170" y="746557"/>
                  <a:pt x="2657671" y="735316"/>
                </a:cubicBezTo>
                <a:cubicBezTo>
                  <a:pt x="2646509" y="733825"/>
                  <a:pt x="2635347" y="732334"/>
                  <a:pt x="2624185" y="730844"/>
                </a:cubicBezTo>
                <a:cubicBezTo>
                  <a:pt x="2613023" y="729353"/>
                  <a:pt x="2613023" y="729353"/>
                  <a:pt x="2611522" y="740595"/>
                </a:cubicBezTo>
                <a:cubicBezTo>
                  <a:pt x="2600360" y="739105"/>
                  <a:pt x="2601862" y="727863"/>
                  <a:pt x="2601862" y="727863"/>
                </a:cubicBezTo>
                <a:cubicBezTo>
                  <a:pt x="2590700" y="726372"/>
                  <a:pt x="2578036" y="736123"/>
                  <a:pt x="2589198" y="737614"/>
                </a:cubicBezTo>
                <a:cubicBezTo>
                  <a:pt x="2578036" y="736123"/>
                  <a:pt x="2578036" y="736123"/>
                  <a:pt x="2578036" y="736123"/>
                </a:cubicBezTo>
                <a:cubicBezTo>
                  <a:pt x="2579537" y="724882"/>
                  <a:pt x="2568375" y="723391"/>
                  <a:pt x="2569876" y="712149"/>
                </a:cubicBezTo>
                <a:cubicBezTo>
                  <a:pt x="2558714" y="710659"/>
                  <a:pt x="2557213" y="721901"/>
                  <a:pt x="2555712" y="733142"/>
                </a:cubicBezTo>
                <a:cubicBezTo>
                  <a:pt x="2546051" y="720410"/>
                  <a:pt x="2499902" y="725690"/>
                  <a:pt x="2523727" y="717429"/>
                </a:cubicBezTo>
                <a:cubicBezTo>
                  <a:pt x="2514066" y="704697"/>
                  <a:pt x="2490240" y="712957"/>
                  <a:pt x="2502904" y="703206"/>
                </a:cubicBezTo>
                <a:cubicBezTo>
                  <a:pt x="2502904" y="703206"/>
                  <a:pt x="2514066" y="704697"/>
                  <a:pt x="2514066" y="704697"/>
                </a:cubicBezTo>
                <a:cubicBezTo>
                  <a:pt x="2515568" y="693455"/>
                  <a:pt x="2502904" y="703206"/>
                  <a:pt x="2493243" y="690474"/>
                </a:cubicBezTo>
                <a:cubicBezTo>
                  <a:pt x="2493243" y="690474"/>
                  <a:pt x="2494744" y="679232"/>
                  <a:pt x="2505907" y="680723"/>
                </a:cubicBezTo>
                <a:cubicBezTo>
                  <a:pt x="2504405" y="691964"/>
                  <a:pt x="2504405" y="691964"/>
                  <a:pt x="2515568" y="693455"/>
                </a:cubicBezTo>
                <a:cubicBezTo>
                  <a:pt x="2515568" y="693455"/>
                  <a:pt x="2526730" y="694945"/>
                  <a:pt x="2517069" y="682213"/>
                </a:cubicBezTo>
                <a:cubicBezTo>
                  <a:pt x="2505907" y="680723"/>
                  <a:pt x="2485083" y="666499"/>
                  <a:pt x="2482081" y="688983"/>
                </a:cubicBezTo>
                <a:cubicBezTo>
                  <a:pt x="2461258" y="674760"/>
                  <a:pt x="2438934" y="671779"/>
                  <a:pt x="2416611" y="668798"/>
                </a:cubicBezTo>
                <a:cubicBezTo>
                  <a:pt x="2384625" y="653084"/>
                  <a:pt x="2374964" y="640352"/>
                  <a:pt x="2339977" y="647122"/>
                </a:cubicBezTo>
                <a:cubicBezTo>
                  <a:pt x="2330317" y="634390"/>
                  <a:pt x="2285668" y="628428"/>
                  <a:pt x="2276007" y="615696"/>
                </a:cubicBezTo>
                <a:cubicBezTo>
                  <a:pt x="2276007" y="615696"/>
                  <a:pt x="2287169" y="617186"/>
                  <a:pt x="2287169" y="617186"/>
                </a:cubicBezTo>
                <a:cubicBezTo>
                  <a:pt x="2266346" y="602963"/>
                  <a:pt x="2290171" y="594703"/>
                  <a:pt x="2279010" y="593212"/>
                </a:cubicBezTo>
                <a:cubicBezTo>
                  <a:pt x="2266346" y="602963"/>
                  <a:pt x="2277508" y="604454"/>
                  <a:pt x="2264845" y="614205"/>
                </a:cubicBezTo>
                <a:cubicBezTo>
                  <a:pt x="2253683" y="612714"/>
                  <a:pt x="2231360" y="609733"/>
                  <a:pt x="2220197" y="608243"/>
                </a:cubicBezTo>
                <a:cubicBezTo>
                  <a:pt x="2197873" y="605262"/>
                  <a:pt x="2177050" y="591039"/>
                  <a:pt x="2165888" y="589548"/>
                </a:cubicBezTo>
                <a:cubicBezTo>
                  <a:pt x="2178551" y="579797"/>
                  <a:pt x="2168891" y="567065"/>
                  <a:pt x="2157729" y="565574"/>
                </a:cubicBezTo>
                <a:cubicBezTo>
                  <a:pt x="2168891" y="567065"/>
                  <a:pt x="2178551" y="579797"/>
                  <a:pt x="2180052" y="568555"/>
                </a:cubicBezTo>
                <a:cubicBezTo>
                  <a:pt x="2180052" y="568555"/>
                  <a:pt x="2170392" y="555823"/>
                  <a:pt x="2146567" y="564084"/>
                </a:cubicBezTo>
                <a:cubicBezTo>
                  <a:pt x="2145066" y="575325"/>
                  <a:pt x="2156227" y="576816"/>
                  <a:pt x="2145066" y="575325"/>
                </a:cubicBezTo>
                <a:cubicBezTo>
                  <a:pt x="2154726" y="588058"/>
                  <a:pt x="2157729" y="565574"/>
                  <a:pt x="2167389" y="578306"/>
                </a:cubicBezTo>
                <a:cubicBezTo>
                  <a:pt x="2167389" y="578306"/>
                  <a:pt x="2156227" y="576816"/>
                  <a:pt x="2143564" y="586567"/>
                </a:cubicBezTo>
                <a:cubicBezTo>
                  <a:pt x="2122741" y="572344"/>
                  <a:pt x="2090756" y="556631"/>
                  <a:pt x="2066931" y="564892"/>
                </a:cubicBezTo>
                <a:cubicBezTo>
                  <a:pt x="2057270" y="552159"/>
                  <a:pt x="2068432" y="553650"/>
                  <a:pt x="2057270" y="552159"/>
                </a:cubicBezTo>
                <a:cubicBezTo>
                  <a:pt x="2057270" y="552159"/>
                  <a:pt x="2046107" y="550669"/>
                  <a:pt x="2046107" y="550669"/>
                </a:cubicBezTo>
                <a:cubicBezTo>
                  <a:pt x="2034946" y="549178"/>
                  <a:pt x="2044606" y="561911"/>
                  <a:pt x="2034946" y="549178"/>
                </a:cubicBezTo>
                <a:cubicBezTo>
                  <a:pt x="2025285" y="536446"/>
                  <a:pt x="1982138" y="519242"/>
                  <a:pt x="1969475" y="528993"/>
                </a:cubicBezTo>
                <a:cubicBezTo>
                  <a:pt x="1947150" y="526012"/>
                  <a:pt x="1969475" y="528993"/>
                  <a:pt x="1970976" y="517751"/>
                </a:cubicBezTo>
                <a:cubicBezTo>
                  <a:pt x="1958312" y="527502"/>
                  <a:pt x="1959813" y="516261"/>
                  <a:pt x="1948652" y="514770"/>
                </a:cubicBezTo>
                <a:cubicBezTo>
                  <a:pt x="1948652" y="514770"/>
                  <a:pt x="1937490" y="513279"/>
                  <a:pt x="1938991" y="502038"/>
                </a:cubicBezTo>
                <a:cubicBezTo>
                  <a:pt x="1926328" y="511789"/>
                  <a:pt x="1937490" y="513279"/>
                  <a:pt x="1926328" y="511789"/>
                </a:cubicBezTo>
                <a:cubicBezTo>
                  <a:pt x="1916667" y="499057"/>
                  <a:pt x="1915166" y="510298"/>
                  <a:pt x="1905505" y="497566"/>
                </a:cubicBezTo>
                <a:cubicBezTo>
                  <a:pt x="1916667" y="499057"/>
                  <a:pt x="1916667" y="499057"/>
                  <a:pt x="1907006" y="486324"/>
                </a:cubicBezTo>
                <a:cubicBezTo>
                  <a:pt x="1907006" y="486324"/>
                  <a:pt x="1895844" y="484834"/>
                  <a:pt x="1894343" y="496076"/>
                </a:cubicBezTo>
                <a:lnTo>
                  <a:pt x="1883181" y="494585"/>
                </a:lnTo>
                <a:cubicBezTo>
                  <a:pt x="1895844" y="484834"/>
                  <a:pt x="1860857" y="491604"/>
                  <a:pt x="1862358" y="480362"/>
                </a:cubicBezTo>
                <a:cubicBezTo>
                  <a:pt x="1828872" y="475891"/>
                  <a:pt x="1806548" y="472909"/>
                  <a:pt x="1776064" y="445954"/>
                </a:cubicBezTo>
                <a:cubicBezTo>
                  <a:pt x="1763401" y="455705"/>
                  <a:pt x="1764902" y="444464"/>
                  <a:pt x="1764902" y="444464"/>
                </a:cubicBezTo>
                <a:cubicBezTo>
                  <a:pt x="1742578" y="441482"/>
                  <a:pt x="1709092" y="437011"/>
                  <a:pt x="1710593" y="425769"/>
                </a:cubicBezTo>
                <a:cubicBezTo>
                  <a:pt x="1698680" y="429899"/>
                  <a:pt x="1687893" y="425598"/>
                  <a:pt x="1680273" y="418860"/>
                </a:cubicBezTo>
                <a:lnTo>
                  <a:pt x="1668947" y="397323"/>
                </a:lnTo>
                <a:lnTo>
                  <a:pt x="1680109" y="398814"/>
                </a:lnTo>
                <a:cubicBezTo>
                  <a:pt x="1680109" y="398814"/>
                  <a:pt x="1668947" y="397323"/>
                  <a:pt x="1668947" y="397323"/>
                </a:cubicBezTo>
                <a:lnTo>
                  <a:pt x="1668947" y="397323"/>
                </a:lnTo>
                <a:lnTo>
                  <a:pt x="1657785" y="395833"/>
                </a:lnTo>
                <a:cubicBezTo>
                  <a:pt x="1646623" y="394342"/>
                  <a:pt x="1635461" y="392852"/>
                  <a:pt x="1613136" y="389871"/>
                </a:cubicBezTo>
                <a:cubicBezTo>
                  <a:pt x="1648125" y="383100"/>
                  <a:pt x="1649626" y="371859"/>
                  <a:pt x="1670448" y="386081"/>
                </a:cubicBezTo>
                <a:cubicBezTo>
                  <a:pt x="1692772" y="389063"/>
                  <a:pt x="1702433" y="401795"/>
                  <a:pt x="1715097" y="392044"/>
                </a:cubicBezTo>
                <a:cubicBezTo>
                  <a:pt x="1724758" y="404776"/>
                  <a:pt x="1724758" y="404776"/>
                  <a:pt x="1735920" y="406266"/>
                </a:cubicBezTo>
                <a:cubicBezTo>
                  <a:pt x="1723257" y="416018"/>
                  <a:pt x="1713596" y="403285"/>
                  <a:pt x="1723257" y="416018"/>
                </a:cubicBezTo>
                <a:cubicBezTo>
                  <a:pt x="1745580" y="418999"/>
                  <a:pt x="1777565" y="434712"/>
                  <a:pt x="1790228" y="424961"/>
                </a:cubicBezTo>
                <a:cubicBezTo>
                  <a:pt x="1801391" y="426452"/>
                  <a:pt x="1788727" y="436203"/>
                  <a:pt x="1799890" y="437694"/>
                </a:cubicBezTo>
                <a:cubicBezTo>
                  <a:pt x="1809387" y="430380"/>
                  <a:pt x="1822630" y="442876"/>
                  <a:pt x="1833366" y="450209"/>
                </a:cubicBezTo>
                <a:lnTo>
                  <a:pt x="1840089" y="453469"/>
                </a:lnTo>
                <a:lnTo>
                  <a:pt x="1831874" y="453407"/>
                </a:lnTo>
                <a:lnTo>
                  <a:pt x="1831874" y="453407"/>
                </a:lnTo>
                <a:lnTo>
                  <a:pt x="1820712" y="451916"/>
                </a:lnTo>
                <a:cubicBezTo>
                  <a:pt x="1811052" y="439184"/>
                  <a:pt x="1788727" y="436203"/>
                  <a:pt x="1787226" y="447445"/>
                </a:cubicBezTo>
                <a:cubicBezTo>
                  <a:pt x="1796887" y="460177"/>
                  <a:pt x="1820712" y="451916"/>
                  <a:pt x="1830373" y="464649"/>
                </a:cubicBezTo>
                <a:cubicBezTo>
                  <a:pt x="1830373" y="464649"/>
                  <a:pt x="1830373" y="464649"/>
                  <a:pt x="1841535" y="466139"/>
                </a:cubicBezTo>
                <a:cubicBezTo>
                  <a:pt x="1842286" y="460518"/>
                  <a:pt x="1837080" y="456963"/>
                  <a:pt x="1833082" y="454998"/>
                </a:cubicBezTo>
                <a:lnTo>
                  <a:pt x="1831874" y="453407"/>
                </a:lnTo>
                <a:lnTo>
                  <a:pt x="1843036" y="454898"/>
                </a:lnTo>
                <a:lnTo>
                  <a:pt x="1840089" y="453469"/>
                </a:lnTo>
                <a:lnTo>
                  <a:pt x="1843224" y="453492"/>
                </a:lnTo>
                <a:cubicBezTo>
                  <a:pt x="1846202" y="452460"/>
                  <a:pt x="1849368" y="450022"/>
                  <a:pt x="1855699" y="445146"/>
                </a:cubicBezTo>
                <a:cubicBezTo>
                  <a:pt x="1863859" y="469120"/>
                  <a:pt x="1878023" y="448127"/>
                  <a:pt x="1900348" y="451108"/>
                </a:cubicBezTo>
                <a:cubicBezTo>
                  <a:pt x="1898847" y="462350"/>
                  <a:pt x="1876522" y="459369"/>
                  <a:pt x="1887685" y="460860"/>
                </a:cubicBezTo>
                <a:cubicBezTo>
                  <a:pt x="1898847" y="462350"/>
                  <a:pt x="1919670" y="476573"/>
                  <a:pt x="1932333" y="466822"/>
                </a:cubicBezTo>
                <a:cubicBezTo>
                  <a:pt x="1941993" y="479554"/>
                  <a:pt x="1941993" y="479554"/>
                  <a:pt x="1940492" y="490796"/>
                </a:cubicBezTo>
                <a:cubicBezTo>
                  <a:pt x="1953155" y="481045"/>
                  <a:pt x="1964317" y="482535"/>
                  <a:pt x="1975480" y="484026"/>
                </a:cubicBezTo>
                <a:cubicBezTo>
                  <a:pt x="1973979" y="495268"/>
                  <a:pt x="1951654" y="492286"/>
                  <a:pt x="1950153" y="503528"/>
                </a:cubicBezTo>
                <a:cubicBezTo>
                  <a:pt x="1961315" y="505019"/>
                  <a:pt x="1961315" y="505019"/>
                  <a:pt x="1972478" y="506509"/>
                </a:cubicBezTo>
                <a:cubicBezTo>
                  <a:pt x="1973979" y="495268"/>
                  <a:pt x="1983639" y="508000"/>
                  <a:pt x="1994802" y="509490"/>
                </a:cubicBezTo>
                <a:cubicBezTo>
                  <a:pt x="1985141" y="496758"/>
                  <a:pt x="2007465" y="499739"/>
                  <a:pt x="2007465" y="499739"/>
                </a:cubicBezTo>
                <a:lnTo>
                  <a:pt x="2007523" y="499303"/>
                </a:lnTo>
                <a:lnTo>
                  <a:pt x="2007465" y="499739"/>
                </a:lnTo>
                <a:cubicBezTo>
                  <a:pt x="2004299" y="502177"/>
                  <a:pt x="2001133" y="504615"/>
                  <a:pt x="2005963" y="510981"/>
                </a:cubicBezTo>
                <a:cubicBezTo>
                  <a:pt x="2028287" y="513962"/>
                  <a:pt x="2042452" y="492969"/>
                  <a:pt x="2052112" y="505701"/>
                </a:cubicBezTo>
                <a:cubicBezTo>
                  <a:pt x="2040950" y="504211"/>
                  <a:pt x="2039449" y="515453"/>
                  <a:pt x="2039449" y="515453"/>
                </a:cubicBezTo>
                <a:cubicBezTo>
                  <a:pt x="2060273" y="529676"/>
                  <a:pt x="2085599" y="510173"/>
                  <a:pt x="2085599" y="510173"/>
                </a:cubicBezTo>
                <a:cubicBezTo>
                  <a:pt x="2085599" y="510173"/>
                  <a:pt x="2084098" y="521415"/>
                  <a:pt x="2084098" y="521415"/>
                </a:cubicBezTo>
                <a:cubicBezTo>
                  <a:pt x="2082596" y="532657"/>
                  <a:pt x="2060273" y="529676"/>
                  <a:pt x="2060273" y="529676"/>
                </a:cubicBezTo>
                <a:cubicBezTo>
                  <a:pt x="2081095" y="543899"/>
                  <a:pt x="2095259" y="522905"/>
                  <a:pt x="2117584" y="525886"/>
                </a:cubicBezTo>
                <a:cubicBezTo>
                  <a:pt x="2116082" y="537128"/>
                  <a:pt x="2116082" y="537128"/>
                  <a:pt x="2116082" y="537128"/>
                </a:cubicBezTo>
                <a:cubicBezTo>
                  <a:pt x="2116082" y="537128"/>
                  <a:pt x="2116082" y="537128"/>
                  <a:pt x="2139907" y="528868"/>
                </a:cubicBezTo>
                <a:cubicBezTo>
                  <a:pt x="2139907" y="528868"/>
                  <a:pt x="2117584" y="525886"/>
                  <a:pt x="2117584" y="525886"/>
                </a:cubicBezTo>
                <a:cubicBezTo>
                  <a:pt x="2128746" y="527377"/>
                  <a:pt x="2139907" y="528868"/>
                  <a:pt x="2151070" y="530358"/>
                </a:cubicBezTo>
                <a:cubicBezTo>
                  <a:pt x="2119085" y="514645"/>
                  <a:pt x="2096761" y="511664"/>
                  <a:pt x="2064776" y="495950"/>
                </a:cubicBezTo>
                <a:cubicBezTo>
                  <a:pt x="2088601" y="487690"/>
                  <a:pt x="2139907" y="528868"/>
                  <a:pt x="2152572" y="519116"/>
                </a:cubicBezTo>
                <a:cubicBezTo>
                  <a:pt x="2165235" y="509365"/>
                  <a:pt x="2176397" y="510855"/>
                  <a:pt x="2174895" y="522097"/>
                </a:cubicBezTo>
                <a:cubicBezTo>
                  <a:pt x="2186057" y="523588"/>
                  <a:pt x="2206880" y="537811"/>
                  <a:pt x="2229204" y="540792"/>
                </a:cubicBezTo>
                <a:cubicBezTo>
                  <a:pt x="2216541" y="550543"/>
                  <a:pt x="2216541" y="550543"/>
                  <a:pt x="2216541" y="550543"/>
                </a:cubicBezTo>
                <a:cubicBezTo>
                  <a:pt x="2227703" y="552034"/>
                  <a:pt x="2226201" y="563275"/>
                  <a:pt x="2238865" y="553524"/>
                </a:cubicBezTo>
                <a:cubicBezTo>
                  <a:pt x="2238865" y="553524"/>
                  <a:pt x="2227703" y="552034"/>
                  <a:pt x="2229204" y="540792"/>
                </a:cubicBezTo>
                <a:cubicBezTo>
                  <a:pt x="2240367" y="542283"/>
                  <a:pt x="2251529" y="543773"/>
                  <a:pt x="2275354" y="535512"/>
                </a:cubicBezTo>
                <a:cubicBezTo>
                  <a:pt x="2285014" y="548245"/>
                  <a:pt x="2276855" y="524270"/>
                  <a:pt x="2308839" y="539984"/>
                </a:cubicBezTo>
                <a:cubicBezTo>
                  <a:pt x="2321503" y="530233"/>
                  <a:pt x="2363149" y="558678"/>
                  <a:pt x="2385472" y="561659"/>
                </a:cubicBezTo>
                <a:cubicBezTo>
                  <a:pt x="2385472" y="561659"/>
                  <a:pt x="2385472" y="561659"/>
                  <a:pt x="2383971" y="572901"/>
                </a:cubicBezTo>
                <a:cubicBezTo>
                  <a:pt x="2383971" y="572901"/>
                  <a:pt x="2383971" y="572901"/>
                  <a:pt x="2395133" y="574392"/>
                </a:cubicBezTo>
                <a:cubicBezTo>
                  <a:pt x="2385472" y="561659"/>
                  <a:pt x="2407796" y="564640"/>
                  <a:pt x="2418959" y="566131"/>
                </a:cubicBezTo>
                <a:cubicBezTo>
                  <a:pt x="2417458" y="577373"/>
                  <a:pt x="2406295" y="575882"/>
                  <a:pt x="2417458" y="577373"/>
                </a:cubicBezTo>
                <a:cubicBezTo>
                  <a:pt x="2417458" y="577373"/>
                  <a:pt x="2417458" y="577373"/>
                  <a:pt x="2428620" y="578863"/>
                </a:cubicBezTo>
                <a:cubicBezTo>
                  <a:pt x="2428620" y="578863"/>
                  <a:pt x="2428620" y="578863"/>
                  <a:pt x="2439782" y="580354"/>
                </a:cubicBezTo>
                <a:cubicBezTo>
                  <a:pt x="2450944" y="581845"/>
                  <a:pt x="2482928" y="597558"/>
                  <a:pt x="2495592" y="587807"/>
                </a:cubicBezTo>
                <a:cubicBezTo>
                  <a:pt x="2505252" y="600539"/>
                  <a:pt x="2482928" y="597558"/>
                  <a:pt x="2494090" y="599049"/>
                </a:cubicBezTo>
                <a:cubicBezTo>
                  <a:pt x="2529078" y="592278"/>
                  <a:pt x="2549901" y="606501"/>
                  <a:pt x="2570724" y="620724"/>
                </a:cubicBezTo>
                <a:cubicBezTo>
                  <a:pt x="2548400" y="617743"/>
                  <a:pt x="2535737" y="627495"/>
                  <a:pt x="2534235" y="638736"/>
                </a:cubicBezTo>
                <a:cubicBezTo>
                  <a:pt x="2545397" y="640227"/>
                  <a:pt x="2546899" y="628985"/>
                  <a:pt x="2556559" y="641717"/>
                </a:cubicBezTo>
                <a:cubicBezTo>
                  <a:pt x="2558061" y="630476"/>
                  <a:pt x="2558061" y="630476"/>
                  <a:pt x="2570724" y="620724"/>
                </a:cubicBezTo>
                <a:cubicBezTo>
                  <a:pt x="2580384" y="633457"/>
                  <a:pt x="2569222" y="631966"/>
                  <a:pt x="2567721" y="643208"/>
                </a:cubicBezTo>
                <a:cubicBezTo>
                  <a:pt x="2578883" y="644698"/>
                  <a:pt x="2577382" y="655940"/>
                  <a:pt x="2590045" y="646189"/>
                </a:cubicBezTo>
                <a:cubicBezTo>
                  <a:pt x="2602709" y="636438"/>
                  <a:pt x="2625033" y="639419"/>
                  <a:pt x="2636195" y="640909"/>
                </a:cubicBezTo>
                <a:cubicBezTo>
                  <a:pt x="2636195" y="640909"/>
                  <a:pt x="2636195" y="640909"/>
                  <a:pt x="2625033" y="639419"/>
                </a:cubicBezTo>
                <a:cubicBezTo>
                  <a:pt x="2636195" y="640909"/>
                  <a:pt x="2637696" y="629667"/>
                  <a:pt x="2637696" y="629667"/>
                </a:cubicBezTo>
                <a:cubicBezTo>
                  <a:pt x="2626534" y="628177"/>
                  <a:pt x="2616874" y="615445"/>
                  <a:pt x="2615372" y="626686"/>
                </a:cubicBezTo>
                <a:cubicBezTo>
                  <a:pt x="2605712" y="613954"/>
                  <a:pt x="2616874" y="615445"/>
                  <a:pt x="2616874" y="615445"/>
                </a:cubicBezTo>
                <a:cubicBezTo>
                  <a:pt x="2605712" y="613954"/>
                  <a:pt x="2596050" y="601222"/>
                  <a:pt x="2596050" y="601222"/>
                </a:cubicBezTo>
                <a:lnTo>
                  <a:pt x="2592167" y="610177"/>
                </a:lnTo>
                <a:lnTo>
                  <a:pt x="2580702" y="599172"/>
                </a:lnTo>
                <a:cubicBezTo>
                  <a:pt x="2579682" y="596175"/>
                  <a:pt x="2580057" y="593365"/>
                  <a:pt x="2575227" y="586999"/>
                </a:cubicBezTo>
                <a:cubicBezTo>
                  <a:pt x="2562564" y="596750"/>
                  <a:pt x="2554405" y="572776"/>
                  <a:pt x="2541741" y="582527"/>
                </a:cubicBezTo>
                <a:cubicBezTo>
                  <a:pt x="2554405" y="572776"/>
                  <a:pt x="2552903" y="584018"/>
                  <a:pt x="2565567" y="574266"/>
                </a:cubicBezTo>
                <a:cubicBezTo>
                  <a:pt x="2575227" y="586999"/>
                  <a:pt x="2586389" y="588489"/>
                  <a:pt x="2597551" y="589980"/>
                </a:cubicBezTo>
                <a:cubicBezTo>
                  <a:pt x="2587890" y="577247"/>
                  <a:pt x="2587890" y="577247"/>
                  <a:pt x="2599052" y="578738"/>
                </a:cubicBezTo>
                <a:cubicBezTo>
                  <a:pt x="2597551" y="589980"/>
                  <a:pt x="2632539" y="583210"/>
                  <a:pt x="2643701" y="584700"/>
                </a:cubicBezTo>
                <a:cubicBezTo>
                  <a:pt x="2654863" y="586191"/>
                  <a:pt x="2642200" y="595942"/>
                  <a:pt x="2653362" y="597432"/>
                </a:cubicBezTo>
                <a:cubicBezTo>
                  <a:pt x="2664524" y="598923"/>
                  <a:pt x="2686847" y="601904"/>
                  <a:pt x="2686847" y="601904"/>
                </a:cubicBezTo>
                <a:cubicBezTo>
                  <a:pt x="2685346" y="613146"/>
                  <a:pt x="2675685" y="600414"/>
                  <a:pt x="2675685" y="600414"/>
                </a:cubicBezTo>
                <a:cubicBezTo>
                  <a:pt x="2674184" y="611655"/>
                  <a:pt x="2651860" y="608674"/>
                  <a:pt x="2650359" y="619916"/>
                </a:cubicBezTo>
                <a:cubicBezTo>
                  <a:pt x="2661521" y="621407"/>
                  <a:pt x="2663022" y="610165"/>
                  <a:pt x="2674184" y="611655"/>
                </a:cubicBezTo>
                <a:cubicBezTo>
                  <a:pt x="2672683" y="622897"/>
                  <a:pt x="2685346" y="613146"/>
                  <a:pt x="2696509" y="614637"/>
                </a:cubicBezTo>
                <a:cubicBezTo>
                  <a:pt x="2706170" y="627369"/>
                  <a:pt x="2683845" y="624388"/>
                  <a:pt x="2695008" y="625878"/>
                </a:cubicBezTo>
                <a:cubicBezTo>
                  <a:pt x="2707671" y="616127"/>
                  <a:pt x="2718833" y="617618"/>
                  <a:pt x="2729995" y="619108"/>
                </a:cubicBezTo>
                <a:cubicBezTo>
                  <a:pt x="2729995" y="619108"/>
                  <a:pt x="2729995" y="619108"/>
                  <a:pt x="2742658" y="609357"/>
                </a:cubicBezTo>
                <a:cubicBezTo>
                  <a:pt x="2752319" y="622089"/>
                  <a:pt x="2776144" y="613829"/>
                  <a:pt x="2785805" y="626561"/>
                </a:cubicBezTo>
                <a:cubicBezTo>
                  <a:pt x="2785805" y="626561"/>
                  <a:pt x="2763480" y="623580"/>
                  <a:pt x="2774643" y="625070"/>
                </a:cubicBezTo>
                <a:cubicBezTo>
                  <a:pt x="2796967" y="628052"/>
                  <a:pt x="2784304" y="637803"/>
                  <a:pt x="2808129" y="629542"/>
                </a:cubicBezTo>
                <a:cubicBezTo>
                  <a:pt x="2806628" y="640784"/>
                  <a:pt x="2827451" y="655007"/>
                  <a:pt x="2851276" y="646746"/>
                </a:cubicBezTo>
                <a:cubicBezTo>
                  <a:pt x="2860937" y="659478"/>
                  <a:pt x="2838613" y="656497"/>
                  <a:pt x="2848273" y="669230"/>
                </a:cubicBezTo>
                <a:cubicBezTo>
                  <a:pt x="2860937" y="659478"/>
                  <a:pt x="2870598" y="672211"/>
                  <a:pt x="2883261" y="662459"/>
                </a:cubicBezTo>
                <a:cubicBezTo>
                  <a:pt x="2883261" y="662459"/>
                  <a:pt x="2894423" y="663950"/>
                  <a:pt x="2894423" y="663950"/>
                </a:cubicBezTo>
                <a:cubicBezTo>
                  <a:pt x="2894423" y="663950"/>
                  <a:pt x="2881760" y="673701"/>
                  <a:pt x="2892922" y="675192"/>
                </a:cubicBezTo>
                <a:cubicBezTo>
                  <a:pt x="2892922" y="675192"/>
                  <a:pt x="2904084" y="676682"/>
                  <a:pt x="2904084" y="676682"/>
                </a:cubicBezTo>
                <a:cubicBezTo>
                  <a:pt x="2915246" y="678173"/>
                  <a:pt x="2904084" y="676682"/>
                  <a:pt x="2902583" y="687924"/>
                </a:cubicBezTo>
                <a:cubicBezTo>
                  <a:pt x="2926408" y="679664"/>
                  <a:pt x="2936069" y="692396"/>
                  <a:pt x="2948732" y="682645"/>
                </a:cubicBezTo>
                <a:cubicBezTo>
                  <a:pt x="2937570" y="681154"/>
                  <a:pt x="2926408" y="679664"/>
                  <a:pt x="2916747" y="666931"/>
                </a:cubicBezTo>
                <a:cubicBezTo>
                  <a:pt x="2939071" y="669912"/>
                  <a:pt x="2948732" y="682645"/>
                  <a:pt x="2971057" y="685626"/>
                </a:cubicBezTo>
                <a:cubicBezTo>
                  <a:pt x="2971057" y="685626"/>
                  <a:pt x="2971057" y="685626"/>
                  <a:pt x="2961396" y="672893"/>
                </a:cubicBezTo>
                <a:cubicBezTo>
                  <a:pt x="2939071" y="669912"/>
                  <a:pt x="2929410" y="657180"/>
                  <a:pt x="2907086" y="654199"/>
                </a:cubicBezTo>
                <a:cubicBezTo>
                  <a:pt x="2905585" y="665440"/>
                  <a:pt x="2916747" y="666931"/>
                  <a:pt x="2905585" y="665440"/>
                </a:cubicBezTo>
                <a:cubicBezTo>
                  <a:pt x="2894423" y="663950"/>
                  <a:pt x="2907086" y="654199"/>
                  <a:pt x="2895924" y="652708"/>
                </a:cubicBezTo>
                <a:cubicBezTo>
                  <a:pt x="2895924" y="652708"/>
                  <a:pt x="2897426" y="641466"/>
                  <a:pt x="2908588" y="642957"/>
                </a:cubicBezTo>
                <a:cubicBezTo>
                  <a:pt x="2918248" y="655689"/>
                  <a:pt x="2939071" y="669912"/>
                  <a:pt x="2962897" y="661652"/>
                </a:cubicBezTo>
                <a:cubicBezTo>
                  <a:pt x="2962897" y="661652"/>
                  <a:pt x="2962897" y="661652"/>
                  <a:pt x="2964398" y="650410"/>
                </a:cubicBezTo>
                <a:cubicBezTo>
                  <a:pt x="2962897" y="661652"/>
                  <a:pt x="2962897" y="661652"/>
                  <a:pt x="2974059" y="663142"/>
                </a:cubicBezTo>
                <a:cubicBezTo>
                  <a:pt x="2974059" y="663142"/>
                  <a:pt x="2985221" y="664633"/>
                  <a:pt x="2985221" y="664633"/>
                </a:cubicBezTo>
                <a:cubicBezTo>
                  <a:pt x="2996383" y="666123"/>
                  <a:pt x="2996383" y="666123"/>
                  <a:pt x="3007545" y="667614"/>
                </a:cubicBezTo>
                <a:cubicBezTo>
                  <a:pt x="3007545" y="667614"/>
                  <a:pt x="3007545" y="667614"/>
                  <a:pt x="3018707" y="669104"/>
                </a:cubicBezTo>
                <a:cubicBezTo>
                  <a:pt x="3018707" y="669104"/>
                  <a:pt x="3018707" y="669104"/>
                  <a:pt x="3029869" y="670595"/>
                </a:cubicBezTo>
                <a:cubicBezTo>
                  <a:pt x="3020208" y="657862"/>
                  <a:pt x="3031370" y="659353"/>
                  <a:pt x="3032871" y="648111"/>
                </a:cubicBezTo>
                <a:cubicBezTo>
                  <a:pt x="3042532" y="660843"/>
                  <a:pt x="3055196" y="651092"/>
                  <a:pt x="3055196" y="651092"/>
                </a:cubicBezTo>
                <a:cubicBezTo>
                  <a:pt x="3066358" y="652583"/>
                  <a:pt x="3042532" y="660843"/>
                  <a:pt x="3053695" y="662334"/>
                </a:cubicBezTo>
                <a:cubicBezTo>
                  <a:pt x="3064856" y="663824"/>
                  <a:pt x="3076018" y="665315"/>
                  <a:pt x="3087180" y="666806"/>
                </a:cubicBezTo>
                <a:cubicBezTo>
                  <a:pt x="3087180" y="666806"/>
                  <a:pt x="3076018" y="665315"/>
                  <a:pt x="3074517" y="676557"/>
                </a:cubicBezTo>
                <a:cubicBezTo>
                  <a:pt x="3085679" y="678047"/>
                  <a:pt x="3085679" y="678047"/>
                  <a:pt x="3085679" y="678047"/>
                </a:cubicBezTo>
                <a:cubicBezTo>
                  <a:pt x="3085679" y="678047"/>
                  <a:pt x="3084178" y="689289"/>
                  <a:pt x="3095340" y="690780"/>
                </a:cubicBezTo>
                <a:cubicBezTo>
                  <a:pt x="3096841" y="679538"/>
                  <a:pt x="3106501" y="692270"/>
                  <a:pt x="3116162" y="705003"/>
                </a:cubicBezTo>
                <a:cubicBezTo>
                  <a:pt x="3117664" y="693761"/>
                  <a:pt x="3128825" y="695251"/>
                  <a:pt x="3128825" y="695251"/>
                </a:cubicBezTo>
                <a:cubicBezTo>
                  <a:pt x="3139988" y="696742"/>
                  <a:pt x="3139988" y="696742"/>
                  <a:pt x="3141490" y="685500"/>
                </a:cubicBezTo>
                <a:cubicBezTo>
                  <a:pt x="3152651" y="686991"/>
                  <a:pt x="3151150" y="698233"/>
                  <a:pt x="3151150" y="698233"/>
                </a:cubicBezTo>
                <a:cubicBezTo>
                  <a:pt x="3162312" y="699723"/>
                  <a:pt x="3173474" y="701214"/>
                  <a:pt x="3184636" y="702704"/>
                </a:cubicBezTo>
                <a:cubicBezTo>
                  <a:pt x="3184636" y="702704"/>
                  <a:pt x="3195798" y="704195"/>
                  <a:pt x="3195798" y="704195"/>
                </a:cubicBezTo>
                <a:cubicBezTo>
                  <a:pt x="3195798" y="704195"/>
                  <a:pt x="3195798" y="704195"/>
                  <a:pt x="3206960" y="705685"/>
                </a:cubicBezTo>
                <a:cubicBezTo>
                  <a:pt x="3197299" y="692953"/>
                  <a:pt x="3152651" y="686991"/>
                  <a:pt x="3154153" y="675749"/>
                </a:cubicBezTo>
                <a:cubicBezTo>
                  <a:pt x="3165314" y="677239"/>
                  <a:pt x="3186137" y="691462"/>
                  <a:pt x="3197299" y="692953"/>
                </a:cubicBezTo>
                <a:cubicBezTo>
                  <a:pt x="3189140" y="668979"/>
                  <a:pt x="3211464" y="671960"/>
                  <a:pt x="3214466" y="649476"/>
                </a:cubicBezTo>
                <a:cubicBezTo>
                  <a:pt x="3224127" y="662208"/>
                  <a:pt x="3259115" y="655438"/>
                  <a:pt x="3292600" y="659910"/>
                </a:cubicBezTo>
                <a:cubicBezTo>
                  <a:pt x="3279937" y="669661"/>
                  <a:pt x="3268775" y="668171"/>
                  <a:pt x="3257613" y="666680"/>
                </a:cubicBezTo>
                <a:cubicBezTo>
                  <a:pt x="3276935" y="692145"/>
                  <a:pt x="3310421" y="696616"/>
                  <a:pt x="3334247" y="688356"/>
                </a:cubicBezTo>
                <a:cubicBezTo>
                  <a:pt x="3353568" y="713820"/>
                  <a:pt x="3378894" y="694318"/>
                  <a:pt x="3398216" y="719783"/>
                </a:cubicBezTo>
                <a:cubicBezTo>
                  <a:pt x="3409379" y="721273"/>
                  <a:pt x="3409379" y="721273"/>
                  <a:pt x="3420541" y="722764"/>
                </a:cubicBezTo>
                <a:cubicBezTo>
                  <a:pt x="3420541" y="722764"/>
                  <a:pt x="3420541" y="722764"/>
                  <a:pt x="3430201" y="735496"/>
                </a:cubicBezTo>
                <a:cubicBezTo>
                  <a:pt x="3465188" y="728726"/>
                  <a:pt x="3495672" y="755681"/>
                  <a:pt x="3517996" y="758662"/>
                </a:cubicBezTo>
                <a:cubicBezTo>
                  <a:pt x="3519498" y="747420"/>
                  <a:pt x="3519498" y="747420"/>
                  <a:pt x="3519498" y="747420"/>
                </a:cubicBezTo>
                <a:cubicBezTo>
                  <a:pt x="3525079" y="748166"/>
                  <a:pt x="3531035" y="746101"/>
                  <a:pt x="3535408" y="745254"/>
                </a:cubicBezTo>
                <a:lnTo>
                  <a:pt x="3535731" y="745264"/>
                </a:lnTo>
                <a:lnTo>
                  <a:pt x="3533825" y="746473"/>
                </a:lnTo>
                <a:cubicBezTo>
                  <a:pt x="3533450" y="749284"/>
                  <a:pt x="3535490" y="755277"/>
                  <a:pt x="3540320" y="761643"/>
                </a:cubicBezTo>
                <a:cubicBezTo>
                  <a:pt x="3541822" y="750401"/>
                  <a:pt x="3573807" y="766115"/>
                  <a:pt x="3584969" y="767606"/>
                </a:cubicBezTo>
                <a:cubicBezTo>
                  <a:pt x="3584969" y="767606"/>
                  <a:pt x="3584969" y="767606"/>
                  <a:pt x="3573807" y="766115"/>
                </a:cubicBezTo>
                <a:cubicBezTo>
                  <a:pt x="3584969" y="767606"/>
                  <a:pt x="3594629" y="780338"/>
                  <a:pt x="3605791" y="781829"/>
                </a:cubicBezTo>
                <a:cubicBezTo>
                  <a:pt x="3605791" y="781829"/>
                  <a:pt x="3607293" y="770587"/>
                  <a:pt x="3607293" y="770587"/>
                </a:cubicBezTo>
                <a:cubicBezTo>
                  <a:pt x="3596130" y="769096"/>
                  <a:pt x="3596130" y="769096"/>
                  <a:pt x="3596130" y="769096"/>
                </a:cubicBezTo>
                <a:cubicBezTo>
                  <a:pt x="3597632" y="757854"/>
                  <a:pt x="3608794" y="759345"/>
                  <a:pt x="3608794" y="759345"/>
                </a:cubicBezTo>
                <a:cubicBezTo>
                  <a:pt x="3642280" y="763817"/>
                  <a:pt x="3672764" y="790772"/>
                  <a:pt x="3709252" y="772760"/>
                </a:cubicBezTo>
                <a:cubicBezTo>
                  <a:pt x="3730075" y="786983"/>
                  <a:pt x="3709252" y="772760"/>
                  <a:pt x="3707751" y="784002"/>
                </a:cubicBezTo>
                <a:cubicBezTo>
                  <a:pt x="3718913" y="785492"/>
                  <a:pt x="3718913" y="785492"/>
                  <a:pt x="3730075" y="786983"/>
                </a:cubicBezTo>
                <a:cubicBezTo>
                  <a:pt x="3730075" y="786983"/>
                  <a:pt x="3741237" y="788473"/>
                  <a:pt x="3752399" y="789964"/>
                </a:cubicBezTo>
                <a:cubicBezTo>
                  <a:pt x="3763561" y="791454"/>
                  <a:pt x="3774723" y="792945"/>
                  <a:pt x="3785886" y="794435"/>
                </a:cubicBezTo>
                <a:cubicBezTo>
                  <a:pt x="3785886" y="794435"/>
                  <a:pt x="3785886" y="794435"/>
                  <a:pt x="3787387" y="783194"/>
                </a:cubicBezTo>
                <a:cubicBezTo>
                  <a:pt x="3797047" y="795926"/>
                  <a:pt x="3820872" y="787665"/>
                  <a:pt x="3843197" y="790646"/>
                </a:cubicBezTo>
                <a:cubicBezTo>
                  <a:pt x="3841696" y="801888"/>
                  <a:pt x="3830533" y="800398"/>
                  <a:pt x="3819371" y="798907"/>
                </a:cubicBezTo>
                <a:cubicBezTo>
                  <a:pt x="3841696" y="801888"/>
                  <a:pt x="3851356" y="814621"/>
                  <a:pt x="3864019" y="804869"/>
                </a:cubicBezTo>
                <a:cubicBezTo>
                  <a:pt x="3873681" y="817602"/>
                  <a:pt x="3899007" y="798099"/>
                  <a:pt x="3907166" y="822073"/>
                </a:cubicBezTo>
                <a:cubicBezTo>
                  <a:pt x="3930992" y="813812"/>
                  <a:pt x="3942154" y="815303"/>
                  <a:pt x="3953316" y="816793"/>
                </a:cubicBezTo>
                <a:cubicBezTo>
                  <a:pt x="3951815" y="828035"/>
                  <a:pt x="3996463" y="833997"/>
                  <a:pt x="4009126" y="824246"/>
                </a:cubicBezTo>
                <a:cubicBezTo>
                  <a:pt x="4020288" y="825737"/>
                  <a:pt x="4009126" y="824246"/>
                  <a:pt x="4018787" y="836979"/>
                </a:cubicBezTo>
                <a:cubicBezTo>
                  <a:pt x="4031450" y="827227"/>
                  <a:pt x="4029949" y="838469"/>
                  <a:pt x="4041111" y="839960"/>
                </a:cubicBezTo>
                <a:cubicBezTo>
                  <a:pt x="4052273" y="841450"/>
                  <a:pt x="4076098" y="833190"/>
                  <a:pt x="4087260" y="834680"/>
                </a:cubicBezTo>
                <a:cubicBezTo>
                  <a:pt x="4085759" y="845922"/>
                  <a:pt x="4085759" y="845922"/>
                  <a:pt x="4096922" y="847413"/>
                </a:cubicBezTo>
                <a:cubicBezTo>
                  <a:pt x="4109585" y="837661"/>
                  <a:pt x="4131909" y="840642"/>
                  <a:pt x="4144572" y="830891"/>
                </a:cubicBezTo>
                <a:lnTo>
                  <a:pt x="4138092" y="820834"/>
                </a:lnTo>
                <a:lnTo>
                  <a:pt x="4146073" y="819649"/>
                </a:lnTo>
                <a:cubicBezTo>
                  <a:pt x="4140492" y="818904"/>
                  <a:pt x="4137702" y="818531"/>
                  <a:pt x="4137514" y="819936"/>
                </a:cubicBezTo>
                <a:lnTo>
                  <a:pt x="4138092" y="820834"/>
                </a:lnTo>
                <a:lnTo>
                  <a:pt x="4125789" y="822662"/>
                </a:lnTo>
                <a:cubicBezTo>
                  <a:pt x="4122623" y="825099"/>
                  <a:pt x="4122248" y="827910"/>
                  <a:pt x="4122248" y="827910"/>
                </a:cubicBezTo>
                <a:cubicBezTo>
                  <a:pt x="4111086" y="826419"/>
                  <a:pt x="4064937" y="831699"/>
                  <a:pt x="4088762" y="823438"/>
                </a:cubicBezTo>
                <a:cubicBezTo>
                  <a:pt x="4079101" y="810706"/>
                  <a:pt x="4055276" y="818967"/>
                  <a:pt x="4067939" y="809215"/>
                </a:cubicBezTo>
                <a:cubicBezTo>
                  <a:pt x="4067939" y="809215"/>
                  <a:pt x="4079101" y="810706"/>
                  <a:pt x="4090263" y="812196"/>
                </a:cubicBezTo>
                <a:cubicBezTo>
                  <a:pt x="4080602" y="799464"/>
                  <a:pt x="4067939" y="809215"/>
                  <a:pt x="4058278" y="796483"/>
                </a:cubicBezTo>
                <a:cubicBezTo>
                  <a:pt x="4058278" y="796483"/>
                  <a:pt x="4058278" y="796483"/>
                  <a:pt x="4069440" y="797974"/>
                </a:cubicBezTo>
                <a:cubicBezTo>
                  <a:pt x="4069440" y="797974"/>
                  <a:pt x="4069440" y="797974"/>
                  <a:pt x="4080602" y="799464"/>
                </a:cubicBezTo>
                <a:cubicBezTo>
                  <a:pt x="4080602" y="799464"/>
                  <a:pt x="4091764" y="800954"/>
                  <a:pt x="4082103" y="788222"/>
                </a:cubicBezTo>
                <a:cubicBezTo>
                  <a:pt x="4070941" y="786732"/>
                  <a:pt x="4048617" y="783750"/>
                  <a:pt x="4047116" y="794992"/>
                </a:cubicBezTo>
                <a:cubicBezTo>
                  <a:pt x="4024792" y="792011"/>
                  <a:pt x="4002468" y="789030"/>
                  <a:pt x="3980144" y="786049"/>
                </a:cubicBezTo>
                <a:cubicBezTo>
                  <a:pt x="3946658" y="781578"/>
                  <a:pt x="3925835" y="767355"/>
                  <a:pt x="3902009" y="775615"/>
                </a:cubicBezTo>
                <a:cubicBezTo>
                  <a:pt x="3892348" y="762883"/>
                  <a:pt x="3858862" y="758411"/>
                  <a:pt x="3836539" y="755430"/>
                </a:cubicBezTo>
                <a:cubicBezTo>
                  <a:pt x="3836539" y="755430"/>
                  <a:pt x="3825376" y="753940"/>
                  <a:pt x="3826877" y="742698"/>
                </a:cubicBezTo>
                <a:cubicBezTo>
                  <a:pt x="3814214" y="752449"/>
                  <a:pt x="3791890" y="749468"/>
                  <a:pt x="3780728" y="747977"/>
                </a:cubicBezTo>
                <a:cubicBezTo>
                  <a:pt x="3780728" y="747977"/>
                  <a:pt x="3790389" y="760710"/>
                  <a:pt x="3790389" y="760710"/>
                </a:cubicBezTo>
                <a:cubicBezTo>
                  <a:pt x="3769566" y="746487"/>
                  <a:pt x="3768065" y="757729"/>
                  <a:pt x="3769566" y="746487"/>
                </a:cubicBezTo>
                <a:cubicBezTo>
                  <a:pt x="3758404" y="744996"/>
                  <a:pt x="3737581" y="730774"/>
                  <a:pt x="3726419" y="729283"/>
                </a:cubicBezTo>
                <a:cubicBezTo>
                  <a:pt x="3715257" y="727792"/>
                  <a:pt x="3715257" y="727792"/>
                  <a:pt x="3704095" y="726302"/>
                </a:cubicBezTo>
                <a:cubicBezTo>
                  <a:pt x="3692933" y="724811"/>
                  <a:pt x="3692933" y="724811"/>
                  <a:pt x="3681771" y="723321"/>
                </a:cubicBezTo>
                <a:cubicBezTo>
                  <a:pt x="3670609" y="721830"/>
                  <a:pt x="3659447" y="720340"/>
                  <a:pt x="3637123" y="717359"/>
                </a:cubicBezTo>
                <a:cubicBezTo>
                  <a:pt x="3625961" y="715868"/>
                  <a:pt x="3625961" y="715868"/>
                  <a:pt x="3625961" y="715868"/>
                </a:cubicBezTo>
                <a:cubicBezTo>
                  <a:pt x="3625961" y="715868"/>
                  <a:pt x="3614799" y="714377"/>
                  <a:pt x="3613298" y="725619"/>
                </a:cubicBezTo>
                <a:cubicBezTo>
                  <a:pt x="3614799" y="714377"/>
                  <a:pt x="3614799" y="714377"/>
                  <a:pt x="3614799" y="714377"/>
                </a:cubicBezTo>
                <a:cubicBezTo>
                  <a:pt x="3603636" y="712887"/>
                  <a:pt x="3603636" y="712887"/>
                  <a:pt x="3592474" y="711396"/>
                </a:cubicBezTo>
                <a:cubicBezTo>
                  <a:pt x="3581313" y="709906"/>
                  <a:pt x="3581313" y="709906"/>
                  <a:pt x="3581313" y="709906"/>
                </a:cubicBezTo>
                <a:cubicBezTo>
                  <a:pt x="3581313" y="709906"/>
                  <a:pt x="3581313" y="709906"/>
                  <a:pt x="3570151" y="708415"/>
                </a:cubicBezTo>
                <a:cubicBezTo>
                  <a:pt x="3558988" y="706925"/>
                  <a:pt x="3547826" y="705434"/>
                  <a:pt x="3536664" y="703944"/>
                </a:cubicBezTo>
                <a:cubicBezTo>
                  <a:pt x="3536664" y="703944"/>
                  <a:pt x="3527003" y="691211"/>
                  <a:pt x="3527003" y="691211"/>
                </a:cubicBezTo>
                <a:cubicBezTo>
                  <a:pt x="3527003" y="691211"/>
                  <a:pt x="3514340" y="700963"/>
                  <a:pt x="3514340" y="700963"/>
                </a:cubicBezTo>
                <a:cubicBezTo>
                  <a:pt x="3503178" y="699472"/>
                  <a:pt x="3515841" y="689721"/>
                  <a:pt x="3515841" y="689721"/>
                </a:cubicBezTo>
                <a:cubicBezTo>
                  <a:pt x="3493517" y="686740"/>
                  <a:pt x="3460031" y="682268"/>
                  <a:pt x="3426545" y="677797"/>
                </a:cubicBezTo>
                <a:cubicBezTo>
                  <a:pt x="3426545" y="677797"/>
                  <a:pt x="3416885" y="665064"/>
                  <a:pt x="3416885" y="665064"/>
                </a:cubicBezTo>
                <a:cubicBezTo>
                  <a:pt x="3380396" y="683076"/>
                  <a:pt x="3340251" y="643388"/>
                  <a:pt x="3303762" y="661400"/>
                </a:cubicBezTo>
                <a:cubicBezTo>
                  <a:pt x="3294102" y="648668"/>
                  <a:pt x="3281439" y="658419"/>
                  <a:pt x="3282940" y="647178"/>
                </a:cubicBezTo>
                <a:cubicBezTo>
                  <a:pt x="3306765" y="638917"/>
                  <a:pt x="3338750" y="654630"/>
                  <a:pt x="3361074" y="657611"/>
                </a:cubicBezTo>
                <a:cubicBezTo>
                  <a:pt x="3351413" y="644879"/>
                  <a:pt x="3340251" y="643388"/>
                  <a:pt x="3319428" y="629166"/>
                </a:cubicBezTo>
                <a:cubicBezTo>
                  <a:pt x="3317927" y="640407"/>
                  <a:pt x="3317927" y="640407"/>
                  <a:pt x="3317927" y="640407"/>
                </a:cubicBezTo>
                <a:cubicBezTo>
                  <a:pt x="3317927" y="640407"/>
                  <a:pt x="3306765" y="638917"/>
                  <a:pt x="3308266" y="627675"/>
                </a:cubicBezTo>
                <a:cubicBezTo>
                  <a:pt x="3297104" y="626184"/>
                  <a:pt x="3295603" y="637426"/>
                  <a:pt x="3285942" y="624694"/>
                </a:cubicBezTo>
                <a:cubicBezTo>
                  <a:pt x="3284441" y="635936"/>
                  <a:pt x="3273279" y="634445"/>
                  <a:pt x="3271778" y="645687"/>
                </a:cubicBezTo>
                <a:cubicBezTo>
                  <a:pt x="3250955" y="631464"/>
                  <a:pt x="3239793" y="629974"/>
                  <a:pt x="3227129" y="639725"/>
                </a:cubicBezTo>
                <a:cubicBezTo>
                  <a:pt x="3215967" y="638234"/>
                  <a:pt x="3228630" y="628483"/>
                  <a:pt x="3228630" y="628483"/>
                </a:cubicBezTo>
                <a:cubicBezTo>
                  <a:pt x="3217468" y="626993"/>
                  <a:pt x="3203516" y="625129"/>
                  <a:pt x="3191146" y="622047"/>
                </a:cubicBezTo>
                <a:lnTo>
                  <a:pt x="3176217" y="614713"/>
                </a:lnTo>
                <a:lnTo>
                  <a:pt x="3184921" y="615495"/>
                </a:lnTo>
                <a:cubicBezTo>
                  <a:pt x="3193480" y="615207"/>
                  <a:pt x="3202227" y="613515"/>
                  <a:pt x="3207808" y="614260"/>
                </a:cubicBezTo>
                <a:cubicBezTo>
                  <a:pt x="3196646" y="612770"/>
                  <a:pt x="3209309" y="603018"/>
                  <a:pt x="3198147" y="601528"/>
                </a:cubicBezTo>
                <a:cubicBezTo>
                  <a:pt x="3198147" y="601528"/>
                  <a:pt x="3186985" y="600037"/>
                  <a:pt x="3174322" y="609788"/>
                </a:cubicBezTo>
                <a:cubicBezTo>
                  <a:pt x="3175823" y="598547"/>
                  <a:pt x="3175823" y="598547"/>
                  <a:pt x="3175823" y="598547"/>
                </a:cubicBezTo>
                <a:cubicBezTo>
                  <a:pt x="3164661" y="597056"/>
                  <a:pt x="3164661" y="597056"/>
                  <a:pt x="3153499" y="595566"/>
                </a:cubicBezTo>
                <a:cubicBezTo>
                  <a:pt x="3164661" y="597056"/>
                  <a:pt x="3164661" y="597056"/>
                  <a:pt x="3164661" y="597056"/>
                </a:cubicBezTo>
                <a:cubicBezTo>
                  <a:pt x="3155000" y="584324"/>
                  <a:pt x="3110352" y="578362"/>
                  <a:pt x="3099190" y="576871"/>
                </a:cubicBezTo>
                <a:cubicBezTo>
                  <a:pt x="3088028" y="575380"/>
                  <a:pt x="3110352" y="578362"/>
                  <a:pt x="3100691" y="565629"/>
                </a:cubicBezTo>
                <a:cubicBezTo>
                  <a:pt x="3099190" y="576871"/>
                  <a:pt x="3089529" y="564139"/>
                  <a:pt x="3088028" y="575380"/>
                </a:cubicBezTo>
                <a:cubicBezTo>
                  <a:pt x="3088028" y="575380"/>
                  <a:pt x="3075365" y="585132"/>
                  <a:pt x="3086526" y="586622"/>
                </a:cubicBezTo>
                <a:cubicBezTo>
                  <a:pt x="3075365" y="585132"/>
                  <a:pt x="3075365" y="585132"/>
                  <a:pt x="3064203" y="583641"/>
                </a:cubicBezTo>
                <a:cubicBezTo>
                  <a:pt x="3062702" y="594883"/>
                  <a:pt x="3085026" y="597864"/>
                  <a:pt x="3073863" y="596374"/>
                </a:cubicBezTo>
                <a:cubicBezTo>
                  <a:pt x="3064203" y="583641"/>
                  <a:pt x="3050037" y="604634"/>
                  <a:pt x="3040377" y="591902"/>
                </a:cubicBezTo>
                <a:cubicBezTo>
                  <a:pt x="3053040" y="582151"/>
                  <a:pt x="3064203" y="583641"/>
                  <a:pt x="3065704" y="572399"/>
                </a:cubicBezTo>
                <a:cubicBezTo>
                  <a:pt x="3054541" y="570909"/>
                  <a:pt x="3041878" y="580660"/>
                  <a:pt x="3032217" y="567928"/>
                </a:cubicBezTo>
                <a:cubicBezTo>
                  <a:pt x="3043379" y="569418"/>
                  <a:pt x="3033718" y="556686"/>
                  <a:pt x="3033718" y="556686"/>
                </a:cubicBezTo>
                <a:cubicBezTo>
                  <a:pt x="3044880" y="558176"/>
                  <a:pt x="3068707" y="549916"/>
                  <a:pt x="3057544" y="548425"/>
                </a:cubicBezTo>
                <a:cubicBezTo>
                  <a:pt x="3059045" y="537183"/>
                  <a:pt x="3044880" y="558176"/>
                  <a:pt x="3035220" y="545444"/>
                </a:cubicBezTo>
                <a:cubicBezTo>
                  <a:pt x="3047883" y="535693"/>
                  <a:pt x="3014397" y="531221"/>
                  <a:pt x="3036721" y="534202"/>
                </a:cubicBezTo>
                <a:cubicBezTo>
                  <a:pt x="3025559" y="532712"/>
                  <a:pt x="3003235" y="529731"/>
                  <a:pt x="3012896" y="542463"/>
                </a:cubicBezTo>
                <a:cubicBezTo>
                  <a:pt x="3001734" y="540973"/>
                  <a:pt x="3001734" y="540973"/>
                  <a:pt x="2990572" y="539482"/>
                </a:cubicBezTo>
                <a:cubicBezTo>
                  <a:pt x="3000233" y="552214"/>
                  <a:pt x="3011395" y="553705"/>
                  <a:pt x="3000233" y="552214"/>
                </a:cubicBezTo>
                <a:cubicBezTo>
                  <a:pt x="2989071" y="550724"/>
                  <a:pt x="2966746" y="547743"/>
                  <a:pt x="2945923" y="533520"/>
                </a:cubicBezTo>
                <a:cubicBezTo>
                  <a:pt x="2968247" y="536501"/>
                  <a:pt x="2980911" y="526750"/>
                  <a:pt x="3003235" y="529731"/>
                </a:cubicBezTo>
                <a:cubicBezTo>
                  <a:pt x="2980911" y="526750"/>
                  <a:pt x="2958586" y="523768"/>
                  <a:pt x="2925101" y="519297"/>
                </a:cubicBezTo>
                <a:cubicBezTo>
                  <a:pt x="2925101" y="519297"/>
                  <a:pt x="2925101" y="519297"/>
                  <a:pt x="2926602" y="508055"/>
                </a:cubicBezTo>
                <a:cubicBezTo>
                  <a:pt x="2926602" y="508055"/>
                  <a:pt x="2926602" y="508055"/>
                  <a:pt x="2915440" y="506564"/>
                </a:cubicBezTo>
                <a:cubicBezTo>
                  <a:pt x="2913939" y="517806"/>
                  <a:pt x="2925101" y="519297"/>
                  <a:pt x="2913939" y="517806"/>
                </a:cubicBezTo>
                <a:cubicBezTo>
                  <a:pt x="2902777" y="516316"/>
                  <a:pt x="2880452" y="513335"/>
                  <a:pt x="2881953" y="502093"/>
                </a:cubicBezTo>
                <a:cubicBezTo>
                  <a:pt x="2869290" y="511844"/>
                  <a:pt x="2823141" y="517124"/>
                  <a:pt x="2824643" y="505882"/>
                </a:cubicBezTo>
                <a:cubicBezTo>
                  <a:pt x="2824643" y="505882"/>
                  <a:pt x="2848468" y="497621"/>
                  <a:pt x="2870791" y="500602"/>
                </a:cubicBezTo>
                <a:cubicBezTo>
                  <a:pt x="2861131" y="487870"/>
                  <a:pt x="2835804" y="507373"/>
                  <a:pt x="2814982" y="493150"/>
                </a:cubicBezTo>
                <a:cubicBezTo>
                  <a:pt x="2826144" y="494640"/>
                  <a:pt x="2802319" y="502901"/>
                  <a:pt x="2813481" y="504391"/>
                </a:cubicBezTo>
                <a:cubicBezTo>
                  <a:pt x="2802319" y="502901"/>
                  <a:pt x="2802319" y="502901"/>
                  <a:pt x="2791156" y="501410"/>
                </a:cubicBezTo>
                <a:cubicBezTo>
                  <a:pt x="2813481" y="504391"/>
                  <a:pt x="2814982" y="493150"/>
                  <a:pt x="2805321" y="480417"/>
                </a:cubicBezTo>
                <a:cubicBezTo>
                  <a:pt x="2792657" y="490168"/>
                  <a:pt x="2782996" y="477436"/>
                  <a:pt x="2782996" y="477436"/>
                </a:cubicBezTo>
                <a:cubicBezTo>
                  <a:pt x="2736847" y="482716"/>
                  <a:pt x="2727186" y="469983"/>
                  <a:pt x="2693700" y="465512"/>
                </a:cubicBezTo>
                <a:cubicBezTo>
                  <a:pt x="2695201" y="454270"/>
                  <a:pt x="2727186" y="469983"/>
                  <a:pt x="2730189" y="447500"/>
                </a:cubicBezTo>
                <a:cubicBezTo>
                  <a:pt x="2707864" y="444519"/>
                  <a:pt x="2684039" y="452779"/>
                  <a:pt x="2664717" y="427315"/>
                </a:cubicBezTo>
                <a:cubicBezTo>
                  <a:pt x="2652054" y="437066"/>
                  <a:pt x="2631232" y="422843"/>
                  <a:pt x="2620069" y="421353"/>
                </a:cubicBezTo>
                <a:cubicBezTo>
                  <a:pt x="2608907" y="419862"/>
                  <a:pt x="2607406" y="431104"/>
                  <a:pt x="2596244" y="429613"/>
                </a:cubicBezTo>
                <a:cubicBezTo>
                  <a:pt x="2596244" y="429613"/>
                  <a:pt x="2586583" y="416881"/>
                  <a:pt x="2585082" y="428123"/>
                </a:cubicBezTo>
                <a:cubicBezTo>
                  <a:pt x="2564259" y="413900"/>
                  <a:pt x="2586583" y="416881"/>
                  <a:pt x="2597745" y="418371"/>
                </a:cubicBezTo>
                <a:cubicBezTo>
                  <a:pt x="2575421" y="415390"/>
                  <a:pt x="2608907" y="419862"/>
                  <a:pt x="2599246" y="407130"/>
                </a:cubicBezTo>
                <a:cubicBezTo>
                  <a:pt x="2586583" y="416881"/>
                  <a:pt x="2575421" y="415390"/>
                  <a:pt x="2576922" y="404149"/>
                </a:cubicBezTo>
                <a:cubicBezTo>
                  <a:pt x="2588084" y="405639"/>
                  <a:pt x="2600748" y="395888"/>
                  <a:pt x="2610408" y="408620"/>
                </a:cubicBezTo>
                <a:cubicBezTo>
                  <a:pt x="2611910" y="397378"/>
                  <a:pt x="2611910" y="397378"/>
                  <a:pt x="2611910" y="397378"/>
                </a:cubicBezTo>
                <a:cubicBezTo>
                  <a:pt x="2600748" y="395888"/>
                  <a:pt x="2589585" y="394397"/>
                  <a:pt x="2589585" y="394397"/>
                </a:cubicBezTo>
                <a:cubicBezTo>
                  <a:pt x="2613411" y="386137"/>
                  <a:pt x="2634234" y="400360"/>
                  <a:pt x="2656558" y="403341"/>
                </a:cubicBezTo>
                <a:cubicBezTo>
                  <a:pt x="2656558" y="403341"/>
                  <a:pt x="2646897" y="390608"/>
                  <a:pt x="2646897" y="390608"/>
                </a:cubicBezTo>
                <a:cubicBezTo>
                  <a:pt x="2656558" y="403341"/>
                  <a:pt x="2669221" y="393589"/>
                  <a:pt x="2667720" y="404831"/>
                </a:cubicBezTo>
                <a:cubicBezTo>
                  <a:pt x="2678882" y="406322"/>
                  <a:pt x="2701206" y="409303"/>
                  <a:pt x="2702707" y="398061"/>
                </a:cubicBezTo>
                <a:cubicBezTo>
                  <a:pt x="2701206" y="409303"/>
                  <a:pt x="2712368" y="410793"/>
                  <a:pt x="2712368" y="410793"/>
                </a:cubicBezTo>
                <a:cubicBezTo>
                  <a:pt x="2699705" y="420544"/>
                  <a:pt x="2701206" y="409303"/>
                  <a:pt x="2688543" y="419054"/>
                </a:cubicBezTo>
                <a:cubicBezTo>
                  <a:pt x="2699705" y="420544"/>
                  <a:pt x="2710867" y="422035"/>
                  <a:pt x="2720528" y="434767"/>
                </a:cubicBezTo>
                <a:cubicBezTo>
                  <a:pt x="2720528" y="434767"/>
                  <a:pt x="2731690" y="436258"/>
                  <a:pt x="2731690" y="436258"/>
                </a:cubicBezTo>
                <a:cubicBezTo>
                  <a:pt x="2731690" y="436258"/>
                  <a:pt x="2731690" y="436258"/>
                  <a:pt x="2722029" y="423526"/>
                </a:cubicBezTo>
                <a:cubicBezTo>
                  <a:pt x="2734693" y="413774"/>
                  <a:pt x="2744353" y="426507"/>
                  <a:pt x="2757016" y="416755"/>
                </a:cubicBezTo>
                <a:cubicBezTo>
                  <a:pt x="2758518" y="405514"/>
                  <a:pt x="2734693" y="413774"/>
                  <a:pt x="2747356" y="404023"/>
                </a:cubicBezTo>
                <a:cubicBezTo>
                  <a:pt x="2758518" y="405514"/>
                  <a:pt x="2792003" y="409985"/>
                  <a:pt x="2801664" y="422717"/>
                </a:cubicBezTo>
                <a:cubicBezTo>
                  <a:pt x="2790502" y="421227"/>
                  <a:pt x="2779340" y="419736"/>
                  <a:pt x="2777839" y="430978"/>
                </a:cubicBezTo>
                <a:cubicBezTo>
                  <a:pt x="2787500" y="443711"/>
                  <a:pt x="2822488" y="436941"/>
                  <a:pt x="2832148" y="449673"/>
                </a:cubicBezTo>
                <a:cubicBezTo>
                  <a:pt x="2844812" y="439922"/>
                  <a:pt x="2844812" y="439922"/>
                  <a:pt x="2833650" y="438431"/>
                </a:cubicBezTo>
                <a:cubicBezTo>
                  <a:pt x="2846313" y="428680"/>
                  <a:pt x="2857475" y="430170"/>
                  <a:pt x="2868637" y="431661"/>
                </a:cubicBezTo>
                <a:cubicBezTo>
                  <a:pt x="2887958" y="457126"/>
                  <a:pt x="2922946" y="450355"/>
                  <a:pt x="2956432" y="454827"/>
                </a:cubicBezTo>
                <a:cubicBezTo>
                  <a:pt x="2945270" y="453336"/>
                  <a:pt x="2934108" y="451846"/>
                  <a:pt x="2932607" y="463088"/>
                </a:cubicBezTo>
                <a:cubicBezTo>
                  <a:pt x="2943769" y="464578"/>
                  <a:pt x="2956432" y="454827"/>
                  <a:pt x="2967593" y="456317"/>
                </a:cubicBezTo>
                <a:cubicBezTo>
                  <a:pt x="2966093" y="467559"/>
                  <a:pt x="2954930" y="466069"/>
                  <a:pt x="2966093" y="467559"/>
                </a:cubicBezTo>
                <a:cubicBezTo>
                  <a:pt x="2966093" y="467559"/>
                  <a:pt x="2966093" y="467559"/>
                  <a:pt x="2977254" y="469050"/>
                </a:cubicBezTo>
                <a:cubicBezTo>
                  <a:pt x="2998078" y="483273"/>
                  <a:pt x="3023404" y="463770"/>
                  <a:pt x="3045728" y="466751"/>
                </a:cubicBezTo>
                <a:cubicBezTo>
                  <a:pt x="3052974" y="476301"/>
                  <a:pt x="3073621" y="481203"/>
                  <a:pt x="3084759" y="473572"/>
                </a:cubicBezTo>
                <a:lnTo>
                  <a:pt x="3091137" y="462731"/>
                </a:lnTo>
                <a:lnTo>
                  <a:pt x="3091690" y="462877"/>
                </a:lnTo>
                <a:cubicBezTo>
                  <a:pt x="3094293" y="464655"/>
                  <a:pt x="3096708" y="467838"/>
                  <a:pt x="3101539" y="474204"/>
                </a:cubicBezTo>
                <a:cubicBezTo>
                  <a:pt x="3088876" y="483955"/>
                  <a:pt x="3090377" y="472714"/>
                  <a:pt x="3077714" y="482465"/>
                </a:cubicBezTo>
                <a:cubicBezTo>
                  <a:pt x="3098536" y="496688"/>
                  <a:pt x="3133523" y="489918"/>
                  <a:pt x="3144685" y="491408"/>
                </a:cubicBezTo>
                <a:cubicBezTo>
                  <a:pt x="3144685" y="491408"/>
                  <a:pt x="3154346" y="504140"/>
                  <a:pt x="3165509" y="505631"/>
                </a:cubicBezTo>
                <a:cubicBezTo>
                  <a:pt x="3168511" y="483147"/>
                  <a:pt x="3187833" y="508612"/>
                  <a:pt x="3200496" y="498861"/>
                </a:cubicBezTo>
                <a:cubicBezTo>
                  <a:pt x="3200496" y="498861"/>
                  <a:pt x="3224321" y="490600"/>
                  <a:pt x="3224321" y="490600"/>
                </a:cubicBezTo>
                <a:cubicBezTo>
                  <a:pt x="3222820" y="501842"/>
                  <a:pt x="3222820" y="501842"/>
                  <a:pt x="3221318" y="513084"/>
                </a:cubicBezTo>
                <a:cubicBezTo>
                  <a:pt x="3245143" y="504823"/>
                  <a:pt x="3242141" y="527307"/>
                  <a:pt x="3265967" y="519046"/>
                </a:cubicBezTo>
                <a:cubicBezTo>
                  <a:pt x="3254805" y="517556"/>
                  <a:pt x="3267468" y="507804"/>
                  <a:pt x="3267468" y="507804"/>
                </a:cubicBezTo>
                <a:cubicBezTo>
                  <a:pt x="3278630" y="509295"/>
                  <a:pt x="3312116" y="513766"/>
                  <a:pt x="3288291" y="522027"/>
                </a:cubicBezTo>
                <a:cubicBezTo>
                  <a:pt x="3312116" y="513766"/>
                  <a:pt x="3345603" y="518238"/>
                  <a:pt x="3367927" y="521219"/>
                </a:cubicBezTo>
                <a:cubicBezTo>
                  <a:pt x="3367927" y="521219"/>
                  <a:pt x="3367927" y="521219"/>
                  <a:pt x="3379088" y="522709"/>
                </a:cubicBezTo>
                <a:cubicBezTo>
                  <a:pt x="3390250" y="524200"/>
                  <a:pt x="3367927" y="521219"/>
                  <a:pt x="3377587" y="533951"/>
                </a:cubicBezTo>
                <a:cubicBezTo>
                  <a:pt x="3399911" y="536932"/>
                  <a:pt x="3412574" y="527181"/>
                  <a:pt x="3434899" y="530162"/>
                </a:cubicBezTo>
                <a:cubicBezTo>
                  <a:pt x="3436400" y="518920"/>
                  <a:pt x="3423736" y="528672"/>
                  <a:pt x="3414075" y="515939"/>
                </a:cubicBezTo>
                <a:cubicBezTo>
                  <a:pt x="3424487" y="523051"/>
                  <a:pt x="3438440" y="524914"/>
                  <a:pt x="3449602" y="526404"/>
                </a:cubicBezTo>
                <a:lnTo>
                  <a:pt x="3456201" y="529296"/>
                </a:lnTo>
                <a:lnTo>
                  <a:pt x="3446061" y="531653"/>
                </a:lnTo>
                <a:cubicBezTo>
                  <a:pt x="3468385" y="534634"/>
                  <a:pt x="3478046" y="547366"/>
                  <a:pt x="3490709" y="537615"/>
                </a:cubicBezTo>
                <a:cubicBezTo>
                  <a:pt x="3479547" y="536124"/>
                  <a:pt x="3468385" y="534634"/>
                  <a:pt x="3481048" y="524883"/>
                </a:cubicBezTo>
                <a:cubicBezTo>
                  <a:pt x="3492210" y="526373"/>
                  <a:pt x="3503372" y="527864"/>
                  <a:pt x="3501871" y="539106"/>
                </a:cubicBezTo>
                <a:cubicBezTo>
                  <a:pt x="3503372" y="527864"/>
                  <a:pt x="3514534" y="529354"/>
                  <a:pt x="3525696" y="530845"/>
                </a:cubicBezTo>
                <a:cubicBezTo>
                  <a:pt x="3514534" y="529354"/>
                  <a:pt x="3516035" y="518112"/>
                  <a:pt x="3504873" y="516622"/>
                </a:cubicBezTo>
                <a:cubicBezTo>
                  <a:pt x="3493711" y="515131"/>
                  <a:pt x="3493711" y="515131"/>
                  <a:pt x="3481048" y="524883"/>
                </a:cubicBezTo>
                <a:cubicBezTo>
                  <a:pt x="3463228" y="488176"/>
                  <a:pt x="3414075" y="515939"/>
                  <a:pt x="3394754" y="490475"/>
                </a:cubicBezTo>
                <a:cubicBezTo>
                  <a:pt x="3370929" y="498735"/>
                  <a:pt x="3361268" y="486003"/>
                  <a:pt x="3337442" y="494264"/>
                </a:cubicBezTo>
                <a:cubicBezTo>
                  <a:pt x="3305458" y="478550"/>
                  <a:pt x="3271972" y="474079"/>
                  <a:pt x="3249647" y="471097"/>
                </a:cubicBezTo>
                <a:cubicBezTo>
                  <a:pt x="3249647" y="471097"/>
                  <a:pt x="3239986" y="458365"/>
                  <a:pt x="3239986" y="458365"/>
                </a:cubicBezTo>
                <a:cubicBezTo>
                  <a:pt x="3239986" y="458365"/>
                  <a:pt x="3230326" y="445633"/>
                  <a:pt x="3217663" y="455384"/>
                </a:cubicBezTo>
                <a:cubicBezTo>
                  <a:pt x="3208002" y="442652"/>
                  <a:pt x="3219164" y="444142"/>
                  <a:pt x="3209503" y="431410"/>
                </a:cubicBezTo>
                <a:cubicBezTo>
                  <a:pt x="3220665" y="432900"/>
                  <a:pt x="3231827" y="434391"/>
                  <a:pt x="3233328" y="423149"/>
                </a:cubicBezTo>
                <a:cubicBezTo>
                  <a:pt x="3244490" y="424640"/>
                  <a:pt x="3242989" y="435881"/>
                  <a:pt x="3242989" y="435881"/>
                </a:cubicBezTo>
                <a:cubicBezTo>
                  <a:pt x="3265314" y="438863"/>
                  <a:pt x="3277977" y="429111"/>
                  <a:pt x="3287637" y="441844"/>
                </a:cubicBezTo>
                <a:cubicBezTo>
                  <a:pt x="3298799" y="443334"/>
                  <a:pt x="3287637" y="441844"/>
                  <a:pt x="3300300" y="432093"/>
                </a:cubicBezTo>
                <a:cubicBezTo>
                  <a:pt x="3321123" y="446315"/>
                  <a:pt x="3321123" y="446315"/>
                  <a:pt x="3311462" y="433583"/>
                </a:cubicBezTo>
                <a:cubicBezTo>
                  <a:pt x="3322624" y="435074"/>
                  <a:pt x="3332285" y="447806"/>
                  <a:pt x="3332285" y="447806"/>
                </a:cubicBezTo>
                <a:cubicBezTo>
                  <a:pt x="3367273" y="441036"/>
                  <a:pt x="3399258" y="456749"/>
                  <a:pt x="3421581" y="459730"/>
                </a:cubicBezTo>
                <a:cubicBezTo>
                  <a:pt x="3432743" y="461221"/>
                  <a:pt x="3456569" y="452960"/>
                  <a:pt x="3446909" y="440228"/>
                </a:cubicBezTo>
                <a:cubicBezTo>
                  <a:pt x="3434245" y="449979"/>
                  <a:pt x="3434245" y="449979"/>
                  <a:pt x="3423083" y="448488"/>
                </a:cubicBezTo>
                <a:cubicBezTo>
                  <a:pt x="3411921" y="446998"/>
                  <a:pt x="3435746" y="438737"/>
                  <a:pt x="3424584" y="437247"/>
                </a:cubicBezTo>
                <a:cubicBezTo>
                  <a:pt x="3379936" y="431284"/>
                  <a:pt x="3335287" y="425322"/>
                  <a:pt x="3292141" y="408118"/>
                </a:cubicBezTo>
                <a:cubicBezTo>
                  <a:pt x="3304804" y="398367"/>
                  <a:pt x="3303303" y="409609"/>
                  <a:pt x="3315966" y="399858"/>
                </a:cubicBezTo>
                <a:cubicBezTo>
                  <a:pt x="3327128" y="401348"/>
                  <a:pt x="3304804" y="398367"/>
                  <a:pt x="3317467" y="388616"/>
                </a:cubicBezTo>
                <a:cubicBezTo>
                  <a:pt x="3317467" y="388616"/>
                  <a:pt x="3315966" y="399858"/>
                  <a:pt x="3327128" y="401348"/>
                </a:cubicBezTo>
                <a:cubicBezTo>
                  <a:pt x="3327128" y="401348"/>
                  <a:pt x="3314465" y="411099"/>
                  <a:pt x="3325627" y="412590"/>
                </a:cubicBezTo>
                <a:cubicBezTo>
                  <a:pt x="3327128" y="401348"/>
                  <a:pt x="3336789" y="414080"/>
                  <a:pt x="3360615" y="405820"/>
                </a:cubicBezTo>
                <a:cubicBezTo>
                  <a:pt x="3349452" y="404329"/>
                  <a:pt x="3373278" y="396068"/>
                  <a:pt x="3373278" y="396068"/>
                </a:cubicBezTo>
                <a:cubicBezTo>
                  <a:pt x="3405262" y="411782"/>
                  <a:pt x="3475237" y="398241"/>
                  <a:pt x="3483397" y="422216"/>
                </a:cubicBezTo>
                <a:cubicBezTo>
                  <a:pt x="3496060" y="412464"/>
                  <a:pt x="3473736" y="409483"/>
                  <a:pt x="3497561" y="401222"/>
                </a:cubicBezTo>
                <a:cubicBezTo>
                  <a:pt x="3505721" y="425197"/>
                  <a:pt x="3505721" y="425197"/>
                  <a:pt x="3528045" y="428178"/>
                </a:cubicBezTo>
                <a:cubicBezTo>
                  <a:pt x="3516883" y="426687"/>
                  <a:pt x="3515381" y="437929"/>
                  <a:pt x="3504219" y="436438"/>
                </a:cubicBezTo>
                <a:cubicBezTo>
                  <a:pt x="3505721" y="425197"/>
                  <a:pt x="3516883" y="426687"/>
                  <a:pt x="3505721" y="425197"/>
                </a:cubicBezTo>
                <a:cubicBezTo>
                  <a:pt x="3505721" y="425197"/>
                  <a:pt x="3483397" y="422216"/>
                  <a:pt x="3481896" y="433457"/>
                </a:cubicBezTo>
                <a:cubicBezTo>
                  <a:pt x="3493058" y="434948"/>
                  <a:pt x="3536205" y="452152"/>
                  <a:pt x="3539207" y="429668"/>
                </a:cubicBezTo>
                <a:cubicBezTo>
                  <a:pt x="3550369" y="431159"/>
                  <a:pt x="3563032" y="421408"/>
                  <a:pt x="3572693" y="434140"/>
                </a:cubicBezTo>
                <a:cubicBezTo>
                  <a:pt x="3560030" y="443891"/>
                  <a:pt x="3550369" y="431159"/>
                  <a:pt x="3548868" y="442401"/>
                </a:cubicBezTo>
                <a:cubicBezTo>
                  <a:pt x="3558529" y="455133"/>
                  <a:pt x="3572693" y="434140"/>
                  <a:pt x="3582354" y="446872"/>
                </a:cubicBezTo>
                <a:cubicBezTo>
                  <a:pt x="3585356" y="424389"/>
                  <a:pt x="3628503" y="441593"/>
                  <a:pt x="3630004" y="430351"/>
                </a:cubicBezTo>
                <a:cubicBezTo>
                  <a:pt x="3639665" y="443083"/>
                  <a:pt x="3628503" y="441593"/>
                  <a:pt x="3628503" y="441593"/>
                </a:cubicBezTo>
                <a:cubicBezTo>
                  <a:pt x="3639665" y="443083"/>
                  <a:pt x="3650828" y="444574"/>
                  <a:pt x="3650828" y="444574"/>
                </a:cubicBezTo>
                <a:cubicBezTo>
                  <a:pt x="3661989" y="446064"/>
                  <a:pt x="3663491" y="434823"/>
                  <a:pt x="3673151" y="447555"/>
                </a:cubicBezTo>
                <a:cubicBezTo>
                  <a:pt x="3684313" y="449045"/>
                  <a:pt x="3695476" y="450536"/>
                  <a:pt x="3696977" y="439294"/>
                </a:cubicBezTo>
                <a:cubicBezTo>
                  <a:pt x="3708139" y="440785"/>
                  <a:pt x="3695476" y="450536"/>
                  <a:pt x="3706638" y="452026"/>
                </a:cubicBezTo>
                <a:cubicBezTo>
                  <a:pt x="3708139" y="440785"/>
                  <a:pt x="3719301" y="442275"/>
                  <a:pt x="3730463" y="443766"/>
                </a:cubicBezTo>
                <a:cubicBezTo>
                  <a:pt x="3741625" y="445256"/>
                  <a:pt x="3728962" y="455008"/>
                  <a:pt x="3728962" y="455008"/>
                </a:cubicBezTo>
                <a:cubicBezTo>
                  <a:pt x="3740124" y="456498"/>
                  <a:pt x="3740124" y="456498"/>
                  <a:pt x="3741625" y="445256"/>
                </a:cubicBezTo>
                <a:cubicBezTo>
                  <a:pt x="3741625" y="445256"/>
                  <a:pt x="3752787" y="446747"/>
                  <a:pt x="3751286" y="457989"/>
                </a:cubicBezTo>
                <a:cubicBezTo>
                  <a:pt x="3762448" y="459479"/>
                  <a:pt x="3728962" y="455008"/>
                  <a:pt x="3738623" y="467740"/>
                </a:cubicBezTo>
                <a:cubicBezTo>
                  <a:pt x="3749785" y="469230"/>
                  <a:pt x="3773610" y="460970"/>
                  <a:pt x="3775111" y="449728"/>
                </a:cubicBezTo>
                <a:cubicBezTo>
                  <a:pt x="3773610" y="460970"/>
                  <a:pt x="3794433" y="475193"/>
                  <a:pt x="3797435" y="452709"/>
                </a:cubicBezTo>
                <a:cubicBezTo>
                  <a:pt x="3808597" y="454200"/>
                  <a:pt x="3807096" y="465441"/>
                  <a:pt x="3807096" y="465441"/>
                </a:cubicBezTo>
                <a:cubicBezTo>
                  <a:pt x="3840582" y="469913"/>
                  <a:pt x="3862906" y="472894"/>
                  <a:pt x="3897893" y="466124"/>
                </a:cubicBezTo>
                <a:cubicBezTo>
                  <a:pt x="3907554" y="478856"/>
                  <a:pt x="3907554" y="478856"/>
                  <a:pt x="3906053" y="490098"/>
                </a:cubicBezTo>
                <a:cubicBezTo>
                  <a:pt x="3929879" y="481837"/>
                  <a:pt x="3942542" y="472086"/>
                  <a:pt x="3952202" y="484818"/>
                </a:cubicBezTo>
                <a:cubicBezTo>
                  <a:pt x="3964866" y="475067"/>
                  <a:pt x="3974527" y="487800"/>
                  <a:pt x="3974527" y="487800"/>
                </a:cubicBezTo>
                <a:cubicBezTo>
                  <a:pt x="3974527" y="487800"/>
                  <a:pt x="3985689" y="489290"/>
                  <a:pt x="3985689" y="489290"/>
                </a:cubicBezTo>
                <a:cubicBezTo>
                  <a:pt x="3996851" y="490781"/>
                  <a:pt x="4044501" y="474259"/>
                  <a:pt x="4041499" y="496743"/>
                </a:cubicBezTo>
                <a:cubicBezTo>
                  <a:pt x="4054162" y="486992"/>
                  <a:pt x="4077987" y="478731"/>
                  <a:pt x="4089149" y="480221"/>
                </a:cubicBezTo>
                <a:cubicBezTo>
                  <a:pt x="4098811" y="492954"/>
                  <a:pt x="4168785" y="479413"/>
                  <a:pt x="4143459" y="498916"/>
                </a:cubicBezTo>
                <a:cubicBezTo>
                  <a:pt x="4165783" y="501897"/>
                  <a:pt x="4156122" y="489165"/>
                  <a:pt x="4176944" y="503387"/>
                </a:cubicBezTo>
                <a:cubicBezTo>
                  <a:pt x="4176944" y="503387"/>
                  <a:pt x="4154620" y="500406"/>
                  <a:pt x="4165783" y="501897"/>
                </a:cubicBezTo>
                <a:cubicBezTo>
                  <a:pt x="4173028" y="511446"/>
                  <a:pt x="4187397" y="515510"/>
                  <a:pt x="4195395" y="507460"/>
                </a:cubicBezTo>
                <a:lnTo>
                  <a:pt x="4200365" y="496055"/>
                </a:lnTo>
                <a:lnTo>
                  <a:pt x="4210349" y="497836"/>
                </a:lnTo>
                <a:cubicBezTo>
                  <a:pt x="4219928" y="500546"/>
                  <a:pt x="4227925" y="504474"/>
                  <a:pt x="4232755" y="510840"/>
                </a:cubicBezTo>
                <a:cubicBezTo>
                  <a:pt x="4256580" y="502580"/>
                  <a:pt x="4234256" y="499599"/>
                  <a:pt x="4245418" y="501089"/>
                </a:cubicBezTo>
                <a:cubicBezTo>
                  <a:pt x="4255079" y="513821"/>
                  <a:pt x="4256580" y="502580"/>
                  <a:pt x="4267742" y="504070"/>
                </a:cubicBezTo>
                <a:cubicBezTo>
                  <a:pt x="4267742" y="504070"/>
                  <a:pt x="4258081" y="491338"/>
                  <a:pt x="4258081" y="491338"/>
                </a:cubicBezTo>
                <a:cubicBezTo>
                  <a:pt x="4246919" y="489847"/>
                  <a:pt x="4235757" y="488357"/>
                  <a:pt x="4226096" y="475624"/>
                </a:cubicBezTo>
                <a:cubicBezTo>
                  <a:pt x="4237259" y="477115"/>
                  <a:pt x="4246919" y="489847"/>
                  <a:pt x="4259582" y="480096"/>
                </a:cubicBezTo>
                <a:cubicBezTo>
                  <a:pt x="4269243" y="492828"/>
                  <a:pt x="4267742" y="504070"/>
                  <a:pt x="4278904" y="505561"/>
                </a:cubicBezTo>
                <a:cubicBezTo>
                  <a:pt x="4291567" y="495810"/>
                  <a:pt x="4291567" y="495810"/>
                  <a:pt x="4293069" y="484568"/>
                </a:cubicBezTo>
                <a:cubicBezTo>
                  <a:pt x="4293069" y="484568"/>
                  <a:pt x="4293069" y="484568"/>
                  <a:pt x="4304231" y="486058"/>
                </a:cubicBezTo>
                <a:cubicBezTo>
                  <a:pt x="4302730" y="497300"/>
                  <a:pt x="4291567" y="495810"/>
                  <a:pt x="4290067" y="507051"/>
                </a:cubicBezTo>
                <a:cubicBezTo>
                  <a:pt x="4312390" y="510032"/>
                  <a:pt x="4301228" y="508542"/>
                  <a:pt x="4299727" y="519784"/>
                </a:cubicBezTo>
                <a:cubicBezTo>
                  <a:pt x="4310889" y="521274"/>
                  <a:pt x="4312390" y="510032"/>
                  <a:pt x="4323552" y="511523"/>
                </a:cubicBezTo>
                <a:cubicBezTo>
                  <a:pt x="4344375" y="525746"/>
                  <a:pt x="4377862" y="530217"/>
                  <a:pt x="4380864" y="507734"/>
                </a:cubicBezTo>
                <a:cubicBezTo>
                  <a:pt x="4403188" y="510715"/>
                  <a:pt x="4379363" y="518975"/>
                  <a:pt x="4377862" y="530217"/>
                </a:cubicBezTo>
                <a:cubicBezTo>
                  <a:pt x="4390525" y="520466"/>
                  <a:pt x="4401686" y="521957"/>
                  <a:pt x="4403188" y="510715"/>
                </a:cubicBezTo>
                <a:cubicBezTo>
                  <a:pt x="4414350" y="512206"/>
                  <a:pt x="4424011" y="524938"/>
                  <a:pt x="4436674" y="515186"/>
                </a:cubicBezTo>
                <a:cubicBezTo>
                  <a:pt x="4447836" y="516677"/>
                  <a:pt x="4424011" y="524938"/>
                  <a:pt x="4446335" y="527919"/>
                </a:cubicBezTo>
                <a:cubicBezTo>
                  <a:pt x="4446335" y="527919"/>
                  <a:pt x="4446335" y="527919"/>
                  <a:pt x="4470160" y="519658"/>
                </a:cubicBezTo>
                <a:cubicBezTo>
                  <a:pt x="4468659" y="530900"/>
                  <a:pt x="4479821" y="532390"/>
                  <a:pt x="4490983" y="533881"/>
                </a:cubicBezTo>
                <a:cubicBezTo>
                  <a:pt x="4502146" y="535372"/>
                  <a:pt x="4502146" y="535372"/>
                  <a:pt x="4502146" y="535372"/>
                </a:cubicBezTo>
                <a:cubicBezTo>
                  <a:pt x="4524469" y="538353"/>
                  <a:pt x="4546793" y="541334"/>
                  <a:pt x="4560958" y="520341"/>
                </a:cubicBezTo>
                <a:cubicBezTo>
                  <a:pt x="4559456" y="531582"/>
                  <a:pt x="4581780" y="534564"/>
                  <a:pt x="4594444" y="524812"/>
                </a:cubicBezTo>
                <a:cubicBezTo>
                  <a:pt x="4602604" y="548786"/>
                  <a:pt x="4627930" y="529284"/>
                  <a:pt x="4637591" y="542016"/>
                </a:cubicBezTo>
                <a:cubicBezTo>
                  <a:pt x="4639093" y="530774"/>
                  <a:pt x="4637591" y="542016"/>
                  <a:pt x="4650254" y="532265"/>
                </a:cubicBezTo>
                <a:cubicBezTo>
                  <a:pt x="4651756" y="521023"/>
                  <a:pt x="4662917" y="522514"/>
                  <a:pt x="4674079" y="524004"/>
                </a:cubicBezTo>
                <a:cubicBezTo>
                  <a:pt x="4661416" y="533756"/>
                  <a:pt x="4651756" y="521023"/>
                  <a:pt x="4661416" y="533756"/>
                </a:cubicBezTo>
                <a:cubicBezTo>
                  <a:pt x="4683740" y="536737"/>
                  <a:pt x="4704563" y="550960"/>
                  <a:pt x="4726888" y="553941"/>
                </a:cubicBezTo>
                <a:cubicBezTo>
                  <a:pt x="4738049" y="555431"/>
                  <a:pt x="4739551" y="544189"/>
                  <a:pt x="4741052" y="532948"/>
                </a:cubicBezTo>
                <a:cubicBezTo>
                  <a:pt x="4718727" y="529966"/>
                  <a:pt x="4726888" y="553941"/>
                  <a:pt x="4706064" y="539718"/>
                </a:cubicBezTo>
                <a:cubicBezTo>
                  <a:pt x="4717226" y="541208"/>
                  <a:pt x="4707565" y="528476"/>
                  <a:pt x="4720228" y="518725"/>
                </a:cubicBezTo>
                <a:cubicBezTo>
                  <a:pt x="4718727" y="529966"/>
                  <a:pt x="4741052" y="532948"/>
                  <a:pt x="4752214" y="534438"/>
                </a:cubicBezTo>
                <a:cubicBezTo>
                  <a:pt x="4739551" y="544189"/>
                  <a:pt x="4739551" y="544189"/>
                  <a:pt x="4749211" y="556922"/>
                </a:cubicBezTo>
                <a:cubicBezTo>
                  <a:pt x="4749211" y="556922"/>
                  <a:pt x="4750712" y="545680"/>
                  <a:pt x="4761874" y="547171"/>
                </a:cubicBezTo>
                <a:cubicBezTo>
                  <a:pt x="4761874" y="547171"/>
                  <a:pt x="4761874" y="547171"/>
                  <a:pt x="4760373" y="558412"/>
                </a:cubicBezTo>
                <a:cubicBezTo>
                  <a:pt x="4773037" y="548661"/>
                  <a:pt x="4784199" y="550152"/>
                  <a:pt x="4795360" y="551642"/>
                </a:cubicBezTo>
                <a:cubicBezTo>
                  <a:pt x="4805022" y="564374"/>
                  <a:pt x="4851171" y="559095"/>
                  <a:pt x="4862332" y="560585"/>
                </a:cubicBezTo>
                <a:cubicBezTo>
                  <a:pt x="4862332" y="560585"/>
                  <a:pt x="4873495" y="562076"/>
                  <a:pt x="4874996" y="550834"/>
                </a:cubicBezTo>
                <a:cubicBezTo>
                  <a:pt x="4874996" y="550834"/>
                  <a:pt x="4884657" y="563567"/>
                  <a:pt x="4897320" y="553815"/>
                </a:cubicBezTo>
                <a:cubicBezTo>
                  <a:pt x="4905480" y="577789"/>
                  <a:pt x="4919644" y="556796"/>
                  <a:pt x="4941969" y="559777"/>
                </a:cubicBezTo>
                <a:cubicBezTo>
                  <a:pt x="4929305" y="569529"/>
                  <a:pt x="4953130" y="561268"/>
                  <a:pt x="4951629" y="572510"/>
                </a:cubicBezTo>
                <a:cubicBezTo>
                  <a:pt x="4940467" y="571019"/>
                  <a:pt x="4927804" y="580771"/>
                  <a:pt x="4916642" y="579280"/>
                </a:cubicBezTo>
                <a:cubicBezTo>
                  <a:pt x="4926303" y="592012"/>
                  <a:pt x="4961290" y="585242"/>
                  <a:pt x="4972452" y="586733"/>
                </a:cubicBezTo>
                <a:cubicBezTo>
                  <a:pt x="4962791" y="574000"/>
                  <a:pt x="4961290" y="585242"/>
                  <a:pt x="4951629" y="572510"/>
                </a:cubicBezTo>
                <a:cubicBezTo>
                  <a:pt x="4973953" y="575491"/>
                  <a:pt x="5007439" y="579962"/>
                  <a:pt x="5031264" y="571702"/>
                </a:cubicBezTo>
                <a:cubicBezTo>
                  <a:pt x="5031264" y="571702"/>
                  <a:pt x="5032766" y="560460"/>
                  <a:pt x="5032766" y="560460"/>
                </a:cubicBezTo>
                <a:cubicBezTo>
                  <a:pt x="5032766" y="560460"/>
                  <a:pt x="5032766" y="560460"/>
                  <a:pt x="5045429" y="550709"/>
                </a:cubicBezTo>
                <a:cubicBezTo>
                  <a:pt x="5055090" y="563441"/>
                  <a:pt x="5043928" y="561950"/>
                  <a:pt x="5053589" y="574683"/>
                </a:cubicBezTo>
                <a:cubicBezTo>
                  <a:pt x="5075913" y="577664"/>
                  <a:pt x="5077414" y="566422"/>
                  <a:pt x="5087075" y="579154"/>
                </a:cubicBezTo>
                <a:cubicBezTo>
                  <a:pt x="5099738" y="569403"/>
                  <a:pt x="5078915" y="555180"/>
                  <a:pt x="5066252" y="564931"/>
                </a:cubicBezTo>
                <a:cubicBezTo>
                  <a:pt x="5078915" y="555180"/>
                  <a:pt x="5088576" y="567912"/>
                  <a:pt x="5090077" y="556671"/>
                </a:cubicBezTo>
                <a:cubicBezTo>
                  <a:pt x="5110900" y="570894"/>
                  <a:pt x="5088576" y="567912"/>
                  <a:pt x="5109399" y="582135"/>
                </a:cubicBezTo>
                <a:cubicBezTo>
                  <a:pt x="5120561" y="583626"/>
                  <a:pt x="5165209" y="589588"/>
                  <a:pt x="5168211" y="567104"/>
                </a:cubicBezTo>
                <a:cubicBezTo>
                  <a:pt x="5145887" y="564123"/>
                  <a:pt x="5133224" y="573875"/>
                  <a:pt x="5122062" y="572384"/>
                </a:cubicBezTo>
                <a:cubicBezTo>
                  <a:pt x="5123563" y="561142"/>
                  <a:pt x="5145887" y="564123"/>
                  <a:pt x="5134725" y="562633"/>
                </a:cubicBezTo>
                <a:cubicBezTo>
                  <a:pt x="5145887" y="564123"/>
                  <a:pt x="5160215" y="563176"/>
                  <a:pt x="5174543" y="562229"/>
                </a:cubicBezTo>
                <a:lnTo>
                  <a:pt x="5203484" y="561935"/>
                </a:lnTo>
                <a:lnTo>
                  <a:pt x="5204112" y="565462"/>
                </a:lnTo>
                <a:cubicBezTo>
                  <a:pt x="5206446" y="567919"/>
                  <a:pt x="5211195" y="564263"/>
                  <a:pt x="5201698" y="571576"/>
                </a:cubicBezTo>
                <a:cubicBezTo>
                  <a:pt x="5189034" y="581328"/>
                  <a:pt x="5203199" y="560334"/>
                  <a:pt x="5190536" y="570086"/>
                </a:cubicBezTo>
                <a:cubicBezTo>
                  <a:pt x="5177872" y="579837"/>
                  <a:pt x="5201698" y="571576"/>
                  <a:pt x="5189034" y="581328"/>
                </a:cubicBezTo>
                <a:cubicBezTo>
                  <a:pt x="5177872" y="579837"/>
                  <a:pt x="5176371" y="591079"/>
                  <a:pt x="5154048" y="588098"/>
                </a:cubicBezTo>
                <a:cubicBezTo>
                  <a:pt x="5165209" y="589588"/>
                  <a:pt x="5176371" y="591079"/>
                  <a:pt x="5187533" y="592569"/>
                </a:cubicBezTo>
                <a:cubicBezTo>
                  <a:pt x="5187533" y="592569"/>
                  <a:pt x="5200196" y="582818"/>
                  <a:pt x="5211358" y="584309"/>
                </a:cubicBezTo>
                <a:cubicBezTo>
                  <a:pt x="5209857" y="595550"/>
                  <a:pt x="5198695" y="594060"/>
                  <a:pt x="5209857" y="595550"/>
                </a:cubicBezTo>
                <a:cubicBezTo>
                  <a:pt x="5221019" y="597041"/>
                  <a:pt x="5232182" y="598532"/>
                  <a:pt x="5222520" y="585799"/>
                </a:cubicBezTo>
                <a:cubicBezTo>
                  <a:pt x="5209857" y="595550"/>
                  <a:pt x="5212860" y="573067"/>
                  <a:pt x="5201698" y="571576"/>
                </a:cubicBezTo>
                <a:cubicBezTo>
                  <a:pt x="5208029" y="566700"/>
                  <a:pt x="5213610" y="567446"/>
                  <a:pt x="5219004" y="569596"/>
                </a:cubicBezTo>
                <a:lnTo>
                  <a:pt x="5224439" y="571763"/>
                </a:lnTo>
                <a:lnTo>
                  <a:pt x="5224021" y="574557"/>
                </a:lnTo>
                <a:lnTo>
                  <a:pt x="5235184" y="576048"/>
                </a:lnTo>
                <a:lnTo>
                  <a:pt x="5235184" y="576048"/>
                </a:lnTo>
                <a:cubicBezTo>
                  <a:pt x="5246346" y="577538"/>
                  <a:pt x="5246346" y="577538"/>
                  <a:pt x="5246346" y="577538"/>
                </a:cubicBezTo>
                <a:lnTo>
                  <a:pt x="5235184" y="576048"/>
                </a:lnTo>
                <a:lnTo>
                  <a:pt x="5224439" y="571763"/>
                </a:lnTo>
                <a:lnTo>
                  <a:pt x="5225697" y="563339"/>
                </a:lnTo>
                <a:cubicBezTo>
                  <a:pt x="5227065" y="557085"/>
                  <a:pt x="5228314" y="563688"/>
                  <a:pt x="5236685" y="564806"/>
                </a:cubicBezTo>
                <a:cubicBezTo>
                  <a:pt x="5227024" y="552074"/>
                  <a:pt x="5214361" y="561825"/>
                  <a:pt x="5192037" y="558844"/>
                </a:cubicBezTo>
                <a:cubicBezTo>
                  <a:pt x="5204700" y="549093"/>
                  <a:pt x="5204700" y="549093"/>
                  <a:pt x="5204700" y="549093"/>
                </a:cubicBezTo>
                <a:cubicBezTo>
                  <a:pt x="5193538" y="547602"/>
                  <a:pt x="5182376" y="546111"/>
                  <a:pt x="5192037" y="558844"/>
                </a:cubicBezTo>
                <a:cubicBezTo>
                  <a:pt x="5169713" y="555863"/>
                  <a:pt x="5158551" y="554372"/>
                  <a:pt x="5147389" y="552882"/>
                </a:cubicBezTo>
                <a:cubicBezTo>
                  <a:pt x="5158551" y="554372"/>
                  <a:pt x="5136226" y="551391"/>
                  <a:pt x="5136226" y="551391"/>
                </a:cubicBezTo>
                <a:cubicBezTo>
                  <a:pt x="5136226" y="551391"/>
                  <a:pt x="5136226" y="551391"/>
                  <a:pt x="5125064" y="549900"/>
                </a:cubicBezTo>
                <a:cubicBezTo>
                  <a:pt x="5125064" y="549900"/>
                  <a:pt x="5113903" y="548410"/>
                  <a:pt x="5113903" y="548410"/>
                </a:cubicBezTo>
                <a:cubicBezTo>
                  <a:pt x="5104242" y="535678"/>
                  <a:pt x="5080416" y="543938"/>
                  <a:pt x="5069254" y="542448"/>
                </a:cubicBezTo>
                <a:cubicBezTo>
                  <a:pt x="5069254" y="542448"/>
                  <a:pt x="5058092" y="540957"/>
                  <a:pt x="5059594" y="529715"/>
                </a:cubicBezTo>
                <a:cubicBezTo>
                  <a:pt x="5034267" y="549218"/>
                  <a:pt x="5003783" y="522263"/>
                  <a:pt x="4989619" y="543256"/>
                </a:cubicBezTo>
                <a:cubicBezTo>
                  <a:pt x="4979958" y="530524"/>
                  <a:pt x="4967295" y="540275"/>
                  <a:pt x="4967295" y="540275"/>
                </a:cubicBezTo>
                <a:cubicBezTo>
                  <a:pt x="4956132" y="538784"/>
                  <a:pt x="4957634" y="527542"/>
                  <a:pt x="4946472" y="526052"/>
                </a:cubicBezTo>
                <a:cubicBezTo>
                  <a:pt x="4933809" y="535803"/>
                  <a:pt x="4901824" y="520090"/>
                  <a:pt x="4890662" y="518599"/>
                </a:cubicBezTo>
                <a:cubicBezTo>
                  <a:pt x="4879500" y="517109"/>
                  <a:pt x="4889161" y="529841"/>
                  <a:pt x="4877998" y="528350"/>
                </a:cubicBezTo>
                <a:cubicBezTo>
                  <a:pt x="4866836" y="526860"/>
                  <a:pt x="4866836" y="526860"/>
                  <a:pt x="4844512" y="523879"/>
                </a:cubicBezTo>
                <a:cubicBezTo>
                  <a:pt x="4846013" y="512637"/>
                  <a:pt x="4868337" y="515618"/>
                  <a:pt x="4857175" y="514127"/>
                </a:cubicBezTo>
                <a:cubicBezTo>
                  <a:pt x="4831849" y="533630"/>
                  <a:pt x="4777540" y="514936"/>
                  <a:pt x="4755216" y="511954"/>
                </a:cubicBezTo>
                <a:cubicBezTo>
                  <a:pt x="4755216" y="511954"/>
                  <a:pt x="4753715" y="523196"/>
                  <a:pt x="4753715" y="523196"/>
                </a:cubicBezTo>
                <a:cubicBezTo>
                  <a:pt x="4742553" y="521706"/>
                  <a:pt x="4731391" y="520215"/>
                  <a:pt x="4720228" y="518725"/>
                </a:cubicBezTo>
                <a:cubicBezTo>
                  <a:pt x="4720228" y="518725"/>
                  <a:pt x="4732892" y="508973"/>
                  <a:pt x="4732892" y="508973"/>
                </a:cubicBezTo>
                <a:cubicBezTo>
                  <a:pt x="4678583" y="490279"/>
                  <a:pt x="4608608" y="503819"/>
                  <a:pt x="4565461" y="486615"/>
                </a:cubicBezTo>
                <a:cubicBezTo>
                  <a:pt x="4576624" y="488106"/>
                  <a:pt x="4576624" y="488106"/>
                  <a:pt x="4587785" y="489596"/>
                </a:cubicBezTo>
                <a:cubicBezTo>
                  <a:pt x="4578124" y="476864"/>
                  <a:pt x="4589287" y="478354"/>
                  <a:pt x="4578124" y="476864"/>
                </a:cubicBezTo>
                <a:cubicBezTo>
                  <a:pt x="4554299" y="485125"/>
                  <a:pt x="4557302" y="462641"/>
                  <a:pt x="4546139" y="461150"/>
                </a:cubicBezTo>
                <a:cubicBezTo>
                  <a:pt x="4533476" y="470902"/>
                  <a:pt x="4544638" y="472392"/>
                  <a:pt x="4531975" y="482144"/>
                </a:cubicBezTo>
                <a:cubicBezTo>
                  <a:pt x="4522314" y="469411"/>
                  <a:pt x="4511153" y="467921"/>
                  <a:pt x="4499990" y="466430"/>
                </a:cubicBezTo>
                <a:cubicBezTo>
                  <a:pt x="4499990" y="466430"/>
                  <a:pt x="4499990" y="466430"/>
                  <a:pt x="4498489" y="477672"/>
                </a:cubicBezTo>
                <a:cubicBezTo>
                  <a:pt x="4488828" y="464939"/>
                  <a:pt x="4463502" y="484442"/>
                  <a:pt x="4465003" y="473200"/>
                </a:cubicBezTo>
                <a:cubicBezTo>
                  <a:pt x="4477666" y="463449"/>
                  <a:pt x="4476165" y="474691"/>
                  <a:pt x="4488828" y="464939"/>
                </a:cubicBezTo>
                <a:cubicBezTo>
                  <a:pt x="4466504" y="461959"/>
                  <a:pt x="4477666" y="463449"/>
                  <a:pt x="4468005" y="450717"/>
                </a:cubicBezTo>
                <a:cubicBezTo>
                  <a:pt x="4456843" y="449226"/>
                  <a:pt x="4468005" y="450717"/>
                  <a:pt x="4466504" y="461959"/>
                </a:cubicBezTo>
                <a:cubicBezTo>
                  <a:pt x="4444180" y="458977"/>
                  <a:pt x="4421856" y="455996"/>
                  <a:pt x="4388370" y="451525"/>
                </a:cubicBezTo>
                <a:cubicBezTo>
                  <a:pt x="4386869" y="462766"/>
                  <a:pt x="4375707" y="461276"/>
                  <a:pt x="4364545" y="459785"/>
                </a:cubicBezTo>
                <a:cubicBezTo>
                  <a:pt x="4353382" y="458295"/>
                  <a:pt x="4377208" y="450034"/>
                  <a:pt x="4366045" y="448544"/>
                </a:cubicBezTo>
                <a:cubicBezTo>
                  <a:pt x="4353382" y="458295"/>
                  <a:pt x="4342220" y="456804"/>
                  <a:pt x="4331058" y="455314"/>
                </a:cubicBezTo>
                <a:cubicBezTo>
                  <a:pt x="4329557" y="466556"/>
                  <a:pt x="4342220" y="456804"/>
                  <a:pt x="4329557" y="466556"/>
                </a:cubicBezTo>
                <a:cubicBezTo>
                  <a:pt x="4319896" y="453823"/>
                  <a:pt x="4318395" y="465065"/>
                  <a:pt x="4316894" y="476307"/>
                </a:cubicBezTo>
                <a:cubicBezTo>
                  <a:pt x="4307233" y="463575"/>
                  <a:pt x="4294570" y="473326"/>
                  <a:pt x="4284909" y="460593"/>
                </a:cubicBezTo>
                <a:cubicBezTo>
                  <a:pt x="4296071" y="462084"/>
                  <a:pt x="4296071" y="462084"/>
                  <a:pt x="4307233" y="463575"/>
                </a:cubicBezTo>
                <a:cubicBezTo>
                  <a:pt x="4296071" y="462084"/>
                  <a:pt x="4308734" y="452333"/>
                  <a:pt x="4319896" y="453823"/>
                </a:cubicBezTo>
                <a:cubicBezTo>
                  <a:pt x="4308734" y="452333"/>
                  <a:pt x="4300363" y="451215"/>
                  <a:pt x="4294970" y="449064"/>
                </a:cubicBezTo>
                <a:lnTo>
                  <a:pt x="4289088" y="439935"/>
                </a:lnTo>
                <a:lnTo>
                  <a:pt x="4290857" y="439876"/>
                </a:lnTo>
                <a:lnTo>
                  <a:pt x="4297115" y="443630"/>
                </a:lnTo>
                <a:cubicBezTo>
                  <a:pt x="4301489" y="442783"/>
                  <a:pt x="4304654" y="440345"/>
                  <a:pt x="4299074" y="439600"/>
                </a:cubicBezTo>
                <a:lnTo>
                  <a:pt x="4290857" y="439876"/>
                </a:lnTo>
                <a:lnTo>
                  <a:pt x="4287911" y="438110"/>
                </a:lnTo>
                <a:lnTo>
                  <a:pt x="4289088" y="439935"/>
                </a:lnTo>
                <a:lnTo>
                  <a:pt x="4264837" y="440750"/>
                </a:lnTo>
                <a:cubicBezTo>
                  <a:pt x="4253300" y="442070"/>
                  <a:pt x="4241762" y="443389"/>
                  <a:pt x="4230600" y="441899"/>
                </a:cubicBezTo>
                <a:cubicBezTo>
                  <a:pt x="4241762" y="443389"/>
                  <a:pt x="4254425" y="433638"/>
                  <a:pt x="4243263" y="432148"/>
                </a:cubicBezTo>
                <a:cubicBezTo>
                  <a:pt x="4230600" y="441899"/>
                  <a:pt x="4206775" y="450160"/>
                  <a:pt x="4197114" y="437427"/>
                </a:cubicBezTo>
                <a:cubicBezTo>
                  <a:pt x="4197114" y="437427"/>
                  <a:pt x="4219438" y="440408"/>
                  <a:pt x="4208276" y="438918"/>
                </a:cubicBezTo>
                <a:cubicBezTo>
                  <a:pt x="4197114" y="437427"/>
                  <a:pt x="4185952" y="435937"/>
                  <a:pt x="4163628" y="432956"/>
                </a:cubicBezTo>
                <a:cubicBezTo>
                  <a:pt x="4163628" y="432956"/>
                  <a:pt x="4153967" y="420223"/>
                  <a:pt x="4153967" y="420223"/>
                </a:cubicBezTo>
                <a:cubicBezTo>
                  <a:pt x="4142805" y="418733"/>
                  <a:pt x="4153967" y="420223"/>
                  <a:pt x="4141303" y="429974"/>
                </a:cubicBezTo>
                <a:cubicBezTo>
                  <a:pt x="4130141" y="428484"/>
                  <a:pt x="4130141" y="428484"/>
                  <a:pt x="4118979" y="426993"/>
                </a:cubicBezTo>
                <a:cubicBezTo>
                  <a:pt x="4120481" y="415752"/>
                  <a:pt x="4131643" y="417242"/>
                  <a:pt x="4120481" y="415752"/>
                </a:cubicBezTo>
                <a:cubicBezTo>
                  <a:pt x="4088496" y="400038"/>
                  <a:pt x="4063170" y="419541"/>
                  <a:pt x="4040845" y="416560"/>
                </a:cubicBezTo>
                <a:cubicBezTo>
                  <a:pt x="4042346" y="405318"/>
                  <a:pt x="4042346" y="405318"/>
                  <a:pt x="4043848" y="394076"/>
                </a:cubicBezTo>
                <a:cubicBezTo>
                  <a:pt x="4038267" y="393331"/>
                  <a:pt x="4032686" y="392585"/>
                  <a:pt x="4026917" y="393245"/>
                </a:cubicBezTo>
                <a:lnTo>
                  <a:pt x="4010276" y="400250"/>
                </a:lnTo>
                <a:lnTo>
                  <a:pt x="3999199" y="388114"/>
                </a:lnTo>
                <a:cubicBezTo>
                  <a:pt x="3975374" y="396374"/>
                  <a:pt x="3997698" y="399356"/>
                  <a:pt x="3996197" y="410597"/>
                </a:cubicBezTo>
                <a:cubicBezTo>
                  <a:pt x="3980204" y="402741"/>
                  <a:pt x="3963461" y="400505"/>
                  <a:pt x="3946531" y="399674"/>
                </a:cubicBezTo>
                <a:lnTo>
                  <a:pt x="3916576" y="398205"/>
                </a:lnTo>
                <a:lnTo>
                  <a:pt x="3913232" y="393797"/>
                </a:lnTo>
                <a:cubicBezTo>
                  <a:pt x="3913607" y="390987"/>
                  <a:pt x="3913983" y="388177"/>
                  <a:pt x="3908402" y="387431"/>
                </a:cubicBezTo>
                <a:cubicBezTo>
                  <a:pt x="3871913" y="405443"/>
                  <a:pt x="3841430" y="378488"/>
                  <a:pt x="3807943" y="374016"/>
                </a:cubicBezTo>
                <a:cubicBezTo>
                  <a:pt x="3819106" y="375507"/>
                  <a:pt x="3819106" y="375507"/>
                  <a:pt x="3809445" y="362775"/>
                </a:cubicBezTo>
                <a:cubicBezTo>
                  <a:pt x="3796782" y="372526"/>
                  <a:pt x="3784118" y="382277"/>
                  <a:pt x="3774457" y="369545"/>
                </a:cubicBezTo>
                <a:cubicBezTo>
                  <a:pt x="3752134" y="366564"/>
                  <a:pt x="3718647" y="362092"/>
                  <a:pt x="3694822" y="370353"/>
                </a:cubicBezTo>
                <a:cubicBezTo>
                  <a:pt x="3696323" y="359111"/>
                  <a:pt x="3696323" y="359111"/>
                  <a:pt x="3696323" y="359111"/>
                </a:cubicBezTo>
                <a:cubicBezTo>
                  <a:pt x="3651675" y="353149"/>
                  <a:pt x="3662837" y="354639"/>
                  <a:pt x="3630852" y="338926"/>
                </a:cubicBezTo>
                <a:cubicBezTo>
                  <a:pt x="3630852" y="338926"/>
                  <a:pt x="3630852" y="338926"/>
                  <a:pt x="3632353" y="327684"/>
                </a:cubicBezTo>
                <a:cubicBezTo>
                  <a:pt x="3619690" y="337435"/>
                  <a:pt x="3621191" y="326194"/>
                  <a:pt x="3610029" y="324703"/>
                </a:cubicBezTo>
                <a:cubicBezTo>
                  <a:pt x="3597366" y="334454"/>
                  <a:pt x="3597366" y="334454"/>
                  <a:pt x="3597366" y="334454"/>
                </a:cubicBezTo>
                <a:cubicBezTo>
                  <a:pt x="3586204" y="332964"/>
                  <a:pt x="3586204" y="332964"/>
                  <a:pt x="3575042" y="331473"/>
                </a:cubicBezTo>
                <a:cubicBezTo>
                  <a:pt x="3575042" y="331473"/>
                  <a:pt x="3586204" y="332964"/>
                  <a:pt x="3584703" y="344206"/>
                </a:cubicBezTo>
                <a:cubicBezTo>
                  <a:pt x="3563880" y="329982"/>
                  <a:pt x="3575042" y="331473"/>
                  <a:pt x="3552718" y="328492"/>
                </a:cubicBezTo>
                <a:cubicBezTo>
                  <a:pt x="3552718" y="328492"/>
                  <a:pt x="3562378" y="341224"/>
                  <a:pt x="3551216" y="339734"/>
                </a:cubicBezTo>
                <a:cubicBezTo>
                  <a:pt x="3530393" y="325511"/>
                  <a:pt x="3474584" y="318058"/>
                  <a:pt x="3498409" y="309797"/>
                </a:cubicBezTo>
                <a:cubicBezTo>
                  <a:pt x="3488748" y="297065"/>
                  <a:pt x="3464923" y="305326"/>
                  <a:pt x="3453760" y="303835"/>
                </a:cubicBezTo>
                <a:cubicBezTo>
                  <a:pt x="3453760" y="303835"/>
                  <a:pt x="3466424" y="294084"/>
                  <a:pt x="3466424" y="294084"/>
                </a:cubicBezTo>
                <a:cubicBezTo>
                  <a:pt x="3442598" y="302345"/>
                  <a:pt x="3445600" y="279861"/>
                  <a:pt x="3432937" y="289612"/>
                </a:cubicBezTo>
                <a:cubicBezTo>
                  <a:pt x="3421776" y="288122"/>
                  <a:pt x="3431436" y="300854"/>
                  <a:pt x="3418773" y="310606"/>
                </a:cubicBezTo>
                <a:cubicBezTo>
                  <a:pt x="3420274" y="299364"/>
                  <a:pt x="3388290" y="283650"/>
                  <a:pt x="3386789" y="294892"/>
                </a:cubicBezTo>
                <a:cubicBezTo>
                  <a:pt x="3298993" y="271726"/>
                  <a:pt x="3209697" y="259802"/>
                  <a:pt x="3121902" y="236635"/>
                </a:cubicBezTo>
                <a:cubicBezTo>
                  <a:pt x="3125068" y="234198"/>
                  <a:pt x="3127348" y="233072"/>
                  <a:pt x="3129163" y="232778"/>
                </a:cubicBezTo>
                <a:lnTo>
                  <a:pt x="3131106" y="233271"/>
                </a:lnTo>
                <a:lnTo>
                  <a:pt x="3133064" y="238126"/>
                </a:lnTo>
                <a:lnTo>
                  <a:pt x="3135497" y="234917"/>
                </a:lnTo>
                <a:lnTo>
                  <a:pt x="3144226" y="239617"/>
                </a:lnTo>
                <a:cubicBezTo>
                  <a:pt x="3145727" y="228375"/>
                  <a:pt x="3155387" y="241107"/>
                  <a:pt x="3156889" y="229865"/>
                </a:cubicBezTo>
                <a:cubicBezTo>
                  <a:pt x="3145727" y="228375"/>
                  <a:pt x="3145727" y="228375"/>
                  <a:pt x="3145727" y="228375"/>
                </a:cubicBezTo>
                <a:cubicBezTo>
                  <a:pt x="3140146" y="227629"/>
                  <a:pt x="3140146" y="227629"/>
                  <a:pt x="3139958" y="229035"/>
                </a:cubicBezTo>
                <a:lnTo>
                  <a:pt x="3135497" y="234917"/>
                </a:lnTo>
                <a:lnTo>
                  <a:pt x="3133627" y="233910"/>
                </a:lnTo>
                <a:lnTo>
                  <a:pt x="3131106" y="233271"/>
                </a:lnTo>
                <a:lnTo>
                  <a:pt x="3128796" y="227544"/>
                </a:lnTo>
                <a:cubicBezTo>
                  <a:pt x="3128984" y="226139"/>
                  <a:pt x="3128984" y="226139"/>
                  <a:pt x="3123403" y="225394"/>
                </a:cubicBezTo>
                <a:cubicBezTo>
                  <a:pt x="3123403" y="225394"/>
                  <a:pt x="3113742" y="212661"/>
                  <a:pt x="3113742" y="212661"/>
                </a:cubicBezTo>
                <a:cubicBezTo>
                  <a:pt x="3101078" y="222412"/>
                  <a:pt x="3101078" y="222412"/>
                  <a:pt x="3101078" y="222412"/>
                </a:cubicBezTo>
                <a:cubicBezTo>
                  <a:pt x="3121902" y="236635"/>
                  <a:pt x="3121902" y="236635"/>
                  <a:pt x="3120401" y="247877"/>
                </a:cubicBezTo>
                <a:cubicBezTo>
                  <a:pt x="3109239" y="246387"/>
                  <a:pt x="3109239" y="246387"/>
                  <a:pt x="3098076" y="244896"/>
                </a:cubicBezTo>
                <a:cubicBezTo>
                  <a:pt x="3099577" y="233654"/>
                  <a:pt x="3121902" y="236635"/>
                  <a:pt x="3110740" y="235145"/>
                </a:cubicBezTo>
                <a:cubicBezTo>
                  <a:pt x="3088415" y="232164"/>
                  <a:pt x="3069094" y="206699"/>
                  <a:pt x="3045269" y="214960"/>
                </a:cubicBezTo>
                <a:cubicBezTo>
                  <a:pt x="3034107" y="213469"/>
                  <a:pt x="3034107" y="213469"/>
                  <a:pt x="3034107" y="213469"/>
                </a:cubicBezTo>
                <a:cubicBezTo>
                  <a:pt x="3024446" y="200737"/>
                  <a:pt x="3011782" y="210488"/>
                  <a:pt x="3013283" y="199246"/>
                </a:cubicBezTo>
                <a:cubicBezTo>
                  <a:pt x="3024446" y="200737"/>
                  <a:pt x="3035608" y="202227"/>
                  <a:pt x="3046770" y="203718"/>
                </a:cubicBezTo>
                <a:cubicBezTo>
                  <a:pt x="3025947" y="189495"/>
                  <a:pt x="3002121" y="197756"/>
                  <a:pt x="2992461" y="185023"/>
                </a:cubicBezTo>
                <a:cubicBezTo>
                  <a:pt x="2993962" y="173782"/>
                  <a:pt x="2970137" y="182042"/>
                  <a:pt x="2960476" y="169310"/>
                </a:cubicBezTo>
                <a:cubicBezTo>
                  <a:pt x="2971638" y="170800"/>
                  <a:pt x="2995463" y="162540"/>
                  <a:pt x="2984301" y="161049"/>
                </a:cubicBezTo>
                <a:cubicBezTo>
                  <a:pt x="2973139" y="159559"/>
                  <a:pt x="2961977" y="158068"/>
                  <a:pt x="2950815" y="156578"/>
                </a:cubicBezTo>
                <a:cubicBezTo>
                  <a:pt x="2938152" y="166329"/>
                  <a:pt x="2939653" y="155087"/>
                  <a:pt x="2926989" y="164838"/>
                </a:cubicBezTo>
                <a:cubicBezTo>
                  <a:pt x="2928490" y="153596"/>
                  <a:pt x="2928490" y="153596"/>
                  <a:pt x="2917328" y="152106"/>
                </a:cubicBezTo>
                <a:cubicBezTo>
                  <a:pt x="2918830" y="140864"/>
                  <a:pt x="2918830" y="140864"/>
                  <a:pt x="2920331" y="129622"/>
                </a:cubicBezTo>
                <a:cubicBezTo>
                  <a:pt x="2931493" y="131113"/>
                  <a:pt x="2941155" y="143845"/>
                  <a:pt x="2953818" y="134094"/>
                </a:cubicBezTo>
                <a:cubicBezTo>
                  <a:pt x="2974640" y="148317"/>
                  <a:pt x="2996964" y="151298"/>
                  <a:pt x="3030451" y="155770"/>
                </a:cubicBezTo>
                <a:cubicBezTo>
                  <a:pt x="3054276" y="147509"/>
                  <a:pt x="3062435" y="171483"/>
                  <a:pt x="3086260" y="163222"/>
                </a:cubicBezTo>
                <a:cubicBezTo>
                  <a:pt x="3086260" y="163222"/>
                  <a:pt x="3097422" y="164713"/>
                  <a:pt x="3108584" y="166203"/>
                </a:cubicBezTo>
                <a:cubicBezTo>
                  <a:pt x="3107083" y="177445"/>
                  <a:pt x="3095921" y="175954"/>
                  <a:pt x="3105582" y="188687"/>
                </a:cubicBezTo>
                <a:cubicBezTo>
                  <a:pt x="3129408" y="180426"/>
                  <a:pt x="3108584" y="166203"/>
                  <a:pt x="3130909" y="169184"/>
                </a:cubicBezTo>
                <a:cubicBezTo>
                  <a:pt x="3142071" y="170675"/>
                  <a:pt x="3142071" y="170675"/>
                  <a:pt x="3153233" y="172166"/>
                </a:cubicBezTo>
                <a:cubicBezTo>
                  <a:pt x="3153233" y="172166"/>
                  <a:pt x="3164395" y="173656"/>
                  <a:pt x="3164395" y="173656"/>
                </a:cubicBezTo>
                <a:cubicBezTo>
                  <a:pt x="3164395" y="173656"/>
                  <a:pt x="3175557" y="175146"/>
                  <a:pt x="3186719" y="176637"/>
                </a:cubicBezTo>
                <a:cubicBezTo>
                  <a:pt x="3185218" y="187879"/>
                  <a:pt x="3164395" y="173656"/>
                  <a:pt x="3140570" y="181917"/>
                </a:cubicBezTo>
                <a:cubicBezTo>
                  <a:pt x="3151732" y="183407"/>
                  <a:pt x="3129408" y="180426"/>
                  <a:pt x="3139068" y="193159"/>
                </a:cubicBezTo>
                <a:cubicBezTo>
                  <a:pt x="3162894" y="184898"/>
                  <a:pt x="3172554" y="197630"/>
                  <a:pt x="3185218" y="187879"/>
                </a:cubicBezTo>
                <a:cubicBezTo>
                  <a:pt x="3196379" y="189369"/>
                  <a:pt x="3194878" y="200611"/>
                  <a:pt x="3207542" y="190860"/>
                </a:cubicBezTo>
                <a:cubicBezTo>
                  <a:pt x="3217203" y="203592"/>
                  <a:pt x="3206041" y="202102"/>
                  <a:pt x="3217203" y="203592"/>
                </a:cubicBezTo>
                <a:cubicBezTo>
                  <a:pt x="3217203" y="203592"/>
                  <a:pt x="3228365" y="205083"/>
                  <a:pt x="3239527" y="206574"/>
                </a:cubicBezTo>
                <a:cubicBezTo>
                  <a:pt x="3239527" y="206574"/>
                  <a:pt x="3238026" y="217815"/>
                  <a:pt x="3249188" y="219306"/>
                </a:cubicBezTo>
                <a:cubicBezTo>
                  <a:pt x="3250689" y="208064"/>
                  <a:pt x="3241028" y="195332"/>
                  <a:pt x="3263352" y="198313"/>
                </a:cubicBezTo>
                <a:cubicBezTo>
                  <a:pt x="3261851" y="209555"/>
                  <a:pt x="3274514" y="199803"/>
                  <a:pt x="3271511" y="222287"/>
                </a:cubicBezTo>
                <a:cubicBezTo>
                  <a:pt x="3284175" y="212536"/>
                  <a:pt x="3284175" y="212536"/>
                  <a:pt x="3306499" y="215517"/>
                </a:cubicBezTo>
                <a:cubicBezTo>
                  <a:pt x="3296839" y="202784"/>
                  <a:pt x="3273013" y="211045"/>
                  <a:pt x="3274514" y="199803"/>
                </a:cubicBezTo>
                <a:cubicBezTo>
                  <a:pt x="3296839" y="202784"/>
                  <a:pt x="3308001" y="204275"/>
                  <a:pt x="3330324" y="207256"/>
                </a:cubicBezTo>
                <a:cubicBezTo>
                  <a:pt x="3331826" y="196014"/>
                  <a:pt x="3363810" y="211728"/>
                  <a:pt x="3386135" y="214709"/>
                </a:cubicBezTo>
                <a:cubicBezTo>
                  <a:pt x="3376473" y="201976"/>
                  <a:pt x="3331826" y="196014"/>
                  <a:pt x="3345990" y="175021"/>
                </a:cubicBezTo>
                <a:cubicBezTo>
                  <a:pt x="3334828" y="173531"/>
                  <a:pt x="3334828" y="173531"/>
                  <a:pt x="3323666" y="172040"/>
                </a:cubicBezTo>
                <a:cubicBezTo>
                  <a:pt x="3333327" y="184772"/>
                  <a:pt x="3333327" y="184772"/>
                  <a:pt x="3322165" y="183282"/>
                </a:cubicBezTo>
                <a:cubicBezTo>
                  <a:pt x="3299841" y="180301"/>
                  <a:pt x="3308001" y="204275"/>
                  <a:pt x="3287177" y="190052"/>
                </a:cubicBezTo>
                <a:cubicBezTo>
                  <a:pt x="3298340" y="191543"/>
                  <a:pt x="3311003" y="181791"/>
                  <a:pt x="3299841" y="180301"/>
                </a:cubicBezTo>
                <a:cubicBezTo>
                  <a:pt x="3299841" y="180301"/>
                  <a:pt x="3288678" y="178810"/>
                  <a:pt x="3288678" y="178810"/>
                </a:cubicBezTo>
                <a:cubicBezTo>
                  <a:pt x="3288678" y="178810"/>
                  <a:pt x="3288678" y="178810"/>
                  <a:pt x="3276015" y="188561"/>
                </a:cubicBezTo>
                <a:cubicBezTo>
                  <a:pt x="3266354" y="175829"/>
                  <a:pt x="3255192" y="174339"/>
                  <a:pt x="3244031" y="172848"/>
                </a:cubicBezTo>
                <a:cubicBezTo>
                  <a:pt x="3256694" y="163097"/>
                  <a:pt x="3267856" y="164587"/>
                  <a:pt x="3279017" y="166078"/>
                </a:cubicBezTo>
                <a:cubicBezTo>
                  <a:pt x="3267856" y="164587"/>
                  <a:pt x="3269357" y="153346"/>
                  <a:pt x="3258195" y="151855"/>
                </a:cubicBezTo>
                <a:cubicBezTo>
                  <a:pt x="3258195" y="151855"/>
                  <a:pt x="3258195" y="151855"/>
                  <a:pt x="3245532" y="161606"/>
                </a:cubicBezTo>
                <a:cubicBezTo>
                  <a:pt x="3245532" y="161606"/>
                  <a:pt x="3255192" y="174339"/>
                  <a:pt x="3244031" y="172848"/>
                </a:cubicBezTo>
                <a:cubicBezTo>
                  <a:pt x="3234370" y="160116"/>
                  <a:pt x="3210544" y="168377"/>
                  <a:pt x="3189721" y="154154"/>
                </a:cubicBezTo>
                <a:lnTo>
                  <a:pt x="3182164" y="159582"/>
                </a:lnTo>
                <a:lnTo>
                  <a:pt x="3174373" y="152104"/>
                </a:lnTo>
                <a:cubicBezTo>
                  <a:pt x="3170563" y="148735"/>
                  <a:pt x="3168148" y="145552"/>
                  <a:pt x="3168898" y="139931"/>
                </a:cubicBezTo>
                <a:cubicBezTo>
                  <a:pt x="3154734" y="160924"/>
                  <a:pt x="3148076" y="125708"/>
                  <a:pt x="3133912" y="146701"/>
                </a:cubicBezTo>
                <a:cubicBezTo>
                  <a:pt x="3129081" y="140335"/>
                  <a:pt x="3123875" y="136779"/>
                  <a:pt x="3117086" y="134442"/>
                </a:cubicBezTo>
                <a:lnTo>
                  <a:pt x="3103150" y="131824"/>
                </a:lnTo>
                <a:lnTo>
                  <a:pt x="3101926" y="130987"/>
                </a:lnTo>
                <a:lnTo>
                  <a:pt x="3101774" y="131565"/>
                </a:lnTo>
                <a:lnTo>
                  <a:pt x="3090764" y="129497"/>
                </a:lnTo>
                <a:cubicBezTo>
                  <a:pt x="3103427" y="119745"/>
                  <a:pt x="3101926" y="130987"/>
                  <a:pt x="3103427" y="119745"/>
                </a:cubicBezTo>
                <a:cubicBezTo>
                  <a:pt x="3092265" y="118255"/>
                  <a:pt x="3093766" y="107013"/>
                  <a:pt x="3093766" y="107013"/>
                </a:cubicBezTo>
                <a:cubicBezTo>
                  <a:pt x="3092265" y="118255"/>
                  <a:pt x="3082605" y="105523"/>
                  <a:pt x="3069941" y="115274"/>
                </a:cubicBezTo>
                <a:cubicBezTo>
                  <a:pt x="3081103" y="116764"/>
                  <a:pt x="3081103" y="116764"/>
                  <a:pt x="3079602" y="128006"/>
                </a:cubicBezTo>
                <a:cubicBezTo>
                  <a:pt x="3069941" y="115274"/>
                  <a:pt x="3046116" y="123535"/>
                  <a:pt x="3036456" y="110802"/>
                </a:cubicBezTo>
                <a:cubicBezTo>
                  <a:pt x="3049119" y="101051"/>
                  <a:pt x="3060280" y="102542"/>
                  <a:pt x="3049119" y="101051"/>
                </a:cubicBezTo>
                <a:cubicBezTo>
                  <a:pt x="3037957" y="99560"/>
                  <a:pt x="3036456" y="110802"/>
                  <a:pt x="3025293" y="109312"/>
                </a:cubicBezTo>
                <a:cubicBezTo>
                  <a:pt x="3017133" y="85338"/>
                  <a:pt x="2993308" y="93598"/>
                  <a:pt x="2994809" y="82357"/>
                </a:cubicBezTo>
                <a:cubicBezTo>
                  <a:pt x="2972485" y="79376"/>
                  <a:pt x="2962825" y="66643"/>
                  <a:pt x="2951663" y="65153"/>
                </a:cubicBezTo>
                <a:cubicBezTo>
                  <a:pt x="2962825" y="66643"/>
                  <a:pt x="2964326" y="55401"/>
                  <a:pt x="2964326" y="55401"/>
                </a:cubicBezTo>
                <a:cubicBezTo>
                  <a:pt x="2953164" y="53911"/>
                  <a:pt x="2943502" y="41178"/>
                  <a:pt x="2942001" y="52420"/>
                </a:cubicBezTo>
                <a:cubicBezTo>
                  <a:pt x="2930839" y="50929"/>
                  <a:pt x="2943502" y="41178"/>
                  <a:pt x="2932340" y="39688"/>
                </a:cubicBezTo>
                <a:cubicBezTo>
                  <a:pt x="2932340" y="39688"/>
                  <a:pt x="2922679" y="26955"/>
                  <a:pt x="2922679" y="26955"/>
                </a:cubicBezTo>
                <a:cubicBezTo>
                  <a:pt x="2910017" y="36706"/>
                  <a:pt x="2921179" y="38197"/>
                  <a:pt x="2932340" y="39688"/>
                </a:cubicBezTo>
                <a:cubicBezTo>
                  <a:pt x="2930839" y="50929"/>
                  <a:pt x="2921179" y="38197"/>
                  <a:pt x="2908515" y="47948"/>
                </a:cubicBezTo>
                <a:cubicBezTo>
                  <a:pt x="2908515" y="47948"/>
                  <a:pt x="2898855" y="35216"/>
                  <a:pt x="2897353" y="46458"/>
                </a:cubicBezTo>
                <a:cubicBezTo>
                  <a:pt x="2898855" y="35216"/>
                  <a:pt x="2876531" y="32235"/>
                  <a:pt x="2887693" y="33725"/>
                </a:cubicBezTo>
                <a:cubicBezTo>
                  <a:pt x="2887693" y="33725"/>
                  <a:pt x="2897353" y="46458"/>
                  <a:pt x="2910017" y="36706"/>
                </a:cubicBezTo>
                <a:cubicBezTo>
                  <a:pt x="2889194" y="22484"/>
                  <a:pt x="2911518" y="25465"/>
                  <a:pt x="2901857" y="12732"/>
                </a:cubicBezTo>
                <a:cubicBezTo>
                  <a:pt x="2889194" y="22484"/>
                  <a:pt x="2881034" y="-1490"/>
                  <a:pt x="2868371" y="8261"/>
                </a:cubicBezTo>
                <a:cubicBezTo>
                  <a:pt x="2869873" y="-2981"/>
                  <a:pt x="2879533" y="9751"/>
                  <a:pt x="2892196"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22089028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8_Title Slide">
    <p:spTree>
      <p:nvGrpSpPr>
        <p:cNvPr id="1" name=""/>
        <p:cNvGrpSpPr/>
        <p:nvPr/>
      </p:nvGrpSpPr>
      <p:grpSpPr>
        <a:xfrm>
          <a:off x="0" y="0"/>
          <a:ext cx="0" cy="0"/>
          <a:chOff x="0" y="0"/>
          <a:chExt cx="0" cy="0"/>
        </a:xfrm>
      </p:grpSpPr>
      <p:sp>
        <p:nvSpPr>
          <p:cNvPr id="8" name="Picture Placeholder 7"/>
          <p:cNvSpPr>
            <a:spLocks noGrp="1"/>
          </p:cNvSpPr>
          <p:nvPr>
            <p:ph type="pic" sz="quarter" idx="10"/>
          </p:nvPr>
        </p:nvSpPr>
        <p:spPr>
          <a:xfrm>
            <a:off x="2738454" y="3906442"/>
            <a:ext cx="2847467" cy="1829554"/>
          </a:xfrm>
          <a:custGeom>
            <a:avLst/>
            <a:gdLst>
              <a:gd name="connsiteX0" fmla="*/ 0 w 2847467"/>
              <a:gd name="connsiteY0" fmla="*/ 0 h 1829554"/>
              <a:gd name="connsiteX1" fmla="*/ 2847467 w 2847467"/>
              <a:gd name="connsiteY1" fmla="*/ 0 h 1829554"/>
              <a:gd name="connsiteX2" fmla="*/ 2847467 w 2847467"/>
              <a:gd name="connsiteY2" fmla="*/ 1829554 h 1829554"/>
              <a:gd name="connsiteX3" fmla="*/ 0 w 2847467"/>
              <a:gd name="connsiteY3" fmla="*/ 1829554 h 1829554"/>
            </a:gdLst>
            <a:ahLst/>
            <a:cxnLst>
              <a:cxn ang="0">
                <a:pos x="connsiteX0" y="connsiteY0"/>
              </a:cxn>
              <a:cxn ang="0">
                <a:pos x="connsiteX1" y="connsiteY1"/>
              </a:cxn>
              <a:cxn ang="0">
                <a:pos x="connsiteX2" y="connsiteY2"/>
              </a:cxn>
              <a:cxn ang="0">
                <a:pos x="connsiteX3" y="connsiteY3"/>
              </a:cxn>
            </a:cxnLst>
            <a:rect l="l" t="t" r="r" b="b"/>
            <a:pathLst>
              <a:path w="2847467" h="1829554">
                <a:moveTo>
                  <a:pt x="0" y="0"/>
                </a:moveTo>
                <a:lnTo>
                  <a:pt x="2847467" y="0"/>
                </a:lnTo>
                <a:lnTo>
                  <a:pt x="2847467" y="1829554"/>
                </a:lnTo>
                <a:lnTo>
                  <a:pt x="0" y="1829554"/>
                </a:lnTo>
                <a:close/>
              </a:path>
            </a:pathLst>
          </a:custGeom>
          <a:solidFill>
            <a:schemeClr val="accent1"/>
          </a:solidFill>
        </p:spPr>
        <p:txBody>
          <a:bodyPr wrap="square">
            <a:noAutofit/>
          </a:bodyPr>
          <a:lstStyle>
            <a:lvl1pPr marL="0" indent="0" algn="ctr">
              <a:buNone/>
              <a:defRPr sz="1100"/>
            </a:lvl1pPr>
          </a:lstStyle>
          <a:p>
            <a:endParaRPr lang="en-US"/>
          </a:p>
        </p:txBody>
      </p:sp>
      <p:sp>
        <p:nvSpPr>
          <p:cNvPr id="10" name="Picture Placeholder 9"/>
          <p:cNvSpPr>
            <a:spLocks noGrp="1"/>
          </p:cNvSpPr>
          <p:nvPr>
            <p:ph type="pic" sz="quarter" idx="11"/>
          </p:nvPr>
        </p:nvSpPr>
        <p:spPr>
          <a:xfrm>
            <a:off x="4061294" y="796650"/>
            <a:ext cx="4759979" cy="2529089"/>
          </a:xfrm>
          <a:custGeom>
            <a:avLst/>
            <a:gdLst>
              <a:gd name="connsiteX0" fmla="*/ 0 w 4759979"/>
              <a:gd name="connsiteY0" fmla="*/ 0 h 2529089"/>
              <a:gd name="connsiteX1" fmla="*/ 4759979 w 4759979"/>
              <a:gd name="connsiteY1" fmla="*/ 0 h 2529089"/>
              <a:gd name="connsiteX2" fmla="*/ 4759979 w 4759979"/>
              <a:gd name="connsiteY2" fmla="*/ 2529089 h 2529089"/>
              <a:gd name="connsiteX3" fmla="*/ 0 w 4759979"/>
              <a:gd name="connsiteY3" fmla="*/ 2529089 h 2529089"/>
            </a:gdLst>
            <a:ahLst/>
            <a:cxnLst>
              <a:cxn ang="0">
                <a:pos x="connsiteX0" y="connsiteY0"/>
              </a:cxn>
              <a:cxn ang="0">
                <a:pos x="connsiteX1" y="connsiteY1"/>
              </a:cxn>
              <a:cxn ang="0">
                <a:pos x="connsiteX2" y="connsiteY2"/>
              </a:cxn>
              <a:cxn ang="0">
                <a:pos x="connsiteX3" y="connsiteY3"/>
              </a:cxn>
            </a:cxnLst>
            <a:rect l="l" t="t" r="r" b="b"/>
            <a:pathLst>
              <a:path w="4759979" h="2529089">
                <a:moveTo>
                  <a:pt x="0" y="0"/>
                </a:moveTo>
                <a:lnTo>
                  <a:pt x="4759979" y="0"/>
                </a:lnTo>
                <a:lnTo>
                  <a:pt x="4759979" y="2529089"/>
                </a:lnTo>
                <a:lnTo>
                  <a:pt x="0" y="2529089"/>
                </a:lnTo>
                <a:close/>
              </a:path>
            </a:pathLst>
          </a:custGeom>
          <a:solidFill>
            <a:schemeClr val="accent1"/>
          </a:solidFill>
        </p:spPr>
        <p:txBody>
          <a:bodyPr wrap="square">
            <a:noAutofit/>
          </a:bodyPr>
          <a:lstStyle>
            <a:lvl1pPr marL="0" indent="0" algn="ctr">
              <a:buNone/>
              <a:defRPr sz="1100"/>
            </a:lvl1pPr>
          </a:lstStyle>
          <a:p>
            <a:endParaRPr lang="en-US"/>
          </a:p>
        </p:txBody>
      </p:sp>
      <p:sp>
        <p:nvSpPr>
          <p:cNvPr id="12" name="Picture Placeholder 11"/>
          <p:cNvSpPr>
            <a:spLocks noGrp="1"/>
          </p:cNvSpPr>
          <p:nvPr>
            <p:ph type="pic" sz="quarter" idx="12"/>
          </p:nvPr>
        </p:nvSpPr>
        <p:spPr>
          <a:xfrm>
            <a:off x="8135190" y="2897497"/>
            <a:ext cx="1807133" cy="2412500"/>
          </a:xfrm>
          <a:custGeom>
            <a:avLst/>
            <a:gdLst>
              <a:gd name="connsiteX0" fmla="*/ 0 w 1807133"/>
              <a:gd name="connsiteY0" fmla="*/ 0 h 2412500"/>
              <a:gd name="connsiteX1" fmla="*/ 1807133 w 1807133"/>
              <a:gd name="connsiteY1" fmla="*/ 0 h 2412500"/>
              <a:gd name="connsiteX2" fmla="*/ 1807133 w 1807133"/>
              <a:gd name="connsiteY2" fmla="*/ 2412500 h 2412500"/>
              <a:gd name="connsiteX3" fmla="*/ 0 w 1807133"/>
              <a:gd name="connsiteY3" fmla="*/ 2412500 h 2412500"/>
            </a:gdLst>
            <a:ahLst/>
            <a:cxnLst>
              <a:cxn ang="0">
                <a:pos x="connsiteX0" y="connsiteY0"/>
              </a:cxn>
              <a:cxn ang="0">
                <a:pos x="connsiteX1" y="connsiteY1"/>
              </a:cxn>
              <a:cxn ang="0">
                <a:pos x="connsiteX2" y="connsiteY2"/>
              </a:cxn>
              <a:cxn ang="0">
                <a:pos x="connsiteX3" y="connsiteY3"/>
              </a:cxn>
            </a:cxnLst>
            <a:rect l="l" t="t" r="r" b="b"/>
            <a:pathLst>
              <a:path w="1807133" h="2412500">
                <a:moveTo>
                  <a:pt x="0" y="0"/>
                </a:moveTo>
                <a:lnTo>
                  <a:pt x="1807133" y="0"/>
                </a:lnTo>
                <a:lnTo>
                  <a:pt x="1807133" y="2412500"/>
                </a:lnTo>
                <a:lnTo>
                  <a:pt x="0" y="2412500"/>
                </a:lnTo>
                <a:close/>
              </a:path>
            </a:pathLst>
          </a:custGeom>
          <a:solidFill>
            <a:schemeClr val="accent1"/>
          </a:solidFill>
        </p:spPr>
        <p:txBody>
          <a:bodyPr wrap="square">
            <a:noAutofit/>
          </a:bodyPr>
          <a:lstStyle>
            <a:lvl1pPr marL="0" indent="0" algn="ctr">
              <a:buNone/>
              <a:defRPr sz="1100"/>
            </a:lvl1pPr>
          </a:lstStyle>
          <a:p>
            <a:endParaRPr lang="en-US"/>
          </a:p>
        </p:txBody>
      </p:sp>
      <p:sp>
        <p:nvSpPr>
          <p:cNvPr id="14" name="Picture Placeholder 13"/>
          <p:cNvSpPr>
            <a:spLocks noGrp="1"/>
          </p:cNvSpPr>
          <p:nvPr>
            <p:ph type="pic" sz="quarter" idx="13"/>
          </p:nvPr>
        </p:nvSpPr>
        <p:spPr>
          <a:xfrm>
            <a:off x="7648653" y="4489389"/>
            <a:ext cx="643483" cy="1107597"/>
          </a:xfrm>
          <a:custGeom>
            <a:avLst/>
            <a:gdLst>
              <a:gd name="connsiteX0" fmla="*/ 0 w 643483"/>
              <a:gd name="connsiteY0" fmla="*/ 0 h 1107597"/>
              <a:gd name="connsiteX1" fmla="*/ 643483 w 643483"/>
              <a:gd name="connsiteY1" fmla="*/ 0 h 1107597"/>
              <a:gd name="connsiteX2" fmla="*/ 643483 w 643483"/>
              <a:gd name="connsiteY2" fmla="*/ 1107597 h 1107597"/>
              <a:gd name="connsiteX3" fmla="*/ 0 w 643483"/>
              <a:gd name="connsiteY3" fmla="*/ 1107597 h 1107597"/>
            </a:gdLst>
            <a:ahLst/>
            <a:cxnLst>
              <a:cxn ang="0">
                <a:pos x="connsiteX0" y="connsiteY0"/>
              </a:cxn>
              <a:cxn ang="0">
                <a:pos x="connsiteX1" y="connsiteY1"/>
              </a:cxn>
              <a:cxn ang="0">
                <a:pos x="connsiteX2" y="connsiteY2"/>
              </a:cxn>
              <a:cxn ang="0">
                <a:pos x="connsiteX3" y="connsiteY3"/>
              </a:cxn>
            </a:cxnLst>
            <a:rect l="l" t="t" r="r" b="b"/>
            <a:pathLst>
              <a:path w="643483" h="1107597">
                <a:moveTo>
                  <a:pt x="0" y="0"/>
                </a:moveTo>
                <a:lnTo>
                  <a:pt x="643483" y="0"/>
                </a:lnTo>
                <a:lnTo>
                  <a:pt x="643483" y="1107597"/>
                </a:lnTo>
                <a:lnTo>
                  <a:pt x="0" y="1107597"/>
                </a:lnTo>
                <a:close/>
              </a:path>
            </a:pathLst>
          </a:custGeom>
          <a:solidFill>
            <a:schemeClr val="accent1"/>
          </a:solidFill>
        </p:spPr>
        <p:txBody>
          <a:bodyPr wrap="square">
            <a:noAutofit/>
          </a:bodyPr>
          <a:lstStyle>
            <a:lvl1pPr marL="0" indent="0" algn="ctr">
              <a:buNone/>
              <a:defRPr sz="1100"/>
            </a:lvl1pPr>
          </a:lstStyle>
          <a:p>
            <a:endParaRPr lang="en-US"/>
          </a:p>
        </p:txBody>
      </p:sp>
    </p:spTree>
    <p:extLst>
      <p:ext uri="{BB962C8B-B14F-4D97-AF65-F5344CB8AC3E}">
        <p14:creationId xmlns:p14="http://schemas.microsoft.com/office/powerpoint/2010/main" val="354272946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41_Title Slide">
    <p:spTree>
      <p:nvGrpSpPr>
        <p:cNvPr id="1" name=""/>
        <p:cNvGrpSpPr/>
        <p:nvPr/>
      </p:nvGrpSpPr>
      <p:grpSpPr>
        <a:xfrm>
          <a:off x="0" y="0"/>
          <a:ext cx="0" cy="0"/>
          <a:chOff x="0" y="0"/>
          <a:chExt cx="0" cy="0"/>
        </a:xfrm>
      </p:grpSpPr>
      <p:sp>
        <p:nvSpPr>
          <p:cNvPr id="974" name="Picture Placeholder 973"/>
          <p:cNvSpPr>
            <a:spLocks noGrp="1"/>
          </p:cNvSpPr>
          <p:nvPr>
            <p:ph type="pic" sz="quarter" idx="11"/>
          </p:nvPr>
        </p:nvSpPr>
        <p:spPr>
          <a:xfrm>
            <a:off x="1546208" y="1275312"/>
            <a:ext cx="3502487" cy="4377710"/>
          </a:xfrm>
          <a:custGeom>
            <a:avLst/>
            <a:gdLst>
              <a:gd name="connsiteX0" fmla="*/ 2483766 w 3502487"/>
              <a:gd name="connsiteY0" fmla="*/ 3658034 h 4377710"/>
              <a:gd name="connsiteX1" fmla="*/ 2480165 w 3502487"/>
              <a:gd name="connsiteY1" fmla="*/ 3659722 h 4377710"/>
              <a:gd name="connsiteX2" fmla="*/ 2483893 w 3502487"/>
              <a:gd name="connsiteY2" fmla="*/ 3660463 h 4377710"/>
              <a:gd name="connsiteX3" fmla="*/ 2483769 w 3502487"/>
              <a:gd name="connsiteY3" fmla="*/ 3660958 h 4377710"/>
              <a:gd name="connsiteX4" fmla="*/ 2484160 w 3502487"/>
              <a:gd name="connsiteY4" fmla="*/ 3660508 h 4377710"/>
              <a:gd name="connsiteX5" fmla="*/ 2485184 w 3502487"/>
              <a:gd name="connsiteY5" fmla="*/ 3661391 h 4377710"/>
              <a:gd name="connsiteX6" fmla="*/ 2484009 w 3502487"/>
              <a:gd name="connsiteY6" fmla="*/ 3659964 h 4377710"/>
              <a:gd name="connsiteX7" fmla="*/ 2457185 w 3502487"/>
              <a:gd name="connsiteY7" fmla="*/ 3561869 h 4377710"/>
              <a:gd name="connsiteX8" fmla="*/ 2455720 w 3502487"/>
              <a:gd name="connsiteY8" fmla="*/ 3563586 h 4377710"/>
              <a:gd name="connsiteX9" fmla="*/ 2457865 w 3502487"/>
              <a:gd name="connsiteY9" fmla="*/ 3564133 h 4377710"/>
              <a:gd name="connsiteX10" fmla="*/ 2564698 w 3502487"/>
              <a:gd name="connsiteY10" fmla="*/ 3534480 h 4377710"/>
              <a:gd name="connsiteX11" fmla="*/ 2563050 w 3502487"/>
              <a:gd name="connsiteY11" fmla="*/ 3536118 h 4377710"/>
              <a:gd name="connsiteX12" fmla="*/ 2567453 w 3502487"/>
              <a:gd name="connsiteY12" fmla="*/ 3537882 h 4377710"/>
              <a:gd name="connsiteX13" fmla="*/ 2568876 w 3502487"/>
              <a:gd name="connsiteY13" fmla="*/ 3538453 h 4377710"/>
              <a:gd name="connsiteX14" fmla="*/ 2564804 w 3502487"/>
              <a:gd name="connsiteY14" fmla="*/ 3534533 h 4377710"/>
              <a:gd name="connsiteX15" fmla="*/ 2568396 w 3502487"/>
              <a:gd name="connsiteY15" fmla="*/ 3535143 h 4377710"/>
              <a:gd name="connsiteX16" fmla="*/ 2567404 w 3502487"/>
              <a:gd name="connsiteY16" fmla="*/ 3534480 h 4377710"/>
              <a:gd name="connsiteX17" fmla="*/ 2060129 w 3502487"/>
              <a:gd name="connsiteY17" fmla="*/ 3534480 h 4377710"/>
              <a:gd name="connsiteX18" fmla="*/ 2060129 w 3502487"/>
              <a:gd name="connsiteY18" fmla="*/ 3607903 h 4377710"/>
              <a:gd name="connsiteX19" fmla="*/ 2071022 w 3502487"/>
              <a:gd name="connsiteY19" fmla="*/ 3592095 h 4377710"/>
              <a:gd name="connsiteX20" fmla="*/ 2079871 w 3502487"/>
              <a:gd name="connsiteY20" fmla="*/ 3553874 h 4377710"/>
              <a:gd name="connsiteX21" fmla="*/ 2081502 w 3502487"/>
              <a:gd name="connsiteY21" fmla="*/ 3534480 h 4377710"/>
              <a:gd name="connsiteX22" fmla="*/ 1384329 w 3502487"/>
              <a:gd name="connsiteY22" fmla="*/ 3484056 h 4377710"/>
              <a:gd name="connsiteX23" fmla="*/ 1392499 w 3502487"/>
              <a:gd name="connsiteY23" fmla="*/ 3488147 h 4377710"/>
              <a:gd name="connsiteX24" fmla="*/ 1395192 w 3502487"/>
              <a:gd name="connsiteY24" fmla="*/ 3489605 h 4377710"/>
              <a:gd name="connsiteX25" fmla="*/ 1395192 w 3502487"/>
              <a:gd name="connsiteY25" fmla="*/ 3486324 h 4377710"/>
              <a:gd name="connsiteX26" fmla="*/ 2932962 w 3502487"/>
              <a:gd name="connsiteY26" fmla="*/ 3440775 h 4377710"/>
              <a:gd name="connsiteX27" fmla="*/ 2932740 w 3502487"/>
              <a:gd name="connsiteY27" fmla="*/ 3441469 h 4377710"/>
              <a:gd name="connsiteX28" fmla="*/ 2932962 w 3502487"/>
              <a:gd name="connsiteY28" fmla="*/ 3441678 h 4377710"/>
              <a:gd name="connsiteX29" fmla="*/ 2942393 w 3502487"/>
              <a:gd name="connsiteY29" fmla="*/ 3393130 h 4377710"/>
              <a:gd name="connsiteX30" fmla="*/ 2943387 w 3502487"/>
              <a:gd name="connsiteY30" fmla="*/ 3405272 h 4377710"/>
              <a:gd name="connsiteX31" fmla="*/ 2948106 w 3502487"/>
              <a:gd name="connsiteY31" fmla="*/ 3393130 h 4377710"/>
              <a:gd name="connsiteX32" fmla="*/ 978756 w 3502487"/>
              <a:gd name="connsiteY32" fmla="*/ 3354106 h 4377710"/>
              <a:gd name="connsiteX33" fmla="*/ 977815 w 3502487"/>
              <a:gd name="connsiteY33" fmla="*/ 3356665 h 4377710"/>
              <a:gd name="connsiteX34" fmla="*/ 977062 w 3502487"/>
              <a:gd name="connsiteY34" fmla="*/ 3363612 h 4377710"/>
              <a:gd name="connsiteX35" fmla="*/ 987036 w 3502487"/>
              <a:gd name="connsiteY35" fmla="*/ 3365292 h 4377710"/>
              <a:gd name="connsiteX36" fmla="*/ 978756 w 3502487"/>
              <a:gd name="connsiteY36" fmla="*/ 3356775 h 4377710"/>
              <a:gd name="connsiteX37" fmla="*/ 3226488 w 3502487"/>
              <a:gd name="connsiteY37" fmla="*/ 3305271 h 4377710"/>
              <a:gd name="connsiteX38" fmla="*/ 3231169 w 3502487"/>
              <a:gd name="connsiteY38" fmla="*/ 3317091 h 4377710"/>
              <a:gd name="connsiteX39" fmla="*/ 3239755 w 3502487"/>
              <a:gd name="connsiteY39" fmla="*/ 3310850 h 4377710"/>
              <a:gd name="connsiteX40" fmla="*/ 3234696 w 3502487"/>
              <a:gd name="connsiteY40" fmla="*/ 3310044 h 4377710"/>
              <a:gd name="connsiteX41" fmla="*/ 963619 w 3502487"/>
              <a:gd name="connsiteY41" fmla="*/ 3195986 h 4377710"/>
              <a:gd name="connsiteX42" fmla="*/ 963371 w 3502487"/>
              <a:gd name="connsiteY42" fmla="*/ 3196735 h 4377710"/>
              <a:gd name="connsiteX43" fmla="*/ 963619 w 3502487"/>
              <a:gd name="connsiteY43" fmla="*/ 3197483 h 4377710"/>
              <a:gd name="connsiteX44" fmla="*/ 963619 w 3502487"/>
              <a:gd name="connsiteY44" fmla="*/ 3196352 h 4377710"/>
              <a:gd name="connsiteX45" fmla="*/ 392995 w 3502487"/>
              <a:gd name="connsiteY45" fmla="*/ 3048869 h 4377710"/>
              <a:gd name="connsiteX46" fmla="*/ 392525 w 3502487"/>
              <a:gd name="connsiteY46" fmla="*/ 3049691 h 4377710"/>
              <a:gd name="connsiteX47" fmla="*/ 392984 w 3502487"/>
              <a:gd name="connsiteY47" fmla="*/ 3050149 h 4377710"/>
              <a:gd name="connsiteX48" fmla="*/ 392984 w 3502487"/>
              <a:gd name="connsiteY48" fmla="*/ 3049067 h 4377710"/>
              <a:gd name="connsiteX49" fmla="*/ 393291 w 3502487"/>
              <a:gd name="connsiteY49" fmla="*/ 3049067 h 4377710"/>
              <a:gd name="connsiteX50" fmla="*/ 1029122 w 3502487"/>
              <a:gd name="connsiteY50" fmla="*/ 2883406 h 4377710"/>
              <a:gd name="connsiteX51" fmla="*/ 1027974 w 3502487"/>
              <a:gd name="connsiteY51" fmla="*/ 2885550 h 4377710"/>
              <a:gd name="connsiteX52" fmla="*/ 1029770 w 3502487"/>
              <a:gd name="connsiteY52" fmla="*/ 2884702 h 4377710"/>
              <a:gd name="connsiteX53" fmla="*/ 471856 w 3502487"/>
              <a:gd name="connsiteY53" fmla="*/ 2881467 h 4377710"/>
              <a:gd name="connsiteX54" fmla="*/ 468837 w 3502487"/>
              <a:gd name="connsiteY54" fmla="*/ 2885444 h 4377710"/>
              <a:gd name="connsiteX55" fmla="*/ 487806 w 3502487"/>
              <a:gd name="connsiteY55" fmla="*/ 2889384 h 4377710"/>
              <a:gd name="connsiteX56" fmla="*/ 500880 w 3502487"/>
              <a:gd name="connsiteY56" fmla="*/ 2898866 h 4377710"/>
              <a:gd name="connsiteX57" fmla="*/ 499012 w 3502487"/>
              <a:gd name="connsiteY57" fmla="*/ 2892282 h 4377710"/>
              <a:gd name="connsiteX58" fmla="*/ 483855 w 3502487"/>
              <a:gd name="connsiteY58" fmla="*/ 2882103 h 4377710"/>
              <a:gd name="connsiteX59" fmla="*/ 471856 w 3502487"/>
              <a:gd name="connsiteY59" fmla="*/ 2881467 h 4377710"/>
              <a:gd name="connsiteX60" fmla="*/ 1004289 w 3502487"/>
              <a:gd name="connsiteY60" fmla="*/ 2871031 h 4377710"/>
              <a:gd name="connsiteX61" fmla="*/ 1004289 w 3502487"/>
              <a:gd name="connsiteY61" fmla="*/ 2872359 h 4377710"/>
              <a:gd name="connsiteX62" fmla="*/ 1006893 w 3502487"/>
              <a:gd name="connsiteY62" fmla="*/ 2872595 h 4377710"/>
              <a:gd name="connsiteX63" fmla="*/ 1343469 w 3502487"/>
              <a:gd name="connsiteY63" fmla="*/ 2853663 h 4377710"/>
              <a:gd name="connsiteX64" fmla="*/ 1342666 w 3502487"/>
              <a:gd name="connsiteY64" fmla="*/ 2855612 h 4377710"/>
              <a:gd name="connsiteX65" fmla="*/ 1342893 w 3502487"/>
              <a:gd name="connsiteY65" fmla="*/ 2855985 h 4377710"/>
              <a:gd name="connsiteX66" fmla="*/ 1345074 w 3502487"/>
              <a:gd name="connsiteY66" fmla="*/ 2855346 h 4377710"/>
              <a:gd name="connsiteX67" fmla="*/ 133862 w 3502487"/>
              <a:gd name="connsiteY67" fmla="*/ 2817304 h 4377710"/>
              <a:gd name="connsiteX68" fmla="*/ 132396 w 3502487"/>
              <a:gd name="connsiteY68" fmla="*/ 2818766 h 4377710"/>
              <a:gd name="connsiteX69" fmla="*/ 134639 w 3502487"/>
              <a:gd name="connsiteY69" fmla="*/ 2817564 h 4377710"/>
              <a:gd name="connsiteX70" fmla="*/ 3095783 w 3502487"/>
              <a:gd name="connsiteY70" fmla="*/ 2785704 h 4377710"/>
              <a:gd name="connsiteX71" fmla="*/ 3093854 w 3502487"/>
              <a:gd name="connsiteY71" fmla="*/ 2789822 h 4377710"/>
              <a:gd name="connsiteX72" fmla="*/ 3096618 w 3502487"/>
              <a:gd name="connsiteY72" fmla="*/ 2792767 h 4377710"/>
              <a:gd name="connsiteX73" fmla="*/ 3121304 w 3502487"/>
              <a:gd name="connsiteY73" fmla="*/ 2764836 h 4377710"/>
              <a:gd name="connsiteX74" fmla="*/ 3124923 w 3502487"/>
              <a:gd name="connsiteY74" fmla="*/ 2769182 h 4377710"/>
              <a:gd name="connsiteX75" fmla="*/ 3125010 w 3502487"/>
              <a:gd name="connsiteY75" fmla="*/ 2767757 h 4377710"/>
              <a:gd name="connsiteX76" fmla="*/ 485821 w 3502487"/>
              <a:gd name="connsiteY76" fmla="*/ 2750552 h 4377710"/>
              <a:gd name="connsiteX77" fmla="*/ 474954 w 3502487"/>
              <a:gd name="connsiteY77" fmla="*/ 2751300 h 4377710"/>
              <a:gd name="connsiteX78" fmla="*/ 452785 w 3502487"/>
              <a:gd name="connsiteY78" fmla="*/ 2771659 h 4377710"/>
              <a:gd name="connsiteX79" fmla="*/ 447737 w 3502487"/>
              <a:gd name="connsiteY79" fmla="*/ 2776727 h 4377710"/>
              <a:gd name="connsiteX80" fmla="*/ 439220 w 3502487"/>
              <a:gd name="connsiteY80" fmla="*/ 2778865 h 4377710"/>
              <a:gd name="connsiteX81" fmla="*/ 448344 w 3502487"/>
              <a:gd name="connsiteY81" fmla="*/ 2784531 h 4377710"/>
              <a:gd name="connsiteX82" fmla="*/ 448344 w 3502487"/>
              <a:gd name="connsiteY82" fmla="*/ 2776625 h 4377710"/>
              <a:gd name="connsiteX83" fmla="*/ 470626 w 3502487"/>
              <a:gd name="connsiteY83" fmla="*/ 2755317 h 4377710"/>
              <a:gd name="connsiteX84" fmla="*/ 568920 w 3502487"/>
              <a:gd name="connsiteY84" fmla="*/ 2722255 h 4377710"/>
              <a:gd name="connsiteX85" fmla="*/ 568920 w 3502487"/>
              <a:gd name="connsiteY85" fmla="*/ 2730304 h 4377710"/>
              <a:gd name="connsiteX86" fmla="*/ 569711 w 3502487"/>
              <a:gd name="connsiteY86" fmla="*/ 2730131 h 4377710"/>
              <a:gd name="connsiteX87" fmla="*/ 569711 w 3502487"/>
              <a:gd name="connsiteY87" fmla="*/ 2722780 h 4377710"/>
              <a:gd name="connsiteX88" fmla="*/ 406276 w 3502487"/>
              <a:gd name="connsiteY88" fmla="*/ 2694827 h 4377710"/>
              <a:gd name="connsiteX89" fmla="*/ 406796 w 3502487"/>
              <a:gd name="connsiteY89" fmla="*/ 2695780 h 4377710"/>
              <a:gd name="connsiteX90" fmla="*/ 407279 w 3502487"/>
              <a:gd name="connsiteY90" fmla="*/ 2696496 h 4377710"/>
              <a:gd name="connsiteX91" fmla="*/ 407341 w 3502487"/>
              <a:gd name="connsiteY91" fmla="*/ 2695614 h 4377710"/>
              <a:gd name="connsiteX92" fmla="*/ 412428 w 3502487"/>
              <a:gd name="connsiteY92" fmla="*/ 2695614 h 4377710"/>
              <a:gd name="connsiteX93" fmla="*/ 412396 w 3502487"/>
              <a:gd name="connsiteY93" fmla="*/ 2694827 h 4377710"/>
              <a:gd name="connsiteX94" fmla="*/ 1196238 w 3502487"/>
              <a:gd name="connsiteY94" fmla="*/ 2640149 h 4377710"/>
              <a:gd name="connsiteX95" fmla="*/ 1196238 w 3502487"/>
              <a:gd name="connsiteY95" fmla="*/ 2640585 h 4377710"/>
              <a:gd name="connsiteX96" fmla="*/ 1196808 w 3502487"/>
              <a:gd name="connsiteY96" fmla="*/ 2640345 h 4377710"/>
              <a:gd name="connsiteX97" fmla="*/ 1163292 w 3502487"/>
              <a:gd name="connsiteY97" fmla="*/ 2582952 h 4377710"/>
              <a:gd name="connsiteX98" fmla="*/ 1165315 w 3502487"/>
              <a:gd name="connsiteY98" fmla="*/ 2584696 h 4377710"/>
              <a:gd name="connsiteX99" fmla="*/ 1165315 w 3502487"/>
              <a:gd name="connsiteY99" fmla="*/ 2583055 h 4377710"/>
              <a:gd name="connsiteX100" fmla="*/ 1177319 w 3502487"/>
              <a:gd name="connsiteY100" fmla="*/ 2346183 h 4377710"/>
              <a:gd name="connsiteX101" fmla="*/ 1174071 w 3502487"/>
              <a:gd name="connsiteY101" fmla="*/ 2355164 h 4377710"/>
              <a:gd name="connsiteX102" fmla="*/ 1178543 w 3502487"/>
              <a:gd name="connsiteY102" fmla="*/ 2349952 h 4377710"/>
              <a:gd name="connsiteX103" fmla="*/ 181552 w 3502487"/>
              <a:gd name="connsiteY103" fmla="*/ 2231107 h 4377710"/>
              <a:gd name="connsiteX104" fmla="*/ 181501 w 3502487"/>
              <a:gd name="connsiteY104" fmla="*/ 2231774 h 4377710"/>
              <a:gd name="connsiteX105" fmla="*/ 184590 w 3502487"/>
              <a:gd name="connsiteY105" fmla="*/ 2245352 h 4377710"/>
              <a:gd name="connsiteX106" fmla="*/ 193293 w 3502487"/>
              <a:gd name="connsiteY106" fmla="*/ 2257953 h 4377710"/>
              <a:gd name="connsiteX107" fmla="*/ 190707 w 3502487"/>
              <a:gd name="connsiteY107" fmla="*/ 2246771 h 4377710"/>
              <a:gd name="connsiteX108" fmla="*/ 190766 w 3502487"/>
              <a:gd name="connsiteY108" fmla="*/ 2246794 h 4377710"/>
              <a:gd name="connsiteX109" fmla="*/ 189658 w 3502487"/>
              <a:gd name="connsiteY109" fmla="*/ 2245352 h 4377710"/>
              <a:gd name="connsiteX110" fmla="*/ 189336 w 3502487"/>
              <a:gd name="connsiteY110" fmla="*/ 2244063 h 4377710"/>
              <a:gd name="connsiteX111" fmla="*/ 148745 w 3502487"/>
              <a:gd name="connsiteY111" fmla="*/ 2180339 h 4377710"/>
              <a:gd name="connsiteX112" fmla="*/ 150251 w 3502487"/>
              <a:gd name="connsiteY112" fmla="*/ 2185222 h 4377710"/>
              <a:gd name="connsiteX113" fmla="*/ 150251 w 3502487"/>
              <a:gd name="connsiteY113" fmla="*/ 2180685 h 4377710"/>
              <a:gd name="connsiteX114" fmla="*/ 150378 w 3502487"/>
              <a:gd name="connsiteY114" fmla="*/ 2180339 h 4377710"/>
              <a:gd name="connsiteX115" fmla="*/ 1276617 w 3502487"/>
              <a:gd name="connsiteY115" fmla="*/ 1919648 h 4377710"/>
              <a:gd name="connsiteX116" fmla="*/ 1274411 w 3502487"/>
              <a:gd name="connsiteY116" fmla="*/ 1920418 h 4377710"/>
              <a:gd name="connsiteX117" fmla="*/ 1276811 w 3502487"/>
              <a:gd name="connsiteY117" fmla="*/ 1923222 h 4377710"/>
              <a:gd name="connsiteX118" fmla="*/ 1277010 w 3502487"/>
              <a:gd name="connsiteY118" fmla="*/ 1923280 h 4377710"/>
              <a:gd name="connsiteX119" fmla="*/ 1276617 w 3502487"/>
              <a:gd name="connsiteY119" fmla="*/ 1922770 h 4377710"/>
              <a:gd name="connsiteX120" fmla="*/ 1090940 w 3502487"/>
              <a:gd name="connsiteY120" fmla="*/ 1501890 h 4377710"/>
              <a:gd name="connsiteX121" fmla="*/ 1086763 w 3502487"/>
              <a:gd name="connsiteY121" fmla="*/ 1502924 h 4377710"/>
              <a:gd name="connsiteX122" fmla="*/ 1088895 w 3502487"/>
              <a:gd name="connsiteY122" fmla="*/ 1503862 h 4377710"/>
              <a:gd name="connsiteX123" fmla="*/ 3382610 w 3502487"/>
              <a:gd name="connsiteY123" fmla="*/ 1484195 h 4377710"/>
              <a:gd name="connsiteX124" fmla="*/ 3382251 w 3502487"/>
              <a:gd name="connsiteY124" fmla="*/ 1484530 h 4377710"/>
              <a:gd name="connsiteX125" fmla="*/ 3383273 w 3502487"/>
              <a:gd name="connsiteY125" fmla="*/ 1484637 h 4377710"/>
              <a:gd name="connsiteX126" fmla="*/ 3377785 w 3502487"/>
              <a:gd name="connsiteY126" fmla="*/ 1480976 h 4377710"/>
              <a:gd name="connsiteX127" fmla="*/ 3377785 w 3502487"/>
              <a:gd name="connsiteY127" fmla="*/ 1484060 h 4377710"/>
              <a:gd name="connsiteX128" fmla="*/ 3378172 w 3502487"/>
              <a:gd name="connsiteY128" fmla="*/ 1484101 h 4377710"/>
              <a:gd name="connsiteX129" fmla="*/ 3378172 w 3502487"/>
              <a:gd name="connsiteY129" fmla="*/ 1481235 h 4377710"/>
              <a:gd name="connsiteX130" fmla="*/ 1301008 w 3502487"/>
              <a:gd name="connsiteY130" fmla="*/ 1391972 h 4377710"/>
              <a:gd name="connsiteX131" fmla="*/ 1301119 w 3502487"/>
              <a:gd name="connsiteY131" fmla="*/ 1392715 h 4377710"/>
              <a:gd name="connsiteX132" fmla="*/ 1299985 w 3502487"/>
              <a:gd name="connsiteY132" fmla="*/ 1394102 h 4377710"/>
              <a:gd name="connsiteX133" fmla="*/ 1306832 w 3502487"/>
              <a:gd name="connsiteY133" fmla="*/ 1397775 h 4377710"/>
              <a:gd name="connsiteX134" fmla="*/ 1159607 w 3502487"/>
              <a:gd name="connsiteY134" fmla="*/ 1195449 h 4377710"/>
              <a:gd name="connsiteX135" fmla="*/ 1154943 w 3502487"/>
              <a:gd name="connsiteY135" fmla="*/ 1214849 h 4377710"/>
              <a:gd name="connsiteX136" fmla="*/ 1157111 w 3502487"/>
              <a:gd name="connsiteY136" fmla="*/ 1213997 h 4377710"/>
              <a:gd name="connsiteX137" fmla="*/ 1159636 w 3502487"/>
              <a:gd name="connsiteY137" fmla="*/ 1195684 h 4377710"/>
              <a:gd name="connsiteX138" fmla="*/ 999122 w 3502487"/>
              <a:gd name="connsiteY138" fmla="*/ 1102762 h 4377710"/>
              <a:gd name="connsiteX139" fmla="*/ 999110 w 3502487"/>
              <a:gd name="connsiteY139" fmla="*/ 1102778 h 4377710"/>
              <a:gd name="connsiteX140" fmla="*/ 1001099 w 3502487"/>
              <a:gd name="connsiteY140" fmla="*/ 1106556 h 4377710"/>
              <a:gd name="connsiteX141" fmla="*/ 1002478 w 3502487"/>
              <a:gd name="connsiteY141" fmla="*/ 1104696 h 4377710"/>
              <a:gd name="connsiteX142" fmla="*/ 1002670 w 3502487"/>
              <a:gd name="connsiteY142" fmla="*/ 1104418 h 4377710"/>
              <a:gd name="connsiteX143" fmla="*/ 431861 w 3502487"/>
              <a:gd name="connsiteY143" fmla="*/ 1061434 h 4377710"/>
              <a:gd name="connsiteX144" fmla="*/ 432658 w 3502487"/>
              <a:gd name="connsiteY144" fmla="*/ 1063068 h 4377710"/>
              <a:gd name="connsiteX145" fmla="*/ 432812 w 3502487"/>
              <a:gd name="connsiteY145" fmla="*/ 1063006 h 4377710"/>
              <a:gd name="connsiteX146" fmla="*/ 1543997 w 3502487"/>
              <a:gd name="connsiteY146" fmla="*/ 967552 h 4377710"/>
              <a:gd name="connsiteX147" fmla="*/ 1543423 w 3502487"/>
              <a:gd name="connsiteY147" fmla="*/ 973347 h 4377710"/>
              <a:gd name="connsiteX148" fmla="*/ 1543571 w 3502487"/>
              <a:gd name="connsiteY148" fmla="*/ 973062 h 4377710"/>
              <a:gd name="connsiteX149" fmla="*/ 1555044 w 3502487"/>
              <a:gd name="connsiteY149" fmla="*/ 973062 h 4377710"/>
              <a:gd name="connsiteX150" fmla="*/ 1555830 w 3502487"/>
              <a:gd name="connsiteY150" fmla="*/ 971885 h 4377710"/>
              <a:gd name="connsiteX151" fmla="*/ 1544228 w 3502487"/>
              <a:gd name="connsiteY151" fmla="*/ 968014 h 4377710"/>
              <a:gd name="connsiteX152" fmla="*/ 801797 w 3502487"/>
              <a:gd name="connsiteY152" fmla="*/ 926295 h 4377710"/>
              <a:gd name="connsiteX153" fmla="*/ 801223 w 3502487"/>
              <a:gd name="connsiteY153" fmla="*/ 927259 h 4377710"/>
              <a:gd name="connsiteX154" fmla="*/ 801797 w 3502487"/>
              <a:gd name="connsiteY154" fmla="*/ 927582 h 4377710"/>
              <a:gd name="connsiteX155" fmla="*/ 1383079 w 3502487"/>
              <a:gd name="connsiteY155" fmla="*/ 902088 h 4377710"/>
              <a:gd name="connsiteX156" fmla="*/ 1382370 w 3502487"/>
              <a:gd name="connsiteY156" fmla="*/ 902797 h 4377710"/>
              <a:gd name="connsiteX157" fmla="*/ 1378834 w 3502487"/>
              <a:gd name="connsiteY157" fmla="*/ 902797 h 4377710"/>
              <a:gd name="connsiteX158" fmla="*/ 1382295 w 3502487"/>
              <a:gd name="connsiteY158" fmla="*/ 904097 h 4377710"/>
              <a:gd name="connsiteX159" fmla="*/ 1382295 w 3502487"/>
              <a:gd name="connsiteY159" fmla="*/ 918733 h 4377710"/>
              <a:gd name="connsiteX160" fmla="*/ 1383993 w 3502487"/>
              <a:gd name="connsiteY160" fmla="*/ 919165 h 4377710"/>
              <a:gd name="connsiteX161" fmla="*/ 1383079 w 3502487"/>
              <a:gd name="connsiteY161" fmla="*/ 917583 h 4377710"/>
              <a:gd name="connsiteX162" fmla="*/ 1383079 w 3502487"/>
              <a:gd name="connsiteY162" fmla="*/ 903405 h 4377710"/>
              <a:gd name="connsiteX163" fmla="*/ 1383079 w 3502487"/>
              <a:gd name="connsiteY163" fmla="*/ 902324 h 4377710"/>
              <a:gd name="connsiteX164" fmla="*/ 3378162 w 3502487"/>
              <a:gd name="connsiteY164" fmla="*/ 862249 h 4377710"/>
              <a:gd name="connsiteX165" fmla="*/ 3378164 w 3502487"/>
              <a:gd name="connsiteY165" fmla="*/ 862265 h 4377710"/>
              <a:gd name="connsiteX166" fmla="*/ 3378278 w 3502487"/>
              <a:gd name="connsiteY166" fmla="*/ 862341 h 4377710"/>
              <a:gd name="connsiteX167" fmla="*/ 3378288 w 3502487"/>
              <a:gd name="connsiteY167" fmla="*/ 862341 h 4377710"/>
              <a:gd name="connsiteX168" fmla="*/ 2427558 w 3502487"/>
              <a:gd name="connsiteY168" fmla="*/ 779355 h 4377710"/>
              <a:gd name="connsiteX169" fmla="*/ 2424983 w 3502487"/>
              <a:gd name="connsiteY169" fmla="*/ 780631 h 4377710"/>
              <a:gd name="connsiteX170" fmla="*/ 2427200 w 3502487"/>
              <a:gd name="connsiteY170" fmla="*/ 781865 h 4377710"/>
              <a:gd name="connsiteX171" fmla="*/ 2429261 w 3502487"/>
              <a:gd name="connsiteY171" fmla="*/ 783533 h 4377710"/>
              <a:gd name="connsiteX172" fmla="*/ 2428206 w 3502487"/>
              <a:gd name="connsiteY172" fmla="*/ 781724 h 4377710"/>
              <a:gd name="connsiteX173" fmla="*/ 3146000 w 3502487"/>
              <a:gd name="connsiteY173" fmla="*/ 651424 h 4377710"/>
              <a:gd name="connsiteX174" fmla="*/ 3144966 w 3502487"/>
              <a:gd name="connsiteY174" fmla="*/ 656233 h 4377710"/>
              <a:gd name="connsiteX175" fmla="*/ 3146884 w 3502487"/>
              <a:gd name="connsiteY175" fmla="*/ 654248 h 4377710"/>
              <a:gd name="connsiteX176" fmla="*/ 3146894 w 3502487"/>
              <a:gd name="connsiteY176" fmla="*/ 654199 h 4377710"/>
              <a:gd name="connsiteX177" fmla="*/ 2958714 w 3502487"/>
              <a:gd name="connsiteY177" fmla="*/ 604703 h 4377710"/>
              <a:gd name="connsiteX178" fmla="*/ 2948067 w 3502487"/>
              <a:gd name="connsiteY178" fmla="*/ 619608 h 4377710"/>
              <a:gd name="connsiteX179" fmla="*/ 2958714 w 3502487"/>
              <a:gd name="connsiteY179" fmla="*/ 604703 h 4377710"/>
              <a:gd name="connsiteX180" fmla="*/ 2105801 w 3502487"/>
              <a:gd name="connsiteY180" fmla="*/ 579029 h 4377710"/>
              <a:gd name="connsiteX181" fmla="*/ 2105245 w 3502487"/>
              <a:gd name="connsiteY181" fmla="*/ 579136 h 4377710"/>
              <a:gd name="connsiteX182" fmla="*/ 2105245 w 3502487"/>
              <a:gd name="connsiteY182" fmla="*/ 579583 h 4377710"/>
              <a:gd name="connsiteX183" fmla="*/ 2020427 w 3502487"/>
              <a:gd name="connsiteY183" fmla="*/ 541211 h 4377710"/>
              <a:gd name="connsiteX184" fmla="*/ 2027239 w 3502487"/>
              <a:gd name="connsiteY184" fmla="*/ 544518 h 4377710"/>
              <a:gd name="connsiteX185" fmla="*/ 2032576 w 3502487"/>
              <a:gd name="connsiteY185" fmla="*/ 551445 h 4377710"/>
              <a:gd name="connsiteX186" fmla="*/ 2029657 w 3502487"/>
              <a:gd name="connsiteY186" fmla="*/ 544160 h 4377710"/>
              <a:gd name="connsiteX187" fmla="*/ 2169900 w 3502487"/>
              <a:gd name="connsiteY187" fmla="*/ 534971 h 4377710"/>
              <a:gd name="connsiteX188" fmla="*/ 2168615 w 3502487"/>
              <a:gd name="connsiteY188" fmla="*/ 536247 h 4377710"/>
              <a:gd name="connsiteX189" fmla="*/ 2171293 w 3502487"/>
              <a:gd name="connsiteY189" fmla="*/ 537138 h 4377710"/>
              <a:gd name="connsiteX190" fmla="*/ 2170047 w 3502487"/>
              <a:gd name="connsiteY190" fmla="*/ 534971 h 4377710"/>
              <a:gd name="connsiteX191" fmla="*/ 1280849 w 3502487"/>
              <a:gd name="connsiteY191" fmla="*/ 530117 h 4377710"/>
              <a:gd name="connsiteX192" fmla="*/ 1275253 w 3502487"/>
              <a:gd name="connsiteY192" fmla="*/ 539218 h 4377710"/>
              <a:gd name="connsiteX193" fmla="*/ 1279763 w 3502487"/>
              <a:gd name="connsiteY193" fmla="*/ 536657 h 4377710"/>
              <a:gd name="connsiteX194" fmla="*/ 2560460 w 3502487"/>
              <a:gd name="connsiteY194" fmla="*/ 509179 h 4377710"/>
              <a:gd name="connsiteX195" fmla="*/ 2547509 w 3502487"/>
              <a:gd name="connsiteY195" fmla="*/ 515889 h 4377710"/>
              <a:gd name="connsiteX196" fmla="*/ 2554501 w 3502487"/>
              <a:gd name="connsiteY196" fmla="*/ 518221 h 4377710"/>
              <a:gd name="connsiteX197" fmla="*/ 2560181 w 3502487"/>
              <a:gd name="connsiteY197" fmla="*/ 510013 h 4377710"/>
              <a:gd name="connsiteX198" fmla="*/ 2606244 w 3502487"/>
              <a:gd name="connsiteY198" fmla="*/ 467642 h 4377710"/>
              <a:gd name="connsiteX199" fmla="*/ 2605995 w 3502487"/>
              <a:gd name="connsiteY199" fmla="*/ 468432 h 4377710"/>
              <a:gd name="connsiteX200" fmla="*/ 2606673 w 3502487"/>
              <a:gd name="connsiteY200" fmla="*/ 468432 h 4377710"/>
              <a:gd name="connsiteX201" fmla="*/ 2362388 w 3502487"/>
              <a:gd name="connsiteY201" fmla="*/ 363175 h 4377710"/>
              <a:gd name="connsiteX202" fmla="*/ 2362037 w 3502487"/>
              <a:gd name="connsiteY202" fmla="*/ 363527 h 4377710"/>
              <a:gd name="connsiteX203" fmla="*/ 2362266 w 3502487"/>
              <a:gd name="connsiteY203" fmla="*/ 364237 h 4377710"/>
              <a:gd name="connsiteX204" fmla="*/ 1887411 w 3502487"/>
              <a:gd name="connsiteY204" fmla="*/ 0 h 4377710"/>
              <a:gd name="connsiteX205" fmla="*/ 1952932 w 3502487"/>
              <a:gd name="connsiteY205" fmla="*/ 60352 h 4377710"/>
              <a:gd name="connsiteX206" fmla="*/ 1952932 w 3502487"/>
              <a:gd name="connsiteY206" fmla="*/ 89479 h 4377710"/>
              <a:gd name="connsiteX207" fmla="*/ 1966172 w 3502487"/>
              <a:gd name="connsiteY207" fmla="*/ 105212 h 4377710"/>
              <a:gd name="connsiteX208" fmla="*/ 1968070 w 3502487"/>
              <a:gd name="connsiteY208" fmla="*/ 124785 h 4377710"/>
              <a:gd name="connsiteX209" fmla="*/ 1968070 w 3502487"/>
              <a:gd name="connsiteY209" fmla="*/ 200549 h 4377710"/>
              <a:gd name="connsiteX210" fmla="*/ 1993368 w 3502487"/>
              <a:gd name="connsiteY210" fmla="*/ 225804 h 4377710"/>
              <a:gd name="connsiteX211" fmla="*/ 1993368 w 3502487"/>
              <a:gd name="connsiteY211" fmla="*/ 232194 h 4377710"/>
              <a:gd name="connsiteX212" fmla="*/ 1994169 w 3502487"/>
              <a:gd name="connsiteY212" fmla="*/ 231814 h 4377710"/>
              <a:gd name="connsiteX213" fmla="*/ 1994169 w 3502487"/>
              <a:gd name="connsiteY213" fmla="*/ 231327 h 4377710"/>
              <a:gd name="connsiteX214" fmla="*/ 1994169 w 3502487"/>
              <a:gd name="connsiteY214" fmla="*/ 226308 h 4377710"/>
              <a:gd name="connsiteX215" fmla="*/ 1999137 w 3502487"/>
              <a:gd name="connsiteY215" fmla="*/ 186156 h 4377710"/>
              <a:gd name="connsiteX216" fmla="*/ 1999137 w 3502487"/>
              <a:gd name="connsiteY216" fmla="*/ 115892 h 4377710"/>
              <a:gd name="connsiteX217" fmla="*/ 2004105 w 3502487"/>
              <a:gd name="connsiteY217" fmla="*/ 100835 h 4377710"/>
              <a:gd name="connsiteX218" fmla="*/ 2023978 w 3502487"/>
              <a:gd name="connsiteY218" fmla="*/ 110873 h 4377710"/>
              <a:gd name="connsiteX219" fmla="*/ 2028946 w 3502487"/>
              <a:gd name="connsiteY219" fmla="*/ 166081 h 4377710"/>
              <a:gd name="connsiteX220" fmla="*/ 2023978 w 3502487"/>
              <a:gd name="connsiteY220" fmla="*/ 226308 h 4377710"/>
              <a:gd name="connsiteX221" fmla="*/ 2021532 w 3502487"/>
              <a:gd name="connsiteY221" fmla="*/ 227133 h 4377710"/>
              <a:gd name="connsiteX222" fmla="*/ 2023446 w 3502487"/>
              <a:gd name="connsiteY222" fmla="*/ 227274 h 4377710"/>
              <a:gd name="connsiteX223" fmla="*/ 2043675 w 3502487"/>
              <a:gd name="connsiteY223" fmla="*/ 328187 h 4377710"/>
              <a:gd name="connsiteX224" fmla="*/ 2068959 w 3502487"/>
              <a:gd name="connsiteY224" fmla="*/ 444236 h 4377710"/>
              <a:gd name="connsiteX225" fmla="*/ 2073602 w 3502487"/>
              <a:gd name="connsiteY225" fmla="*/ 481296 h 4377710"/>
              <a:gd name="connsiteX226" fmla="*/ 2075010 w 3502487"/>
              <a:gd name="connsiteY226" fmla="*/ 483418 h 4377710"/>
              <a:gd name="connsiteX227" fmla="*/ 2075010 w 3502487"/>
              <a:gd name="connsiteY227" fmla="*/ 493541 h 4377710"/>
              <a:gd name="connsiteX228" fmla="*/ 2076175 w 3502487"/>
              <a:gd name="connsiteY228" fmla="*/ 495545 h 4377710"/>
              <a:gd name="connsiteX229" fmla="*/ 2088122 w 3502487"/>
              <a:gd name="connsiteY229" fmla="*/ 512614 h 4377710"/>
              <a:gd name="connsiteX230" fmla="*/ 2089985 w 3502487"/>
              <a:gd name="connsiteY230" fmla="*/ 538697 h 4377710"/>
              <a:gd name="connsiteX231" fmla="*/ 2083503 w 3502487"/>
              <a:gd name="connsiteY231" fmla="*/ 527586 h 4377710"/>
              <a:gd name="connsiteX232" fmla="*/ 2083514 w 3502487"/>
              <a:gd name="connsiteY232" fmla="*/ 527710 h 4377710"/>
              <a:gd name="connsiteX233" fmla="*/ 2090128 w 3502487"/>
              <a:gd name="connsiteY233" fmla="*/ 539099 h 4377710"/>
              <a:gd name="connsiteX234" fmla="*/ 2090128 w 3502487"/>
              <a:gd name="connsiteY234" fmla="*/ 548986 h 4377710"/>
              <a:gd name="connsiteX235" fmla="*/ 2130440 w 3502487"/>
              <a:gd name="connsiteY235" fmla="*/ 533983 h 4377710"/>
              <a:gd name="connsiteX236" fmla="*/ 2130688 w 3502487"/>
              <a:gd name="connsiteY236" fmla="*/ 533860 h 4377710"/>
              <a:gd name="connsiteX237" fmla="*/ 2139900 w 3502487"/>
              <a:gd name="connsiteY237" fmla="*/ 492620 h 4377710"/>
              <a:gd name="connsiteX238" fmla="*/ 2160712 w 3502487"/>
              <a:gd name="connsiteY238" fmla="*/ 454061 h 4377710"/>
              <a:gd name="connsiteX239" fmla="*/ 2185940 w 3502487"/>
              <a:gd name="connsiteY239" fmla="*/ 428775 h 4377710"/>
              <a:gd name="connsiteX240" fmla="*/ 2251530 w 3502487"/>
              <a:gd name="connsiteY240" fmla="*/ 383264 h 4377710"/>
              <a:gd name="connsiteX241" fmla="*/ 2303244 w 3502487"/>
              <a:gd name="connsiteY241" fmla="*/ 352289 h 4377710"/>
              <a:gd name="connsiteX242" fmla="*/ 2361219 w 3502487"/>
              <a:gd name="connsiteY242" fmla="*/ 362798 h 4377710"/>
              <a:gd name="connsiteX243" fmla="*/ 2361790 w 3502487"/>
              <a:gd name="connsiteY243" fmla="*/ 362761 h 4377710"/>
              <a:gd name="connsiteX244" fmla="*/ 2361837 w 3502487"/>
              <a:gd name="connsiteY244" fmla="*/ 362910 h 4377710"/>
              <a:gd name="connsiteX245" fmla="*/ 2362407 w 3502487"/>
              <a:gd name="connsiteY245" fmla="*/ 363014 h 4377710"/>
              <a:gd name="connsiteX246" fmla="*/ 2362526 w 3502487"/>
              <a:gd name="connsiteY246" fmla="*/ 361970 h 4377710"/>
              <a:gd name="connsiteX247" fmla="*/ 2402273 w 3502487"/>
              <a:gd name="connsiteY247" fmla="*/ 418182 h 4377710"/>
              <a:gd name="connsiteX248" fmla="*/ 2427114 w 3502487"/>
              <a:gd name="connsiteY248" fmla="*/ 453953 h 4377710"/>
              <a:gd name="connsiteX249" fmla="*/ 2428533 w 3502487"/>
              <a:gd name="connsiteY249" fmla="*/ 456873 h 4377710"/>
              <a:gd name="connsiteX250" fmla="*/ 2428533 w 3502487"/>
              <a:gd name="connsiteY250" fmla="*/ 453528 h 4377710"/>
              <a:gd name="connsiteX251" fmla="*/ 2428921 w 3502487"/>
              <a:gd name="connsiteY251" fmla="*/ 454044 h 4377710"/>
              <a:gd name="connsiteX252" fmla="*/ 2428921 w 3502487"/>
              <a:gd name="connsiteY252" fmla="*/ 444456 h 4377710"/>
              <a:gd name="connsiteX253" fmla="*/ 2444018 w 3502487"/>
              <a:gd name="connsiteY253" fmla="*/ 429320 h 4377710"/>
              <a:gd name="connsiteX254" fmla="*/ 2489313 w 3502487"/>
              <a:gd name="connsiteY254" fmla="*/ 333458 h 4377710"/>
              <a:gd name="connsiteX255" fmla="*/ 2564804 w 3502487"/>
              <a:gd name="connsiteY255" fmla="*/ 272914 h 4377710"/>
              <a:gd name="connsiteX256" fmla="*/ 2635263 w 3502487"/>
              <a:gd name="connsiteY256" fmla="*/ 227504 h 4377710"/>
              <a:gd name="connsiteX257" fmla="*/ 2700688 w 3502487"/>
              <a:gd name="connsiteY257" fmla="*/ 202278 h 4377710"/>
              <a:gd name="connsiteX258" fmla="*/ 2706351 w 3502487"/>
              <a:gd name="connsiteY258" fmla="*/ 205431 h 4377710"/>
              <a:gd name="connsiteX259" fmla="*/ 2714548 w 3502487"/>
              <a:gd name="connsiteY259" fmla="*/ 211459 h 4377710"/>
              <a:gd name="connsiteX260" fmla="*/ 2715863 w 3502487"/>
              <a:gd name="connsiteY260" fmla="*/ 210795 h 4377710"/>
              <a:gd name="connsiteX261" fmla="*/ 2716122 w 3502487"/>
              <a:gd name="connsiteY261" fmla="*/ 211057 h 4377710"/>
              <a:gd name="connsiteX262" fmla="*/ 2715981 w 3502487"/>
              <a:gd name="connsiteY262" fmla="*/ 210795 h 4377710"/>
              <a:gd name="connsiteX263" fmla="*/ 2741532 w 3502487"/>
              <a:gd name="connsiteY263" fmla="*/ 236346 h 4377710"/>
              <a:gd name="connsiteX264" fmla="*/ 2740768 w 3502487"/>
              <a:gd name="connsiteY264" fmla="*/ 235936 h 4377710"/>
              <a:gd name="connsiteX265" fmla="*/ 2740999 w 3502487"/>
              <a:gd name="connsiteY265" fmla="*/ 236169 h 4377710"/>
              <a:gd name="connsiteX266" fmla="*/ 2770536 w 3502487"/>
              <a:gd name="connsiteY266" fmla="*/ 300871 h 4377710"/>
              <a:gd name="connsiteX267" fmla="*/ 2781178 w 3502487"/>
              <a:gd name="connsiteY267" fmla="*/ 372904 h 4377710"/>
              <a:gd name="connsiteX268" fmla="*/ 2797507 w 3502487"/>
              <a:gd name="connsiteY268" fmla="*/ 413037 h 4377710"/>
              <a:gd name="connsiteX269" fmla="*/ 2806365 w 3502487"/>
              <a:gd name="connsiteY269" fmla="*/ 453458 h 4377710"/>
              <a:gd name="connsiteX270" fmla="*/ 2805625 w 3502487"/>
              <a:gd name="connsiteY270" fmla="*/ 454237 h 4377710"/>
              <a:gd name="connsiteX271" fmla="*/ 2806118 w 3502487"/>
              <a:gd name="connsiteY271" fmla="*/ 454237 h 4377710"/>
              <a:gd name="connsiteX272" fmla="*/ 2811087 w 3502487"/>
              <a:gd name="connsiteY272" fmla="*/ 479079 h 4377710"/>
              <a:gd name="connsiteX273" fmla="*/ 2811156 w 3502487"/>
              <a:gd name="connsiteY273" fmla="*/ 479703 h 4377710"/>
              <a:gd name="connsiteX274" fmla="*/ 2811370 w 3502487"/>
              <a:gd name="connsiteY274" fmla="*/ 479079 h 4377710"/>
              <a:gd name="connsiteX275" fmla="*/ 2821591 w 3502487"/>
              <a:gd name="connsiteY275" fmla="*/ 538697 h 4377710"/>
              <a:gd name="connsiteX276" fmla="*/ 2821135 w 3502487"/>
              <a:gd name="connsiteY276" fmla="*/ 538253 h 4377710"/>
              <a:gd name="connsiteX277" fmla="*/ 2821547 w 3502487"/>
              <a:gd name="connsiteY277" fmla="*/ 539351 h 4377710"/>
              <a:gd name="connsiteX278" fmla="*/ 2831669 w 3502487"/>
              <a:gd name="connsiteY278" fmla="*/ 569666 h 4377710"/>
              <a:gd name="connsiteX279" fmla="*/ 2836729 w 3502487"/>
              <a:gd name="connsiteY279" fmla="*/ 645454 h 4377710"/>
              <a:gd name="connsiteX280" fmla="*/ 2835516 w 3502487"/>
              <a:gd name="connsiteY280" fmla="*/ 647878 h 4377710"/>
              <a:gd name="connsiteX281" fmla="*/ 2837148 w 3502487"/>
              <a:gd name="connsiteY281" fmla="*/ 646514 h 4377710"/>
              <a:gd name="connsiteX282" fmla="*/ 2872503 w 3502487"/>
              <a:gd name="connsiteY282" fmla="*/ 661611 h 4377710"/>
              <a:gd name="connsiteX283" fmla="*/ 2902808 w 3502487"/>
              <a:gd name="connsiteY283" fmla="*/ 656579 h 4377710"/>
              <a:gd name="connsiteX284" fmla="*/ 2948265 w 3502487"/>
              <a:gd name="connsiteY284" fmla="*/ 621349 h 4377710"/>
              <a:gd name="connsiteX285" fmla="*/ 2958366 w 3502487"/>
              <a:gd name="connsiteY285" fmla="*/ 606251 h 4377710"/>
              <a:gd name="connsiteX286" fmla="*/ 2959336 w 3502487"/>
              <a:gd name="connsiteY286" fmla="*/ 605768 h 4377710"/>
              <a:gd name="connsiteX287" fmla="*/ 2972549 w 3502487"/>
              <a:gd name="connsiteY287" fmla="*/ 605768 h 4377710"/>
              <a:gd name="connsiteX288" fmla="*/ 2973518 w 3502487"/>
              <a:gd name="connsiteY288" fmla="*/ 606251 h 4377710"/>
              <a:gd name="connsiteX289" fmla="*/ 2974835 w 3502487"/>
              <a:gd name="connsiteY289" fmla="*/ 610822 h 4377710"/>
              <a:gd name="connsiteX290" fmla="*/ 2974531 w 3502487"/>
              <a:gd name="connsiteY290" fmla="*/ 606746 h 4377710"/>
              <a:gd name="connsiteX291" fmla="*/ 2973619 w 3502487"/>
              <a:gd name="connsiteY291" fmla="*/ 605768 h 4377710"/>
              <a:gd name="connsiteX292" fmla="*/ 2972549 w 3502487"/>
              <a:gd name="connsiteY292" fmla="*/ 605768 h 4377710"/>
              <a:gd name="connsiteX293" fmla="*/ 2965943 w 3502487"/>
              <a:gd name="connsiteY293" fmla="*/ 602477 h 4377710"/>
              <a:gd name="connsiteX294" fmla="*/ 2959336 w 3502487"/>
              <a:gd name="connsiteY294" fmla="*/ 605768 h 4377710"/>
              <a:gd name="connsiteX295" fmla="*/ 2958714 w 3502487"/>
              <a:gd name="connsiteY295" fmla="*/ 605768 h 4377710"/>
              <a:gd name="connsiteX296" fmla="*/ 2973619 w 3502487"/>
              <a:gd name="connsiteY296" fmla="*/ 593125 h 4377710"/>
              <a:gd name="connsiteX297" fmla="*/ 2988523 w 3502487"/>
              <a:gd name="connsiteY297" fmla="*/ 600445 h 4377710"/>
              <a:gd name="connsiteX298" fmla="*/ 2984484 w 3502487"/>
              <a:gd name="connsiteY298" fmla="*/ 604773 h 4377710"/>
              <a:gd name="connsiteX299" fmla="*/ 2985371 w 3502487"/>
              <a:gd name="connsiteY299" fmla="*/ 605662 h 4377710"/>
              <a:gd name="connsiteX300" fmla="*/ 2989297 w 3502487"/>
              <a:gd name="connsiteY300" fmla="*/ 600934 h 4377710"/>
              <a:gd name="connsiteX301" fmla="*/ 2999363 w 3502487"/>
              <a:gd name="connsiteY301" fmla="*/ 605984 h 4377710"/>
              <a:gd name="connsiteX302" fmla="*/ 3004431 w 3502487"/>
              <a:gd name="connsiteY302" fmla="*/ 604704 h 4377710"/>
              <a:gd name="connsiteX303" fmla="*/ 2999168 w 3502487"/>
              <a:gd name="connsiteY303" fmla="*/ 604704 h 4377710"/>
              <a:gd name="connsiteX304" fmla="*/ 3054641 w 3502487"/>
              <a:gd name="connsiteY304" fmla="*/ 590332 h 4377710"/>
              <a:gd name="connsiteX305" fmla="*/ 3055556 w 3502487"/>
              <a:gd name="connsiteY305" fmla="*/ 590332 h 4377710"/>
              <a:gd name="connsiteX306" fmla="*/ 3054528 w 3502487"/>
              <a:gd name="connsiteY306" fmla="*/ 589605 h 4377710"/>
              <a:gd name="connsiteX307" fmla="*/ 3125375 w 3502487"/>
              <a:gd name="connsiteY307" fmla="*/ 513824 h 4377710"/>
              <a:gd name="connsiteX308" fmla="*/ 3155737 w 3502487"/>
              <a:gd name="connsiteY308" fmla="*/ 488563 h 4377710"/>
              <a:gd name="connsiteX309" fmla="*/ 3226583 w 3502487"/>
              <a:gd name="connsiteY309" fmla="*/ 438042 h 4377710"/>
              <a:gd name="connsiteX310" fmla="*/ 3236703 w 3502487"/>
              <a:gd name="connsiteY310" fmla="*/ 427938 h 4377710"/>
              <a:gd name="connsiteX311" fmla="*/ 3308182 w 3502487"/>
              <a:gd name="connsiteY311" fmla="*/ 406466 h 4377710"/>
              <a:gd name="connsiteX312" fmla="*/ 3368274 w 3502487"/>
              <a:gd name="connsiteY312" fmla="*/ 438042 h 4377710"/>
              <a:gd name="connsiteX313" fmla="*/ 3408757 w 3502487"/>
              <a:gd name="connsiteY313" fmla="*/ 483510 h 4377710"/>
              <a:gd name="connsiteX314" fmla="*/ 3423938 w 3502487"/>
              <a:gd name="connsiteY314" fmla="*/ 534031 h 4377710"/>
              <a:gd name="connsiteX315" fmla="*/ 3424437 w 3502487"/>
              <a:gd name="connsiteY315" fmla="*/ 537590 h 4377710"/>
              <a:gd name="connsiteX316" fmla="*/ 3439588 w 3502487"/>
              <a:gd name="connsiteY316" fmla="*/ 574738 h 4377710"/>
              <a:gd name="connsiteX317" fmla="*/ 3448438 w 3502487"/>
              <a:gd name="connsiteY317" fmla="*/ 615039 h 4377710"/>
              <a:gd name="connsiteX318" fmla="*/ 3448127 w 3502487"/>
              <a:gd name="connsiteY318" fmla="*/ 616173 h 4377710"/>
              <a:gd name="connsiteX319" fmla="*/ 3465371 w 3502487"/>
              <a:gd name="connsiteY319" fmla="*/ 639686 h 4377710"/>
              <a:gd name="connsiteX320" fmla="*/ 3468197 w 3502487"/>
              <a:gd name="connsiteY320" fmla="*/ 716963 h 4377710"/>
              <a:gd name="connsiteX321" fmla="*/ 3458147 w 3502487"/>
              <a:gd name="connsiteY321" fmla="*/ 797626 h 4377710"/>
              <a:gd name="connsiteX322" fmla="*/ 3453123 w 3502487"/>
              <a:gd name="connsiteY322" fmla="*/ 868207 h 4377710"/>
              <a:gd name="connsiteX323" fmla="*/ 3448097 w 3502487"/>
              <a:gd name="connsiteY323" fmla="*/ 928705 h 4377710"/>
              <a:gd name="connsiteX324" fmla="*/ 3448097 w 3502487"/>
              <a:gd name="connsiteY324" fmla="*/ 1069866 h 4377710"/>
              <a:gd name="connsiteX325" fmla="*/ 3438047 w 3502487"/>
              <a:gd name="connsiteY325" fmla="*/ 1155572 h 4377710"/>
              <a:gd name="connsiteX326" fmla="*/ 3433021 w 3502487"/>
              <a:gd name="connsiteY326" fmla="*/ 1291692 h 4377710"/>
              <a:gd name="connsiteX327" fmla="*/ 3427997 w 3502487"/>
              <a:gd name="connsiteY327" fmla="*/ 1343998 h 4377710"/>
              <a:gd name="connsiteX328" fmla="*/ 3409025 w 3502487"/>
              <a:gd name="connsiteY328" fmla="*/ 1389800 h 4377710"/>
              <a:gd name="connsiteX329" fmla="*/ 3408297 w 3502487"/>
              <a:gd name="connsiteY329" fmla="*/ 1393077 h 4377710"/>
              <a:gd name="connsiteX330" fmla="*/ 3408297 w 3502487"/>
              <a:gd name="connsiteY330" fmla="*/ 1433514 h 4377710"/>
              <a:gd name="connsiteX331" fmla="*/ 3408125 w 3502487"/>
              <a:gd name="connsiteY331" fmla="*/ 1433555 h 4377710"/>
              <a:gd name="connsiteX332" fmla="*/ 3408527 w 3502487"/>
              <a:gd name="connsiteY332" fmla="*/ 1434095 h 4377710"/>
              <a:gd name="connsiteX333" fmla="*/ 3408527 w 3502487"/>
              <a:gd name="connsiteY333" fmla="*/ 1459367 h 4377710"/>
              <a:gd name="connsiteX334" fmla="*/ 3408955 w 3502487"/>
              <a:gd name="connsiteY334" fmla="*/ 1460939 h 4377710"/>
              <a:gd name="connsiteX335" fmla="*/ 3419161 w 3502487"/>
              <a:gd name="connsiteY335" fmla="*/ 1486208 h 4377710"/>
              <a:gd name="connsiteX336" fmla="*/ 3410561 w 3502487"/>
              <a:gd name="connsiteY336" fmla="*/ 1507503 h 4377710"/>
              <a:gd name="connsiteX337" fmla="*/ 3408599 w 3502487"/>
              <a:gd name="connsiteY337" fmla="*/ 1514703 h 4377710"/>
              <a:gd name="connsiteX338" fmla="*/ 3413493 w 3502487"/>
              <a:gd name="connsiteY338" fmla="*/ 1549286 h 4377710"/>
              <a:gd name="connsiteX339" fmla="*/ 3388442 w 3502487"/>
              <a:gd name="connsiteY339" fmla="*/ 1706051 h 4377710"/>
              <a:gd name="connsiteX340" fmla="*/ 3378423 w 3502487"/>
              <a:gd name="connsiteY340" fmla="*/ 1716166 h 4377710"/>
              <a:gd name="connsiteX341" fmla="*/ 3378968 w 3502487"/>
              <a:gd name="connsiteY341" fmla="*/ 1711954 h 4377710"/>
              <a:gd name="connsiteX342" fmla="*/ 3377785 w 3502487"/>
              <a:gd name="connsiteY342" fmla="*/ 1715671 h 4377710"/>
              <a:gd name="connsiteX343" fmla="*/ 3362688 w 3502487"/>
              <a:gd name="connsiteY343" fmla="*/ 1751050 h 4377710"/>
              <a:gd name="connsiteX344" fmla="*/ 3367685 w 3502487"/>
              <a:gd name="connsiteY344" fmla="*/ 1786190 h 4377710"/>
              <a:gd name="connsiteX345" fmla="*/ 3397229 w 3502487"/>
              <a:gd name="connsiteY345" fmla="*/ 1796838 h 4377710"/>
              <a:gd name="connsiteX346" fmla="*/ 3407982 w 3502487"/>
              <a:gd name="connsiteY346" fmla="*/ 1826459 h 4377710"/>
              <a:gd name="connsiteX347" fmla="*/ 3407982 w 3502487"/>
              <a:gd name="connsiteY347" fmla="*/ 1947468 h 4377710"/>
              <a:gd name="connsiteX348" fmla="*/ 3406686 w 3502487"/>
              <a:gd name="connsiteY348" fmla="*/ 1947243 h 4377710"/>
              <a:gd name="connsiteX349" fmla="*/ 3408140 w 3502487"/>
              <a:gd name="connsiteY349" fmla="*/ 1948453 h 4377710"/>
              <a:gd name="connsiteX350" fmla="*/ 3433375 w 3502487"/>
              <a:gd name="connsiteY350" fmla="*/ 2024081 h 4377710"/>
              <a:gd name="connsiteX351" fmla="*/ 3458610 w 3502487"/>
              <a:gd name="connsiteY351" fmla="*/ 2069458 h 4377710"/>
              <a:gd name="connsiteX352" fmla="*/ 3483845 w 3502487"/>
              <a:gd name="connsiteY352" fmla="*/ 2160212 h 4377710"/>
              <a:gd name="connsiteX353" fmla="*/ 3483845 w 3502487"/>
              <a:gd name="connsiteY353" fmla="*/ 2346761 h 4377710"/>
              <a:gd name="connsiteX354" fmla="*/ 3473814 w 3502487"/>
              <a:gd name="connsiteY354" fmla="*/ 2371813 h 4377710"/>
              <a:gd name="connsiteX355" fmla="*/ 3473766 w 3502487"/>
              <a:gd name="connsiteY355" fmla="*/ 2372442 h 4377710"/>
              <a:gd name="connsiteX356" fmla="*/ 3473766 w 3502487"/>
              <a:gd name="connsiteY356" fmla="*/ 2397678 h 4377710"/>
              <a:gd name="connsiteX357" fmla="*/ 3473656 w 3502487"/>
              <a:gd name="connsiteY357" fmla="*/ 2398021 h 4377710"/>
              <a:gd name="connsiteX358" fmla="*/ 3473989 w 3502487"/>
              <a:gd name="connsiteY358" fmla="*/ 2397521 h 4377710"/>
              <a:gd name="connsiteX359" fmla="*/ 3458861 w 3502487"/>
              <a:gd name="connsiteY359" fmla="*/ 2534058 h 4377710"/>
              <a:gd name="connsiteX360" fmla="*/ 3448809 w 3502487"/>
              <a:gd name="connsiteY360" fmla="*/ 2665083 h 4377710"/>
              <a:gd name="connsiteX361" fmla="*/ 3448954 w 3502487"/>
              <a:gd name="connsiteY361" fmla="*/ 2665178 h 4377710"/>
              <a:gd name="connsiteX362" fmla="*/ 3448954 w 3502487"/>
              <a:gd name="connsiteY362" fmla="*/ 2690446 h 4377710"/>
              <a:gd name="connsiteX363" fmla="*/ 3449745 w 3502487"/>
              <a:gd name="connsiteY363" fmla="*/ 2694322 h 4377710"/>
              <a:gd name="connsiteX364" fmla="*/ 3458020 w 3502487"/>
              <a:gd name="connsiteY364" fmla="*/ 2713116 h 4377710"/>
              <a:gd name="connsiteX365" fmla="*/ 3458020 w 3502487"/>
              <a:gd name="connsiteY365" fmla="*/ 2776524 h 4377710"/>
              <a:gd name="connsiteX366" fmla="*/ 3456767 w 3502487"/>
              <a:gd name="connsiteY366" fmla="*/ 2774559 h 4377710"/>
              <a:gd name="connsiteX367" fmla="*/ 3457682 w 3502487"/>
              <a:gd name="connsiteY367" fmla="*/ 2776848 h 4377710"/>
              <a:gd name="connsiteX368" fmla="*/ 3497982 w 3502487"/>
              <a:gd name="connsiteY368" fmla="*/ 2948277 h 4377710"/>
              <a:gd name="connsiteX369" fmla="*/ 3502390 w 3502487"/>
              <a:gd name="connsiteY369" fmla="*/ 2978529 h 4377710"/>
              <a:gd name="connsiteX370" fmla="*/ 3488280 w 3502487"/>
              <a:gd name="connsiteY370" fmla="*/ 3008003 h 4377710"/>
              <a:gd name="connsiteX371" fmla="*/ 3488894 w 3502487"/>
              <a:gd name="connsiteY371" fmla="*/ 3008775 h 4377710"/>
              <a:gd name="connsiteX372" fmla="*/ 3483828 w 3502487"/>
              <a:gd name="connsiteY372" fmla="*/ 3034162 h 4377710"/>
              <a:gd name="connsiteX373" fmla="*/ 3458497 w 3502487"/>
              <a:gd name="connsiteY373" fmla="*/ 3054471 h 4377710"/>
              <a:gd name="connsiteX374" fmla="*/ 3433166 w 3502487"/>
              <a:gd name="connsiteY374" fmla="*/ 3049393 h 4377710"/>
              <a:gd name="connsiteX375" fmla="*/ 3377439 w 3502487"/>
              <a:gd name="connsiteY375" fmla="*/ 3084935 h 4377710"/>
              <a:gd name="connsiteX376" fmla="*/ 3368573 w 3502487"/>
              <a:gd name="connsiteY376" fmla="*/ 3095091 h 4377710"/>
              <a:gd name="connsiteX377" fmla="*/ 3352127 w 3502487"/>
              <a:gd name="connsiteY377" fmla="*/ 3090018 h 4377710"/>
              <a:gd name="connsiteX378" fmla="*/ 3352108 w 3502487"/>
              <a:gd name="connsiteY378" fmla="*/ 3090013 h 4377710"/>
              <a:gd name="connsiteX379" fmla="*/ 3352108 w 3502487"/>
              <a:gd name="connsiteY379" fmla="*/ 3088942 h 4377710"/>
              <a:gd name="connsiteX380" fmla="*/ 3351896 w 3502487"/>
              <a:gd name="connsiteY380" fmla="*/ 3089453 h 4377710"/>
              <a:gd name="connsiteX381" fmla="*/ 3336783 w 3502487"/>
              <a:gd name="connsiteY381" fmla="*/ 3104580 h 4377710"/>
              <a:gd name="connsiteX382" fmla="*/ 3296483 w 3502487"/>
              <a:gd name="connsiteY382" fmla="*/ 3245757 h 4377710"/>
              <a:gd name="connsiteX383" fmla="*/ 3286408 w 3502487"/>
              <a:gd name="connsiteY383" fmla="*/ 3276009 h 4377710"/>
              <a:gd name="connsiteX384" fmla="*/ 3284553 w 3502487"/>
              <a:gd name="connsiteY384" fmla="*/ 3278291 h 4377710"/>
              <a:gd name="connsiteX385" fmla="*/ 3286616 w 3502487"/>
              <a:gd name="connsiteY385" fmla="*/ 3276791 h 4377710"/>
              <a:gd name="connsiteX386" fmla="*/ 3266453 w 3502487"/>
              <a:gd name="connsiteY386" fmla="*/ 3387615 h 4377710"/>
              <a:gd name="connsiteX387" fmla="*/ 3228514 w 3502487"/>
              <a:gd name="connsiteY387" fmla="*/ 3382271 h 4377710"/>
              <a:gd name="connsiteX388" fmla="*/ 3235680 w 3502487"/>
              <a:gd name="connsiteY388" fmla="*/ 3386444 h 4377710"/>
              <a:gd name="connsiteX389" fmla="*/ 3266654 w 3502487"/>
              <a:gd name="connsiteY389" fmla="*/ 3387701 h 4377710"/>
              <a:gd name="connsiteX390" fmla="*/ 3266654 w 3502487"/>
              <a:gd name="connsiteY390" fmla="*/ 3396961 h 4377710"/>
              <a:gd name="connsiteX391" fmla="*/ 3266666 w 3502487"/>
              <a:gd name="connsiteY391" fmla="*/ 3396961 h 4377710"/>
              <a:gd name="connsiteX392" fmla="*/ 3266666 w 3502487"/>
              <a:gd name="connsiteY392" fmla="*/ 3427479 h 4377710"/>
              <a:gd name="connsiteX393" fmla="*/ 3266666 w 3502487"/>
              <a:gd name="connsiteY393" fmla="*/ 3503777 h 4377710"/>
              <a:gd name="connsiteX394" fmla="*/ 3261622 w 3502487"/>
              <a:gd name="connsiteY394" fmla="*/ 3559728 h 4377710"/>
              <a:gd name="connsiteX395" fmla="*/ 3241440 w 3502487"/>
              <a:gd name="connsiteY395" fmla="*/ 3564816 h 4377710"/>
              <a:gd name="connsiteX396" fmla="*/ 3240887 w 3502487"/>
              <a:gd name="connsiteY396" fmla="*/ 3563826 h 4377710"/>
              <a:gd name="connsiteX397" fmla="*/ 3222193 w 3502487"/>
              <a:gd name="connsiteY397" fmla="*/ 3570034 h 4377710"/>
              <a:gd name="connsiteX398" fmla="*/ 3210839 w 3502487"/>
              <a:gd name="connsiteY398" fmla="*/ 3583859 h 4377710"/>
              <a:gd name="connsiteX399" fmla="*/ 3190655 w 3502487"/>
              <a:gd name="connsiteY399" fmla="*/ 3664297 h 4377710"/>
              <a:gd name="connsiteX400" fmla="*/ 3175517 w 3502487"/>
              <a:gd name="connsiteY400" fmla="*/ 3684407 h 4377710"/>
              <a:gd name="connsiteX401" fmla="*/ 3175425 w 3502487"/>
              <a:gd name="connsiteY401" fmla="*/ 3684439 h 4377710"/>
              <a:gd name="connsiteX402" fmla="*/ 3175896 w 3502487"/>
              <a:gd name="connsiteY402" fmla="*/ 3685228 h 4377710"/>
              <a:gd name="connsiteX403" fmla="*/ 3109952 w 3502487"/>
              <a:gd name="connsiteY403" fmla="*/ 3795536 h 4377710"/>
              <a:gd name="connsiteX404" fmla="*/ 3028790 w 3502487"/>
              <a:gd name="connsiteY404" fmla="*/ 3795536 h 4377710"/>
              <a:gd name="connsiteX405" fmla="*/ 3018645 w 3502487"/>
              <a:gd name="connsiteY405" fmla="*/ 3750410 h 4377710"/>
              <a:gd name="connsiteX406" fmla="*/ 3064298 w 3502487"/>
              <a:gd name="connsiteY406" fmla="*/ 3710297 h 4377710"/>
              <a:gd name="connsiteX407" fmla="*/ 3065607 w 3502487"/>
              <a:gd name="connsiteY407" fmla="*/ 3709578 h 4377710"/>
              <a:gd name="connsiteX408" fmla="*/ 3064505 w 3502487"/>
              <a:gd name="connsiteY408" fmla="*/ 3709543 h 4377710"/>
              <a:gd name="connsiteX409" fmla="*/ 3064505 w 3502487"/>
              <a:gd name="connsiteY409" fmla="*/ 3669324 h 4377710"/>
              <a:gd name="connsiteX410" fmla="*/ 3054413 w 3502487"/>
              <a:gd name="connsiteY410" fmla="*/ 3669324 h 4377710"/>
              <a:gd name="connsiteX411" fmla="*/ 3053823 w 3502487"/>
              <a:gd name="connsiteY411" fmla="*/ 3669516 h 4377710"/>
              <a:gd name="connsiteX412" fmla="*/ 3054530 w 3502487"/>
              <a:gd name="connsiteY412" fmla="*/ 3670247 h 4377710"/>
              <a:gd name="connsiteX413" fmla="*/ 3009086 w 3502487"/>
              <a:gd name="connsiteY413" fmla="*/ 3730236 h 4377710"/>
              <a:gd name="connsiteX414" fmla="*/ 2908099 w 3502487"/>
              <a:gd name="connsiteY414" fmla="*/ 3735235 h 4377710"/>
              <a:gd name="connsiteX415" fmla="*/ 2877803 w 3502487"/>
              <a:gd name="connsiteY415" fmla="*/ 3715240 h 4377710"/>
              <a:gd name="connsiteX416" fmla="*/ 2879377 w 3502487"/>
              <a:gd name="connsiteY416" fmla="*/ 3715044 h 4377710"/>
              <a:gd name="connsiteX417" fmla="*/ 2877675 w 3502487"/>
              <a:gd name="connsiteY417" fmla="*/ 3714750 h 4377710"/>
              <a:gd name="connsiteX418" fmla="*/ 2863469 w 3502487"/>
              <a:gd name="connsiteY418" fmla="*/ 3710006 h 4377710"/>
              <a:gd name="connsiteX419" fmla="*/ 2863404 w 3502487"/>
              <a:gd name="connsiteY419" fmla="*/ 3710451 h 4377710"/>
              <a:gd name="connsiteX420" fmla="*/ 2822848 w 3502487"/>
              <a:gd name="connsiteY420" fmla="*/ 3695254 h 4377710"/>
              <a:gd name="connsiteX421" fmla="*/ 2767082 w 3502487"/>
              <a:gd name="connsiteY421" fmla="*/ 3619261 h 4377710"/>
              <a:gd name="connsiteX422" fmla="*/ 2768023 w 3502487"/>
              <a:gd name="connsiteY422" fmla="*/ 3618504 h 4377710"/>
              <a:gd name="connsiteX423" fmla="*/ 2766701 w 3502487"/>
              <a:gd name="connsiteY423" fmla="*/ 3618737 h 4377710"/>
              <a:gd name="connsiteX424" fmla="*/ 2766701 w 3502487"/>
              <a:gd name="connsiteY424" fmla="*/ 3604264 h 4377710"/>
              <a:gd name="connsiteX425" fmla="*/ 2766701 w 3502487"/>
              <a:gd name="connsiteY425" fmla="*/ 3603576 h 4377710"/>
              <a:gd name="connsiteX426" fmla="*/ 2756613 w 3502487"/>
              <a:gd name="connsiteY426" fmla="*/ 3588416 h 4377710"/>
              <a:gd name="connsiteX427" fmla="*/ 2716258 w 3502487"/>
              <a:gd name="connsiteY427" fmla="*/ 3618737 h 4377710"/>
              <a:gd name="connsiteX428" fmla="*/ 2701126 w 3502487"/>
              <a:gd name="connsiteY428" fmla="*/ 3709697 h 4377710"/>
              <a:gd name="connsiteX429" fmla="*/ 2675905 w 3502487"/>
              <a:gd name="connsiteY429" fmla="*/ 3729910 h 4377710"/>
              <a:gd name="connsiteX430" fmla="*/ 2660772 w 3502487"/>
              <a:gd name="connsiteY430" fmla="*/ 3740018 h 4377710"/>
              <a:gd name="connsiteX431" fmla="*/ 2659172 w 3502487"/>
              <a:gd name="connsiteY431" fmla="*/ 3741621 h 4377710"/>
              <a:gd name="connsiteX432" fmla="*/ 2660621 w 3502487"/>
              <a:gd name="connsiteY432" fmla="*/ 3741068 h 4377710"/>
              <a:gd name="connsiteX433" fmla="*/ 2655510 w 3502487"/>
              <a:gd name="connsiteY433" fmla="*/ 3765402 h 4377710"/>
              <a:gd name="connsiteX434" fmla="*/ 2645290 w 3502487"/>
              <a:gd name="connsiteY434" fmla="*/ 3775136 h 4377710"/>
              <a:gd name="connsiteX435" fmla="*/ 2635070 w 3502487"/>
              <a:gd name="connsiteY435" fmla="*/ 3765402 h 4377710"/>
              <a:gd name="connsiteX436" fmla="*/ 2635070 w 3502487"/>
              <a:gd name="connsiteY436" fmla="*/ 3750801 h 4377710"/>
              <a:gd name="connsiteX437" fmla="*/ 2636717 w 3502487"/>
              <a:gd name="connsiteY437" fmla="*/ 3750175 h 4377710"/>
              <a:gd name="connsiteX438" fmla="*/ 2635551 w 3502487"/>
              <a:gd name="connsiteY438" fmla="*/ 3750124 h 4377710"/>
              <a:gd name="connsiteX439" fmla="*/ 2620418 w 3502487"/>
              <a:gd name="connsiteY439" fmla="*/ 3724858 h 4377710"/>
              <a:gd name="connsiteX440" fmla="*/ 2611399 w 3502487"/>
              <a:gd name="connsiteY440" fmla="*/ 3721952 h 4377710"/>
              <a:gd name="connsiteX441" fmla="*/ 2620166 w 3502487"/>
              <a:gd name="connsiteY441" fmla="*/ 3726164 h 4377710"/>
              <a:gd name="connsiteX442" fmla="*/ 2590343 w 3502487"/>
              <a:gd name="connsiteY442" fmla="*/ 3726164 h 4377710"/>
              <a:gd name="connsiteX443" fmla="*/ 2585300 w 3502487"/>
              <a:gd name="connsiteY443" fmla="*/ 3821488 h 4377710"/>
              <a:gd name="connsiteX444" fmla="*/ 2580242 w 3502487"/>
              <a:gd name="connsiteY444" fmla="*/ 3932161 h 4377710"/>
              <a:gd name="connsiteX445" fmla="*/ 2565071 w 3502487"/>
              <a:gd name="connsiteY445" fmla="*/ 3982468 h 4377710"/>
              <a:gd name="connsiteX446" fmla="*/ 2564806 w 3502487"/>
              <a:gd name="connsiteY446" fmla="*/ 3982303 h 4377710"/>
              <a:gd name="connsiteX447" fmla="*/ 2564806 w 3502487"/>
              <a:gd name="connsiteY447" fmla="*/ 3982949 h 4377710"/>
              <a:gd name="connsiteX448" fmla="*/ 2549573 w 3502487"/>
              <a:gd name="connsiteY448" fmla="*/ 4038225 h 4377710"/>
              <a:gd name="connsiteX449" fmla="*/ 2524186 w 3502487"/>
              <a:gd name="connsiteY449" fmla="*/ 4053300 h 4377710"/>
              <a:gd name="connsiteX450" fmla="*/ 2498799 w 3502487"/>
              <a:gd name="connsiteY450" fmla="*/ 4028175 h 4377710"/>
              <a:gd name="connsiteX451" fmla="*/ 2524186 w 3502487"/>
              <a:gd name="connsiteY451" fmla="*/ 3957825 h 4377710"/>
              <a:gd name="connsiteX452" fmla="*/ 2524667 w 3502487"/>
              <a:gd name="connsiteY452" fmla="*/ 3957347 h 4377710"/>
              <a:gd name="connsiteX453" fmla="*/ 2524616 w 3502487"/>
              <a:gd name="connsiteY453" fmla="*/ 3957315 h 4377710"/>
              <a:gd name="connsiteX454" fmla="*/ 2524616 w 3502487"/>
              <a:gd name="connsiteY454" fmla="*/ 3937192 h 4377710"/>
              <a:gd name="connsiteX455" fmla="*/ 2514502 w 3502487"/>
              <a:gd name="connsiteY455" fmla="*/ 3927132 h 4377710"/>
              <a:gd name="connsiteX456" fmla="*/ 2504388 w 3502487"/>
              <a:gd name="connsiteY456" fmla="*/ 3932161 h 4377710"/>
              <a:gd name="connsiteX457" fmla="*/ 2494275 w 3502487"/>
              <a:gd name="connsiteY457" fmla="*/ 3962346 h 4377710"/>
              <a:gd name="connsiteX458" fmla="*/ 2453818 w 3502487"/>
              <a:gd name="connsiteY458" fmla="*/ 4027744 h 4377710"/>
              <a:gd name="connsiteX459" fmla="*/ 2433591 w 3502487"/>
              <a:gd name="connsiteY459" fmla="*/ 4032774 h 4377710"/>
              <a:gd name="connsiteX460" fmla="*/ 2418420 w 3502487"/>
              <a:gd name="connsiteY460" fmla="*/ 4012651 h 4377710"/>
              <a:gd name="connsiteX461" fmla="*/ 2438648 w 3502487"/>
              <a:gd name="connsiteY461" fmla="*/ 3947253 h 4377710"/>
              <a:gd name="connsiteX462" fmla="*/ 2438648 w 3502487"/>
              <a:gd name="connsiteY462" fmla="*/ 3917070 h 4377710"/>
              <a:gd name="connsiteX463" fmla="*/ 2388078 w 3502487"/>
              <a:gd name="connsiteY463" fmla="*/ 3806396 h 4377710"/>
              <a:gd name="connsiteX464" fmla="*/ 2388078 w 3502487"/>
              <a:gd name="connsiteY464" fmla="*/ 3806626 h 4377710"/>
              <a:gd name="connsiteX465" fmla="*/ 2372949 w 3502487"/>
              <a:gd name="connsiteY465" fmla="*/ 3841926 h 4377710"/>
              <a:gd name="connsiteX466" fmla="*/ 2372949 w 3502487"/>
              <a:gd name="connsiteY466" fmla="*/ 3922613 h 4377710"/>
              <a:gd name="connsiteX467" fmla="*/ 2367906 w 3502487"/>
              <a:gd name="connsiteY467" fmla="*/ 3932699 h 4377710"/>
              <a:gd name="connsiteX468" fmla="*/ 2352778 w 3502487"/>
              <a:gd name="connsiteY468" fmla="*/ 3927656 h 4377710"/>
              <a:gd name="connsiteX469" fmla="*/ 2347735 w 3502487"/>
              <a:gd name="connsiteY469" fmla="*/ 3907485 h 4377710"/>
              <a:gd name="connsiteX470" fmla="*/ 2347735 w 3502487"/>
              <a:gd name="connsiteY470" fmla="*/ 3846969 h 4377710"/>
              <a:gd name="connsiteX471" fmla="*/ 2307391 w 3502487"/>
              <a:gd name="connsiteY471" fmla="*/ 3816712 h 4377710"/>
              <a:gd name="connsiteX472" fmla="*/ 2292533 w 3502487"/>
              <a:gd name="connsiteY472" fmla="*/ 3806807 h 4377710"/>
              <a:gd name="connsiteX473" fmla="*/ 2291730 w 3502487"/>
              <a:gd name="connsiteY473" fmla="*/ 3807074 h 4377710"/>
              <a:gd name="connsiteX474" fmla="*/ 2241160 w 3502487"/>
              <a:gd name="connsiteY474" fmla="*/ 3670803 h 4377710"/>
              <a:gd name="connsiteX475" fmla="*/ 2242103 w 3502487"/>
              <a:gd name="connsiteY475" fmla="*/ 3671539 h 4377710"/>
              <a:gd name="connsiteX476" fmla="*/ 2241040 w 3502487"/>
              <a:gd name="connsiteY476" fmla="*/ 3670116 h 4377710"/>
              <a:gd name="connsiteX477" fmla="*/ 2240735 w 3502487"/>
              <a:gd name="connsiteY477" fmla="*/ 3670804 h 4377710"/>
              <a:gd name="connsiteX478" fmla="*/ 2210074 w 3502487"/>
              <a:gd name="connsiteY478" fmla="*/ 3604797 h 4377710"/>
              <a:gd name="connsiteX479" fmla="*/ 2211701 w 3502487"/>
              <a:gd name="connsiteY479" fmla="*/ 3606413 h 4377710"/>
              <a:gd name="connsiteX480" fmla="*/ 2210617 w 3502487"/>
              <a:gd name="connsiteY480" fmla="*/ 3604454 h 4377710"/>
              <a:gd name="connsiteX481" fmla="*/ 2185800 w 3502487"/>
              <a:gd name="connsiteY481" fmla="*/ 3589615 h 4377710"/>
              <a:gd name="connsiteX482" fmla="*/ 2185800 w 3502487"/>
              <a:gd name="connsiteY482" fmla="*/ 3629010 h 4377710"/>
              <a:gd name="connsiteX483" fmla="*/ 2185800 w 3502487"/>
              <a:gd name="connsiteY483" fmla="*/ 3629921 h 4377710"/>
              <a:gd name="connsiteX484" fmla="*/ 2185800 w 3502487"/>
              <a:gd name="connsiteY484" fmla="*/ 3644165 h 4377710"/>
              <a:gd name="connsiteX485" fmla="*/ 2170666 w 3502487"/>
              <a:gd name="connsiteY485" fmla="*/ 3826017 h 4377710"/>
              <a:gd name="connsiteX486" fmla="*/ 2170666 w 3502487"/>
              <a:gd name="connsiteY486" fmla="*/ 3901789 h 4377710"/>
              <a:gd name="connsiteX487" fmla="*/ 2170666 w 3502487"/>
              <a:gd name="connsiteY487" fmla="*/ 4043228 h 4377710"/>
              <a:gd name="connsiteX488" fmla="*/ 2170666 w 3502487"/>
              <a:gd name="connsiteY488" fmla="*/ 4199823 h 4377710"/>
              <a:gd name="connsiteX489" fmla="*/ 2169538 w 3502487"/>
              <a:gd name="connsiteY489" fmla="*/ 4201077 h 4377710"/>
              <a:gd name="connsiteX490" fmla="*/ 2170145 w 3502487"/>
              <a:gd name="connsiteY490" fmla="*/ 4200983 h 4377710"/>
              <a:gd name="connsiteX491" fmla="*/ 2150104 w 3502487"/>
              <a:gd name="connsiteY491" fmla="*/ 4327218 h 4377710"/>
              <a:gd name="connsiteX492" fmla="*/ 2155115 w 3502487"/>
              <a:gd name="connsiteY492" fmla="*/ 4377710 h 4377710"/>
              <a:gd name="connsiteX493" fmla="*/ 2120672 w 3502487"/>
              <a:gd name="connsiteY493" fmla="*/ 4368874 h 4377710"/>
              <a:gd name="connsiteX494" fmla="*/ 2093402 w 3502487"/>
              <a:gd name="connsiteY494" fmla="*/ 4354291 h 4377710"/>
              <a:gd name="connsiteX495" fmla="*/ 2084907 w 3502487"/>
              <a:gd name="connsiteY495" fmla="*/ 4356417 h 4377710"/>
              <a:gd name="connsiteX496" fmla="*/ 2064728 w 3502487"/>
              <a:gd name="connsiteY496" fmla="*/ 4351365 h 4377710"/>
              <a:gd name="connsiteX497" fmla="*/ 2054639 w 3502487"/>
              <a:gd name="connsiteY497" fmla="*/ 4336211 h 4377710"/>
              <a:gd name="connsiteX498" fmla="*/ 2019327 w 3502487"/>
              <a:gd name="connsiteY498" fmla="*/ 4305902 h 4377710"/>
              <a:gd name="connsiteX499" fmla="*/ 2019327 w 3502487"/>
              <a:gd name="connsiteY499" fmla="*/ 4209925 h 4377710"/>
              <a:gd name="connsiteX500" fmla="*/ 2014283 w 3502487"/>
              <a:gd name="connsiteY500" fmla="*/ 4179617 h 4377710"/>
              <a:gd name="connsiteX501" fmla="*/ 2004192 w 3502487"/>
              <a:gd name="connsiteY501" fmla="*/ 4169514 h 4377710"/>
              <a:gd name="connsiteX502" fmla="*/ 1999148 w 3502487"/>
              <a:gd name="connsiteY502" fmla="*/ 4179617 h 4377710"/>
              <a:gd name="connsiteX503" fmla="*/ 1994103 w 3502487"/>
              <a:gd name="connsiteY503" fmla="*/ 4189719 h 4377710"/>
              <a:gd name="connsiteX504" fmla="*/ 1984015 w 3502487"/>
              <a:gd name="connsiteY504" fmla="*/ 4230131 h 4377710"/>
              <a:gd name="connsiteX505" fmla="*/ 1973924 w 3502487"/>
              <a:gd name="connsiteY505" fmla="*/ 4194772 h 4377710"/>
              <a:gd name="connsiteX506" fmla="*/ 1963835 w 3502487"/>
              <a:gd name="connsiteY506" fmla="*/ 4144257 h 4377710"/>
              <a:gd name="connsiteX507" fmla="*/ 1953747 w 3502487"/>
              <a:gd name="connsiteY507" fmla="*/ 4174566 h 4377710"/>
              <a:gd name="connsiteX508" fmla="*/ 1953747 w 3502487"/>
              <a:gd name="connsiteY508" fmla="*/ 4260439 h 4377710"/>
              <a:gd name="connsiteX509" fmla="*/ 1943656 w 3502487"/>
              <a:gd name="connsiteY509" fmla="*/ 4270543 h 4377710"/>
              <a:gd name="connsiteX510" fmla="*/ 1933567 w 3502487"/>
              <a:gd name="connsiteY510" fmla="*/ 4265492 h 4377710"/>
              <a:gd name="connsiteX511" fmla="*/ 1928523 w 3502487"/>
              <a:gd name="connsiteY511" fmla="*/ 4240233 h 4377710"/>
              <a:gd name="connsiteX512" fmla="*/ 1913390 w 3502487"/>
              <a:gd name="connsiteY512" fmla="*/ 4144257 h 4377710"/>
              <a:gd name="connsiteX513" fmla="*/ 1913317 w 3502487"/>
              <a:gd name="connsiteY513" fmla="*/ 4143689 h 4377710"/>
              <a:gd name="connsiteX514" fmla="*/ 1913175 w 3502487"/>
              <a:gd name="connsiteY514" fmla="*/ 4143804 h 4377710"/>
              <a:gd name="connsiteX515" fmla="*/ 1887917 w 3502487"/>
              <a:gd name="connsiteY515" fmla="*/ 4153900 h 4377710"/>
              <a:gd name="connsiteX516" fmla="*/ 1872761 w 3502487"/>
              <a:gd name="connsiteY516" fmla="*/ 4163997 h 4377710"/>
              <a:gd name="connsiteX517" fmla="*/ 1857606 w 3502487"/>
              <a:gd name="connsiteY517" fmla="*/ 4148852 h 4377710"/>
              <a:gd name="connsiteX518" fmla="*/ 1847502 w 3502487"/>
              <a:gd name="connsiteY518" fmla="*/ 4133707 h 4377710"/>
              <a:gd name="connsiteX519" fmla="*/ 1832347 w 3502487"/>
              <a:gd name="connsiteY519" fmla="*/ 4007498 h 4377710"/>
              <a:gd name="connsiteX520" fmla="*/ 1832598 w 3502487"/>
              <a:gd name="connsiteY520" fmla="*/ 4007528 h 4377710"/>
              <a:gd name="connsiteX521" fmla="*/ 1832598 w 3502487"/>
              <a:gd name="connsiteY521" fmla="*/ 3932395 h 4377710"/>
              <a:gd name="connsiteX522" fmla="*/ 1832607 w 3502487"/>
              <a:gd name="connsiteY522" fmla="*/ 3932376 h 4377710"/>
              <a:gd name="connsiteX523" fmla="*/ 1831758 w 3502487"/>
              <a:gd name="connsiteY523" fmla="*/ 3932699 h 4377710"/>
              <a:gd name="connsiteX524" fmla="*/ 1791328 w 3502487"/>
              <a:gd name="connsiteY524" fmla="*/ 3851718 h 4377710"/>
              <a:gd name="connsiteX525" fmla="*/ 1776166 w 3502487"/>
              <a:gd name="connsiteY525" fmla="*/ 3790983 h 4377710"/>
              <a:gd name="connsiteX526" fmla="*/ 1776063 w 3502487"/>
              <a:gd name="connsiteY526" fmla="*/ 3790910 h 4377710"/>
              <a:gd name="connsiteX527" fmla="*/ 1776135 w 3502487"/>
              <a:gd name="connsiteY527" fmla="*/ 3791743 h 4377710"/>
              <a:gd name="connsiteX528" fmla="*/ 1760805 w 3502487"/>
              <a:gd name="connsiteY528" fmla="*/ 3791743 h 4377710"/>
              <a:gd name="connsiteX529" fmla="*/ 1740364 w 3502487"/>
              <a:gd name="connsiteY529" fmla="*/ 3791743 h 4377710"/>
              <a:gd name="connsiteX530" fmla="*/ 1735923 w 3502487"/>
              <a:gd name="connsiteY530" fmla="*/ 3805064 h 4377710"/>
              <a:gd name="connsiteX531" fmla="*/ 1736531 w 3502487"/>
              <a:gd name="connsiteY531" fmla="*/ 3806542 h 4377710"/>
              <a:gd name="connsiteX532" fmla="*/ 1736531 w 3502487"/>
              <a:gd name="connsiteY532" fmla="*/ 3821713 h 4377710"/>
              <a:gd name="connsiteX533" fmla="*/ 1736433 w 3502487"/>
              <a:gd name="connsiteY533" fmla="*/ 3822192 h 4377710"/>
              <a:gd name="connsiteX534" fmla="*/ 1736531 w 3502487"/>
              <a:gd name="connsiteY534" fmla="*/ 3821979 h 4377710"/>
              <a:gd name="connsiteX535" fmla="*/ 1745847 w 3502487"/>
              <a:gd name="connsiteY535" fmla="*/ 3842208 h 4377710"/>
              <a:gd name="connsiteX536" fmla="*/ 1751153 w 3502487"/>
              <a:gd name="connsiteY536" fmla="*/ 3861409 h 4377710"/>
              <a:gd name="connsiteX537" fmla="*/ 1751702 w 3502487"/>
              <a:gd name="connsiteY537" fmla="*/ 3862168 h 4377710"/>
              <a:gd name="connsiteX538" fmla="*/ 1776987 w 3502487"/>
              <a:gd name="connsiteY538" fmla="*/ 4023990 h 4377710"/>
              <a:gd name="connsiteX539" fmla="*/ 1776512 w 3502487"/>
              <a:gd name="connsiteY539" fmla="*/ 4023990 h 4377710"/>
              <a:gd name="connsiteX540" fmla="*/ 1791152 w 3502487"/>
              <a:gd name="connsiteY540" fmla="*/ 4063682 h 4377710"/>
              <a:gd name="connsiteX541" fmla="*/ 1746160 w 3502487"/>
              <a:gd name="connsiteY541" fmla="*/ 4094178 h 4377710"/>
              <a:gd name="connsiteX542" fmla="*/ 1721164 w 3502487"/>
              <a:gd name="connsiteY542" fmla="*/ 4094178 h 4377710"/>
              <a:gd name="connsiteX543" fmla="*/ 1697419 w 3502487"/>
              <a:gd name="connsiteY543" fmla="*/ 4096084 h 4377710"/>
              <a:gd name="connsiteX544" fmla="*/ 1681501 w 3502487"/>
              <a:gd name="connsiteY544" fmla="*/ 4064336 h 4377710"/>
              <a:gd name="connsiteX545" fmla="*/ 1681172 w 3502487"/>
              <a:gd name="connsiteY545" fmla="*/ 4064712 h 4377710"/>
              <a:gd name="connsiteX546" fmla="*/ 1681172 w 3502487"/>
              <a:gd name="connsiteY546" fmla="*/ 4063682 h 4377710"/>
              <a:gd name="connsiteX547" fmla="*/ 1681172 w 3502487"/>
              <a:gd name="connsiteY547" fmla="*/ 4059388 h 4377710"/>
              <a:gd name="connsiteX548" fmla="*/ 1681172 w 3502487"/>
              <a:gd name="connsiteY548" fmla="*/ 4054065 h 4377710"/>
              <a:gd name="connsiteX549" fmla="*/ 1681172 w 3502487"/>
              <a:gd name="connsiteY549" fmla="*/ 4053516 h 4377710"/>
              <a:gd name="connsiteX550" fmla="*/ 1681172 w 3502487"/>
              <a:gd name="connsiteY550" fmla="*/ 4038729 h 4377710"/>
              <a:gd name="connsiteX551" fmla="*/ 1680905 w 3502487"/>
              <a:gd name="connsiteY551" fmla="*/ 4039161 h 4377710"/>
              <a:gd name="connsiteX552" fmla="*/ 1670791 w 3502487"/>
              <a:gd name="connsiteY552" fmla="*/ 4018934 h 4377710"/>
              <a:gd name="connsiteX553" fmla="*/ 1635393 w 3502487"/>
              <a:gd name="connsiteY553" fmla="*/ 3932966 h 4377710"/>
              <a:gd name="connsiteX554" fmla="*/ 1625278 w 3502487"/>
              <a:gd name="connsiteY554" fmla="*/ 3927908 h 4377710"/>
              <a:gd name="connsiteX555" fmla="*/ 1594938 w 3502487"/>
              <a:gd name="connsiteY555" fmla="*/ 3932966 h 4377710"/>
              <a:gd name="connsiteX556" fmla="*/ 1574709 w 3502487"/>
              <a:gd name="connsiteY556" fmla="*/ 3927908 h 4377710"/>
              <a:gd name="connsiteX557" fmla="*/ 1574444 w 3502487"/>
              <a:gd name="connsiteY557" fmla="*/ 3927908 h 4377710"/>
              <a:gd name="connsiteX558" fmla="*/ 1574444 w 3502487"/>
              <a:gd name="connsiteY558" fmla="*/ 3937652 h 4377710"/>
              <a:gd name="connsiteX559" fmla="*/ 1579500 w 3502487"/>
              <a:gd name="connsiteY559" fmla="*/ 3988132 h 4377710"/>
              <a:gd name="connsiteX560" fmla="*/ 1559273 w 3502487"/>
              <a:gd name="connsiteY560" fmla="*/ 4028515 h 4377710"/>
              <a:gd name="connsiteX561" fmla="*/ 1528931 w 3502487"/>
              <a:gd name="connsiteY561" fmla="*/ 4008324 h 4377710"/>
              <a:gd name="connsiteX562" fmla="*/ 1473305 w 3502487"/>
              <a:gd name="connsiteY562" fmla="*/ 3972988 h 4377710"/>
              <a:gd name="connsiteX563" fmla="*/ 1402507 w 3502487"/>
              <a:gd name="connsiteY563" fmla="*/ 3932604 h 4377710"/>
              <a:gd name="connsiteX564" fmla="*/ 1385441 w 3502487"/>
              <a:gd name="connsiteY564" fmla="*/ 3907996 h 4377710"/>
              <a:gd name="connsiteX565" fmla="*/ 1357485 w 3502487"/>
              <a:gd name="connsiteY565" fmla="*/ 3902415 h 4377710"/>
              <a:gd name="connsiteX566" fmla="*/ 1357528 w 3502487"/>
              <a:gd name="connsiteY566" fmla="*/ 3902890 h 4377710"/>
              <a:gd name="connsiteX567" fmla="*/ 1327415 w 3502487"/>
              <a:gd name="connsiteY567" fmla="*/ 3862435 h 4377710"/>
              <a:gd name="connsiteX568" fmla="*/ 1287263 w 3502487"/>
              <a:gd name="connsiteY568" fmla="*/ 3837150 h 4377710"/>
              <a:gd name="connsiteX569" fmla="*/ 1288082 w 3502487"/>
              <a:gd name="connsiteY569" fmla="*/ 3836633 h 4377710"/>
              <a:gd name="connsiteX570" fmla="*/ 1287168 w 3502487"/>
              <a:gd name="connsiteY570" fmla="*/ 3836663 h 4377710"/>
              <a:gd name="connsiteX571" fmla="*/ 1285985 w 3502487"/>
              <a:gd name="connsiteY571" fmla="*/ 3845982 h 4377710"/>
              <a:gd name="connsiteX572" fmla="*/ 1277043 w 3502487"/>
              <a:gd name="connsiteY572" fmla="*/ 3856047 h 4377710"/>
              <a:gd name="connsiteX573" fmla="*/ 1261712 w 3502487"/>
              <a:gd name="connsiteY573" fmla="*/ 3835916 h 4377710"/>
              <a:gd name="connsiteX574" fmla="*/ 1261712 w 3502487"/>
              <a:gd name="connsiteY574" fmla="*/ 3825851 h 4377710"/>
              <a:gd name="connsiteX575" fmla="*/ 1261712 w 3502487"/>
              <a:gd name="connsiteY575" fmla="*/ 3807075 h 4377710"/>
              <a:gd name="connsiteX576" fmla="*/ 1260734 w 3502487"/>
              <a:gd name="connsiteY576" fmla="*/ 3807075 h 4377710"/>
              <a:gd name="connsiteX577" fmla="*/ 1259128 w 3502487"/>
              <a:gd name="connsiteY577" fmla="*/ 3805451 h 4377710"/>
              <a:gd name="connsiteX578" fmla="*/ 1246889 w 3502487"/>
              <a:gd name="connsiteY578" fmla="*/ 3795782 h 4377710"/>
              <a:gd name="connsiteX579" fmla="*/ 1246226 w 3502487"/>
              <a:gd name="connsiteY579" fmla="*/ 3796116 h 4377710"/>
              <a:gd name="connsiteX580" fmla="*/ 1185834 w 3502487"/>
              <a:gd name="connsiteY580" fmla="*/ 3791043 h 4377710"/>
              <a:gd name="connsiteX581" fmla="*/ 1155638 w 3502487"/>
              <a:gd name="connsiteY581" fmla="*/ 3699736 h 4377710"/>
              <a:gd name="connsiteX582" fmla="*/ 1150604 w 3502487"/>
              <a:gd name="connsiteY582" fmla="*/ 3770753 h 4377710"/>
              <a:gd name="connsiteX583" fmla="*/ 1145572 w 3502487"/>
              <a:gd name="connsiteY583" fmla="*/ 3801188 h 4377710"/>
              <a:gd name="connsiteX584" fmla="*/ 1135506 w 3502487"/>
              <a:gd name="connsiteY584" fmla="*/ 3811333 h 4377710"/>
              <a:gd name="connsiteX585" fmla="*/ 1120409 w 3502487"/>
              <a:gd name="connsiteY585" fmla="*/ 3806261 h 4377710"/>
              <a:gd name="connsiteX586" fmla="*/ 1115375 w 3502487"/>
              <a:gd name="connsiteY586" fmla="*/ 3801188 h 4377710"/>
              <a:gd name="connsiteX587" fmla="*/ 1090212 w 3502487"/>
              <a:gd name="connsiteY587" fmla="*/ 3791043 h 4377710"/>
              <a:gd name="connsiteX588" fmla="*/ 1070081 w 3502487"/>
              <a:gd name="connsiteY588" fmla="*/ 3780898 h 4377710"/>
              <a:gd name="connsiteX589" fmla="*/ 1070219 w 3502487"/>
              <a:gd name="connsiteY589" fmla="*/ 3779654 h 4377710"/>
              <a:gd name="connsiteX590" fmla="*/ 1068345 w 3502487"/>
              <a:gd name="connsiteY590" fmla="*/ 3781524 h 4377710"/>
              <a:gd name="connsiteX591" fmla="*/ 1002734 w 3502487"/>
              <a:gd name="connsiteY591" fmla="*/ 3665623 h 4377710"/>
              <a:gd name="connsiteX592" fmla="*/ 1002734 w 3502487"/>
              <a:gd name="connsiteY592" fmla="*/ 3630348 h 4377710"/>
              <a:gd name="connsiteX593" fmla="*/ 1003753 w 3502487"/>
              <a:gd name="connsiteY593" fmla="*/ 3630537 h 4377710"/>
              <a:gd name="connsiteX594" fmla="*/ 1003195 w 3502487"/>
              <a:gd name="connsiteY594" fmla="*/ 3630082 h 4377710"/>
              <a:gd name="connsiteX595" fmla="*/ 1003195 w 3502487"/>
              <a:gd name="connsiteY595" fmla="*/ 3579513 h 4377710"/>
              <a:gd name="connsiteX596" fmla="*/ 998150 w 3502487"/>
              <a:gd name="connsiteY596" fmla="*/ 3549171 h 4377710"/>
              <a:gd name="connsiteX597" fmla="*/ 972923 w 3502487"/>
              <a:gd name="connsiteY597" fmla="*/ 3402520 h 4377710"/>
              <a:gd name="connsiteX598" fmla="*/ 972882 w 3502487"/>
              <a:gd name="connsiteY598" fmla="*/ 3402193 h 4377710"/>
              <a:gd name="connsiteX599" fmla="*/ 972847 w 3502487"/>
              <a:gd name="connsiteY599" fmla="*/ 3402520 h 4377710"/>
              <a:gd name="connsiteX600" fmla="*/ 957942 w 3502487"/>
              <a:gd name="connsiteY600" fmla="*/ 3356665 h 4377710"/>
              <a:gd name="connsiteX601" fmla="*/ 962910 w 3502487"/>
              <a:gd name="connsiteY601" fmla="*/ 3264956 h 4377710"/>
              <a:gd name="connsiteX602" fmla="*/ 962967 w 3502487"/>
              <a:gd name="connsiteY602" fmla="*/ 3264927 h 4377710"/>
              <a:gd name="connsiteX603" fmla="*/ 948715 w 3502487"/>
              <a:gd name="connsiteY603" fmla="*/ 3236052 h 4377710"/>
              <a:gd name="connsiteX604" fmla="*/ 952355 w 3502487"/>
              <a:gd name="connsiteY604" fmla="*/ 3229905 h 4377710"/>
              <a:gd name="connsiteX605" fmla="*/ 947802 w 3502487"/>
              <a:gd name="connsiteY605" fmla="*/ 3235640 h 4377710"/>
              <a:gd name="connsiteX606" fmla="*/ 907650 w 3502487"/>
              <a:gd name="connsiteY606" fmla="*/ 3200242 h 4377710"/>
              <a:gd name="connsiteX607" fmla="*/ 877538 w 3502487"/>
              <a:gd name="connsiteY607" fmla="*/ 3180015 h 4377710"/>
              <a:gd name="connsiteX608" fmla="*/ 877538 w 3502487"/>
              <a:gd name="connsiteY608" fmla="*/ 3215413 h 4377710"/>
              <a:gd name="connsiteX609" fmla="*/ 892593 w 3502487"/>
              <a:gd name="connsiteY609" fmla="*/ 3245755 h 4377710"/>
              <a:gd name="connsiteX610" fmla="*/ 867500 w 3502487"/>
              <a:gd name="connsiteY610" fmla="*/ 3276097 h 4377710"/>
              <a:gd name="connsiteX611" fmla="*/ 845542 w 3502487"/>
              <a:gd name="connsiteY611" fmla="*/ 3278625 h 4377710"/>
              <a:gd name="connsiteX612" fmla="*/ 827422 w 3502487"/>
              <a:gd name="connsiteY612" fmla="*/ 3266033 h 4377710"/>
              <a:gd name="connsiteX613" fmla="*/ 826506 w 3502487"/>
              <a:gd name="connsiteY613" fmla="*/ 3266248 h 4377710"/>
              <a:gd name="connsiteX614" fmla="*/ 826506 w 3502487"/>
              <a:gd name="connsiteY614" fmla="*/ 3251096 h 4377710"/>
              <a:gd name="connsiteX615" fmla="*/ 811439 w 3502487"/>
              <a:gd name="connsiteY615" fmla="*/ 3235944 h 4377710"/>
              <a:gd name="connsiteX616" fmla="*/ 746157 w 3502487"/>
              <a:gd name="connsiteY616" fmla="*/ 3170284 h 4377710"/>
              <a:gd name="connsiteX617" fmla="*/ 721047 w 3502487"/>
              <a:gd name="connsiteY617" fmla="*/ 3129877 h 4377710"/>
              <a:gd name="connsiteX618" fmla="*/ 705982 w 3502487"/>
              <a:gd name="connsiteY618" fmla="*/ 3059168 h 4377710"/>
              <a:gd name="connsiteX619" fmla="*/ 706264 w 3502487"/>
              <a:gd name="connsiteY619" fmla="*/ 3059309 h 4377710"/>
              <a:gd name="connsiteX620" fmla="*/ 705737 w 3502487"/>
              <a:gd name="connsiteY620" fmla="*/ 3058744 h 4377710"/>
              <a:gd name="connsiteX621" fmla="*/ 693171 w 3502487"/>
              <a:gd name="connsiteY621" fmla="*/ 2983882 h 4377710"/>
              <a:gd name="connsiteX622" fmla="*/ 666865 w 3502487"/>
              <a:gd name="connsiteY622" fmla="*/ 2916238 h 4377710"/>
              <a:gd name="connsiteX623" fmla="*/ 664237 w 3502487"/>
              <a:gd name="connsiteY623" fmla="*/ 2913260 h 4377710"/>
              <a:gd name="connsiteX624" fmla="*/ 642103 w 3502487"/>
              <a:gd name="connsiteY624" fmla="*/ 2867097 h 4377710"/>
              <a:gd name="connsiteX625" fmla="*/ 609165 w 3502487"/>
              <a:gd name="connsiteY625" fmla="*/ 2832919 h 4377710"/>
              <a:gd name="connsiteX626" fmla="*/ 589324 w 3502487"/>
              <a:gd name="connsiteY626" fmla="*/ 2866835 h 4377710"/>
              <a:gd name="connsiteX627" fmla="*/ 564694 w 3502487"/>
              <a:gd name="connsiteY627" fmla="*/ 2902460 h 4377710"/>
              <a:gd name="connsiteX628" fmla="*/ 554589 w 3502487"/>
              <a:gd name="connsiteY628" fmla="*/ 2938087 h 4377710"/>
              <a:gd name="connsiteX629" fmla="*/ 554021 w 3502487"/>
              <a:gd name="connsiteY629" fmla="*/ 2938889 h 4377710"/>
              <a:gd name="connsiteX630" fmla="*/ 554021 w 3502487"/>
              <a:gd name="connsiteY630" fmla="*/ 2992997 h 4377710"/>
              <a:gd name="connsiteX631" fmla="*/ 554021 w 3502487"/>
              <a:gd name="connsiteY631" fmla="*/ 3018268 h 4377710"/>
              <a:gd name="connsiteX632" fmla="*/ 528796 w 3502487"/>
              <a:gd name="connsiteY632" fmla="*/ 3154733 h 4377710"/>
              <a:gd name="connsiteX633" fmla="*/ 527899 w 3502487"/>
              <a:gd name="connsiteY633" fmla="*/ 3154587 h 4377710"/>
              <a:gd name="connsiteX634" fmla="*/ 528770 w 3502487"/>
              <a:gd name="connsiteY634" fmla="*/ 3155403 h 4377710"/>
              <a:gd name="connsiteX635" fmla="*/ 554016 w 3502487"/>
              <a:gd name="connsiteY635" fmla="*/ 3231179 h 4377710"/>
              <a:gd name="connsiteX636" fmla="*/ 548967 w 3502487"/>
              <a:gd name="connsiteY636" fmla="*/ 3276645 h 4377710"/>
              <a:gd name="connsiteX637" fmla="*/ 503523 w 3502487"/>
              <a:gd name="connsiteY637" fmla="*/ 3291800 h 4377710"/>
              <a:gd name="connsiteX638" fmla="*/ 503518 w 3502487"/>
              <a:gd name="connsiteY638" fmla="*/ 3291782 h 4377710"/>
              <a:gd name="connsiteX639" fmla="*/ 503279 w 3502487"/>
              <a:gd name="connsiteY639" fmla="*/ 3292137 h 4377710"/>
              <a:gd name="connsiteX640" fmla="*/ 447067 w 3502487"/>
              <a:gd name="connsiteY640" fmla="*/ 3292137 h 4377710"/>
              <a:gd name="connsiteX641" fmla="*/ 447014 w 3502487"/>
              <a:gd name="connsiteY641" fmla="*/ 3289867 h 4377710"/>
              <a:gd name="connsiteX642" fmla="*/ 432833 w 3502487"/>
              <a:gd name="connsiteY642" fmla="*/ 3261490 h 4377710"/>
              <a:gd name="connsiteX643" fmla="*/ 432833 w 3502487"/>
              <a:gd name="connsiteY643" fmla="*/ 3226128 h 4377710"/>
              <a:gd name="connsiteX644" fmla="*/ 432918 w 3502487"/>
              <a:gd name="connsiteY644" fmla="*/ 3225643 h 4377710"/>
              <a:gd name="connsiteX645" fmla="*/ 402991 w 3502487"/>
              <a:gd name="connsiteY645" fmla="*/ 3177981 h 4377710"/>
              <a:gd name="connsiteX646" fmla="*/ 376802 w 3502487"/>
              <a:gd name="connsiteY646" fmla="*/ 3130171 h 4377710"/>
              <a:gd name="connsiteX647" fmla="*/ 376834 w 3502487"/>
              <a:gd name="connsiteY647" fmla="*/ 3129541 h 4377710"/>
              <a:gd name="connsiteX648" fmla="*/ 364780 w 3502487"/>
              <a:gd name="connsiteY648" fmla="*/ 3107804 h 4377710"/>
              <a:gd name="connsiteX649" fmla="*/ 352168 w 3502487"/>
              <a:gd name="connsiteY649" fmla="*/ 3085064 h 4377710"/>
              <a:gd name="connsiteX650" fmla="*/ 331989 w 3502487"/>
              <a:gd name="connsiteY650" fmla="*/ 3085064 h 4377710"/>
              <a:gd name="connsiteX651" fmla="*/ 326945 w 3502487"/>
              <a:gd name="connsiteY651" fmla="*/ 3095171 h 4377710"/>
              <a:gd name="connsiteX652" fmla="*/ 331989 w 3502487"/>
              <a:gd name="connsiteY652" fmla="*/ 3120438 h 4377710"/>
              <a:gd name="connsiteX653" fmla="*/ 316856 w 3502487"/>
              <a:gd name="connsiteY653" fmla="*/ 3155812 h 4377710"/>
              <a:gd name="connsiteX654" fmla="*/ 311811 w 3502487"/>
              <a:gd name="connsiteY654" fmla="*/ 3165918 h 4377710"/>
              <a:gd name="connsiteX655" fmla="*/ 281543 w 3502487"/>
              <a:gd name="connsiteY655" fmla="*/ 3165918 h 4377710"/>
              <a:gd name="connsiteX656" fmla="*/ 226052 w 3502487"/>
              <a:gd name="connsiteY656" fmla="*/ 3009263 h 4377710"/>
              <a:gd name="connsiteX657" fmla="*/ 226052 w 3502487"/>
              <a:gd name="connsiteY657" fmla="*/ 3004210 h 4377710"/>
              <a:gd name="connsiteX658" fmla="*/ 210917 w 3502487"/>
              <a:gd name="connsiteY658" fmla="*/ 2989050 h 4377710"/>
              <a:gd name="connsiteX659" fmla="*/ 205873 w 3502487"/>
              <a:gd name="connsiteY659" fmla="*/ 2999156 h 4377710"/>
              <a:gd name="connsiteX660" fmla="*/ 200828 w 3502487"/>
              <a:gd name="connsiteY660" fmla="*/ 3049691 h 4377710"/>
              <a:gd name="connsiteX661" fmla="*/ 175605 w 3502487"/>
              <a:gd name="connsiteY661" fmla="*/ 2994103 h 4377710"/>
              <a:gd name="connsiteX662" fmla="*/ 145342 w 3502487"/>
              <a:gd name="connsiteY662" fmla="*/ 2983996 h 4377710"/>
              <a:gd name="connsiteX663" fmla="*/ 120119 w 3502487"/>
              <a:gd name="connsiteY663" fmla="*/ 2953676 h 4377710"/>
              <a:gd name="connsiteX664" fmla="*/ 120376 w 3502487"/>
              <a:gd name="connsiteY664" fmla="*/ 2951711 h 4377710"/>
              <a:gd name="connsiteX665" fmla="*/ 119051 w 3502487"/>
              <a:gd name="connsiteY665" fmla="*/ 2953251 h 4377710"/>
              <a:gd name="connsiteX666" fmla="*/ 113992 w 3502487"/>
              <a:gd name="connsiteY666" fmla="*/ 2945687 h 4377710"/>
              <a:gd name="connsiteX667" fmla="*/ 108919 w 3502487"/>
              <a:gd name="connsiteY667" fmla="*/ 2938103 h 4377710"/>
              <a:gd name="connsiteX668" fmla="*/ 78522 w 3502487"/>
              <a:gd name="connsiteY668" fmla="*/ 2912856 h 4377710"/>
              <a:gd name="connsiteX669" fmla="*/ 63325 w 3502487"/>
              <a:gd name="connsiteY669" fmla="*/ 2877510 h 4377710"/>
              <a:gd name="connsiteX670" fmla="*/ 58257 w 3502487"/>
              <a:gd name="connsiteY670" fmla="*/ 2867412 h 4377710"/>
              <a:gd name="connsiteX671" fmla="*/ 12663 w 3502487"/>
              <a:gd name="connsiteY671" fmla="*/ 2791672 h 4377710"/>
              <a:gd name="connsiteX672" fmla="*/ 18835 w 3502487"/>
              <a:gd name="connsiteY672" fmla="*/ 2793430 h 4377710"/>
              <a:gd name="connsiteX673" fmla="*/ 14216 w 3502487"/>
              <a:gd name="connsiteY673" fmla="*/ 2790827 h 4377710"/>
              <a:gd name="connsiteX674" fmla="*/ 14216 w 3502487"/>
              <a:gd name="connsiteY674" fmla="*/ 2776234 h 4377710"/>
              <a:gd name="connsiteX675" fmla="*/ 13983 w 3502487"/>
              <a:gd name="connsiteY675" fmla="*/ 2776524 h 4377710"/>
              <a:gd name="connsiteX676" fmla="*/ 1767 w 3502487"/>
              <a:gd name="connsiteY676" fmla="*/ 2735476 h 4377710"/>
              <a:gd name="connsiteX677" fmla="*/ 13737 w 3502487"/>
              <a:gd name="connsiteY677" fmla="*/ 2721450 h 4377710"/>
              <a:gd name="connsiteX678" fmla="*/ 14216 w 3502487"/>
              <a:gd name="connsiteY678" fmla="*/ 2720068 h 4377710"/>
              <a:gd name="connsiteX679" fmla="*/ 14216 w 3502487"/>
              <a:gd name="connsiteY679" fmla="*/ 2710107 h 4377710"/>
              <a:gd name="connsiteX680" fmla="*/ 14216 w 3502487"/>
              <a:gd name="connsiteY680" fmla="*/ 2709959 h 4377710"/>
              <a:gd name="connsiteX681" fmla="*/ 14816 w 3502487"/>
              <a:gd name="connsiteY681" fmla="*/ 2709059 h 4377710"/>
              <a:gd name="connsiteX682" fmla="*/ 24305 w 3502487"/>
              <a:gd name="connsiteY682" fmla="*/ 2694796 h 4377710"/>
              <a:gd name="connsiteX683" fmla="*/ 30330 w 3502487"/>
              <a:gd name="connsiteY683" fmla="*/ 2688760 h 4377710"/>
              <a:gd name="connsiteX684" fmla="*/ 39441 w 3502487"/>
              <a:gd name="connsiteY684" fmla="*/ 2679633 h 4377710"/>
              <a:gd name="connsiteX685" fmla="*/ 39441 w 3502487"/>
              <a:gd name="connsiteY685" fmla="*/ 2664470 h 4377710"/>
              <a:gd name="connsiteX686" fmla="*/ 42613 w 3502487"/>
              <a:gd name="connsiteY686" fmla="*/ 2663604 h 4377710"/>
              <a:gd name="connsiteX687" fmla="*/ 54438 w 3502487"/>
              <a:gd name="connsiteY687" fmla="*/ 2655158 h 4377710"/>
              <a:gd name="connsiteX688" fmla="*/ 54438 w 3502487"/>
              <a:gd name="connsiteY688" fmla="*/ 2664470 h 4377710"/>
              <a:gd name="connsiteX689" fmla="*/ 54633 w 3502487"/>
              <a:gd name="connsiteY689" fmla="*/ 2664470 h 4377710"/>
              <a:gd name="connsiteX690" fmla="*/ 54633 w 3502487"/>
              <a:gd name="connsiteY690" fmla="*/ 2655544 h 4377710"/>
              <a:gd name="connsiteX691" fmla="*/ 54633 w 3502487"/>
              <a:gd name="connsiteY691" fmla="*/ 2584699 h 4377710"/>
              <a:gd name="connsiteX692" fmla="*/ 54439 w 3502487"/>
              <a:gd name="connsiteY692" fmla="*/ 2584230 h 4377710"/>
              <a:gd name="connsiteX693" fmla="*/ 54439 w 3502487"/>
              <a:gd name="connsiteY693" fmla="*/ 2584894 h 4377710"/>
              <a:gd name="connsiteX694" fmla="*/ 22500 w 3502487"/>
              <a:gd name="connsiteY694" fmla="*/ 2534119 h 4377710"/>
              <a:gd name="connsiteX695" fmla="*/ 26018 w 3502487"/>
              <a:gd name="connsiteY695" fmla="*/ 2532441 h 4377710"/>
              <a:gd name="connsiteX696" fmla="*/ 22926 w 3502487"/>
              <a:gd name="connsiteY696" fmla="*/ 2533046 h 4377710"/>
              <a:gd name="connsiteX697" fmla="*/ 17816 w 3502487"/>
              <a:gd name="connsiteY697" fmla="*/ 2503025 h 4377710"/>
              <a:gd name="connsiteX698" fmla="*/ 38257 w 3502487"/>
              <a:gd name="connsiteY698" fmla="*/ 2457991 h 4377710"/>
              <a:gd name="connsiteX699" fmla="*/ 63808 w 3502487"/>
              <a:gd name="connsiteY699" fmla="*/ 2447983 h 4377710"/>
              <a:gd name="connsiteX700" fmla="*/ 82971 w 3502487"/>
              <a:gd name="connsiteY700" fmla="*/ 2468623 h 4377710"/>
              <a:gd name="connsiteX701" fmla="*/ 109602 w 3502487"/>
              <a:gd name="connsiteY701" fmla="*/ 2477937 h 4377710"/>
              <a:gd name="connsiteX702" fmla="*/ 144476 w 3502487"/>
              <a:gd name="connsiteY702" fmla="*/ 2438192 h 4377710"/>
              <a:gd name="connsiteX703" fmla="*/ 144049 w 3502487"/>
              <a:gd name="connsiteY703" fmla="*/ 2437327 h 4377710"/>
              <a:gd name="connsiteX704" fmla="*/ 159248 w 3502487"/>
              <a:gd name="connsiteY704" fmla="*/ 2396912 h 4377710"/>
              <a:gd name="connsiteX705" fmla="*/ 133913 w 3502487"/>
              <a:gd name="connsiteY705" fmla="*/ 2366600 h 4377710"/>
              <a:gd name="connsiteX706" fmla="*/ 133703 w 3502487"/>
              <a:gd name="connsiteY706" fmla="*/ 2364705 h 4377710"/>
              <a:gd name="connsiteX707" fmla="*/ 133703 w 3502487"/>
              <a:gd name="connsiteY707" fmla="*/ 2366926 h 4377710"/>
              <a:gd name="connsiteX708" fmla="*/ 123674 w 3502487"/>
              <a:gd name="connsiteY708" fmla="*/ 2351798 h 4377710"/>
              <a:gd name="connsiteX709" fmla="*/ 88576 w 3502487"/>
              <a:gd name="connsiteY709" fmla="*/ 2311454 h 4377710"/>
              <a:gd name="connsiteX710" fmla="*/ 68521 w 3502487"/>
              <a:gd name="connsiteY710" fmla="*/ 2291282 h 4377710"/>
              <a:gd name="connsiteX711" fmla="*/ 63506 w 3502487"/>
              <a:gd name="connsiteY711" fmla="*/ 2316497 h 4377710"/>
              <a:gd name="connsiteX712" fmla="*/ 48464 w 3502487"/>
              <a:gd name="connsiteY712" fmla="*/ 2371969 h 4377710"/>
              <a:gd name="connsiteX713" fmla="*/ 38436 w 3502487"/>
              <a:gd name="connsiteY713" fmla="*/ 2316497 h 4377710"/>
              <a:gd name="connsiteX714" fmla="*/ 8352 w 3502487"/>
              <a:gd name="connsiteY714" fmla="*/ 2261024 h 4377710"/>
              <a:gd name="connsiteX715" fmla="*/ 8352 w 3502487"/>
              <a:gd name="connsiteY715" fmla="*/ 2240853 h 4377710"/>
              <a:gd name="connsiteX716" fmla="*/ 23394 w 3502487"/>
              <a:gd name="connsiteY716" fmla="*/ 2235810 h 4377710"/>
              <a:gd name="connsiteX717" fmla="*/ 63506 w 3502487"/>
              <a:gd name="connsiteY717" fmla="*/ 2240853 h 4377710"/>
              <a:gd name="connsiteX718" fmla="*/ 123674 w 3502487"/>
              <a:gd name="connsiteY718" fmla="*/ 2250938 h 4377710"/>
              <a:gd name="connsiteX719" fmla="*/ 143731 w 3502487"/>
              <a:gd name="connsiteY719" fmla="*/ 2180338 h 4377710"/>
              <a:gd name="connsiteX720" fmla="*/ 144325 w 3502487"/>
              <a:gd name="connsiteY720" fmla="*/ 2180338 h 4377710"/>
              <a:gd name="connsiteX721" fmla="*/ 144325 w 3502487"/>
              <a:gd name="connsiteY721" fmla="*/ 2069314 h 4377710"/>
              <a:gd name="connsiteX722" fmla="*/ 134238 w 3502487"/>
              <a:gd name="connsiteY722" fmla="*/ 2059221 h 4377710"/>
              <a:gd name="connsiteX723" fmla="*/ 133956 w 3502487"/>
              <a:gd name="connsiteY723" fmla="*/ 2058214 h 4377710"/>
              <a:gd name="connsiteX724" fmla="*/ 133535 w 3502487"/>
              <a:gd name="connsiteY724" fmla="*/ 2059064 h 4377710"/>
              <a:gd name="connsiteX725" fmla="*/ 113348 w 3502487"/>
              <a:gd name="connsiteY725" fmla="*/ 2059064 h 4377710"/>
              <a:gd name="connsiteX726" fmla="*/ 72971 w 3502487"/>
              <a:gd name="connsiteY726" fmla="*/ 2079431 h 4377710"/>
              <a:gd name="connsiteX727" fmla="*/ 27547 w 3502487"/>
              <a:gd name="connsiteY727" fmla="*/ 2038697 h 4377710"/>
              <a:gd name="connsiteX728" fmla="*/ 32594 w 3502487"/>
              <a:gd name="connsiteY728" fmla="*/ 2008148 h 4377710"/>
              <a:gd name="connsiteX729" fmla="*/ 138582 w 3502487"/>
              <a:gd name="connsiteY729" fmla="*/ 1997964 h 4377710"/>
              <a:gd name="connsiteX730" fmla="*/ 158768 w 3502487"/>
              <a:gd name="connsiteY730" fmla="*/ 2003056 h 4377710"/>
              <a:gd name="connsiteX731" fmla="*/ 158654 w 3502487"/>
              <a:gd name="connsiteY731" fmla="*/ 2004383 h 4377710"/>
              <a:gd name="connsiteX732" fmla="*/ 159453 w 3502487"/>
              <a:gd name="connsiteY732" fmla="*/ 2003710 h 4377710"/>
              <a:gd name="connsiteX733" fmla="*/ 159453 w 3502487"/>
              <a:gd name="connsiteY733" fmla="*/ 1988570 h 4377710"/>
              <a:gd name="connsiteX734" fmla="*/ 160178 w 3502487"/>
              <a:gd name="connsiteY734" fmla="*/ 1986285 h 4377710"/>
              <a:gd name="connsiteX735" fmla="*/ 160730 w 3502487"/>
              <a:gd name="connsiteY735" fmla="*/ 1969128 h 4377710"/>
              <a:gd name="connsiteX736" fmla="*/ 149984 w 3502487"/>
              <a:gd name="connsiteY736" fmla="*/ 1953339 h 4377710"/>
              <a:gd name="connsiteX737" fmla="*/ 134819 w 3502487"/>
              <a:gd name="connsiteY737" fmla="*/ 1917970 h 4377710"/>
              <a:gd name="connsiteX738" fmla="*/ 119648 w 3502487"/>
              <a:gd name="connsiteY738" fmla="*/ 1887654 h 4377710"/>
              <a:gd name="connsiteX739" fmla="*/ 94362 w 3502487"/>
              <a:gd name="connsiteY739" fmla="*/ 1897759 h 4377710"/>
              <a:gd name="connsiteX740" fmla="*/ 69079 w 3502487"/>
              <a:gd name="connsiteY740" fmla="*/ 1887654 h 4377710"/>
              <a:gd name="connsiteX741" fmla="*/ 48851 w 3502487"/>
              <a:gd name="connsiteY741" fmla="*/ 1821969 h 4377710"/>
              <a:gd name="connsiteX742" fmla="*/ 64022 w 3502487"/>
              <a:gd name="connsiteY742" fmla="*/ 1756282 h 4377710"/>
              <a:gd name="connsiteX743" fmla="*/ 74135 w 3502487"/>
              <a:gd name="connsiteY743" fmla="*/ 1690597 h 4377710"/>
              <a:gd name="connsiteX744" fmla="*/ 43795 w 3502487"/>
              <a:gd name="connsiteY744" fmla="*/ 1503647 h 4377710"/>
              <a:gd name="connsiteX745" fmla="*/ 43795 w 3502487"/>
              <a:gd name="connsiteY745" fmla="*/ 1493542 h 4377710"/>
              <a:gd name="connsiteX746" fmla="*/ 69079 w 3502487"/>
              <a:gd name="connsiteY746" fmla="*/ 1362171 h 4377710"/>
              <a:gd name="connsiteX747" fmla="*/ 79192 w 3502487"/>
              <a:gd name="connsiteY747" fmla="*/ 1352066 h 4377710"/>
              <a:gd name="connsiteX748" fmla="*/ 79469 w 3502487"/>
              <a:gd name="connsiteY748" fmla="*/ 1352236 h 4377710"/>
              <a:gd name="connsiteX749" fmla="*/ 79469 w 3502487"/>
              <a:gd name="connsiteY749" fmla="*/ 1343413 h 4377710"/>
              <a:gd name="connsiteX750" fmla="*/ 79469 w 3502487"/>
              <a:gd name="connsiteY750" fmla="*/ 1342150 h 4377710"/>
              <a:gd name="connsiteX751" fmla="*/ 79469 w 3502487"/>
              <a:gd name="connsiteY751" fmla="*/ 1337096 h 4377710"/>
              <a:gd name="connsiteX752" fmla="*/ 78766 w 3502487"/>
              <a:gd name="connsiteY752" fmla="*/ 1335226 h 4377710"/>
              <a:gd name="connsiteX753" fmla="*/ 67214 w 3502487"/>
              <a:gd name="connsiteY753" fmla="*/ 1316933 h 4377710"/>
              <a:gd name="connsiteX754" fmla="*/ 78677 w 3502487"/>
              <a:gd name="connsiteY754" fmla="*/ 1298784 h 4377710"/>
              <a:gd name="connsiteX755" fmla="*/ 79469 w 3502487"/>
              <a:gd name="connsiteY755" fmla="*/ 1296673 h 4377710"/>
              <a:gd name="connsiteX756" fmla="*/ 81367 w 3502487"/>
              <a:gd name="connsiteY756" fmla="*/ 1274567 h 4377710"/>
              <a:gd name="connsiteX757" fmla="*/ 93793 w 3502487"/>
              <a:gd name="connsiteY757" fmla="*/ 1257438 h 4377710"/>
              <a:gd name="connsiteX758" fmla="*/ 93556 w 3502487"/>
              <a:gd name="connsiteY758" fmla="*/ 1256147 h 4377710"/>
              <a:gd name="connsiteX759" fmla="*/ 113750 w 3502487"/>
              <a:gd name="connsiteY759" fmla="*/ 1104535 h 4377710"/>
              <a:gd name="connsiteX760" fmla="*/ 118799 w 3502487"/>
              <a:gd name="connsiteY760" fmla="*/ 1094427 h 4377710"/>
              <a:gd name="connsiteX761" fmla="*/ 119270 w 3502487"/>
              <a:gd name="connsiteY761" fmla="*/ 1101509 h 4377710"/>
              <a:gd name="connsiteX762" fmla="*/ 119916 w 3502487"/>
              <a:gd name="connsiteY762" fmla="*/ 1095044 h 4377710"/>
              <a:gd name="connsiteX763" fmla="*/ 119916 w 3502487"/>
              <a:gd name="connsiteY763" fmla="*/ 1064674 h 4377710"/>
              <a:gd name="connsiteX764" fmla="*/ 135087 w 3502487"/>
              <a:gd name="connsiteY764" fmla="*/ 882456 h 4377710"/>
              <a:gd name="connsiteX765" fmla="*/ 150251 w 3502487"/>
              <a:gd name="connsiteY765" fmla="*/ 841964 h 4377710"/>
              <a:gd name="connsiteX766" fmla="*/ 175536 w 3502487"/>
              <a:gd name="connsiteY766" fmla="*/ 806532 h 4377710"/>
              <a:gd name="connsiteX767" fmla="*/ 271618 w 3502487"/>
              <a:gd name="connsiteY767" fmla="*/ 715423 h 4377710"/>
              <a:gd name="connsiteX768" fmla="*/ 271774 w 3502487"/>
              <a:gd name="connsiteY768" fmla="*/ 716201 h 4377710"/>
              <a:gd name="connsiteX769" fmla="*/ 271790 w 3502487"/>
              <a:gd name="connsiteY769" fmla="*/ 716161 h 4377710"/>
              <a:gd name="connsiteX770" fmla="*/ 357611 w 3502487"/>
              <a:gd name="connsiteY770" fmla="*/ 645414 h 4377710"/>
              <a:gd name="connsiteX771" fmla="*/ 387270 w 3502487"/>
              <a:gd name="connsiteY771" fmla="*/ 634044 h 4377710"/>
              <a:gd name="connsiteX772" fmla="*/ 413143 w 3502487"/>
              <a:gd name="connsiteY772" fmla="*/ 645414 h 4377710"/>
              <a:gd name="connsiteX773" fmla="*/ 423240 w 3502487"/>
              <a:gd name="connsiteY773" fmla="*/ 655520 h 4377710"/>
              <a:gd name="connsiteX774" fmla="*/ 488869 w 3502487"/>
              <a:gd name="connsiteY774" fmla="*/ 766695 h 4377710"/>
              <a:gd name="connsiteX775" fmla="*/ 487655 w 3502487"/>
              <a:gd name="connsiteY775" fmla="*/ 766639 h 4377710"/>
              <a:gd name="connsiteX776" fmla="*/ 488800 w 3502487"/>
              <a:gd name="connsiteY776" fmla="*/ 767483 h 4377710"/>
              <a:gd name="connsiteX777" fmla="*/ 488800 w 3502487"/>
              <a:gd name="connsiteY777" fmla="*/ 781861 h 4377710"/>
              <a:gd name="connsiteX778" fmla="*/ 488869 w 3502487"/>
              <a:gd name="connsiteY778" fmla="*/ 781855 h 4377710"/>
              <a:gd name="connsiteX779" fmla="*/ 539352 w 3502487"/>
              <a:gd name="connsiteY779" fmla="*/ 827336 h 4377710"/>
              <a:gd name="connsiteX780" fmla="*/ 584787 w 3502487"/>
              <a:gd name="connsiteY780" fmla="*/ 832390 h 4377710"/>
              <a:gd name="connsiteX781" fmla="*/ 610029 w 3502487"/>
              <a:gd name="connsiteY781" fmla="*/ 832390 h 4377710"/>
              <a:gd name="connsiteX782" fmla="*/ 610166 w 3502487"/>
              <a:gd name="connsiteY782" fmla="*/ 832937 h 4377710"/>
              <a:gd name="connsiteX783" fmla="*/ 610166 w 3502487"/>
              <a:gd name="connsiteY783" fmla="*/ 831951 h 4377710"/>
              <a:gd name="connsiteX784" fmla="*/ 640508 w 3502487"/>
              <a:gd name="connsiteY784" fmla="*/ 806465 h 4377710"/>
              <a:gd name="connsiteX785" fmla="*/ 641329 w 3502487"/>
              <a:gd name="connsiteY785" fmla="*/ 806077 h 4377710"/>
              <a:gd name="connsiteX786" fmla="*/ 639975 w 3502487"/>
              <a:gd name="connsiteY786" fmla="*/ 806325 h 4377710"/>
              <a:gd name="connsiteX787" fmla="*/ 736231 w 3502487"/>
              <a:gd name="connsiteY787" fmla="*/ 767017 h 4377710"/>
              <a:gd name="connsiteX788" fmla="*/ 786893 w 3502487"/>
              <a:gd name="connsiteY788" fmla="*/ 806325 h 4377710"/>
              <a:gd name="connsiteX789" fmla="*/ 786333 w 3502487"/>
              <a:gd name="connsiteY789" fmla="*/ 806276 h 4377710"/>
              <a:gd name="connsiteX790" fmla="*/ 779130 w 3502487"/>
              <a:gd name="connsiteY790" fmla="*/ 804628 h 4377710"/>
              <a:gd name="connsiteX791" fmla="*/ 776761 w 3502487"/>
              <a:gd name="connsiteY791" fmla="*/ 801412 h 4377710"/>
              <a:gd name="connsiteX792" fmla="*/ 765068 w 3502487"/>
              <a:gd name="connsiteY792" fmla="*/ 801412 h 4377710"/>
              <a:gd name="connsiteX793" fmla="*/ 779130 w 3502487"/>
              <a:gd name="connsiteY793" fmla="*/ 804628 h 4377710"/>
              <a:gd name="connsiteX794" fmla="*/ 779928 w 3502487"/>
              <a:gd name="connsiteY794" fmla="*/ 805711 h 4377710"/>
              <a:gd name="connsiteX795" fmla="*/ 786333 w 3502487"/>
              <a:gd name="connsiteY795" fmla="*/ 806276 h 4377710"/>
              <a:gd name="connsiteX796" fmla="*/ 787159 w 3502487"/>
              <a:gd name="connsiteY796" fmla="*/ 806465 h 4377710"/>
              <a:gd name="connsiteX797" fmla="*/ 787571 w 3502487"/>
              <a:gd name="connsiteY797" fmla="*/ 807705 h 4377710"/>
              <a:gd name="connsiteX798" fmla="*/ 800805 w 3502487"/>
              <a:gd name="connsiteY798" fmla="*/ 821885 h 4377710"/>
              <a:gd name="connsiteX799" fmla="*/ 801147 w 3502487"/>
              <a:gd name="connsiteY799" fmla="*/ 821885 h 4377710"/>
              <a:gd name="connsiteX800" fmla="*/ 825795 w 3502487"/>
              <a:gd name="connsiteY800" fmla="*/ 807097 h 4377710"/>
              <a:gd name="connsiteX801" fmla="*/ 840987 w 3502487"/>
              <a:gd name="connsiteY801" fmla="*/ 781775 h 4377710"/>
              <a:gd name="connsiteX802" fmla="*/ 840987 w 3502487"/>
              <a:gd name="connsiteY802" fmla="*/ 776712 h 4377710"/>
              <a:gd name="connsiteX803" fmla="*/ 840987 w 3502487"/>
              <a:gd name="connsiteY803" fmla="*/ 766583 h 4377710"/>
              <a:gd name="connsiteX804" fmla="*/ 841360 w 3502487"/>
              <a:gd name="connsiteY804" fmla="*/ 764637 h 4377710"/>
              <a:gd name="connsiteX805" fmla="*/ 829430 w 3502487"/>
              <a:gd name="connsiteY805" fmla="*/ 750401 h 4377710"/>
              <a:gd name="connsiteX806" fmla="*/ 827543 w 3502487"/>
              <a:gd name="connsiteY806" fmla="*/ 730853 h 4377710"/>
              <a:gd name="connsiteX807" fmla="*/ 827543 w 3502487"/>
              <a:gd name="connsiteY807" fmla="*/ 635005 h 4377710"/>
              <a:gd name="connsiteX808" fmla="*/ 817476 w 3502487"/>
              <a:gd name="connsiteY808" fmla="*/ 559334 h 4377710"/>
              <a:gd name="connsiteX809" fmla="*/ 817476 w 3502487"/>
              <a:gd name="connsiteY809" fmla="*/ 539156 h 4377710"/>
              <a:gd name="connsiteX810" fmla="*/ 832575 w 3502487"/>
              <a:gd name="connsiteY810" fmla="*/ 518977 h 4377710"/>
              <a:gd name="connsiteX811" fmla="*/ 857738 w 3502487"/>
              <a:gd name="connsiteY811" fmla="*/ 518977 h 4377710"/>
              <a:gd name="connsiteX812" fmla="*/ 887935 w 3502487"/>
              <a:gd name="connsiteY812" fmla="*/ 569424 h 4377710"/>
              <a:gd name="connsiteX813" fmla="*/ 923164 w 3502487"/>
              <a:gd name="connsiteY813" fmla="*/ 725807 h 4377710"/>
              <a:gd name="connsiteX814" fmla="*/ 923164 w 3502487"/>
              <a:gd name="connsiteY814" fmla="*/ 806522 h 4377710"/>
              <a:gd name="connsiteX815" fmla="*/ 922248 w 3502487"/>
              <a:gd name="connsiteY815" fmla="*/ 807727 h 4377710"/>
              <a:gd name="connsiteX816" fmla="*/ 932220 w 3502487"/>
              <a:gd name="connsiteY816" fmla="*/ 834474 h 4377710"/>
              <a:gd name="connsiteX817" fmla="*/ 935515 w 3502487"/>
              <a:gd name="connsiteY817" fmla="*/ 877025 h 4377710"/>
              <a:gd name="connsiteX818" fmla="*/ 937160 w 3502487"/>
              <a:gd name="connsiteY818" fmla="*/ 917394 h 4377710"/>
              <a:gd name="connsiteX819" fmla="*/ 938068 w 3502487"/>
              <a:gd name="connsiteY819" fmla="*/ 917853 h 4377710"/>
              <a:gd name="connsiteX820" fmla="*/ 938068 w 3502487"/>
              <a:gd name="connsiteY820" fmla="*/ 942948 h 4377710"/>
              <a:gd name="connsiteX821" fmla="*/ 938064 w 3502487"/>
              <a:gd name="connsiteY821" fmla="*/ 942969 h 4377710"/>
              <a:gd name="connsiteX822" fmla="*/ 962526 w 3502487"/>
              <a:gd name="connsiteY822" fmla="*/ 918508 h 4377710"/>
              <a:gd name="connsiteX823" fmla="*/ 962526 w 3502487"/>
              <a:gd name="connsiteY823" fmla="*/ 921401 h 4377710"/>
              <a:gd name="connsiteX824" fmla="*/ 963732 w 3502487"/>
              <a:gd name="connsiteY824" fmla="*/ 919247 h 4377710"/>
              <a:gd name="connsiteX825" fmla="*/ 983903 w 3502487"/>
              <a:gd name="connsiteY825" fmla="*/ 676853 h 4377710"/>
              <a:gd name="connsiteX826" fmla="*/ 988946 w 3502487"/>
              <a:gd name="connsiteY826" fmla="*/ 651604 h 4377710"/>
              <a:gd name="connsiteX827" fmla="*/ 1004075 w 3502487"/>
              <a:gd name="connsiteY827" fmla="*/ 495057 h 4377710"/>
              <a:gd name="connsiteX828" fmla="*/ 1014160 w 3502487"/>
              <a:gd name="connsiteY828" fmla="*/ 383960 h 4377710"/>
              <a:gd name="connsiteX829" fmla="*/ 1029289 w 3502487"/>
              <a:gd name="connsiteY829" fmla="*/ 343562 h 4377710"/>
              <a:gd name="connsiteX830" fmla="*/ 1089804 w 3502487"/>
              <a:gd name="connsiteY830" fmla="*/ 237514 h 4377710"/>
              <a:gd name="connsiteX831" fmla="*/ 1145277 w 3502487"/>
              <a:gd name="connsiteY831" fmla="*/ 146618 h 4377710"/>
              <a:gd name="connsiteX832" fmla="*/ 1155363 w 3502487"/>
              <a:gd name="connsiteY832" fmla="*/ 136517 h 4377710"/>
              <a:gd name="connsiteX833" fmla="*/ 1246135 w 3502487"/>
              <a:gd name="connsiteY833" fmla="*/ 135807 h 4377710"/>
              <a:gd name="connsiteX834" fmla="*/ 1271350 w 3502487"/>
              <a:gd name="connsiteY834" fmla="*/ 146618 h 4377710"/>
              <a:gd name="connsiteX835" fmla="*/ 1301608 w 3502487"/>
              <a:gd name="connsiteY835" fmla="*/ 222365 h 4377710"/>
              <a:gd name="connsiteX836" fmla="*/ 1286478 w 3502487"/>
              <a:gd name="connsiteY836" fmla="*/ 495057 h 4377710"/>
              <a:gd name="connsiteX837" fmla="*/ 1282602 w 3502487"/>
              <a:gd name="connsiteY837" fmla="*/ 519573 h 4377710"/>
              <a:gd name="connsiteX838" fmla="*/ 1286682 w 3502487"/>
              <a:gd name="connsiteY838" fmla="*/ 495012 h 4377710"/>
              <a:gd name="connsiteX839" fmla="*/ 1301781 w 3502487"/>
              <a:gd name="connsiteY839" fmla="*/ 540444 h 4377710"/>
              <a:gd name="connsiteX840" fmla="*/ 1316879 w 3502487"/>
              <a:gd name="connsiteY840" fmla="*/ 802939 h 4377710"/>
              <a:gd name="connsiteX841" fmla="*/ 1331978 w 3502487"/>
              <a:gd name="connsiteY841" fmla="*/ 903897 h 4377710"/>
              <a:gd name="connsiteX842" fmla="*/ 1331551 w 3502487"/>
              <a:gd name="connsiteY842" fmla="*/ 903865 h 4377710"/>
              <a:gd name="connsiteX843" fmla="*/ 1331865 w 3502487"/>
              <a:gd name="connsiteY843" fmla="*/ 904097 h 4377710"/>
              <a:gd name="connsiteX844" fmla="*/ 1341951 w 3502487"/>
              <a:gd name="connsiteY844" fmla="*/ 904097 h 4377710"/>
              <a:gd name="connsiteX845" fmla="*/ 1345413 w 3502487"/>
              <a:gd name="connsiteY845" fmla="*/ 902797 h 4377710"/>
              <a:gd name="connsiteX846" fmla="*/ 1342623 w 3502487"/>
              <a:gd name="connsiteY846" fmla="*/ 902797 h 4377710"/>
              <a:gd name="connsiteX847" fmla="*/ 1382370 w 3502487"/>
              <a:gd name="connsiteY847" fmla="*/ 887892 h 4377710"/>
              <a:gd name="connsiteX848" fmla="*/ 1383079 w 3502487"/>
              <a:gd name="connsiteY848" fmla="*/ 888602 h 4377710"/>
              <a:gd name="connsiteX849" fmla="*/ 1383079 w 3502487"/>
              <a:gd name="connsiteY849" fmla="*/ 887892 h 4377710"/>
              <a:gd name="connsiteX850" fmla="*/ 1383081 w 3502487"/>
              <a:gd name="connsiteY850" fmla="*/ 887892 h 4377710"/>
              <a:gd name="connsiteX851" fmla="*/ 1383079 w 3502487"/>
              <a:gd name="connsiteY851" fmla="*/ 887891 h 4377710"/>
              <a:gd name="connsiteX852" fmla="*/ 1383079 w 3502487"/>
              <a:gd name="connsiteY852" fmla="*/ 877512 h 4377710"/>
              <a:gd name="connsiteX853" fmla="*/ 1383079 w 3502487"/>
              <a:gd name="connsiteY853" fmla="*/ 877245 h 4377710"/>
              <a:gd name="connsiteX854" fmla="*/ 1383079 w 3502487"/>
              <a:gd name="connsiteY854" fmla="*/ 821886 h 4377710"/>
              <a:gd name="connsiteX855" fmla="*/ 1384942 w 3502487"/>
              <a:gd name="connsiteY855" fmla="*/ 799763 h 4377710"/>
              <a:gd name="connsiteX856" fmla="*/ 1397985 w 3502487"/>
              <a:gd name="connsiteY856" fmla="*/ 781430 h 4377710"/>
              <a:gd name="connsiteX857" fmla="*/ 1397931 w 3502487"/>
              <a:gd name="connsiteY857" fmla="*/ 782071 h 4377710"/>
              <a:gd name="connsiteX858" fmla="*/ 1398109 w 3502487"/>
              <a:gd name="connsiteY858" fmla="*/ 781430 h 4377710"/>
              <a:gd name="connsiteX859" fmla="*/ 1398109 w 3502487"/>
              <a:gd name="connsiteY859" fmla="*/ 771316 h 4377710"/>
              <a:gd name="connsiteX860" fmla="*/ 1398109 w 3502487"/>
              <a:gd name="connsiteY860" fmla="*/ 766636 h 4377710"/>
              <a:gd name="connsiteX861" fmla="*/ 1397216 w 3502487"/>
              <a:gd name="connsiteY861" fmla="*/ 765747 h 4377710"/>
              <a:gd name="connsiteX862" fmla="*/ 1397216 w 3502487"/>
              <a:gd name="connsiteY862" fmla="*/ 760711 h 4377710"/>
              <a:gd name="connsiteX863" fmla="*/ 1397216 w 3502487"/>
              <a:gd name="connsiteY863" fmla="*/ 755676 h 4377710"/>
              <a:gd name="connsiteX864" fmla="*/ 1396799 w 3502487"/>
              <a:gd name="connsiteY864" fmla="*/ 754017 h 4377710"/>
              <a:gd name="connsiteX865" fmla="*/ 1384942 w 3502487"/>
              <a:gd name="connsiteY865" fmla="*/ 735385 h 4377710"/>
              <a:gd name="connsiteX866" fmla="*/ 1383237 w 3502487"/>
              <a:gd name="connsiteY866" fmla="*/ 713230 h 4377710"/>
              <a:gd name="connsiteX867" fmla="*/ 1382032 w 3502487"/>
              <a:gd name="connsiteY867" fmla="*/ 710349 h 4377710"/>
              <a:gd name="connsiteX868" fmla="*/ 1382032 w 3502487"/>
              <a:gd name="connsiteY868" fmla="*/ 524015 h 4377710"/>
              <a:gd name="connsiteX869" fmla="*/ 1371909 w 3502487"/>
              <a:gd name="connsiteY869" fmla="*/ 413219 h 4377710"/>
              <a:gd name="connsiteX870" fmla="*/ 1371909 w 3502487"/>
              <a:gd name="connsiteY870" fmla="*/ 307462 h 4377710"/>
              <a:gd name="connsiteX871" fmla="*/ 1382032 w 3502487"/>
              <a:gd name="connsiteY871" fmla="*/ 231920 h 4377710"/>
              <a:gd name="connsiteX872" fmla="*/ 1437707 w 3502487"/>
              <a:gd name="connsiteY872" fmla="*/ 211776 h 4377710"/>
              <a:gd name="connsiteX873" fmla="*/ 1437977 w 3502487"/>
              <a:gd name="connsiteY873" fmla="*/ 213121 h 4377710"/>
              <a:gd name="connsiteX874" fmla="*/ 1438327 w 3502487"/>
              <a:gd name="connsiteY874" fmla="*/ 211030 h 4377710"/>
              <a:gd name="connsiteX875" fmla="*/ 1448413 w 3502487"/>
              <a:gd name="connsiteY875" fmla="*/ 221123 h 4377710"/>
              <a:gd name="connsiteX876" fmla="*/ 1488756 w 3502487"/>
              <a:gd name="connsiteY876" fmla="*/ 216076 h 4377710"/>
              <a:gd name="connsiteX877" fmla="*/ 1493798 w 3502487"/>
              <a:gd name="connsiteY877" fmla="*/ 195890 h 4377710"/>
              <a:gd name="connsiteX878" fmla="*/ 1494060 w 3502487"/>
              <a:gd name="connsiteY878" fmla="*/ 195977 h 4377710"/>
              <a:gd name="connsiteX879" fmla="*/ 1508950 w 3502487"/>
              <a:gd name="connsiteY879" fmla="*/ 161370 h 4377710"/>
              <a:gd name="connsiteX880" fmla="*/ 1559451 w 3502487"/>
              <a:gd name="connsiteY880" fmla="*/ 116098 h 4377710"/>
              <a:gd name="connsiteX881" fmla="*/ 1560694 w 3502487"/>
              <a:gd name="connsiteY881" fmla="*/ 115597 h 4377710"/>
              <a:gd name="connsiteX882" fmla="*/ 1559805 w 3502487"/>
              <a:gd name="connsiteY882" fmla="*/ 115676 h 4377710"/>
              <a:gd name="connsiteX883" fmla="*/ 1670688 w 3502487"/>
              <a:gd name="connsiteY883" fmla="*/ 90529 h 4377710"/>
              <a:gd name="connsiteX884" fmla="*/ 1716047 w 3502487"/>
              <a:gd name="connsiteY884" fmla="*/ 85501 h 4377710"/>
              <a:gd name="connsiteX885" fmla="*/ 1766449 w 3502487"/>
              <a:gd name="connsiteY885" fmla="*/ 50294 h 4377710"/>
              <a:gd name="connsiteX886" fmla="*/ 1852131 w 3502487"/>
              <a:gd name="connsiteY886" fmla="*/ 5030 h 4377710"/>
              <a:gd name="connsiteX887" fmla="*/ 1887411 w 3502487"/>
              <a:gd name="connsiteY887" fmla="*/ 0 h 4377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Lst>
            <a:rect l="l" t="t" r="r" b="b"/>
            <a:pathLst>
              <a:path w="3502487" h="4377710">
                <a:moveTo>
                  <a:pt x="2483766" y="3658034"/>
                </a:moveTo>
                <a:lnTo>
                  <a:pt x="2480165" y="3659722"/>
                </a:lnTo>
                <a:lnTo>
                  <a:pt x="2483893" y="3660463"/>
                </a:lnTo>
                <a:lnTo>
                  <a:pt x="2483769" y="3660958"/>
                </a:lnTo>
                <a:lnTo>
                  <a:pt x="2484160" y="3660508"/>
                </a:lnTo>
                <a:lnTo>
                  <a:pt x="2485184" y="3661391"/>
                </a:lnTo>
                <a:lnTo>
                  <a:pt x="2484009" y="3659964"/>
                </a:lnTo>
                <a:close/>
                <a:moveTo>
                  <a:pt x="2457185" y="3561869"/>
                </a:moveTo>
                <a:lnTo>
                  <a:pt x="2455720" y="3563586"/>
                </a:lnTo>
                <a:lnTo>
                  <a:pt x="2457865" y="3564133"/>
                </a:lnTo>
                <a:close/>
                <a:moveTo>
                  <a:pt x="2564698" y="3534480"/>
                </a:moveTo>
                <a:lnTo>
                  <a:pt x="2563050" y="3536118"/>
                </a:lnTo>
                <a:lnTo>
                  <a:pt x="2567453" y="3537882"/>
                </a:lnTo>
                <a:lnTo>
                  <a:pt x="2568876" y="3538453"/>
                </a:lnTo>
                <a:lnTo>
                  <a:pt x="2564804" y="3534533"/>
                </a:lnTo>
                <a:lnTo>
                  <a:pt x="2568396" y="3535143"/>
                </a:lnTo>
                <a:lnTo>
                  <a:pt x="2567404" y="3534480"/>
                </a:lnTo>
                <a:close/>
                <a:moveTo>
                  <a:pt x="2060129" y="3534480"/>
                </a:moveTo>
                <a:lnTo>
                  <a:pt x="2060129" y="3607903"/>
                </a:lnTo>
                <a:lnTo>
                  <a:pt x="2071022" y="3592095"/>
                </a:lnTo>
                <a:cubicBezTo>
                  <a:pt x="2076078" y="3580190"/>
                  <a:pt x="2077343" y="3566405"/>
                  <a:pt x="2079871" y="3553874"/>
                </a:cubicBezTo>
                <a:lnTo>
                  <a:pt x="2081502" y="3534480"/>
                </a:lnTo>
                <a:close/>
                <a:moveTo>
                  <a:pt x="1384329" y="3484056"/>
                </a:moveTo>
                <a:lnTo>
                  <a:pt x="1392499" y="3488147"/>
                </a:lnTo>
                <a:lnTo>
                  <a:pt x="1395192" y="3489605"/>
                </a:lnTo>
                <a:lnTo>
                  <a:pt x="1395192" y="3486324"/>
                </a:lnTo>
                <a:close/>
                <a:moveTo>
                  <a:pt x="2932962" y="3440775"/>
                </a:moveTo>
                <a:lnTo>
                  <a:pt x="2932740" y="3441469"/>
                </a:lnTo>
                <a:lnTo>
                  <a:pt x="2932962" y="3441678"/>
                </a:lnTo>
                <a:close/>
                <a:moveTo>
                  <a:pt x="2942393" y="3393130"/>
                </a:moveTo>
                <a:lnTo>
                  <a:pt x="2943387" y="3405272"/>
                </a:lnTo>
                <a:lnTo>
                  <a:pt x="2948106" y="3393130"/>
                </a:lnTo>
                <a:close/>
                <a:moveTo>
                  <a:pt x="978756" y="3354106"/>
                </a:moveTo>
                <a:lnTo>
                  <a:pt x="977815" y="3356665"/>
                </a:lnTo>
                <a:lnTo>
                  <a:pt x="977062" y="3363612"/>
                </a:lnTo>
                <a:lnTo>
                  <a:pt x="987036" y="3365292"/>
                </a:lnTo>
                <a:lnTo>
                  <a:pt x="978756" y="3356775"/>
                </a:lnTo>
                <a:close/>
                <a:moveTo>
                  <a:pt x="3226488" y="3305271"/>
                </a:moveTo>
                <a:lnTo>
                  <a:pt x="3231169" y="3317091"/>
                </a:lnTo>
                <a:lnTo>
                  <a:pt x="3239755" y="3310850"/>
                </a:lnTo>
                <a:lnTo>
                  <a:pt x="3234696" y="3310044"/>
                </a:lnTo>
                <a:close/>
                <a:moveTo>
                  <a:pt x="963619" y="3195986"/>
                </a:moveTo>
                <a:lnTo>
                  <a:pt x="963371" y="3196735"/>
                </a:lnTo>
                <a:lnTo>
                  <a:pt x="963619" y="3197483"/>
                </a:lnTo>
                <a:lnTo>
                  <a:pt x="963619" y="3196352"/>
                </a:lnTo>
                <a:close/>
                <a:moveTo>
                  <a:pt x="392995" y="3048869"/>
                </a:moveTo>
                <a:lnTo>
                  <a:pt x="392525" y="3049691"/>
                </a:lnTo>
                <a:lnTo>
                  <a:pt x="392984" y="3050149"/>
                </a:lnTo>
                <a:lnTo>
                  <a:pt x="392984" y="3049067"/>
                </a:lnTo>
                <a:lnTo>
                  <a:pt x="393291" y="3049067"/>
                </a:lnTo>
                <a:close/>
                <a:moveTo>
                  <a:pt x="1029122" y="2883406"/>
                </a:moveTo>
                <a:lnTo>
                  <a:pt x="1027974" y="2885550"/>
                </a:lnTo>
                <a:lnTo>
                  <a:pt x="1029770" y="2884702"/>
                </a:lnTo>
                <a:close/>
                <a:moveTo>
                  <a:pt x="471856" y="2881467"/>
                </a:moveTo>
                <a:lnTo>
                  <a:pt x="468837" y="2885444"/>
                </a:lnTo>
                <a:lnTo>
                  <a:pt x="487806" y="2889384"/>
                </a:lnTo>
                <a:lnTo>
                  <a:pt x="500880" y="2898866"/>
                </a:lnTo>
                <a:lnTo>
                  <a:pt x="499012" y="2892282"/>
                </a:lnTo>
                <a:cubicBezTo>
                  <a:pt x="493960" y="2887193"/>
                  <a:pt x="488908" y="2882103"/>
                  <a:pt x="483855" y="2882103"/>
                </a:cubicBezTo>
                <a:cubicBezTo>
                  <a:pt x="478803" y="2879558"/>
                  <a:pt x="475014" y="2879558"/>
                  <a:pt x="471856" y="2881467"/>
                </a:cubicBezTo>
                <a:close/>
                <a:moveTo>
                  <a:pt x="1004289" y="2871031"/>
                </a:moveTo>
                <a:lnTo>
                  <a:pt x="1004289" y="2872359"/>
                </a:lnTo>
                <a:lnTo>
                  <a:pt x="1006893" y="2872595"/>
                </a:lnTo>
                <a:close/>
                <a:moveTo>
                  <a:pt x="1343469" y="2853663"/>
                </a:moveTo>
                <a:lnTo>
                  <a:pt x="1342666" y="2855612"/>
                </a:lnTo>
                <a:lnTo>
                  <a:pt x="1342893" y="2855985"/>
                </a:lnTo>
                <a:lnTo>
                  <a:pt x="1345074" y="2855346"/>
                </a:lnTo>
                <a:close/>
                <a:moveTo>
                  <a:pt x="133862" y="2817304"/>
                </a:moveTo>
                <a:lnTo>
                  <a:pt x="132396" y="2818766"/>
                </a:lnTo>
                <a:lnTo>
                  <a:pt x="134639" y="2817564"/>
                </a:lnTo>
                <a:close/>
                <a:moveTo>
                  <a:pt x="3095783" y="2785704"/>
                </a:moveTo>
                <a:lnTo>
                  <a:pt x="3093854" y="2789822"/>
                </a:lnTo>
                <a:lnTo>
                  <a:pt x="3096618" y="2792767"/>
                </a:lnTo>
                <a:close/>
                <a:moveTo>
                  <a:pt x="3121304" y="2764836"/>
                </a:moveTo>
                <a:lnTo>
                  <a:pt x="3124923" y="2769182"/>
                </a:lnTo>
                <a:lnTo>
                  <a:pt x="3125010" y="2767757"/>
                </a:lnTo>
                <a:close/>
                <a:moveTo>
                  <a:pt x="485821" y="2750552"/>
                </a:moveTo>
                <a:lnTo>
                  <a:pt x="474954" y="2751300"/>
                </a:lnTo>
                <a:cubicBezTo>
                  <a:pt x="466671" y="2754232"/>
                  <a:pt x="459097" y="2760251"/>
                  <a:pt x="452785" y="2771659"/>
                </a:cubicBezTo>
                <a:cubicBezTo>
                  <a:pt x="452785" y="2771659"/>
                  <a:pt x="447737" y="2776727"/>
                  <a:pt x="447737" y="2776727"/>
                </a:cubicBezTo>
                <a:lnTo>
                  <a:pt x="439220" y="2778865"/>
                </a:lnTo>
                <a:lnTo>
                  <a:pt x="448344" y="2784531"/>
                </a:lnTo>
                <a:lnTo>
                  <a:pt x="448344" y="2776625"/>
                </a:lnTo>
                <a:cubicBezTo>
                  <a:pt x="454665" y="2766487"/>
                  <a:pt x="462250" y="2759833"/>
                  <a:pt x="470626" y="2755317"/>
                </a:cubicBezTo>
                <a:close/>
                <a:moveTo>
                  <a:pt x="568920" y="2722255"/>
                </a:moveTo>
                <a:lnTo>
                  <a:pt x="568920" y="2730304"/>
                </a:lnTo>
                <a:lnTo>
                  <a:pt x="569711" y="2730131"/>
                </a:lnTo>
                <a:lnTo>
                  <a:pt x="569711" y="2722780"/>
                </a:lnTo>
                <a:close/>
                <a:moveTo>
                  <a:pt x="406276" y="2694827"/>
                </a:moveTo>
                <a:lnTo>
                  <a:pt x="406796" y="2695780"/>
                </a:lnTo>
                <a:lnTo>
                  <a:pt x="407279" y="2696496"/>
                </a:lnTo>
                <a:lnTo>
                  <a:pt x="407341" y="2695614"/>
                </a:lnTo>
                <a:lnTo>
                  <a:pt x="412428" y="2695614"/>
                </a:lnTo>
                <a:lnTo>
                  <a:pt x="412396" y="2694827"/>
                </a:lnTo>
                <a:close/>
                <a:moveTo>
                  <a:pt x="1196238" y="2640149"/>
                </a:moveTo>
                <a:lnTo>
                  <a:pt x="1196238" y="2640585"/>
                </a:lnTo>
                <a:lnTo>
                  <a:pt x="1196808" y="2640345"/>
                </a:lnTo>
                <a:close/>
                <a:moveTo>
                  <a:pt x="1163292" y="2582952"/>
                </a:moveTo>
                <a:lnTo>
                  <a:pt x="1165315" y="2584696"/>
                </a:lnTo>
                <a:lnTo>
                  <a:pt x="1165315" y="2583055"/>
                </a:lnTo>
                <a:close/>
                <a:moveTo>
                  <a:pt x="1177319" y="2346183"/>
                </a:moveTo>
                <a:lnTo>
                  <a:pt x="1174071" y="2355164"/>
                </a:lnTo>
                <a:lnTo>
                  <a:pt x="1178543" y="2349952"/>
                </a:lnTo>
                <a:close/>
                <a:moveTo>
                  <a:pt x="181552" y="2231107"/>
                </a:moveTo>
                <a:lnTo>
                  <a:pt x="181501" y="2231774"/>
                </a:lnTo>
                <a:cubicBezTo>
                  <a:pt x="181422" y="2236827"/>
                  <a:pt x="182056" y="2241563"/>
                  <a:pt x="184590" y="2245352"/>
                </a:cubicBezTo>
                <a:lnTo>
                  <a:pt x="193293" y="2257953"/>
                </a:lnTo>
                <a:lnTo>
                  <a:pt x="190707" y="2246771"/>
                </a:lnTo>
                <a:lnTo>
                  <a:pt x="190766" y="2246794"/>
                </a:lnTo>
                <a:lnTo>
                  <a:pt x="189658" y="2245352"/>
                </a:lnTo>
                <a:lnTo>
                  <a:pt x="189336" y="2244063"/>
                </a:lnTo>
                <a:close/>
                <a:moveTo>
                  <a:pt x="148745" y="2180339"/>
                </a:moveTo>
                <a:lnTo>
                  <a:pt x="150251" y="2185222"/>
                </a:lnTo>
                <a:lnTo>
                  <a:pt x="150251" y="2180685"/>
                </a:lnTo>
                <a:lnTo>
                  <a:pt x="150378" y="2180339"/>
                </a:lnTo>
                <a:close/>
                <a:moveTo>
                  <a:pt x="1276617" y="1919648"/>
                </a:moveTo>
                <a:lnTo>
                  <a:pt x="1274411" y="1920418"/>
                </a:lnTo>
                <a:lnTo>
                  <a:pt x="1276811" y="1923222"/>
                </a:lnTo>
                <a:lnTo>
                  <a:pt x="1277010" y="1923280"/>
                </a:lnTo>
                <a:lnTo>
                  <a:pt x="1276617" y="1922770"/>
                </a:lnTo>
                <a:close/>
                <a:moveTo>
                  <a:pt x="1090940" y="1501890"/>
                </a:moveTo>
                <a:lnTo>
                  <a:pt x="1086763" y="1502924"/>
                </a:lnTo>
                <a:lnTo>
                  <a:pt x="1088895" y="1503862"/>
                </a:lnTo>
                <a:close/>
                <a:moveTo>
                  <a:pt x="3382610" y="1484195"/>
                </a:moveTo>
                <a:lnTo>
                  <a:pt x="3382251" y="1484530"/>
                </a:lnTo>
                <a:lnTo>
                  <a:pt x="3383273" y="1484637"/>
                </a:lnTo>
                <a:close/>
                <a:moveTo>
                  <a:pt x="3377785" y="1480976"/>
                </a:moveTo>
                <a:lnTo>
                  <a:pt x="3377785" y="1484060"/>
                </a:lnTo>
                <a:lnTo>
                  <a:pt x="3378172" y="1484101"/>
                </a:lnTo>
                <a:lnTo>
                  <a:pt x="3378172" y="1481235"/>
                </a:lnTo>
                <a:close/>
                <a:moveTo>
                  <a:pt x="1301008" y="1391972"/>
                </a:moveTo>
                <a:lnTo>
                  <a:pt x="1301119" y="1392715"/>
                </a:lnTo>
                <a:lnTo>
                  <a:pt x="1299985" y="1394102"/>
                </a:lnTo>
                <a:lnTo>
                  <a:pt x="1306832" y="1397775"/>
                </a:lnTo>
                <a:close/>
                <a:moveTo>
                  <a:pt x="1159607" y="1195449"/>
                </a:moveTo>
                <a:lnTo>
                  <a:pt x="1154943" y="1214849"/>
                </a:lnTo>
                <a:lnTo>
                  <a:pt x="1157111" y="1213997"/>
                </a:lnTo>
                <a:cubicBezTo>
                  <a:pt x="1160900" y="1209576"/>
                  <a:pt x="1162163" y="1203262"/>
                  <a:pt x="1159636" y="1195684"/>
                </a:cubicBezTo>
                <a:close/>
                <a:moveTo>
                  <a:pt x="999122" y="1102762"/>
                </a:moveTo>
                <a:lnTo>
                  <a:pt x="999110" y="1102778"/>
                </a:lnTo>
                <a:lnTo>
                  <a:pt x="1001099" y="1106556"/>
                </a:lnTo>
                <a:lnTo>
                  <a:pt x="1002478" y="1104696"/>
                </a:lnTo>
                <a:lnTo>
                  <a:pt x="1002670" y="1104418"/>
                </a:lnTo>
                <a:close/>
                <a:moveTo>
                  <a:pt x="431861" y="1061434"/>
                </a:moveTo>
                <a:lnTo>
                  <a:pt x="432658" y="1063068"/>
                </a:lnTo>
                <a:lnTo>
                  <a:pt x="432812" y="1063006"/>
                </a:lnTo>
                <a:close/>
                <a:moveTo>
                  <a:pt x="1543997" y="967552"/>
                </a:moveTo>
                <a:lnTo>
                  <a:pt x="1543423" y="973347"/>
                </a:lnTo>
                <a:lnTo>
                  <a:pt x="1543571" y="973062"/>
                </a:lnTo>
                <a:lnTo>
                  <a:pt x="1555044" y="973062"/>
                </a:lnTo>
                <a:lnTo>
                  <a:pt x="1555830" y="971885"/>
                </a:lnTo>
                <a:lnTo>
                  <a:pt x="1544228" y="968014"/>
                </a:lnTo>
                <a:close/>
                <a:moveTo>
                  <a:pt x="801797" y="926295"/>
                </a:moveTo>
                <a:lnTo>
                  <a:pt x="801223" y="927259"/>
                </a:lnTo>
                <a:lnTo>
                  <a:pt x="801797" y="927582"/>
                </a:lnTo>
                <a:close/>
                <a:moveTo>
                  <a:pt x="1383079" y="902088"/>
                </a:moveTo>
                <a:lnTo>
                  <a:pt x="1382370" y="902797"/>
                </a:lnTo>
                <a:lnTo>
                  <a:pt x="1378834" y="902797"/>
                </a:lnTo>
                <a:lnTo>
                  <a:pt x="1382295" y="904097"/>
                </a:lnTo>
                <a:lnTo>
                  <a:pt x="1382295" y="918733"/>
                </a:lnTo>
                <a:lnTo>
                  <a:pt x="1383993" y="919165"/>
                </a:lnTo>
                <a:lnTo>
                  <a:pt x="1383079" y="917583"/>
                </a:lnTo>
                <a:lnTo>
                  <a:pt x="1383079" y="903405"/>
                </a:lnTo>
                <a:lnTo>
                  <a:pt x="1383079" y="902324"/>
                </a:lnTo>
                <a:close/>
                <a:moveTo>
                  <a:pt x="3378162" y="862249"/>
                </a:moveTo>
                <a:lnTo>
                  <a:pt x="3378164" y="862265"/>
                </a:lnTo>
                <a:lnTo>
                  <a:pt x="3378278" y="862341"/>
                </a:lnTo>
                <a:lnTo>
                  <a:pt x="3378288" y="862341"/>
                </a:lnTo>
                <a:close/>
                <a:moveTo>
                  <a:pt x="2427558" y="779355"/>
                </a:moveTo>
                <a:lnTo>
                  <a:pt x="2424983" y="780631"/>
                </a:lnTo>
                <a:lnTo>
                  <a:pt x="2427200" y="781865"/>
                </a:lnTo>
                <a:lnTo>
                  <a:pt x="2429261" y="783533"/>
                </a:lnTo>
                <a:lnTo>
                  <a:pt x="2428206" y="781724"/>
                </a:lnTo>
                <a:close/>
                <a:moveTo>
                  <a:pt x="3146000" y="651424"/>
                </a:moveTo>
                <a:lnTo>
                  <a:pt x="3144966" y="656233"/>
                </a:lnTo>
                <a:lnTo>
                  <a:pt x="3146884" y="654248"/>
                </a:lnTo>
                <a:lnTo>
                  <a:pt x="3146894" y="654199"/>
                </a:lnTo>
                <a:close/>
                <a:moveTo>
                  <a:pt x="2958714" y="604703"/>
                </a:moveTo>
                <a:cubicBezTo>
                  <a:pt x="2953390" y="609671"/>
                  <a:pt x="2948067" y="614640"/>
                  <a:pt x="2948067" y="619608"/>
                </a:cubicBezTo>
                <a:cubicBezTo>
                  <a:pt x="2948067" y="609671"/>
                  <a:pt x="2948067" y="604703"/>
                  <a:pt x="2958714" y="604703"/>
                </a:cubicBezTo>
                <a:close/>
                <a:moveTo>
                  <a:pt x="2105801" y="579029"/>
                </a:moveTo>
                <a:lnTo>
                  <a:pt x="2105245" y="579136"/>
                </a:lnTo>
                <a:lnTo>
                  <a:pt x="2105245" y="579583"/>
                </a:lnTo>
                <a:close/>
                <a:moveTo>
                  <a:pt x="2020427" y="541211"/>
                </a:moveTo>
                <a:lnTo>
                  <a:pt x="2027239" y="544518"/>
                </a:lnTo>
                <a:lnTo>
                  <a:pt x="2032576" y="551445"/>
                </a:lnTo>
                <a:lnTo>
                  <a:pt x="2029657" y="544160"/>
                </a:lnTo>
                <a:close/>
                <a:moveTo>
                  <a:pt x="2169900" y="534971"/>
                </a:moveTo>
                <a:lnTo>
                  <a:pt x="2168615" y="536247"/>
                </a:lnTo>
                <a:lnTo>
                  <a:pt x="2171293" y="537138"/>
                </a:lnTo>
                <a:lnTo>
                  <a:pt x="2170047" y="534971"/>
                </a:lnTo>
                <a:close/>
                <a:moveTo>
                  <a:pt x="1280849" y="530117"/>
                </a:moveTo>
                <a:lnTo>
                  <a:pt x="1275253" y="539218"/>
                </a:lnTo>
                <a:lnTo>
                  <a:pt x="1279763" y="536657"/>
                </a:lnTo>
                <a:close/>
                <a:moveTo>
                  <a:pt x="2560460" y="509179"/>
                </a:moveTo>
                <a:lnTo>
                  <a:pt x="2547509" y="515889"/>
                </a:lnTo>
                <a:lnTo>
                  <a:pt x="2554501" y="518221"/>
                </a:lnTo>
                <a:cubicBezTo>
                  <a:pt x="2557657" y="517589"/>
                  <a:pt x="2560181" y="515065"/>
                  <a:pt x="2560181" y="510013"/>
                </a:cubicBezTo>
                <a:close/>
                <a:moveTo>
                  <a:pt x="2606244" y="467642"/>
                </a:moveTo>
                <a:lnTo>
                  <a:pt x="2605995" y="468432"/>
                </a:lnTo>
                <a:lnTo>
                  <a:pt x="2606673" y="468432"/>
                </a:lnTo>
                <a:close/>
                <a:moveTo>
                  <a:pt x="2362388" y="363175"/>
                </a:moveTo>
                <a:lnTo>
                  <a:pt x="2362037" y="363527"/>
                </a:lnTo>
                <a:lnTo>
                  <a:pt x="2362266" y="364237"/>
                </a:lnTo>
                <a:close/>
                <a:moveTo>
                  <a:pt x="1887411" y="0"/>
                </a:moveTo>
                <a:cubicBezTo>
                  <a:pt x="1922693" y="5030"/>
                  <a:pt x="1942853" y="25147"/>
                  <a:pt x="1952932" y="60352"/>
                </a:cubicBezTo>
                <a:lnTo>
                  <a:pt x="1952932" y="89479"/>
                </a:lnTo>
                <a:lnTo>
                  <a:pt x="1966172" y="105212"/>
                </a:lnTo>
                <a:cubicBezTo>
                  <a:pt x="1968070" y="110895"/>
                  <a:pt x="1968070" y="117208"/>
                  <a:pt x="1968070" y="124785"/>
                </a:cubicBezTo>
                <a:cubicBezTo>
                  <a:pt x="1968070" y="150039"/>
                  <a:pt x="1968070" y="175295"/>
                  <a:pt x="1968070" y="200549"/>
                </a:cubicBezTo>
                <a:cubicBezTo>
                  <a:pt x="1968070" y="215703"/>
                  <a:pt x="1978190" y="220754"/>
                  <a:pt x="1993368" y="225804"/>
                </a:cubicBezTo>
                <a:lnTo>
                  <a:pt x="1993368" y="232194"/>
                </a:lnTo>
                <a:lnTo>
                  <a:pt x="1994169" y="231814"/>
                </a:lnTo>
                <a:lnTo>
                  <a:pt x="1994169" y="231327"/>
                </a:lnTo>
                <a:cubicBezTo>
                  <a:pt x="1994169" y="231327"/>
                  <a:pt x="1994169" y="226308"/>
                  <a:pt x="1994169" y="226308"/>
                </a:cubicBezTo>
                <a:cubicBezTo>
                  <a:pt x="1994169" y="211251"/>
                  <a:pt x="1994169" y="196194"/>
                  <a:pt x="1999137" y="186156"/>
                </a:cubicBezTo>
                <a:cubicBezTo>
                  <a:pt x="2009075" y="161062"/>
                  <a:pt x="2009075" y="140987"/>
                  <a:pt x="1999137" y="115892"/>
                </a:cubicBezTo>
                <a:cubicBezTo>
                  <a:pt x="1994169" y="110873"/>
                  <a:pt x="1999137" y="100835"/>
                  <a:pt x="2004105" y="100835"/>
                </a:cubicBezTo>
                <a:cubicBezTo>
                  <a:pt x="2014043" y="95816"/>
                  <a:pt x="2019010" y="100835"/>
                  <a:pt x="2023978" y="110873"/>
                </a:cubicBezTo>
                <a:cubicBezTo>
                  <a:pt x="2033916" y="125930"/>
                  <a:pt x="2038884" y="146006"/>
                  <a:pt x="2028946" y="166081"/>
                </a:cubicBezTo>
                <a:cubicBezTo>
                  <a:pt x="2023978" y="186156"/>
                  <a:pt x="2019010" y="206232"/>
                  <a:pt x="2023978" y="226308"/>
                </a:cubicBezTo>
                <a:lnTo>
                  <a:pt x="2021532" y="227133"/>
                </a:lnTo>
                <a:lnTo>
                  <a:pt x="2023446" y="227274"/>
                </a:lnTo>
                <a:cubicBezTo>
                  <a:pt x="2043675" y="257547"/>
                  <a:pt x="2043675" y="292866"/>
                  <a:pt x="2043675" y="328187"/>
                </a:cubicBezTo>
                <a:cubicBezTo>
                  <a:pt x="2048731" y="368552"/>
                  <a:pt x="2053788" y="403871"/>
                  <a:pt x="2068959" y="444236"/>
                </a:cubicBezTo>
                <a:lnTo>
                  <a:pt x="2073602" y="481296"/>
                </a:lnTo>
                <a:lnTo>
                  <a:pt x="2075010" y="483418"/>
                </a:lnTo>
                <a:cubicBezTo>
                  <a:pt x="2075010" y="488480"/>
                  <a:pt x="2075010" y="488480"/>
                  <a:pt x="2075010" y="493541"/>
                </a:cubicBezTo>
                <a:lnTo>
                  <a:pt x="2076175" y="495545"/>
                </a:lnTo>
                <a:lnTo>
                  <a:pt x="2088122" y="512614"/>
                </a:lnTo>
                <a:cubicBezTo>
                  <a:pt x="2089985" y="520066"/>
                  <a:pt x="2089985" y="528760"/>
                  <a:pt x="2089985" y="538697"/>
                </a:cubicBezTo>
                <a:lnTo>
                  <a:pt x="2083503" y="527586"/>
                </a:lnTo>
                <a:lnTo>
                  <a:pt x="2083514" y="527710"/>
                </a:lnTo>
                <a:cubicBezTo>
                  <a:pt x="2084458" y="531506"/>
                  <a:pt x="2086348" y="535303"/>
                  <a:pt x="2090128" y="539099"/>
                </a:cubicBezTo>
                <a:lnTo>
                  <a:pt x="2090128" y="548986"/>
                </a:lnTo>
                <a:lnTo>
                  <a:pt x="2130440" y="533983"/>
                </a:lnTo>
                <a:lnTo>
                  <a:pt x="2130688" y="533860"/>
                </a:lnTo>
                <a:lnTo>
                  <a:pt x="2139900" y="492620"/>
                </a:lnTo>
                <a:cubicBezTo>
                  <a:pt x="2145576" y="479346"/>
                  <a:pt x="2153144" y="466703"/>
                  <a:pt x="2160712" y="454061"/>
                </a:cubicBezTo>
                <a:cubicBezTo>
                  <a:pt x="2165758" y="443946"/>
                  <a:pt x="2180894" y="428775"/>
                  <a:pt x="2185940" y="428775"/>
                </a:cubicBezTo>
                <a:cubicBezTo>
                  <a:pt x="2226302" y="428775"/>
                  <a:pt x="2236392" y="403491"/>
                  <a:pt x="2251530" y="383264"/>
                </a:cubicBezTo>
                <a:cubicBezTo>
                  <a:pt x="2269187" y="365563"/>
                  <a:pt x="2285585" y="355450"/>
                  <a:pt x="2303244" y="352289"/>
                </a:cubicBezTo>
                <a:lnTo>
                  <a:pt x="2361219" y="362798"/>
                </a:lnTo>
                <a:lnTo>
                  <a:pt x="2361790" y="362761"/>
                </a:lnTo>
                <a:lnTo>
                  <a:pt x="2361837" y="362910"/>
                </a:lnTo>
                <a:lnTo>
                  <a:pt x="2362407" y="363014"/>
                </a:lnTo>
                <a:lnTo>
                  <a:pt x="2362526" y="361970"/>
                </a:lnTo>
                <a:cubicBezTo>
                  <a:pt x="2387368" y="372191"/>
                  <a:pt x="2392336" y="397741"/>
                  <a:pt x="2402273" y="418182"/>
                </a:cubicBezTo>
                <a:cubicBezTo>
                  <a:pt x="2407241" y="438623"/>
                  <a:pt x="2412209" y="448843"/>
                  <a:pt x="2427114" y="453953"/>
                </a:cubicBezTo>
                <a:lnTo>
                  <a:pt x="2428533" y="456873"/>
                </a:lnTo>
                <a:lnTo>
                  <a:pt x="2428533" y="453528"/>
                </a:lnTo>
                <a:lnTo>
                  <a:pt x="2428921" y="454044"/>
                </a:lnTo>
                <a:lnTo>
                  <a:pt x="2428921" y="444456"/>
                </a:lnTo>
                <a:cubicBezTo>
                  <a:pt x="2433953" y="439410"/>
                  <a:pt x="2438986" y="434364"/>
                  <a:pt x="2444018" y="429320"/>
                </a:cubicBezTo>
                <a:cubicBezTo>
                  <a:pt x="2459116" y="394002"/>
                  <a:pt x="2474215" y="363730"/>
                  <a:pt x="2489313" y="333458"/>
                </a:cubicBezTo>
                <a:cubicBezTo>
                  <a:pt x="2509444" y="303186"/>
                  <a:pt x="2524543" y="277958"/>
                  <a:pt x="2564804" y="272914"/>
                </a:cubicBezTo>
                <a:cubicBezTo>
                  <a:pt x="2589967" y="267868"/>
                  <a:pt x="2615132" y="242642"/>
                  <a:pt x="2635263" y="227504"/>
                </a:cubicBezTo>
                <a:cubicBezTo>
                  <a:pt x="2655394" y="212368"/>
                  <a:pt x="2680557" y="212368"/>
                  <a:pt x="2700688" y="202278"/>
                </a:cubicBezTo>
                <a:cubicBezTo>
                  <a:pt x="2700688" y="202278"/>
                  <a:pt x="2703204" y="203540"/>
                  <a:pt x="2706351" y="205431"/>
                </a:cubicBezTo>
                <a:lnTo>
                  <a:pt x="2714548" y="211459"/>
                </a:lnTo>
                <a:lnTo>
                  <a:pt x="2715863" y="210795"/>
                </a:lnTo>
                <a:lnTo>
                  <a:pt x="2716122" y="211057"/>
                </a:lnTo>
                <a:lnTo>
                  <a:pt x="2715981" y="210795"/>
                </a:lnTo>
                <a:cubicBezTo>
                  <a:pt x="2731311" y="210795"/>
                  <a:pt x="2741532" y="221015"/>
                  <a:pt x="2741532" y="236346"/>
                </a:cubicBezTo>
                <a:lnTo>
                  <a:pt x="2740768" y="235936"/>
                </a:lnTo>
                <a:lnTo>
                  <a:pt x="2740999" y="236169"/>
                </a:lnTo>
                <a:cubicBezTo>
                  <a:pt x="2756081" y="256467"/>
                  <a:pt x="2764880" y="278035"/>
                  <a:pt x="2770536" y="300871"/>
                </a:cubicBezTo>
                <a:lnTo>
                  <a:pt x="2781178" y="372904"/>
                </a:lnTo>
                <a:lnTo>
                  <a:pt x="2797507" y="413037"/>
                </a:lnTo>
                <a:cubicBezTo>
                  <a:pt x="2801303" y="426932"/>
                  <a:pt x="2803834" y="440826"/>
                  <a:pt x="2806365" y="453458"/>
                </a:cubicBezTo>
                <a:lnTo>
                  <a:pt x="2805625" y="454237"/>
                </a:lnTo>
                <a:lnTo>
                  <a:pt x="2806118" y="454237"/>
                </a:lnTo>
                <a:cubicBezTo>
                  <a:pt x="2806118" y="464175"/>
                  <a:pt x="2806118" y="474111"/>
                  <a:pt x="2811087" y="479079"/>
                </a:cubicBezTo>
                <a:lnTo>
                  <a:pt x="2811156" y="479703"/>
                </a:lnTo>
                <a:lnTo>
                  <a:pt x="2811370" y="479079"/>
                </a:lnTo>
                <a:cubicBezTo>
                  <a:pt x="2826701" y="498952"/>
                  <a:pt x="2821591" y="518824"/>
                  <a:pt x="2821591" y="538697"/>
                </a:cubicBezTo>
                <a:lnTo>
                  <a:pt x="2821135" y="538253"/>
                </a:lnTo>
                <a:lnTo>
                  <a:pt x="2821547" y="539351"/>
                </a:lnTo>
                <a:cubicBezTo>
                  <a:pt x="2826607" y="549456"/>
                  <a:pt x="2831669" y="559561"/>
                  <a:pt x="2831669" y="569666"/>
                </a:cubicBezTo>
                <a:cubicBezTo>
                  <a:pt x="2816486" y="594929"/>
                  <a:pt x="2831669" y="620192"/>
                  <a:pt x="2836729" y="645454"/>
                </a:cubicBezTo>
                <a:lnTo>
                  <a:pt x="2835516" y="647878"/>
                </a:lnTo>
                <a:lnTo>
                  <a:pt x="2837148" y="646514"/>
                </a:lnTo>
                <a:cubicBezTo>
                  <a:pt x="2842199" y="656579"/>
                  <a:pt x="2857351" y="661611"/>
                  <a:pt x="2872503" y="661611"/>
                </a:cubicBezTo>
                <a:cubicBezTo>
                  <a:pt x="2882604" y="666645"/>
                  <a:pt x="2892707" y="666645"/>
                  <a:pt x="2902808" y="656579"/>
                </a:cubicBezTo>
                <a:cubicBezTo>
                  <a:pt x="2917960" y="646514"/>
                  <a:pt x="2933113" y="631415"/>
                  <a:pt x="2948265" y="621349"/>
                </a:cubicBezTo>
                <a:cubicBezTo>
                  <a:pt x="2948265" y="616317"/>
                  <a:pt x="2953316" y="611285"/>
                  <a:pt x="2958366" y="606251"/>
                </a:cubicBezTo>
                <a:lnTo>
                  <a:pt x="2959336" y="605768"/>
                </a:lnTo>
                <a:lnTo>
                  <a:pt x="2972549" y="605768"/>
                </a:lnTo>
                <a:lnTo>
                  <a:pt x="2973518" y="606251"/>
                </a:lnTo>
                <a:lnTo>
                  <a:pt x="2974835" y="610822"/>
                </a:lnTo>
                <a:lnTo>
                  <a:pt x="2974531" y="606746"/>
                </a:lnTo>
                <a:lnTo>
                  <a:pt x="2973619" y="605768"/>
                </a:lnTo>
                <a:lnTo>
                  <a:pt x="2972549" y="605768"/>
                </a:lnTo>
                <a:lnTo>
                  <a:pt x="2965943" y="602477"/>
                </a:lnTo>
                <a:lnTo>
                  <a:pt x="2959336" y="605768"/>
                </a:lnTo>
                <a:lnTo>
                  <a:pt x="2958714" y="605768"/>
                </a:lnTo>
                <a:cubicBezTo>
                  <a:pt x="2963682" y="597784"/>
                  <a:pt x="2968650" y="593791"/>
                  <a:pt x="2973619" y="593125"/>
                </a:cubicBezTo>
                <a:cubicBezTo>
                  <a:pt x="2978587" y="592460"/>
                  <a:pt x="2983555" y="595123"/>
                  <a:pt x="2988523" y="600445"/>
                </a:cubicBezTo>
                <a:lnTo>
                  <a:pt x="2984484" y="604773"/>
                </a:lnTo>
                <a:lnTo>
                  <a:pt x="2985371" y="605662"/>
                </a:lnTo>
                <a:lnTo>
                  <a:pt x="2989297" y="600934"/>
                </a:lnTo>
                <a:cubicBezTo>
                  <a:pt x="2989297" y="600934"/>
                  <a:pt x="2994330" y="600934"/>
                  <a:pt x="2999363" y="605984"/>
                </a:cubicBezTo>
                <a:lnTo>
                  <a:pt x="3004431" y="604704"/>
                </a:lnTo>
                <a:lnTo>
                  <a:pt x="2999168" y="604704"/>
                </a:lnTo>
                <a:cubicBezTo>
                  <a:pt x="3014298" y="585541"/>
                  <a:pt x="3034469" y="595123"/>
                  <a:pt x="3054641" y="590332"/>
                </a:cubicBezTo>
                <a:lnTo>
                  <a:pt x="3055556" y="590332"/>
                </a:lnTo>
                <a:lnTo>
                  <a:pt x="3054528" y="589605"/>
                </a:lnTo>
                <a:cubicBezTo>
                  <a:pt x="3079831" y="569396"/>
                  <a:pt x="3105133" y="539084"/>
                  <a:pt x="3125375" y="513824"/>
                </a:cubicBezTo>
                <a:cubicBezTo>
                  <a:pt x="3135494" y="503719"/>
                  <a:pt x="3145616" y="488563"/>
                  <a:pt x="3155737" y="488563"/>
                </a:cubicBezTo>
                <a:cubicBezTo>
                  <a:pt x="3191159" y="483510"/>
                  <a:pt x="3206341" y="463303"/>
                  <a:pt x="3226583" y="438042"/>
                </a:cubicBezTo>
                <a:cubicBezTo>
                  <a:pt x="3226583" y="432989"/>
                  <a:pt x="3236703" y="432989"/>
                  <a:pt x="3236703" y="427938"/>
                </a:cubicBezTo>
                <a:cubicBezTo>
                  <a:pt x="3259474" y="407730"/>
                  <a:pt x="3284777" y="402677"/>
                  <a:pt x="3308182" y="406466"/>
                </a:cubicBezTo>
                <a:cubicBezTo>
                  <a:pt x="3331585" y="410255"/>
                  <a:pt x="3353092" y="422886"/>
                  <a:pt x="3368274" y="438042"/>
                </a:cubicBezTo>
                <a:cubicBezTo>
                  <a:pt x="3383454" y="453198"/>
                  <a:pt x="3393575" y="473407"/>
                  <a:pt x="3408757" y="483510"/>
                </a:cubicBezTo>
                <a:cubicBezTo>
                  <a:pt x="3428998" y="498667"/>
                  <a:pt x="3418878" y="518875"/>
                  <a:pt x="3423938" y="534031"/>
                </a:cubicBezTo>
                <a:lnTo>
                  <a:pt x="3424437" y="537590"/>
                </a:lnTo>
                <a:lnTo>
                  <a:pt x="3439588" y="574738"/>
                </a:lnTo>
                <a:cubicBezTo>
                  <a:pt x="3443381" y="588592"/>
                  <a:pt x="3445909" y="602444"/>
                  <a:pt x="3448438" y="615039"/>
                </a:cubicBezTo>
                <a:lnTo>
                  <a:pt x="3448127" y="616173"/>
                </a:lnTo>
                <a:lnTo>
                  <a:pt x="3465371" y="639686"/>
                </a:lnTo>
                <a:cubicBezTo>
                  <a:pt x="3477619" y="664027"/>
                  <a:pt x="3475735" y="690495"/>
                  <a:pt x="3468197" y="716963"/>
                </a:cubicBezTo>
                <a:cubicBezTo>
                  <a:pt x="3463173" y="742171"/>
                  <a:pt x="3463173" y="772418"/>
                  <a:pt x="3458147" y="797626"/>
                </a:cubicBezTo>
                <a:cubicBezTo>
                  <a:pt x="3458147" y="822833"/>
                  <a:pt x="3458147" y="848041"/>
                  <a:pt x="3453123" y="868207"/>
                </a:cubicBezTo>
                <a:cubicBezTo>
                  <a:pt x="3448097" y="888374"/>
                  <a:pt x="3448097" y="908539"/>
                  <a:pt x="3448097" y="928705"/>
                </a:cubicBezTo>
                <a:cubicBezTo>
                  <a:pt x="3448097" y="979120"/>
                  <a:pt x="3448097" y="1024493"/>
                  <a:pt x="3448097" y="1069866"/>
                </a:cubicBezTo>
                <a:cubicBezTo>
                  <a:pt x="3448097" y="1100116"/>
                  <a:pt x="3443071" y="1130365"/>
                  <a:pt x="3438047" y="1155572"/>
                </a:cubicBezTo>
                <a:cubicBezTo>
                  <a:pt x="3433021" y="1200945"/>
                  <a:pt x="3433021" y="1246319"/>
                  <a:pt x="3433021" y="1291692"/>
                </a:cubicBezTo>
                <a:cubicBezTo>
                  <a:pt x="3433021" y="1309337"/>
                  <a:pt x="3431766" y="1326983"/>
                  <a:pt x="3427997" y="1343998"/>
                </a:cubicBezTo>
                <a:lnTo>
                  <a:pt x="3409025" y="1389800"/>
                </a:lnTo>
                <a:lnTo>
                  <a:pt x="3408297" y="1393077"/>
                </a:lnTo>
                <a:cubicBezTo>
                  <a:pt x="3408297" y="1408241"/>
                  <a:pt x="3408297" y="1418350"/>
                  <a:pt x="3408297" y="1433514"/>
                </a:cubicBezTo>
                <a:lnTo>
                  <a:pt x="3408125" y="1433555"/>
                </a:lnTo>
                <a:lnTo>
                  <a:pt x="3408527" y="1434095"/>
                </a:lnTo>
                <a:cubicBezTo>
                  <a:pt x="3408527" y="1444204"/>
                  <a:pt x="3408527" y="1449258"/>
                  <a:pt x="3408527" y="1459367"/>
                </a:cubicBezTo>
                <a:lnTo>
                  <a:pt x="3408955" y="1460939"/>
                </a:lnTo>
                <a:lnTo>
                  <a:pt x="3419161" y="1486208"/>
                </a:lnTo>
                <a:lnTo>
                  <a:pt x="3410561" y="1507503"/>
                </a:lnTo>
                <a:lnTo>
                  <a:pt x="3408599" y="1514703"/>
                </a:lnTo>
                <a:lnTo>
                  <a:pt x="3413493" y="1549286"/>
                </a:lnTo>
                <a:cubicBezTo>
                  <a:pt x="3433532" y="1604913"/>
                  <a:pt x="3413493" y="1655482"/>
                  <a:pt x="3388442" y="1706051"/>
                </a:cubicBezTo>
                <a:cubicBezTo>
                  <a:pt x="3388442" y="1711109"/>
                  <a:pt x="3383433" y="1716166"/>
                  <a:pt x="3378423" y="1716166"/>
                </a:cubicBezTo>
                <a:lnTo>
                  <a:pt x="3378968" y="1711954"/>
                </a:lnTo>
                <a:lnTo>
                  <a:pt x="3377785" y="1715671"/>
                </a:lnTo>
                <a:cubicBezTo>
                  <a:pt x="3362688" y="1725778"/>
                  <a:pt x="3357654" y="1735887"/>
                  <a:pt x="3362688" y="1751050"/>
                </a:cubicBezTo>
                <a:lnTo>
                  <a:pt x="3367685" y="1786190"/>
                </a:lnTo>
                <a:lnTo>
                  <a:pt x="3397229" y="1796838"/>
                </a:lnTo>
                <a:cubicBezTo>
                  <a:pt x="3404187" y="1803771"/>
                  <a:pt x="3407982" y="1813854"/>
                  <a:pt x="3407982" y="1826459"/>
                </a:cubicBezTo>
                <a:cubicBezTo>
                  <a:pt x="3407982" y="1866796"/>
                  <a:pt x="3407982" y="1907131"/>
                  <a:pt x="3407982" y="1947468"/>
                </a:cubicBezTo>
                <a:lnTo>
                  <a:pt x="3406686" y="1947243"/>
                </a:lnTo>
                <a:lnTo>
                  <a:pt x="3408140" y="1948453"/>
                </a:lnTo>
                <a:cubicBezTo>
                  <a:pt x="3418234" y="1973662"/>
                  <a:pt x="3428328" y="1993830"/>
                  <a:pt x="3433375" y="2024081"/>
                </a:cubicBezTo>
                <a:cubicBezTo>
                  <a:pt x="3438423" y="2039207"/>
                  <a:pt x="3448516" y="2059374"/>
                  <a:pt x="3458610" y="2069458"/>
                </a:cubicBezTo>
                <a:cubicBezTo>
                  <a:pt x="3478798" y="2099710"/>
                  <a:pt x="3483845" y="2129960"/>
                  <a:pt x="3483845" y="2160212"/>
                </a:cubicBezTo>
                <a:cubicBezTo>
                  <a:pt x="3488893" y="2220715"/>
                  <a:pt x="3488893" y="2286259"/>
                  <a:pt x="3483845" y="2346761"/>
                </a:cubicBezTo>
                <a:lnTo>
                  <a:pt x="3473814" y="2371813"/>
                </a:lnTo>
                <a:lnTo>
                  <a:pt x="3473766" y="2372442"/>
                </a:lnTo>
                <a:cubicBezTo>
                  <a:pt x="3473766" y="2377489"/>
                  <a:pt x="3473766" y="2387584"/>
                  <a:pt x="3473766" y="2397678"/>
                </a:cubicBezTo>
                <a:lnTo>
                  <a:pt x="3473656" y="2398021"/>
                </a:lnTo>
                <a:lnTo>
                  <a:pt x="3473989" y="2397521"/>
                </a:lnTo>
                <a:cubicBezTo>
                  <a:pt x="3468945" y="2443032"/>
                  <a:pt x="3463902" y="2488545"/>
                  <a:pt x="3458861" y="2534058"/>
                </a:cubicBezTo>
                <a:lnTo>
                  <a:pt x="3448809" y="2665083"/>
                </a:lnTo>
                <a:lnTo>
                  <a:pt x="3448954" y="2665178"/>
                </a:lnTo>
                <a:cubicBezTo>
                  <a:pt x="3448954" y="2675286"/>
                  <a:pt x="3448954" y="2685392"/>
                  <a:pt x="3448954" y="2690446"/>
                </a:cubicBezTo>
                <a:lnTo>
                  <a:pt x="3449745" y="2694322"/>
                </a:lnTo>
                <a:lnTo>
                  <a:pt x="3458020" y="2713116"/>
                </a:lnTo>
                <a:cubicBezTo>
                  <a:pt x="3463410" y="2734253"/>
                  <a:pt x="3458020" y="2753978"/>
                  <a:pt x="3458020" y="2776524"/>
                </a:cubicBezTo>
                <a:lnTo>
                  <a:pt x="3456767" y="2774559"/>
                </a:lnTo>
                <a:lnTo>
                  <a:pt x="3457682" y="2776848"/>
                </a:lnTo>
                <a:cubicBezTo>
                  <a:pt x="3472795" y="2832310"/>
                  <a:pt x="3482869" y="2887772"/>
                  <a:pt x="3497982" y="2948277"/>
                </a:cubicBezTo>
                <a:cubicBezTo>
                  <a:pt x="3500500" y="2958361"/>
                  <a:pt x="3503019" y="2968446"/>
                  <a:pt x="3502390" y="2978529"/>
                </a:cubicBezTo>
                <a:lnTo>
                  <a:pt x="3488280" y="3008003"/>
                </a:lnTo>
                <a:lnTo>
                  <a:pt x="3488894" y="3008775"/>
                </a:lnTo>
                <a:cubicBezTo>
                  <a:pt x="3488894" y="3018929"/>
                  <a:pt x="3488894" y="3024006"/>
                  <a:pt x="3483828" y="3034162"/>
                </a:cubicBezTo>
                <a:cubicBezTo>
                  <a:pt x="3483828" y="3044316"/>
                  <a:pt x="3473696" y="3054471"/>
                  <a:pt x="3458497" y="3054471"/>
                </a:cubicBezTo>
                <a:cubicBezTo>
                  <a:pt x="3453431" y="3054471"/>
                  <a:pt x="3443299" y="3049393"/>
                  <a:pt x="3433166" y="3049393"/>
                </a:cubicBezTo>
                <a:cubicBezTo>
                  <a:pt x="3407835" y="3044316"/>
                  <a:pt x="3387572" y="3049393"/>
                  <a:pt x="3377439" y="3084935"/>
                </a:cubicBezTo>
                <a:cubicBezTo>
                  <a:pt x="3377439" y="3092552"/>
                  <a:pt x="3373639" y="3095091"/>
                  <a:pt x="3368573" y="3095091"/>
                </a:cubicBezTo>
                <a:lnTo>
                  <a:pt x="3352127" y="3090018"/>
                </a:lnTo>
                <a:lnTo>
                  <a:pt x="3352108" y="3090013"/>
                </a:lnTo>
                <a:lnTo>
                  <a:pt x="3352108" y="3088942"/>
                </a:lnTo>
                <a:lnTo>
                  <a:pt x="3351896" y="3089453"/>
                </a:lnTo>
                <a:cubicBezTo>
                  <a:pt x="3346858" y="3094497"/>
                  <a:pt x="3341820" y="3099538"/>
                  <a:pt x="3336783" y="3104580"/>
                </a:cubicBezTo>
                <a:cubicBezTo>
                  <a:pt x="3301521" y="3165084"/>
                  <a:pt x="3301521" y="3165084"/>
                  <a:pt x="3296483" y="3245757"/>
                </a:cubicBezTo>
                <a:cubicBezTo>
                  <a:pt x="3296483" y="3260883"/>
                  <a:pt x="3291446" y="3270968"/>
                  <a:pt x="3286408" y="3276009"/>
                </a:cubicBezTo>
                <a:lnTo>
                  <a:pt x="3284553" y="3278291"/>
                </a:lnTo>
                <a:lnTo>
                  <a:pt x="3286616" y="3276791"/>
                </a:lnTo>
                <a:cubicBezTo>
                  <a:pt x="3286616" y="3317091"/>
                  <a:pt x="3276535" y="3352353"/>
                  <a:pt x="3266453" y="3387615"/>
                </a:cubicBezTo>
                <a:lnTo>
                  <a:pt x="3228514" y="3382271"/>
                </a:lnTo>
                <a:lnTo>
                  <a:pt x="3235680" y="3386444"/>
                </a:lnTo>
                <a:cubicBezTo>
                  <a:pt x="3245162" y="3388956"/>
                  <a:pt x="3256540" y="3387701"/>
                  <a:pt x="3266654" y="3387701"/>
                </a:cubicBezTo>
                <a:lnTo>
                  <a:pt x="3266654" y="3396961"/>
                </a:lnTo>
                <a:lnTo>
                  <a:pt x="3266666" y="3396961"/>
                </a:lnTo>
                <a:cubicBezTo>
                  <a:pt x="3266666" y="3407133"/>
                  <a:pt x="3271712" y="3417306"/>
                  <a:pt x="3266666" y="3427479"/>
                </a:cubicBezTo>
                <a:cubicBezTo>
                  <a:pt x="3256576" y="3452912"/>
                  <a:pt x="3256576" y="3473258"/>
                  <a:pt x="3266666" y="3503777"/>
                </a:cubicBezTo>
                <a:cubicBezTo>
                  <a:pt x="3271712" y="3519036"/>
                  <a:pt x="3266666" y="3544469"/>
                  <a:pt x="3261622" y="3559728"/>
                </a:cubicBezTo>
                <a:cubicBezTo>
                  <a:pt x="3261622" y="3569902"/>
                  <a:pt x="3251530" y="3574988"/>
                  <a:pt x="3241440" y="3564816"/>
                </a:cubicBezTo>
                <a:lnTo>
                  <a:pt x="3240887" y="3563826"/>
                </a:lnTo>
                <a:lnTo>
                  <a:pt x="3222193" y="3570034"/>
                </a:lnTo>
                <a:cubicBezTo>
                  <a:pt x="3217147" y="3573805"/>
                  <a:pt x="3213362" y="3578832"/>
                  <a:pt x="3210839" y="3583859"/>
                </a:cubicBezTo>
                <a:cubicBezTo>
                  <a:pt x="3200748" y="3608996"/>
                  <a:pt x="3190655" y="3634133"/>
                  <a:pt x="3190655" y="3664297"/>
                </a:cubicBezTo>
                <a:cubicBezTo>
                  <a:pt x="3185609" y="3669324"/>
                  <a:pt x="3180563" y="3679378"/>
                  <a:pt x="3175517" y="3684407"/>
                </a:cubicBezTo>
                <a:lnTo>
                  <a:pt x="3175425" y="3684439"/>
                </a:lnTo>
                <a:lnTo>
                  <a:pt x="3175896" y="3685228"/>
                </a:lnTo>
                <a:cubicBezTo>
                  <a:pt x="3170823" y="3735368"/>
                  <a:pt x="3145460" y="3765452"/>
                  <a:pt x="3109952" y="3795536"/>
                </a:cubicBezTo>
                <a:cubicBezTo>
                  <a:pt x="3084589" y="3815592"/>
                  <a:pt x="3054153" y="3810578"/>
                  <a:pt x="3028790" y="3795536"/>
                </a:cubicBezTo>
                <a:cubicBezTo>
                  <a:pt x="3003427" y="3785508"/>
                  <a:pt x="3003427" y="3770466"/>
                  <a:pt x="3018645" y="3750410"/>
                </a:cubicBezTo>
                <a:cubicBezTo>
                  <a:pt x="3033862" y="3735368"/>
                  <a:pt x="3049080" y="3725339"/>
                  <a:pt x="3064298" y="3710297"/>
                </a:cubicBezTo>
                <a:lnTo>
                  <a:pt x="3065607" y="3709578"/>
                </a:lnTo>
                <a:lnTo>
                  <a:pt x="3064505" y="3709543"/>
                </a:lnTo>
                <a:cubicBezTo>
                  <a:pt x="3064505" y="3699488"/>
                  <a:pt x="3064505" y="3684407"/>
                  <a:pt x="3064505" y="3669324"/>
                </a:cubicBezTo>
                <a:cubicBezTo>
                  <a:pt x="3064505" y="3669324"/>
                  <a:pt x="3059459" y="3669324"/>
                  <a:pt x="3054413" y="3669324"/>
                </a:cubicBezTo>
                <a:lnTo>
                  <a:pt x="3053823" y="3669516"/>
                </a:lnTo>
                <a:lnTo>
                  <a:pt x="3054530" y="3670247"/>
                </a:lnTo>
                <a:cubicBezTo>
                  <a:pt x="3044432" y="3695243"/>
                  <a:pt x="3029283" y="3715240"/>
                  <a:pt x="3009086" y="3730236"/>
                </a:cubicBezTo>
                <a:cubicBezTo>
                  <a:pt x="2978789" y="3760230"/>
                  <a:pt x="2943445" y="3760230"/>
                  <a:pt x="2908099" y="3735235"/>
                </a:cubicBezTo>
                <a:cubicBezTo>
                  <a:pt x="2898000" y="3730236"/>
                  <a:pt x="2887901" y="3720238"/>
                  <a:pt x="2877803" y="3715240"/>
                </a:cubicBezTo>
                <a:lnTo>
                  <a:pt x="2879377" y="3715044"/>
                </a:lnTo>
                <a:lnTo>
                  <a:pt x="2877675" y="3714750"/>
                </a:lnTo>
                <a:lnTo>
                  <a:pt x="2863469" y="3710006"/>
                </a:lnTo>
                <a:lnTo>
                  <a:pt x="2863404" y="3710451"/>
                </a:lnTo>
                <a:cubicBezTo>
                  <a:pt x="2848196" y="3710451"/>
                  <a:pt x="2832987" y="3715517"/>
                  <a:pt x="2822848" y="3695254"/>
                </a:cubicBezTo>
                <a:cubicBezTo>
                  <a:pt x="2812709" y="3664857"/>
                  <a:pt x="2787361" y="3644592"/>
                  <a:pt x="2767082" y="3619261"/>
                </a:cubicBezTo>
                <a:lnTo>
                  <a:pt x="2768023" y="3618504"/>
                </a:lnTo>
                <a:lnTo>
                  <a:pt x="2766701" y="3618737"/>
                </a:lnTo>
                <a:lnTo>
                  <a:pt x="2766701" y="3604264"/>
                </a:lnTo>
                <a:lnTo>
                  <a:pt x="2766701" y="3603576"/>
                </a:lnTo>
                <a:cubicBezTo>
                  <a:pt x="2766701" y="3598523"/>
                  <a:pt x="2761657" y="3593469"/>
                  <a:pt x="2756613" y="3588416"/>
                </a:cubicBezTo>
                <a:cubicBezTo>
                  <a:pt x="2716258" y="3593469"/>
                  <a:pt x="2716258" y="3593469"/>
                  <a:pt x="2716258" y="3618737"/>
                </a:cubicBezTo>
                <a:cubicBezTo>
                  <a:pt x="2711215" y="3649057"/>
                  <a:pt x="2696082" y="3679377"/>
                  <a:pt x="2701126" y="3709697"/>
                </a:cubicBezTo>
                <a:cubicBezTo>
                  <a:pt x="2706171" y="3734964"/>
                  <a:pt x="2691037" y="3729910"/>
                  <a:pt x="2675905" y="3729910"/>
                </a:cubicBezTo>
                <a:cubicBezTo>
                  <a:pt x="2670861" y="3729910"/>
                  <a:pt x="2665817" y="3734964"/>
                  <a:pt x="2660772" y="3740018"/>
                </a:cubicBezTo>
                <a:lnTo>
                  <a:pt x="2659172" y="3741621"/>
                </a:lnTo>
                <a:lnTo>
                  <a:pt x="2660621" y="3741068"/>
                </a:lnTo>
                <a:cubicBezTo>
                  <a:pt x="2660621" y="3745935"/>
                  <a:pt x="2660621" y="3755669"/>
                  <a:pt x="2655510" y="3765402"/>
                </a:cubicBezTo>
                <a:cubicBezTo>
                  <a:pt x="2655510" y="3770270"/>
                  <a:pt x="2650400" y="3775136"/>
                  <a:pt x="2645290" y="3775136"/>
                </a:cubicBezTo>
                <a:cubicBezTo>
                  <a:pt x="2640180" y="3770270"/>
                  <a:pt x="2635070" y="3770270"/>
                  <a:pt x="2635070" y="3765402"/>
                </a:cubicBezTo>
                <a:cubicBezTo>
                  <a:pt x="2635070" y="3760536"/>
                  <a:pt x="2635070" y="3755669"/>
                  <a:pt x="2635070" y="3750801"/>
                </a:cubicBezTo>
                <a:lnTo>
                  <a:pt x="2636717" y="3750175"/>
                </a:lnTo>
                <a:lnTo>
                  <a:pt x="2635551" y="3750124"/>
                </a:lnTo>
                <a:cubicBezTo>
                  <a:pt x="2630507" y="3740018"/>
                  <a:pt x="2630507" y="3729910"/>
                  <a:pt x="2620418" y="3724858"/>
                </a:cubicBezTo>
                <a:lnTo>
                  <a:pt x="2611399" y="3721952"/>
                </a:lnTo>
                <a:lnTo>
                  <a:pt x="2620166" y="3726164"/>
                </a:lnTo>
                <a:lnTo>
                  <a:pt x="2590343" y="3726164"/>
                </a:lnTo>
                <a:lnTo>
                  <a:pt x="2585300" y="3821488"/>
                </a:lnTo>
                <a:cubicBezTo>
                  <a:pt x="2575186" y="3856703"/>
                  <a:pt x="2580242" y="3896948"/>
                  <a:pt x="2580242" y="3932161"/>
                </a:cubicBezTo>
                <a:cubicBezTo>
                  <a:pt x="2580242" y="3952284"/>
                  <a:pt x="2580242" y="3972407"/>
                  <a:pt x="2565071" y="3982468"/>
                </a:cubicBezTo>
                <a:lnTo>
                  <a:pt x="2564806" y="3982303"/>
                </a:lnTo>
                <a:lnTo>
                  <a:pt x="2564806" y="3982949"/>
                </a:lnTo>
                <a:cubicBezTo>
                  <a:pt x="2559728" y="4003050"/>
                  <a:pt x="2554651" y="4023150"/>
                  <a:pt x="2549573" y="4038225"/>
                </a:cubicBezTo>
                <a:cubicBezTo>
                  <a:pt x="2544495" y="4053300"/>
                  <a:pt x="2534340" y="4058325"/>
                  <a:pt x="2524186" y="4053300"/>
                </a:cubicBezTo>
                <a:cubicBezTo>
                  <a:pt x="2508953" y="4053300"/>
                  <a:pt x="2498799" y="4043250"/>
                  <a:pt x="2498799" y="4028175"/>
                </a:cubicBezTo>
                <a:cubicBezTo>
                  <a:pt x="2498799" y="4003050"/>
                  <a:pt x="2508953" y="3977925"/>
                  <a:pt x="2524186" y="3957825"/>
                </a:cubicBezTo>
                <a:lnTo>
                  <a:pt x="2524667" y="3957347"/>
                </a:lnTo>
                <a:lnTo>
                  <a:pt x="2524616" y="3957315"/>
                </a:lnTo>
                <a:cubicBezTo>
                  <a:pt x="2524616" y="3947253"/>
                  <a:pt x="2524616" y="3942223"/>
                  <a:pt x="2524616" y="3937192"/>
                </a:cubicBezTo>
                <a:cubicBezTo>
                  <a:pt x="2519559" y="3932161"/>
                  <a:pt x="2519559" y="3927132"/>
                  <a:pt x="2514502" y="3927132"/>
                </a:cubicBezTo>
                <a:cubicBezTo>
                  <a:pt x="2514502" y="3927132"/>
                  <a:pt x="2504388" y="3927132"/>
                  <a:pt x="2504388" y="3932161"/>
                </a:cubicBezTo>
                <a:cubicBezTo>
                  <a:pt x="2499331" y="3942223"/>
                  <a:pt x="2499331" y="3952284"/>
                  <a:pt x="2494275" y="3962346"/>
                </a:cubicBezTo>
                <a:cubicBezTo>
                  <a:pt x="2489217" y="3987499"/>
                  <a:pt x="2479104" y="4012651"/>
                  <a:pt x="2453818" y="4027744"/>
                </a:cubicBezTo>
                <a:cubicBezTo>
                  <a:pt x="2448762" y="4032774"/>
                  <a:pt x="2443705" y="4032774"/>
                  <a:pt x="2433591" y="4032774"/>
                </a:cubicBezTo>
                <a:cubicBezTo>
                  <a:pt x="2428535" y="4027744"/>
                  <a:pt x="2418420" y="4017682"/>
                  <a:pt x="2418420" y="4012651"/>
                </a:cubicBezTo>
                <a:cubicBezTo>
                  <a:pt x="2423477" y="3987499"/>
                  <a:pt x="2433591" y="3967376"/>
                  <a:pt x="2438648" y="3947253"/>
                </a:cubicBezTo>
                <a:cubicBezTo>
                  <a:pt x="2443705" y="3937192"/>
                  <a:pt x="2443705" y="3917070"/>
                  <a:pt x="2438648" y="3917070"/>
                </a:cubicBezTo>
                <a:cubicBezTo>
                  <a:pt x="2393135" y="3891917"/>
                  <a:pt x="2403249" y="3846642"/>
                  <a:pt x="2388078" y="3806396"/>
                </a:cubicBezTo>
                <a:lnTo>
                  <a:pt x="2388078" y="3806626"/>
                </a:lnTo>
                <a:cubicBezTo>
                  <a:pt x="2377992" y="3816712"/>
                  <a:pt x="2372949" y="3831841"/>
                  <a:pt x="2372949" y="3841926"/>
                </a:cubicBezTo>
                <a:cubicBezTo>
                  <a:pt x="2372949" y="3872185"/>
                  <a:pt x="2372949" y="3897399"/>
                  <a:pt x="2372949" y="3922613"/>
                </a:cubicBezTo>
                <a:cubicBezTo>
                  <a:pt x="2372949" y="3927656"/>
                  <a:pt x="2372949" y="3932699"/>
                  <a:pt x="2367906" y="3932699"/>
                </a:cubicBezTo>
                <a:cubicBezTo>
                  <a:pt x="2362863" y="3932699"/>
                  <a:pt x="2357821" y="3927656"/>
                  <a:pt x="2352778" y="3927656"/>
                </a:cubicBezTo>
                <a:cubicBezTo>
                  <a:pt x="2352778" y="3917571"/>
                  <a:pt x="2347735" y="3912528"/>
                  <a:pt x="2347735" y="3907485"/>
                </a:cubicBezTo>
                <a:cubicBezTo>
                  <a:pt x="2357821" y="3887313"/>
                  <a:pt x="2352778" y="3867142"/>
                  <a:pt x="2347735" y="3846969"/>
                </a:cubicBezTo>
                <a:cubicBezTo>
                  <a:pt x="2342692" y="3821755"/>
                  <a:pt x="2342692" y="3821755"/>
                  <a:pt x="2307391" y="3816712"/>
                </a:cubicBezTo>
                <a:lnTo>
                  <a:pt x="2292533" y="3806807"/>
                </a:lnTo>
                <a:lnTo>
                  <a:pt x="2291730" y="3807074"/>
                </a:lnTo>
                <a:cubicBezTo>
                  <a:pt x="2276559" y="3761651"/>
                  <a:pt x="2256331" y="3716227"/>
                  <a:pt x="2241160" y="3670803"/>
                </a:cubicBezTo>
                <a:lnTo>
                  <a:pt x="2242103" y="3671539"/>
                </a:lnTo>
                <a:lnTo>
                  <a:pt x="2241040" y="3670116"/>
                </a:lnTo>
                <a:lnTo>
                  <a:pt x="2240735" y="3670804"/>
                </a:lnTo>
                <a:cubicBezTo>
                  <a:pt x="2204964" y="3660649"/>
                  <a:pt x="2210074" y="3630184"/>
                  <a:pt x="2210074" y="3604797"/>
                </a:cubicBezTo>
                <a:lnTo>
                  <a:pt x="2211701" y="3606413"/>
                </a:lnTo>
                <a:lnTo>
                  <a:pt x="2210617" y="3604454"/>
                </a:lnTo>
                <a:lnTo>
                  <a:pt x="2185800" y="3589615"/>
                </a:lnTo>
                <a:lnTo>
                  <a:pt x="2185800" y="3629010"/>
                </a:lnTo>
                <a:lnTo>
                  <a:pt x="2185800" y="3629921"/>
                </a:lnTo>
                <a:lnTo>
                  <a:pt x="2185800" y="3644165"/>
                </a:lnTo>
                <a:cubicBezTo>
                  <a:pt x="2170666" y="3704783"/>
                  <a:pt x="2175711" y="3765400"/>
                  <a:pt x="2170666" y="3826017"/>
                </a:cubicBezTo>
                <a:cubicBezTo>
                  <a:pt x="2165621" y="3851275"/>
                  <a:pt x="2175711" y="3876532"/>
                  <a:pt x="2170666" y="3901789"/>
                </a:cubicBezTo>
                <a:cubicBezTo>
                  <a:pt x="2160577" y="3952303"/>
                  <a:pt x="2155532" y="3997766"/>
                  <a:pt x="2170666" y="4043228"/>
                </a:cubicBezTo>
                <a:cubicBezTo>
                  <a:pt x="2155532" y="4093742"/>
                  <a:pt x="2175711" y="4149309"/>
                  <a:pt x="2170666" y="4199823"/>
                </a:cubicBezTo>
                <a:lnTo>
                  <a:pt x="2169538" y="4201077"/>
                </a:lnTo>
                <a:lnTo>
                  <a:pt x="2170145" y="4200983"/>
                </a:lnTo>
                <a:cubicBezTo>
                  <a:pt x="2175155" y="4246427"/>
                  <a:pt x="2160125" y="4286822"/>
                  <a:pt x="2150104" y="4327218"/>
                </a:cubicBezTo>
                <a:cubicBezTo>
                  <a:pt x="2140085" y="4347414"/>
                  <a:pt x="2150104" y="4362562"/>
                  <a:pt x="2155115" y="4377710"/>
                </a:cubicBezTo>
                <a:cubicBezTo>
                  <a:pt x="2142589" y="4377710"/>
                  <a:pt x="2131317" y="4373924"/>
                  <a:pt x="2120672" y="4368874"/>
                </a:cubicBezTo>
                <a:lnTo>
                  <a:pt x="2093402" y="4354291"/>
                </a:lnTo>
                <a:lnTo>
                  <a:pt x="2084907" y="4356417"/>
                </a:lnTo>
                <a:cubicBezTo>
                  <a:pt x="2079863" y="4356417"/>
                  <a:pt x="2069773" y="4356417"/>
                  <a:pt x="2064728" y="4351365"/>
                </a:cubicBezTo>
                <a:cubicBezTo>
                  <a:pt x="2064728" y="4346314"/>
                  <a:pt x="2059684" y="4341263"/>
                  <a:pt x="2054639" y="4336211"/>
                </a:cubicBezTo>
                <a:cubicBezTo>
                  <a:pt x="2054639" y="4310954"/>
                  <a:pt x="2034460" y="4316006"/>
                  <a:pt x="2019327" y="4305902"/>
                </a:cubicBezTo>
                <a:cubicBezTo>
                  <a:pt x="2019327" y="4275594"/>
                  <a:pt x="2024371" y="4245286"/>
                  <a:pt x="2019327" y="4209925"/>
                </a:cubicBezTo>
                <a:cubicBezTo>
                  <a:pt x="2019327" y="4199823"/>
                  <a:pt x="2019327" y="4189719"/>
                  <a:pt x="2014283" y="4179617"/>
                </a:cubicBezTo>
                <a:cubicBezTo>
                  <a:pt x="2014283" y="4174566"/>
                  <a:pt x="2009237" y="4174566"/>
                  <a:pt x="2004192" y="4169514"/>
                </a:cubicBezTo>
                <a:cubicBezTo>
                  <a:pt x="2004192" y="4169514"/>
                  <a:pt x="1999148" y="4174566"/>
                  <a:pt x="1999148" y="4179617"/>
                </a:cubicBezTo>
                <a:cubicBezTo>
                  <a:pt x="1994103" y="4179617"/>
                  <a:pt x="1994103" y="4184668"/>
                  <a:pt x="1994103" y="4189719"/>
                </a:cubicBezTo>
                <a:cubicBezTo>
                  <a:pt x="1989059" y="4204874"/>
                  <a:pt x="2004192" y="4230131"/>
                  <a:pt x="1984015" y="4230131"/>
                </a:cubicBezTo>
                <a:cubicBezTo>
                  <a:pt x="1968880" y="4230131"/>
                  <a:pt x="1978970" y="4204874"/>
                  <a:pt x="1973924" y="4194772"/>
                </a:cubicBezTo>
                <a:cubicBezTo>
                  <a:pt x="1968880" y="4179617"/>
                  <a:pt x="1968880" y="4164462"/>
                  <a:pt x="1963835" y="4144257"/>
                </a:cubicBezTo>
                <a:cubicBezTo>
                  <a:pt x="1948702" y="4154360"/>
                  <a:pt x="1953747" y="4164462"/>
                  <a:pt x="1953747" y="4174566"/>
                </a:cubicBezTo>
                <a:cubicBezTo>
                  <a:pt x="1953747" y="4204874"/>
                  <a:pt x="1953747" y="4230131"/>
                  <a:pt x="1953747" y="4260439"/>
                </a:cubicBezTo>
                <a:cubicBezTo>
                  <a:pt x="1953747" y="4265492"/>
                  <a:pt x="1948702" y="4270543"/>
                  <a:pt x="1943656" y="4270543"/>
                </a:cubicBezTo>
                <a:cubicBezTo>
                  <a:pt x="1943656" y="4270543"/>
                  <a:pt x="1933567" y="4265492"/>
                  <a:pt x="1933567" y="4265492"/>
                </a:cubicBezTo>
                <a:cubicBezTo>
                  <a:pt x="1933567" y="4255388"/>
                  <a:pt x="1928523" y="4245286"/>
                  <a:pt x="1928523" y="4240233"/>
                </a:cubicBezTo>
                <a:cubicBezTo>
                  <a:pt x="1928523" y="4204874"/>
                  <a:pt x="1918434" y="4174566"/>
                  <a:pt x="1913390" y="4144257"/>
                </a:cubicBezTo>
                <a:lnTo>
                  <a:pt x="1913317" y="4143689"/>
                </a:lnTo>
                <a:lnTo>
                  <a:pt x="1913175" y="4143804"/>
                </a:lnTo>
                <a:cubicBezTo>
                  <a:pt x="1898019" y="4128659"/>
                  <a:pt x="1892968" y="4138756"/>
                  <a:pt x="1887917" y="4153900"/>
                </a:cubicBezTo>
                <a:cubicBezTo>
                  <a:pt x="1882864" y="4158948"/>
                  <a:pt x="1877813" y="4163997"/>
                  <a:pt x="1872761" y="4163997"/>
                </a:cubicBezTo>
                <a:cubicBezTo>
                  <a:pt x="1862657" y="4169045"/>
                  <a:pt x="1857606" y="4158948"/>
                  <a:pt x="1857606" y="4148852"/>
                </a:cubicBezTo>
                <a:cubicBezTo>
                  <a:pt x="1852555" y="4143804"/>
                  <a:pt x="1847502" y="4138756"/>
                  <a:pt x="1847502" y="4133707"/>
                </a:cubicBezTo>
                <a:cubicBezTo>
                  <a:pt x="1862657" y="4088272"/>
                  <a:pt x="1842451" y="4047884"/>
                  <a:pt x="1832347" y="4007498"/>
                </a:cubicBezTo>
                <a:lnTo>
                  <a:pt x="1832598" y="4007528"/>
                </a:lnTo>
                <a:lnTo>
                  <a:pt x="1832598" y="3932395"/>
                </a:lnTo>
                <a:lnTo>
                  <a:pt x="1832607" y="3932376"/>
                </a:lnTo>
                <a:lnTo>
                  <a:pt x="1831758" y="3932699"/>
                </a:lnTo>
                <a:cubicBezTo>
                  <a:pt x="1801435" y="3912454"/>
                  <a:pt x="1791328" y="3882087"/>
                  <a:pt x="1791328" y="3851718"/>
                </a:cubicBezTo>
                <a:cubicBezTo>
                  <a:pt x="1791328" y="3831474"/>
                  <a:pt x="1796382" y="3811227"/>
                  <a:pt x="1776166" y="3790983"/>
                </a:cubicBezTo>
                <a:lnTo>
                  <a:pt x="1776063" y="3790910"/>
                </a:lnTo>
                <a:lnTo>
                  <a:pt x="1776135" y="3791743"/>
                </a:lnTo>
                <a:cubicBezTo>
                  <a:pt x="1771025" y="3791743"/>
                  <a:pt x="1765915" y="3791743"/>
                  <a:pt x="1760805" y="3791743"/>
                </a:cubicBezTo>
                <a:cubicBezTo>
                  <a:pt x="1750585" y="3789188"/>
                  <a:pt x="1744196" y="3789188"/>
                  <a:pt x="1740364" y="3791743"/>
                </a:cubicBezTo>
                <a:lnTo>
                  <a:pt x="1735923" y="3805064"/>
                </a:lnTo>
                <a:lnTo>
                  <a:pt x="1736531" y="3806542"/>
                </a:lnTo>
                <a:cubicBezTo>
                  <a:pt x="1736531" y="3811599"/>
                  <a:pt x="1736531" y="3816656"/>
                  <a:pt x="1736531" y="3821713"/>
                </a:cubicBezTo>
                <a:lnTo>
                  <a:pt x="1736433" y="3822192"/>
                </a:lnTo>
                <a:lnTo>
                  <a:pt x="1736531" y="3821979"/>
                </a:lnTo>
                <a:cubicBezTo>
                  <a:pt x="1739016" y="3829565"/>
                  <a:pt x="1742742" y="3835886"/>
                  <a:pt x="1745847" y="3842208"/>
                </a:cubicBezTo>
                <a:lnTo>
                  <a:pt x="1751153" y="3861409"/>
                </a:lnTo>
                <a:lnTo>
                  <a:pt x="1751702" y="3862168"/>
                </a:lnTo>
                <a:cubicBezTo>
                  <a:pt x="1766873" y="3912737"/>
                  <a:pt x="1776987" y="3968364"/>
                  <a:pt x="1776987" y="4023990"/>
                </a:cubicBezTo>
                <a:lnTo>
                  <a:pt x="1776512" y="4023990"/>
                </a:lnTo>
                <a:lnTo>
                  <a:pt x="1791152" y="4063682"/>
                </a:lnTo>
                <a:cubicBezTo>
                  <a:pt x="1796151" y="4099260"/>
                  <a:pt x="1781153" y="4109425"/>
                  <a:pt x="1746160" y="4094178"/>
                </a:cubicBezTo>
                <a:cubicBezTo>
                  <a:pt x="1736162" y="4089094"/>
                  <a:pt x="1731163" y="4089094"/>
                  <a:pt x="1721164" y="4094178"/>
                </a:cubicBezTo>
                <a:cubicBezTo>
                  <a:pt x="1708667" y="4099260"/>
                  <a:pt x="1702418" y="4100531"/>
                  <a:pt x="1697419" y="4096084"/>
                </a:cubicBezTo>
                <a:lnTo>
                  <a:pt x="1681501" y="4064336"/>
                </a:lnTo>
                <a:lnTo>
                  <a:pt x="1681172" y="4064712"/>
                </a:lnTo>
                <a:lnTo>
                  <a:pt x="1681172" y="4063682"/>
                </a:lnTo>
                <a:lnTo>
                  <a:pt x="1681172" y="4059388"/>
                </a:lnTo>
                <a:lnTo>
                  <a:pt x="1681172" y="4054065"/>
                </a:lnTo>
                <a:lnTo>
                  <a:pt x="1681172" y="4053516"/>
                </a:lnTo>
                <a:lnTo>
                  <a:pt x="1681172" y="4038729"/>
                </a:lnTo>
                <a:lnTo>
                  <a:pt x="1680905" y="4039161"/>
                </a:lnTo>
                <a:cubicBezTo>
                  <a:pt x="1675849" y="4034104"/>
                  <a:pt x="1670791" y="4023990"/>
                  <a:pt x="1670791" y="4018934"/>
                </a:cubicBezTo>
                <a:cubicBezTo>
                  <a:pt x="1675849" y="3983535"/>
                  <a:pt x="1650564" y="3958250"/>
                  <a:pt x="1635393" y="3932966"/>
                </a:cubicBezTo>
                <a:cubicBezTo>
                  <a:pt x="1635393" y="3927908"/>
                  <a:pt x="1630336" y="3927908"/>
                  <a:pt x="1625278" y="3927908"/>
                </a:cubicBezTo>
                <a:cubicBezTo>
                  <a:pt x="1615165" y="3927908"/>
                  <a:pt x="1610109" y="3943079"/>
                  <a:pt x="1594938" y="3932966"/>
                </a:cubicBezTo>
                <a:cubicBezTo>
                  <a:pt x="1589880" y="3922852"/>
                  <a:pt x="1579767" y="3917795"/>
                  <a:pt x="1574709" y="3927908"/>
                </a:cubicBezTo>
                <a:lnTo>
                  <a:pt x="1574444" y="3927908"/>
                </a:lnTo>
                <a:lnTo>
                  <a:pt x="1574444" y="3937652"/>
                </a:lnTo>
                <a:cubicBezTo>
                  <a:pt x="1574444" y="3952796"/>
                  <a:pt x="1584558" y="3972988"/>
                  <a:pt x="1579500" y="3988132"/>
                </a:cubicBezTo>
                <a:cubicBezTo>
                  <a:pt x="1574444" y="4003276"/>
                  <a:pt x="1559273" y="4008324"/>
                  <a:pt x="1559273" y="4028515"/>
                </a:cubicBezTo>
                <a:cubicBezTo>
                  <a:pt x="1539045" y="4028515"/>
                  <a:pt x="1539045" y="4018420"/>
                  <a:pt x="1528931" y="4008324"/>
                </a:cubicBezTo>
                <a:cubicBezTo>
                  <a:pt x="1518818" y="3988132"/>
                  <a:pt x="1503647" y="3972988"/>
                  <a:pt x="1473305" y="3972988"/>
                </a:cubicBezTo>
                <a:cubicBezTo>
                  <a:pt x="1442963" y="3978036"/>
                  <a:pt x="1412622" y="3962892"/>
                  <a:pt x="1402507" y="3932604"/>
                </a:cubicBezTo>
                <a:cubicBezTo>
                  <a:pt x="1399979" y="3919984"/>
                  <a:pt x="1393658" y="3912413"/>
                  <a:pt x="1385441" y="3907996"/>
                </a:cubicBezTo>
                <a:lnTo>
                  <a:pt x="1357485" y="3902415"/>
                </a:lnTo>
                <a:lnTo>
                  <a:pt x="1357528" y="3902890"/>
                </a:lnTo>
                <a:cubicBezTo>
                  <a:pt x="1337453" y="3897833"/>
                  <a:pt x="1332434" y="3882662"/>
                  <a:pt x="1327415" y="3862435"/>
                </a:cubicBezTo>
                <a:cubicBezTo>
                  <a:pt x="1322396" y="3842206"/>
                  <a:pt x="1307339" y="3837150"/>
                  <a:pt x="1287263" y="3837150"/>
                </a:cubicBezTo>
                <a:lnTo>
                  <a:pt x="1288082" y="3836633"/>
                </a:lnTo>
                <a:lnTo>
                  <a:pt x="1287168" y="3836663"/>
                </a:lnTo>
                <a:lnTo>
                  <a:pt x="1285985" y="3845982"/>
                </a:lnTo>
                <a:cubicBezTo>
                  <a:pt x="1284708" y="3849756"/>
                  <a:pt x="1282153" y="3853531"/>
                  <a:pt x="1277043" y="3856047"/>
                </a:cubicBezTo>
                <a:cubicBezTo>
                  <a:pt x="1266822" y="3856047"/>
                  <a:pt x="1261712" y="3845982"/>
                  <a:pt x="1261712" y="3835916"/>
                </a:cubicBezTo>
                <a:cubicBezTo>
                  <a:pt x="1261712" y="3835916"/>
                  <a:pt x="1261712" y="3830883"/>
                  <a:pt x="1261712" y="3825851"/>
                </a:cubicBezTo>
                <a:lnTo>
                  <a:pt x="1261712" y="3807075"/>
                </a:lnTo>
                <a:lnTo>
                  <a:pt x="1260734" y="3807075"/>
                </a:lnTo>
                <a:lnTo>
                  <a:pt x="1259128" y="3805451"/>
                </a:lnTo>
                <a:lnTo>
                  <a:pt x="1246889" y="3795782"/>
                </a:lnTo>
                <a:lnTo>
                  <a:pt x="1246226" y="3796116"/>
                </a:lnTo>
                <a:cubicBezTo>
                  <a:pt x="1226095" y="3796116"/>
                  <a:pt x="1210998" y="3775825"/>
                  <a:pt x="1185834" y="3791043"/>
                </a:cubicBezTo>
                <a:cubicBezTo>
                  <a:pt x="1180801" y="3760607"/>
                  <a:pt x="1175769" y="3735244"/>
                  <a:pt x="1155638" y="3699736"/>
                </a:cubicBezTo>
                <a:cubicBezTo>
                  <a:pt x="1155638" y="3730172"/>
                  <a:pt x="1155638" y="3750462"/>
                  <a:pt x="1150604" y="3770753"/>
                </a:cubicBezTo>
                <a:cubicBezTo>
                  <a:pt x="1150604" y="3780898"/>
                  <a:pt x="1150604" y="3791043"/>
                  <a:pt x="1145572" y="3801188"/>
                </a:cubicBezTo>
                <a:cubicBezTo>
                  <a:pt x="1145572" y="3806261"/>
                  <a:pt x="1140540" y="3811333"/>
                  <a:pt x="1135506" y="3811333"/>
                </a:cubicBezTo>
                <a:cubicBezTo>
                  <a:pt x="1130473" y="3811333"/>
                  <a:pt x="1125441" y="3806261"/>
                  <a:pt x="1120409" y="3806261"/>
                </a:cubicBezTo>
                <a:cubicBezTo>
                  <a:pt x="1120409" y="3806261"/>
                  <a:pt x="1115375" y="3801188"/>
                  <a:pt x="1115375" y="3801188"/>
                </a:cubicBezTo>
                <a:cubicBezTo>
                  <a:pt x="1115375" y="3775825"/>
                  <a:pt x="1105310" y="3775825"/>
                  <a:pt x="1090212" y="3791043"/>
                </a:cubicBezTo>
                <a:cubicBezTo>
                  <a:pt x="1080146" y="3791043"/>
                  <a:pt x="1075113" y="3785970"/>
                  <a:pt x="1070081" y="3780898"/>
                </a:cubicBezTo>
                <a:lnTo>
                  <a:pt x="1070219" y="3779654"/>
                </a:lnTo>
                <a:lnTo>
                  <a:pt x="1068345" y="3781524"/>
                </a:lnTo>
                <a:cubicBezTo>
                  <a:pt x="1017875" y="3756329"/>
                  <a:pt x="997687" y="3721054"/>
                  <a:pt x="1002734" y="3665623"/>
                </a:cubicBezTo>
                <a:cubicBezTo>
                  <a:pt x="1002734" y="3655544"/>
                  <a:pt x="1002734" y="3640426"/>
                  <a:pt x="1002734" y="3630348"/>
                </a:cubicBezTo>
                <a:lnTo>
                  <a:pt x="1003753" y="3630537"/>
                </a:lnTo>
                <a:lnTo>
                  <a:pt x="1003195" y="3630082"/>
                </a:lnTo>
                <a:cubicBezTo>
                  <a:pt x="1003195" y="3614911"/>
                  <a:pt x="1003195" y="3594684"/>
                  <a:pt x="1003195" y="3579513"/>
                </a:cubicBezTo>
                <a:cubicBezTo>
                  <a:pt x="1003195" y="3569399"/>
                  <a:pt x="1003195" y="3559284"/>
                  <a:pt x="998150" y="3549171"/>
                </a:cubicBezTo>
                <a:cubicBezTo>
                  <a:pt x="967878" y="3503659"/>
                  <a:pt x="977968" y="3453089"/>
                  <a:pt x="972923" y="3402520"/>
                </a:cubicBezTo>
                <a:lnTo>
                  <a:pt x="972882" y="3402193"/>
                </a:lnTo>
                <a:lnTo>
                  <a:pt x="972847" y="3402520"/>
                </a:lnTo>
                <a:cubicBezTo>
                  <a:pt x="962910" y="3387235"/>
                  <a:pt x="952974" y="3371950"/>
                  <a:pt x="957942" y="3356665"/>
                </a:cubicBezTo>
                <a:cubicBezTo>
                  <a:pt x="967879" y="3326096"/>
                  <a:pt x="957942" y="3295526"/>
                  <a:pt x="962910" y="3264956"/>
                </a:cubicBezTo>
                <a:lnTo>
                  <a:pt x="962967" y="3264927"/>
                </a:lnTo>
                <a:lnTo>
                  <a:pt x="948715" y="3236052"/>
                </a:lnTo>
                <a:lnTo>
                  <a:pt x="952355" y="3229905"/>
                </a:lnTo>
                <a:lnTo>
                  <a:pt x="947802" y="3235640"/>
                </a:lnTo>
                <a:cubicBezTo>
                  <a:pt x="922707" y="3235640"/>
                  <a:pt x="912669" y="3220470"/>
                  <a:pt x="907650" y="3200242"/>
                </a:cubicBezTo>
                <a:cubicBezTo>
                  <a:pt x="897612" y="3180015"/>
                  <a:pt x="882557" y="3169900"/>
                  <a:pt x="877538" y="3180015"/>
                </a:cubicBezTo>
                <a:cubicBezTo>
                  <a:pt x="862481" y="3190129"/>
                  <a:pt x="872519" y="3200242"/>
                  <a:pt x="877538" y="3215413"/>
                </a:cubicBezTo>
                <a:cubicBezTo>
                  <a:pt x="882557" y="3225527"/>
                  <a:pt x="892593" y="3235640"/>
                  <a:pt x="892593" y="3245755"/>
                </a:cubicBezTo>
                <a:cubicBezTo>
                  <a:pt x="897612" y="3260926"/>
                  <a:pt x="887576" y="3276097"/>
                  <a:pt x="867500" y="3276097"/>
                </a:cubicBezTo>
                <a:cubicBezTo>
                  <a:pt x="859971" y="3278625"/>
                  <a:pt x="852443" y="3279890"/>
                  <a:pt x="845542" y="3278625"/>
                </a:cubicBezTo>
                <a:lnTo>
                  <a:pt x="827422" y="3266033"/>
                </a:lnTo>
                <a:lnTo>
                  <a:pt x="826506" y="3266248"/>
                </a:lnTo>
                <a:cubicBezTo>
                  <a:pt x="826506" y="3261198"/>
                  <a:pt x="826506" y="3256147"/>
                  <a:pt x="826506" y="3251096"/>
                </a:cubicBezTo>
                <a:cubicBezTo>
                  <a:pt x="821484" y="3246044"/>
                  <a:pt x="816461" y="3240995"/>
                  <a:pt x="811439" y="3235944"/>
                </a:cubicBezTo>
                <a:cubicBezTo>
                  <a:pt x="781310" y="3225843"/>
                  <a:pt x="756200" y="3205639"/>
                  <a:pt x="746157" y="3170284"/>
                </a:cubicBezTo>
                <a:cubicBezTo>
                  <a:pt x="741135" y="3155132"/>
                  <a:pt x="731092" y="3139980"/>
                  <a:pt x="721047" y="3129877"/>
                </a:cubicBezTo>
                <a:cubicBezTo>
                  <a:pt x="705982" y="3109674"/>
                  <a:pt x="705982" y="3084421"/>
                  <a:pt x="705982" y="3059168"/>
                </a:cubicBezTo>
                <a:lnTo>
                  <a:pt x="706264" y="3059309"/>
                </a:lnTo>
                <a:lnTo>
                  <a:pt x="705737" y="3058744"/>
                </a:lnTo>
                <a:cubicBezTo>
                  <a:pt x="703225" y="3033581"/>
                  <a:pt x="699454" y="3008416"/>
                  <a:pt x="693171" y="2983882"/>
                </a:cubicBezTo>
                <a:lnTo>
                  <a:pt x="666865" y="2916238"/>
                </a:lnTo>
                <a:lnTo>
                  <a:pt x="664237" y="2913260"/>
                </a:lnTo>
                <a:cubicBezTo>
                  <a:pt x="656648" y="2898082"/>
                  <a:pt x="650324" y="2881641"/>
                  <a:pt x="642103" y="2867097"/>
                </a:cubicBezTo>
                <a:lnTo>
                  <a:pt x="609165" y="2832919"/>
                </a:lnTo>
                <a:lnTo>
                  <a:pt x="589324" y="2866835"/>
                </a:lnTo>
                <a:cubicBezTo>
                  <a:pt x="582378" y="2879558"/>
                  <a:pt x="574798" y="2892282"/>
                  <a:pt x="564694" y="2902460"/>
                </a:cubicBezTo>
                <a:cubicBezTo>
                  <a:pt x="554589" y="2907550"/>
                  <a:pt x="554589" y="2927908"/>
                  <a:pt x="554589" y="2938087"/>
                </a:cubicBezTo>
                <a:lnTo>
                  <a:pt x="554021" y="2938889"/>
                </a:lnTo>
                <a:lnTo>
                  <a:pt x="554021" y="2992997"/>
                </a:lnTo>
                <a:cubicBezTo>
                  <a:pt x="554021" y="2998051"/>
                  <a:pt x="559066" y="3013214"/>
                  <a:pt x="554021" y="3018268"/>
                </a:cubicBezTo>
                <a:cubicBezTo>
                  <a:pt x="513662" y="3058703"/>
                  <a:pt x="533841" y="3109245"/>
                  <a:pt x="528796" y="3154733"/>
                </a:cubicBezTo>
                <a:lnTo>
                  <a:pt x="527899" y="3154587"/>
                </a:lnTo>
                <a:lnTo>
                  <a:pt x="528770" y="3155403"/>
                </a:lnTo>
                <a:cubicBezTo>
                  <a:pt x="548967" y="3175610"/>
                  <a:pt x="543918" y="3205921"/>
                  <a:pt x="554016" y="3231179"/>
                </a:cubicBezTo>
                <a:cubicBezTo>
                  <a:pt x="559066" y="3241283"/>
                  <a:pt x="559066" y="3261490"/>
                  <a:pt x="548967" y="3276645"/>
                </a:cubicBezTo>
                <a:cubicBezTo>
                  <a:pt x="538868" y="3291800"/>
                  <a:pt x="518671" y="3291800"/>
                  <a:pt x="503523" y="3291800"/>
                </a:cubicBezTo>
                <a:lnTo>
                  <a:pt x="503518" y="3291782"/>
                </a:lnTo>
                <a:lnTo>
                  <a:pt x="503279" y="3292137"/>
                </a:lnTo>
                <a:cubicBezTo>
                  <a:pt x="482838" y="3317351"/>
                  <a:pt x="462398" y="3302223"/>
                  <a:pt x="447067" y="3292137"/>
                </a:cubicBezTo>
                <a:lnTo>
                  <a:pt x="447014" y="3289867"/>
                </a:lnTo>
                <a:lnTo>
                  <a:pt x="432833" y="3261490"/>
                </a:lnTo>
                <a:cubicBezTo>
                  <a:pt x="432833" y="3251387"/>
                  <a:pt x="432833" y="3236231"/>
                  <a:pt x="432833" y="3226128"/>
                </a:cubicBezTo>
                <a:lnTo>
                  <a:pt x="432918" y="3225643"/>
                </a:lnTo>
                <a:lnTo>
                  <a:pt x="402991" y="3177981"/>
                </a:lnTo>
                <a:cubicBezTo>
                  <a:pt x="394687" y="3161626"/>
                  <a:pt x="387022" y="3145270"/>
                  <a:pt x="376802" y="3130171"/>
                </a:cubicBezTo>
                <a:lnTo>
                  <a:pt x="376834" y="3129541"/>
                </a:lnTo>
                <a:lnTo>
                  <a:pt x="364780" y="3107804"/>
                </a:lnTo>
                <a:cubicBezTo>
                  <a:pt x="362257" y="3098962"/>
                  <a:pt x="359736" y="3090117"/>
                  <a:pt x="352168" y="3085064"/>
                </a:cubicBezTo>
                <a:cubicBezTo>
                  <a:pt x="347124" y="3080011"/>
                  <a:pt x="337034" y="3080011"/>
                  <a:pt x="331989" y="3085064"/>
                </a:cubicBezTo>
                <a:cubicBezTo>
                  <a:pt x="331989" y="3085064"/>
                  <a:pt x="326945" y="3090117"/>
                  <a:pt x="326945" y="3095171"/>
                </a:cubicBezTo>
                <a:cubicBezTo>
                  <a:pt x="326945" y="3100224"/>
                  <a:pt x="331989" y="3110331"/>
                  <a:pt x="331989" y="3120438"/>
                </a:cubicBezTo>
                <a:cubicBezTo>
                  <a:pt x="342078" y="3135598"/>
                  <a:pt x="337034" y="3150758"/>
                  <a:pt x="316856" y="3155812"/>
                </a:cubicBezTo>
                <a:cubicBezTo>
                  <a:pt x="311811" y="3155812"/>
                  <a:pt x="311811" y="3160864"/>
                  <a:pt x="311811" y="3165918"/>
                </a:cubicBezTo>
                <a:cubicBezTo>
                  <a:pt x="296677" y="3181078"/>
                  <a:pt x="286588" y="3181078"/>
                  <a:pt x="281543" y="3165918"/>
                </a:cubicBezTo>
                <a:cubicBezTo>
                  <a:pt x="266409" y="3115384"/>
                  <a:pt x="226052" y="3069903"/>
                  <a:pt x="226052" y="3009263"/>
                </a:cubicBezTo>
                <a:cubicBezTo>
                  <a:pt x="226052" y="3009263"/>
                  <a:pt x="226052" y="3004210"/>
                  <a:pt x="226052" y="3004210"/>
                </a:cubicBezTo>
                <a:cubicBezTo>
                  <a:pt x="221007" y="2999156"/>
                  <a:pt x="215963" y="2994103"/>
                  <a:pt x="210917" y="2989050"/>
                </a:cubicBezTo>
                <a:cubicBezTo>
                  <a:pt x="210917" y="2994103"/>
                  <a:pt x="205873" y="2999156"/>
                  <a:pt x="205873" y="2999156"/>
                </a:cubicBezTo>
                <a:cubicBezTo>
                  <a:pt x="200828" y="3014317"/>
                  <a:pt x="200828" y="3029477"/>
                  <a:pt x="200828" y="3049691"/>
                </a:cubicBezTo>
                <a:cubicBezTo>
                  <a:pt x="175605" y="3039583"/>
                  <a:pt x="180650" y="3014317"/>
                  <a:pt x="175605" y="2994103"/>
                </a:cubicBezTo>
                <a:cubicBezTo>
                  <a:pt x="170560" y="2978942"/>
                  <a:pt x="165516" y="2973890"/>
                  <a:pt x="145342" y="2983996"/>
                </a:cubicBezTo>
                <a:cubicBezTo>
                  <a:pt x="120119" y="2989050"/>
                  <a:pt x="125163" y="2968836"/>
                  <a:pt x="120119" y="2953676"/>
                </a:cubicBezTo>
                <a:lnTo>
                  <a:pt x="120376" y="2951711"/>
                </a:lnTo>
                <a:lnTo>
                  <a:pt x="119051" y="2953251"/>
                </a:lnTo>
                <a:lnTo>
                  <a:pt x="113992" y="2945687"/>
                </a:lnTo>
                <a:lnTo>
                  <a:pt x="108919" y="2938103"/>
                </a:lnTo>
                <a:cubicBezTo>
                  <a:pt x="98787" y="2928004"/>
                  <a:pt x="93720" y="2917906"/>
                  <a:pt x="78522" y="2912856"/>
                </a:cubicBezTo>
                <a:cubicBezTo>
                  <a:pt x="58257" y="2907806"/>
                  <a:pt x="53192" y="2897708"/>
                  <a:pt x="63325" y="2877510"/>
                </a:cubicBezTo>
                <a:cubicBezTo>
                  <a:pt x="63325" y="2877510"/>
                  <a:pt x="58257" y="2867412"/>
                  <a:pt x="58257" y="2867412"/>
                </a:cubicBezTo>
                <a:cubicBezTo>
                  <a:pt x="7597" y="2862362"/>
                  <a:pt x="12663" y="2821968"/>
                  <a:pt x="12663" y="2791672"/>
                </a:cubicBezTo>
                <a:lnTo>
                  <a:pt x="18835" y="2793430"/>
                </a:lnTo>
                <a:lnTo>
                  <a:pt x="14216" y="2790827"/>
                </a:lnTo>
                <a:lnTo>
                  <a:pt x="14216" y="2776234"/>
                </a:lnTo>
                <a:lnTo>
                  <a:pt x="13983" y="2776524"/>
                </a:lnTo>
                <a:cubicBezTo>
                  <a:pt x="6317" y="2761425"/>
                  <a:pt x="-4222" y="2749158"/>
                  <a:pt x="1767" y="2735476"/>
                </a:cubicBezTo>
                <a:lnTo>
                  <a:pt x="13737" y="2721450"/>
                </a:lnTo>
                <a:lnTo>
                  <a:pt x="14216" y="2720068"/>
                </a:lnTo>
                <a:lnTo>
                  <a:pt x="14216" y="2710107"/>
                </a:lnTo>
                <a:lnTo>
                  <a:pt x="14216" y="2709959"/>
                </a:lnTo>
                <a:lnTo>
                  <a:pt x="14816" y="2709059"/>
                </a:lnTo>
                <a:lnTo>
                  <a:pt x="24305" y="2694796"/>
                </a:lnTo>
                <a:lnTo>
                  <a:pt x="30330" y="2688760"/>
                </a:lnTo>
                <a:lnTo>
                  <a:pt x="39441" y="2679633"/>
                </a:lnTo>
                <a:cubicBezTo>
                  <a:pt x="39441" y="2674579"/>
                  <a:pt x="39441" y="2669525"/>
                  <a:pt x="39441" y="2664470"/>
                </a:cubicBezTo>
                <a:lnTo>
                  <a:pt x="42613" y="2663604"/>
                </a:lnTo>
                <a:lnTo>
                  <a:pt x="54438" y="2655158"/>
                </a:lnTo>
                <a:lnTo>
                  <a:pt x="54438" y="2664470"/>
                </a:lnTo>
                <a:lnTo>
                  <a:pt x="54633" y="2664470"/>
                </a:lnTo>
                <a:lnTo>
                  <a:pt x="54633" y="2655544"/>
                </a:lnTo>
                <a:cubicBezTo>
                  <a:pt x="54633" y="2630243"/>
                  <a:pt x="54633" y="2610001"/>
                  <a:pt x="54633" y="2584699"/>
                </a:cubicBezTo>
                <a:lnTo>
                  <a:pt x="54439" y="2584230"/>
                </a:lnTo>
                <a:lnTo>
                  <a:pt x="54439" y="2584894"/>
                </a:lnTo>
                <a:cubicBezTo>
                  <a:pt x="27823" y="2574739"/>
                  <a:pt x="22500" y="2554428"/>
                  <a:pt x="22500" y="2534119"/>
                </a:cubicBezTo>
                <a:lnTo>
                  <a:pt x="26018" y="2532441"/>
                </a:lnTo>
                <a:lnTo>
                  <a:pt x="22926" y="2533046"/>
                </a:lnTo>
                <a:cubicBezTo>
                  <a:pt x="12706" y="2523039"/>
                  <a:pt x="7596" y="2508028"/>
                  <a:pt x="17816" y="2503025"/>
                </a:cubicBezTo>
                <a:cubicBezTo>
                  <a:pt x="43367" y="2498021"/>
                  <a:pt x="38257" y="2473002"/>
                  <a:pt x="38257" y="2457991"/>
                </a:cubicBezTo>
                <a:cubicBezTo>
                  <a:pt x="43367" y="2442980"/>
                  <a:pt x="53587" y="2437976"/>
                  <a:pt x="63808" y="2447983"/>
                </a:cubicBezTo>
                <a:cubicBezTo>
                  <a:pt x="68918" y="2455488"/>
                  <a:pt x="75306" y="2462994"/>
                  <a:pt x="82971" y="2468623"/>
                </a:cubicBezTo>
                <a:lnTo>
                  <a:pt x="109602" y="2477937"/>
                </a:lnTo>
                <a:lnTo>
                  <a:pt x="144476" y="2438192"/>
                </a:lnTo>
                <a:lnTo>
                  <a:pt x="144049" y="2437327"/>
                </a:lnTo>
                <a:cubicBezTo>
                  <a:pt x="149118" y="2422172"/>
                  <a:pt x="154181" y="2412067"/>
                  <a:pt x="159248" y="2396912"/>
                </a:cubicBezTo>
                <a:cubicBezTo>
                  <a:pt x="159248" y="2381756"/>
                  <a:pt x="154181" y="2371651"/>
                  <a:pt x="133913" y="2366600"/>
                </a:cubicBezTo>
                <a:lnTo>
                  <a:pt x="133703" y="2364705"/>
                </a:lnTo>
                <a:lnTo>
                  <a:pt x="133703" y="2366926"/>
                </a:lnTo>
                <a:cubicBezTo>
                  <a:pt x="128689" y="2361883"/>
                  <a:pt x="123674" y="2356841"/>
                  <a:pt x="123674" y="2351798"/>
                </a:cubicBezTo>
                <a:cubicBezTo>
                  <a:pt x="118661" y="2331625"/>
                  <a:pt x="113647" y="2316497"/>
                  <a:pt x="88576" y="2311454"/>
                </a:cubicBezTo>
                <a:cubicBezTo>
                  <a:pt x="78548" y="2306411"/>
                  <a:pt x="83563" y="2286239"/>
                  <a:pt x="68521" y="2291282"/>
                </a:cubicBezTo>
                <a:cubicBezTo>
                  <a:pt x="68521" y="2296325"/>
                  <a:pt x="68521" y="2306411"/>
                  <a:pt x="63506" y="2316497"/>
                </a:cubicBezTo>
                <a:cubicBezTo>
                  <a:pt x="58492" y="2336668"/>
                  <a:pt x="78548" y="2361883"/>
                  <a:pt x="48464" y="2371969"/>
                </a:cubicBezTo>
                <a:cubicBezTo>
                  <a:pt x="33423" y="2356841"/>
                  <a:pt x="38436" y="2336668"/>
                  <a:pt x="38436" y="2316497"/>
                </a:cubicBezTo>
                <a:cubicBezTo>
                  <a:pt x="38436" y="2291282"/>
                  <a:pt x="28408" y="2276154"/>
                  <a:pt x="8352" y="2261024"/>
                </a:cubicBezTo>
                <a:cubicBezTo>
                  <a:pt x="8352" y="2255981"/>
                  <a:pt x="3339" y="2245895"/>
                  <a:pt x="8352" y="2240853"/>
                </a:cubicBezTo>
                <a:cubicBezTo>
                  <a:pt x="8352" y="2240853"/>
                  <a:pt x="18381" y="2235810"/>
                  <a:pt x="23394" y="2235810"/>
                </a:cubicBezTo>
                <a:cubicBezTo>
                  <a:pt x="38436" y="2235810"/>
                  <a:pt x="48464" y="2235810"/>
                  <a:pt x="63506" y="2240853"/>
                </a:cubicBezTo>
                <a:cubicBezTo>
                  <a:pt x="83563" y="2240853"/>
                  <a:pt x="103619" y="2245895"/>
                  <a:pt x="123674" y="2250938"/>
                </a:cubicBezTo>
                <a:cubicBezTo>
                  <a:pt x="143731" y="2225724"/>
                  <a:pt x="123674" y="2195467"/>
                  <a:pt x="143731" y="2180338"/>
                </a:cubicBezTo>
                <a:lnTo>
                  <a:pt x="144325" y="2180338"/>
                </a:lnTo>
                <a:lnTo>
                  <a:pt x="144325" y="2069314"/>
                </a:lnTo>
                <a:cubicBezTo>
                  <a:pt x="144325" y="2064268"/>
                  <a:pt x="139281" y="2059221"/>
                  <a:pt x="134238" y="2059221"/>
                </a:cubicBezTo>
                <a:lnTo>
                  <a:pt x="133956" y="2058214"/>
                </a:lnTo>
                <a:lnTo>
                  <a:pt x="133535" y="2059064"/>
                </a:lnTo>
                <a:cubicBezTo>
                  <a:pt x="128488" y="2059064"/>
                  <a:pt x="118395" y="2059064"/>
                  <a:pt x="113348" y="2059064"/>
                </a:cubicBezTo>
                <a:cubicBezTo>
                  <a:pt x="98205" y="2064156"/>
                  <a:pt x="88112" y="2084523"/>
                  <a:pt x="72971" y="2079431"/>
                </a:cubicBezTo>
                <a:cubicBezTo>
                  <a:pt x="52782" y="2069247"/>
                  <a:pt x="42688" y="2053973"/>
                  <a:pt x="27547" y="2038697"/>
                </a:cubicBezTo>
                <a:cubicBezTo>
                  <a:pt x="22500" y="2023423"/>
                  <a:pt x="22500" y="2013239"/>
                  <a:pt x="32594" y="2008148"/>
                </a:cubicBezTo>
                <a:cubicBezTo>
                  <a:pt x="67924" y="1987781"/>
                  <a:pt x="103252" y="1967414"/>
                  <a:pt x="138582" y="1997964"/>
                </a:cubicBezTo>
                <a:cubicBezTo>
                  <a:pt x="143629" y="2003056"/>
                  <a:pt x="153721" y="1997964"/>
                  <a:pt x="158768" y="2003056"/>
                </a:cubicBezTo>
                <a:lnTo>
                  <a:pt x="158654" y="2004383"/>
                </a:lnTo>
                <a:lnTo>
                  <a:pt x="159453" y="2003710"/>
                </a:lnTo>
                <a:cubicBezTo>
                  <a:pt x="159453" y="1998662"/>
                  <a:pt x="159453" y="1993617"/>
                  <a:pt x="159453" y="1988570"/>
                </a:cubicBezTo>
                <a:lnTo>
                  <a:pt x="160178" y="1986285"/>
                </a:lnTo>
                <a:lnTo>
                  <a:pt x="160730" y="1969128"/>
                </a:lnTo>
                <a:cubicBezTo>
                  <a:pt x="160099" y="1963444"/>
                  <a:pt x="157570" y="1958391"/>
                  <a:pt x="149984" y="1953339"/>
                </a:cubicBezTo>
                <a:cubicBezTo>
                  <a:pt x="139875" y="1943234"/>
                  <a:pt x="134819" y="1928075"/>
                  <a:pt x="134819" y="1917970"/>
                </a:cubicBezTo>
                <a:cubicBezTo>
                  <a:pt x="134819" y="1902811"/>
                  <a:pt x="129762" y="1892706"/>
                  <a:pt x="119648" y="1887654"/>
                </a:cubicBezTo>
                <a:cubicBezTo>
                  <a:pt x="109533" y="1887654"/>
                  <a:pt x="99420" y="1897759"/>
                  <a:pt x="94362" y="1897759"/>
                </a:cubicBezTo>
                <a:cubicBezTo>
                  <a:pt x="84250" y="1902811"/>
                  <a:pt x="74135" y="1897759"/>
                  <a:pt x="69079" y="1887654"/>
                </a:cubicBezTo>
                <a:cubicBezTo>
                  <a:pt x="64022" y="1867443"/>
                  <a:pt x="58964" y="1847231"/>
                  <a:pt x="48851" y="1821969"/>
                </a:cubicBezTo>
                <a:cubicBezTo>
                  <a:pt x="43795" y="1801757"/>
                  <a:pt x="48851" y="1776494"/>
                  <a:pt x="64022" y="1756282"/>
                </a:cubicBezTo>
                <a:cubicBezTo>
                  <a:pt x="79192" y="1736072"/>
                  <a:pt x="84250" y="1715861"/>
                  <a:pt x="74135" y="1690597"/>
                </a:cubicBezTo>
                <a:cubicBezTo>
                  <a:pt x="53908" y="1629965"/>
                  <a:pt x="58964" y="1569332"/>
                  <a:pt x="43795" y="1503647"/>
                </a:cubicBezTo>
                <a:cubicBezTo>
                  <a:pt x="43795" y="1503647"/>
                  <a:pt x="43795" y="1498595"/>
                  <a:pt x="43795" y="1493542"/>
                </a:cubicBezTo>
                <a:cubicBezTo>
                  <a:pt x="64022" y="1448067"/>
                  <a:pt x="64022" y="1407646"/>
                  <a:pt x="69079" y="1362171"/>
                </a:cubicBezTo>
                <a:cubicBezTo>
                  <a:pt x="74135" y="1357118"/>
                  <a:pt x="79192" y="1352066"/>
                  <a:pt x="79192" y="1352066"/>
                </a:cubicBezTo>
                <a:lnTo>
                  <a:pt x="79469" y="1352236"/>
                </a:lnTo>
                <a:lnTo>
                  <a:pt x="79469" y="1343413"/>
                </a:lnTo>
                <a:cubicBezTo>
                  <a:pt x="79469" y="1342150"/>
                  <a:pt x="79469" y="1342150"/>
                  <a:pt x="79469" y="1342150"/>
                </a:cubicBezTo>
                <a:cubicBezTo>
                  <a:pt x="79469" y="1337096"/>
                  <a:pt x="79469" y="1337096"/>
                  <a:pt x="79469" y="1337096"/>
                </a:cubicBezTo>
                <a:lnTo>
                  <a:pt x="78766" y="1335226"/>
                </a:lnTo>
                <a:lnTo>
                  <a:pt x="67214" y="1316933"/>
                </a:lnTo>
                <a:lnTo>
                  <a:pt x="78677" y="1298784"/>
                </a:lnTo>
                <a:lnTo>
                  <a:pt x="79469" y="1296673"/>
                </a:lnTo>
                <a:cubicBezTo>
                  <a:pt x="79469" y="1289094"/>
                  <a:pt x="79469" y="1281514"/>
                  <a:pt x="81367" y="1274567"/>
                </a:cubicBezTo>
                <a:lnTo>
                  <a:pt x="93793" y="1257438"/>
                </a:lnTo>
                <a:lnTo>
                  <a:pt x="93556" y="1256147"/>
                </a:lnTo>
                <a:cubicBezTo>
                  <a:pt x="88508" y="1200555"/>
                  <a:pt x="108702" y="1155072"/>
                  <a:pt x="113750" y="1104535"/>
                </a:cubicBezTo>
                <a:cubicBezTo>
                  <a:pt x="113750" y="1099481"/>
                  <a:pt x="118799" y="1094427"/>
                  <a:pt x="118799" y="1094427"/>
                </a:cubicBezTo>
                <a:lnTo>
                  <a:pt x="119270" y="1101509"/>
                </a:lnTo>
                <a:lnTo>
                  <a:pt x="119916" y="1095044"/>
                </a:lnTo>
                <a:cubicBezTo>
                  <a:pt x="119916" y="1084921"/>
                  <a:pt x="119916" y="1074798"/>
                  <a:pt x="119916" y="1064674"/>
                </a:cubicBezTo>
                <a:cubicBezTo>
                  <a:pt x="135087" y="1003934"/>
                  <a:pt x="135087" y="943196"/>
                  <a:pt x="135087" y="882456"/>
                </a:cubicBezTo>
                <a:cubicBezTo>
                  <a:pt x="135087" y="867272"/>
                  <a:pt x="140143" y="852086"/>
                  <a:pt x="150251" y="841964"/>
                </a:cubicBezTo>
                <a:cubicBezTo>
                  <a:pt x="160365" y="831840"/>
                  <a:pt x="170480" y="821717"/>
                  <a:pt x="175536" y="806532"/>
                </a:cubicBezTo>
                <a:cubicBezTo>
                  <a:pt x="210935" y="750854"/>
                  <a:pt x="215993" y="745793"/>
                  <a:pt x="271618" y="715423"/>
                </a:cubicBezTo>
                <a:lnTo>
                  <a:pt x="271774" y="716201"/>
                </a:lnTo>
                <a:lnTo>
                  <a:pt x="271790" y="716161"/>
                </a:lnTo>
                <a:cubicBezTo>
                  <a:pt x="297032" y="685841"/>
                  <a:pt x="327322" y="665628"/>
                  <a:pt x="357611" y="645414"/>
                </a:cubicBezTo>
                <a:cubicBezTo>
                  <a:pt x="367708" y="637833"/>
                  <a:pt x="377805" y="634044"/>
                  <a:pt x="387270" y="634044"/>
                </a:cubicBezTo>
                <a:cubicBezTo>
                  <a:pt x="396737" y="634044"/>
                  <a:pt x="405572" y="637833"/>
                  <a:pt x="413143" y="645414"/>
                </a:cubicBezTo>
                <a:cubicBezTo>
                  <a:pt x="418191" y="650468"/>
                  <a:pt x="423240" y="650468"/>
                  <a:pt x="423240" y="655520"/>
                </a:cubicBezTo>
                <a:cubicBezTo>
                  <a:pt x="473723" y="675734"/>
                  <a:pt x="498965" y="711108"/>
                  <a:pt x="488869" y="766695"/>
                </a:cubicBezTo>
                <a:lnTo>
                  <a:pt x="487655" y="766639"/>
                </a:lnTo>
                <a:lnTo>
                  <a:pt x="488800" y="767483"/>
                </a:lnTo>
                <a:lnTo>
                  <a:pt x="488800" y="781861"/>
                </a:lnTo>
                <a:lnTo>
                  <a:pt x="488869" y="781855"/>
                </a:lnTo>
                <a:cubicBezTo>
                  <a:pt x="504014" y="797016"/>
                  <a:pt x="524208" y="812176"/>
                  <a:pt x="539352" y="827336"/>
                </a:cubicBezTo>
                <a:cubicBezTo>
                  <a:pt x="554497" y="842496"/>
                  <a:pt x="569643" y="847550"/>
                  <a:pt x="584787" y="832390"/>
                </a:cubicBezTo>
                <a:cubicBezTo>
                  <a:pt x="594884" y="827336"/>
                  <a:pt x="604981" y="827336"/>
                  <a:pt x="610029" y="832390"/>
                </a:cubicBezTo>
                <a:lnTo>
                  <a:pt x="610166" y="832937"/>
                </a:lnTo>
                <a:lnTo>
                  <a:pt x="610166" y="831951"/>
                </a:lnTo>
                <a:cubicBezTo>
                  <a:pt x="625337" y="831951"/>
                  <a:pt x="630393" y="821756"/>
                  <a:pt x="640508" y="806465"/>
                </a:cubicBezTo>
                <a:lnTo>
                  <a:pt x="641329" y="806077"/>
                </a:lnTo>
                <a:lnTo>
                  <a:pt x="639975" y="806325"/>
                </a:lnTo>
                <a:cubicBezTo>
                  <a:pt x="655173" y="747363"/>
                  <a:pt x="685570" y="747363"/>
                  <a:pt x="736231" y="767017"/>
                </a:cubicBezTo>
                <a:cubicBezTo>
                  <a:pt x="756496" y="776845"/>
                  <a:pt x="781827" y="776845"/>
                  <a:pt x="786893" y="806325"/>
                </a:cubicBezTo>
                <a:lnTo>
                  <a:pt x="786333" y="806276"/>
                </a:lnTo>
                <a:lnTo>
                  <a:pt x="779130" y="804628"/>
                </a:lnTo>
                <a:lnTo>
                  <a:pt x="776761" y="801412"/>
                </a:lnTo>
                <a:lnTo>
                  <a:pt x="765068" y="801412"/>
                </a:lnTo>
                <a:lnTo>
                  <a:pt x="779130" y="804628"/>
                </a:lnTo>
                <a:lnTo>
                  <a:pt x="779928" y="805711"/>
                </a:lnTo>
                <a:lnTo>
                  <a:pt x="786333" y="806276"/>
                </a:lnTo>
                <a:lnTo>
                  <a:pt x="787159" y="806465"/>
                </a:lnTo>
                <a:lnTo>
                  <a:pt x="787571" y="807705"/>
                </a:lnTo>
                <a:lnTo>
                  <a:pt x="800805" y="821885"/>
                </a:lnTo>
                <a:lnTo>
                  <a:pt x="801147" y="821885"/>
                </a:lnTo>
                <a:lnTo>
                  <a:pt x="825795" y="807097"/>
                </a:lnTo>
                <a:cubicBezTo>
                  <a:pt x="835923" y="802032"/>
                  <a:pt x="830859" y="786840"/>
                  <a:pt x="840987" y="781775"/>
                </a:cubicBezTo>
                <a:cubicBezTo>
                  <a:pt x="840987" y="776712"/>
                  <a:pt x="840987" y="776712"/>
                  <a:pt x="840987" y="776712"/>
                </a:cubicBezTo>
                <a:cubicBezTo>
                  <a:pt x="840987" y="766583"/>
                  <a:pt x="840987" y="766583"/>
                  <a:pt x="840987" y="766583"/>
                </a:cubicBezTo>
                <a:lnTo>
                  <a:pt x="841360" y="764637"/>
                </a:lnTo>
                <a:lnTo>
                  <a:pt x="829430" y="750401"/>
                </a:lnTo>
                <a:cubicBezTo>
                  <a:pt x="827543" y="744726"/>
                  <a:pt x="827543" y="738419"/>
                  <a:pt x="827543" y="730853"/>
                </a:cubicBezTo>
                <a:cubicBezTo>
                  <a:pt x="827543" y="700585"/>
                  <a:pt x="827543" y="670317"/>
                  <a:pt x="827543" y="635005"/>
                </a:cubicBezTo>
                <a:cubicBezTo>
                  <a:pt x="827543" y="609781"/>
                  <a:pt x="832575" y="584558"/>
                  <a:pt x="817476" y="559334"/>
                </a:cubicBezTo>
                <a:cubicBezTo>
                  <a:pt x="817476" y="549245"/>
                  <a:pt x="812444" y="544201"/>
                  <a:pt x="817476" y="539156"/>
                </a:cubicBezTo>
                <a:cubicBezTo>
                  <a:pt x="822509" y="529066"/>
                  <a:pt x="827543" y="524021"/>
                  <a:pt x="832575" y="518977"/>
                </a:cubicBezTo>
                <a:cubicBezTo>
                  <a:pt x="842641" y="508888"/>
                  <a:pt x="847673" y="513933"/>
                  <a:pt x="857738" y="518977"/>
                </a:cubicBezTo>
                <a:cubicBezTo>
                  <a:pt x="872837" y="534112"/>
                  <a:pt x="882903" y="549245"/>
                  <a:pt x="887935" y="569424"/>
                </a:cubicBezTo>
                <a:cubicBezTo>
                  <a:pt x="908066" y="619870"/>
                  <a:pt x="918132" y="675362"/>
                  <a:pt x="923164" y="725807"/>
                </a:cubicBezTo>
                <a:cubicBezTo>
                  <a:pt x="923164" y="756075"/>
                  <a:pt x="923164" y="781299"/>
                  <a:pt x="923164" y="806522"/>
                </a:cubicBezTo>
                <a:lnTo>
                  <a:pt x="922248" y="807727"/>
                </a:lnTo>
                <a:lnTo>
                  <a:pt x="932220" y="834474"/>
                </a:lnTo>
                <a:cubicBezTo>
                  <a:pt x="935189" y="848479"/>
                  <a:pt x="935485" y="862842"/>
                  <a:pt x="935515" y="877025"/>
                </a:cubicBezTo>
                <a:lnTo>
                  <a:pt x="937160" y="917394"/>
                </a:lnTo>
                <a:lnTo>
                  <a:pt x="938068" y="917853"/>
                </a:lnTo>
                <a:cubicBezTo>
                  <a:pt x="938068" y="922872"/>
                  <a:pt x="938068" y="932910"/>
                  <a:pt x="938068" y="942948"/>
                </a:cubicBezTo>
                <a:lnTo>
                  <a:pt x="938064" y="942969"/>
                </a:lnTo>
                <a:lnTo>
                  <a:pt x="962526" y="918508"/>
                </a:lnTo>
                <a:lnTo>
                  <a:pt x="962526" y="921401"/>
                </a:lnTo>
                <a:lnTo>
                  <a:pt x="963732" y="919247"/>
                </a:lnTo>
                <a:cubicBezTo>
                  <a:pt x="958689" y="838448"/>
                  <a:pt x="973817" y="757650"/>
                  <a:pt x="983903" y="676853"/>
                </a:cubicBezTo>
                <a:cubicBezTo>
                  <a:pt x="988946" y="666753"/>
                  <a:pt x="988946" y="656654"/>
                  <a:pt x="988946" y="651604"/>
                </a:cubicBezTo>
                <a:cubicBezTo>
                  <a:pt x="983903" y="596055"/>
                  <a:pt x="999032" y="545557"/>
                  <a:pt x="1004075" y="495057"/>
                </a:cubicBezTo>
                <a:cubicBezTo>
                  <a:pt x="1014160" y="459709"/>
                  <a:pt x="1019203" y="419309"/>
                  <a:pt x="1014160" y="383960"/>
                </a:cubicBezTo>
                <a:cubicBezTo>
                  <a:pt x="1014160" y="368811"/>
                  <a:pt x="1019203" y="353661"/>
                  <a:pt x="1029289" y="343562"/>
                </a:cubicBezTo>
                <a:cubicBezTo>
                  <a:pt x="1054504" y="313263"/>
                  <a:pt x="1074676" y="277913"/>
                  <a:pt x="1089804" y="237514"/>
                </a:cubicBezTo>
                <a:cubicBezTo>
                  <a:pt x="1104933" y="202166"/>
                  <a:pt x="1130147" y="176916"/>
                  <a:pt x="1145277" y="146618"/>
                </a:cubicBezTo>
                <a:cubicBezTo>
                  <a:pt x="1150320" y="141566"/>
                  <a:pt x="1155363" y="136517"/>
                  <a:pt x="1155363" y="136517"/>
                </a:cubicBezTo>
                <a:cubicBezTo>
                  <a:pt x="1185620" y="144092"/>
                  <a:pt x="1218714" y="131782"/>
                  <a:pt x="1246135" y="135807"/>
                </a:cubicBezTo>
                <a:cubicBezTo>
                  <a:pt x="1255275" y="137148"/>
                  <a:pt x="1263786" y="140304"/>
                  <a:pt x="1271350" y="146618"/>
                </a:cubicBezTo>
                <a:cubicBezTo>
                  <a:pt x="1296565" y="166817"/>
                  <a:pt x="1306651" y="192066"/>
                  <a:pt x="1301608" y="222365"/>
                </a:cubicBezTo>
                <a:cubicBezTo>
                  <a:pt x="1281437" y="313263"/>
                  <a:pt x="1291521" y="404159"/>
                  <a:pt x="1286478" y="495057"/>
                </a:cubicBezTo>
                <a:lnTo>
                  <a:pt x="1282602" y="519573"/>
                </a:lnTo>
                <a:lnTo>
                  <a:pt x="1286682" y="495012"/>
                </a:lnTo>
                <a:cubicBezTo>
                  <a:pt x="1301781" y="510156"/>
                  <a:pt x="1301781" y="525300"/>
                  <a:pt x="1301781" y="540444"/>
                </a:cubicBezTo>
                <a:cubicBezTo>
                  <a:pt x="1296748" y="626260"/>
                  <a:pt x="1321911" y="717123"/>
                  <a:pt x="1316879" y="802939"/>
                </a:cubicBezTo>
                <a:cubicBezTo>
                  <a:pt x="1316879" y="838274"/>
                  <a:pt x="1326945" y="868562"/>
                  <a:pt x="1331978" y="903897"/>
                </a:cubicBezTo>
                <a:lnTo>
                  <a:pt x="1331551" y="903865"/>
                </a:lnTo>
                <a:lnTo>
                  <a:pt x="1331865" y="904097"/>
                </a:lnTo>
                <a:cubicBezTo>
                  <a:pt x="1336908" y="904097"/>
                  <a:pt x="1336908" y="904097"/>
                  <a:pt x="1341951" y="904097"/>
                </a:cubicBezTo>
                <a:lnTo>
                  <a:pt x="1345413" y="902797"/>
                </a:lnTo>
                <a:lnTo>
                  <a:pt x="1342623" y="902797"/>
                </a:lnTo>
                <a:cubicBezTo>
                  <a:pt x="1352559" y="887892"/>
                  <a:pt x="1367464" y="887892"/>
                  <a:pt x="1382370" y="887892"/>
                </a:cubicBezTo>
                <a:lnTo>
                  <a:pt x="1383079" y="888602"/>
                </a:lnTo>
                <a:lnTo>
                  <a:pt x="1383079" y="887892"/>
                </a:lnTo>
                <a:lnTo>
                  <a:pt x="1383081" y="887892"/>
                </a:lnTo>
                <a:lnTo>
                  <a:pt x="1383079" y="887891"/>
                </a:lnTo>
                <a:lnTo>
                  <a:pt x="1383079" y="877512"/>
                </a:lnTo>
                <a:lnTo>
                  <a:pt x="1383079" y="877245"/>
                </a:lnTo>
                <a:lnTo>
                  <a:pt x="1383079" y="821886"/>
                </a:lnTo>
                <a:lnTo>
                  <a:pt x="1384942" y="799763"/>
                </a:lnTo>
                <a:cubicBezTo>
                  <a:pt x="1386805" y="792808"/>
                  <a:pt x="1390531" y="786487"/>
                  <a:pt x="1397985" y="781430"/>
                </a:cubicBezTo>
                <a:lnTo>
                  <a:pt x="1397931" y="782071"/>
                </a:lnTo>
                <a:lnTo>
                  <a:pt x="1398109" y="781430"/>
                </a:lnTo>
                <a:cubicBezTo>
                  <a:pt x="1398109" y="771316"/>
                  <a:pt x="1398109" y="771316"/>
                  <a:pt x="1398109" y="771316"/>
                </a:cubicBezTo>
                <a:lnTo>
                  <a:pt x="1398109" y="766636"/>
                </a:lnTo>
                <a:lnTo>
                  <a:pt x="1397216" y="765747"/>
                </a:lnTo>
                <a:cubicBezTo>
                  <a:pt x="1397216" y="760711"/>
                  <a:pt x="1397216" y="760711"/>
                  <a:pt x="1397216" y="760711"/>
                </a:cubicBezTo>
                <a:cubicBezTo>
                  <a:pt x="1397216" y="755676"/>
                  <a:pt x="1397216" y="755676"/>
                  <a:pt x="1397216" y="755676"/>
                </a:cubicBezTo>
                <a:lnTo>
                  <a:pt x="1396799" y="754017"/>
                </a:lnTo>
                <a:lnTo>
                  <a:pt x="1384942" y="735385"/>
                </a:lnTo>
                <a:lnTo>
                  <a:pt x="1383237" y="713230"/>
                </a:lnTo>
                <a:lnTo>
                  <a:pt x="1382032" y="710349"/>
                </a:lnTo>
                <a:cubicBezTo>
                  <a:pt x="1382032" y="649917"/>
                  <a:pt x="1387094" y="589484"/>
                  <a:pt x="1382032" y="524015"/>
                </a:cubicBezTo>
                <a:cubicBezTo>
                  <a:pt x="1382032" y="488761"/>
                  <a:pt x="1382032" y="448473"/>
                  <a:pt x="1371909" y="413219"/>
                </a:cubicBezTo>
                <a:cubicBezTo>
                  <a:pt x="1361787" y="377967"/>
                  <a:pt x="1366849" y="342715"/>
                  <a:pt x="1371909" y="307462"/>
                </a:cubicBezTo>
                <a:cubicBezTo>
                  <a:pt x="1376971" y="282281"/>
                  <a:pt x="1382032" y="257101"/>
                  <a:pt x="1382032" y="231920"/>
                </a:cubicBezTo>
                <a:cubicBezTo>
                  <a:pt x="1387094" y="196668"/>
                  <a:pt x="1397216" y="191631"/>
                  <a:pt x="1437707" y="211776"/>
                </a:cubicBezTo>
                <a:lnTo>
                  <a:pt x="1437977" y="213121"/>
                </a:lnTo>
                <a:lnTo>
                  <a:pt x="1438327" y="211030"/>
                </a:lnTo>
                <a:cubicBezTo>
                  <a:pt x="1443370" y="211030"/>
                  <a:pt x="1443370" y="216076"/>
                  <a:pt x="1448413" y="221123"/>
                </a:cubicBezTo>
                <a:cubicBezTo>
                  <a:pt x="1468584" y="236263"/>
                  <a:pt x="1473627" y="236263"/>
                  <a:pt x="1488756" y="216076"/>
                </a:cubicBezTo>
                <a:cubicBezTo>
                  <a:pt x="1488756" y="211030"/>
                  <a:pt x="1488756" y="205983"/>
                  <a:pt x="1493798" y="195890"/>
                </a:cubicBezTo>
                <a:lnTo>
                  <a:pt x="1494060" y="195977"/>
                </a:lnTo>
                <a:lnTo>
                  <a:pt x="1508950" y="161370"/>
                </a:lnTo>
                <a:cubicBezTo>
                  <a:pt x="1524100" y="146278"/>
                  <a:pt x="1539250" y="126158"/>
                  <a:pt x="1559451" y="116098"/>
                </a:cubicBezTo>
                <a:lnTo>
                  <a:pt x="1560694" y="115597"/>
                </a:lnTo>
                <a:lnTo>
                  <a:pt x="1559805" y="115676"/>
                </a:lnTo>
                <a:cubicBezTo>
                  <a:pt x="1590045" y="85501"/>
                  <a:pt x="1630367" y="80471"/>
                  <a:pt x="1670688" y="90529"/>
                </a:cubicBezTo>
                <a:cubicBezTo>
                  <a:pt x="1690848" y="95559"/>
                  <a:pt x="1700928" y="95559"/>
                  <a:pt x="1716047" y="85501"/>
                </a:cubicBezTo>
                <a:cubicBezTo>
                  <a:pt x="1731169" y="75442"/>
                  <a:pt x="1751329" y="65382"/>
                  <a:pt x="1766449" y="50294"/>
                </a:cubicBezTo>
                <a:cubicBezTo>
                  <a:pt x="1791650" y="25147"/>
                  <a:pt x="1821890" y="20118"/>
                  <a:pt x="1852131" y="5030"/>
                </a:cubicBezTo>
                <a:cubicBezTo>
                  <a:pt x="1862210" y="0"/>
                  <a:pt x="1872291" y="0"/>
                  <a:pt x="1887411" y="0"/>
                </a:cubicBezTo>
                <a:close/>
              </a:path>
            </a:pathLst>
          </a:custGeom>
          <a:noFill/>
          <a:ln>
            <a:noFill/>
          </a:ln>
        </p:spPr>
        <p:txBody>
          <a:bodyPr wrap="square" anchor="ctr">
            <a:noAutofit/>
          </a:bodyPr>
          <a:lstStyle>
            <a:lvl1pPr marL="0" indent="0" algn="ctr">
              <a:buNone/>
              <a:defRPr sz="1200"/>
            </a:lvl1pPr>
          </a:lstStyle>
          <a:p>
            <a:endParaRPr lang="en-US" dirty="0"/>
          </a:p>
        </p:txBody>
      </p:sp>
    </p:spTree>
    <p:extLst>
      <p:ext uri="{BB962C8B-B14F-4D97-AF65-F5344CB8AC3E}">
        <p14:creationId xmlns:p14="http://schemas.microsoft.com/office/powerpoint/2010/main" val="327771451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42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6799383" y="372244"/>
            <a:ext cx="4290754" cy="6113511"/>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383948025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3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294542"/>
            <a:ext cx="12192000" cy="6268915"/>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365523398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8_Title Slide">
    <p:spTree>
      <p:nvGrpSpPr>
        <p:cNvPr id="1" name=""/>
        <p:cNvGrpSpPr/>
        <p:nvPr/>
      </p:nvGrpSpPr>
      <p:grpSpPr>
        <a:xfrm>
          <a:off x="0" y="0"/>
          <a:ext cx="0" cy="0"/>
          <a:chOff x="0" y="0"/>
          <a:chExt cx="0" cy="0"/>
        </a:xfrm>
      </p:grpSpPr>
      <p:sp>
        <p:nvSpPr>
          <p:cNvPr id="10" name="Picture Placeholder 9"/>
          <p:cNvSpPr>
            <a:spLocks noGrp="1"/>
          </p:cNvSpPr>
          <p:nvPr>
            <p:ph type="pic" sz="quarter" idx="10"/>
          </p:nvPr>
        </p:nvSpPr>
        <p:spPr>
          <a:xfrm>
            <a:off x="7184491" y="1395238"/>
            <a:ext cx="4063882" cy="4067525"/>
          </a:xfrm>
          <a:custGeom>
            <a:avLst/>
            <a:gdLst>
              <a:gd name="connsiteX0" fmla="*/ 827900 w 1657661"/>
              <a:gd name="connsiteY0" fmla="*/ 0 h 1659147"/>
              <a:gd name="connsiteX1" fmla="*/ 1076146 w 1657661"/>
              <a:gd name="connsiteY1" fmla="*/ 102378 h 1659147"/>
              <a:gd name="connsiteX2" fmla="*/ 1555260 w 1657661"/>
              <a:gd name="connsiteY2" fmla="*/ 581384 h 1659147"/>
              <a:gd name="connsiteX3" fmla="*/ 1555260 w 1657661"/>
              <a:gd name="connsiteY3" fmla="*/ 1077763 h 1659147"/>
              <a:gd name="connsiteX4" fmla="*/ 1076146 w 1657661"/>
              <a:gd name="connsiteY4" fmla="*/ 1556769 h 1659147"/>
              <a:gd name="connsiteX5" fmla="*/ 579654 w 1657661"/>
              <a:gd name="connsiteY5" fmla="*/ 1556769 h 1659147"/>
              <a:gd name="connsiteX6" fmla="*/ 100540 w 1657661"/>
              <a:gd name="connsiteY6" fmla="*/ 1077763 h 1659147"/>
              <a:gd name="connsiteX7" fmla="*/ 100540 w 1657661"/>
              <a:gd name="connsiteY7" fmla="*/ 581384 h 1659147"/>
              <a:gd name="connsiteX8" fmla="*/ 579654 w 1657661"/>
              <a:gd name="connsiteY8" fmla="*/ 102378 h 1659147"/>
              <a:gd name="connsiteX9" fmla="*/ 827900 w 1657661"/>
              <a:gd name="connsiteY9" fmla="*/ 0 h 1659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57661" h="1659147">
                <a:moveTo>
                  <a:pt x="827900" y="0"/>
                </a:moveTo>
                <a:cubicBezTo>
                  <a:pt x="917889" y="0"/>
                  <a:pt x="1007878" y="34126"/>
                  <a:pt x="1076146" y="102378"/>
                </a:cubicBezTo>
                <a:cubicBezTo>
                  <a:pt x="1555260" y="581384"/>
                  <a:pt x="1555260" y="581384"/>
                  <a:pt x="1555260" y="581384"/>
                </a:cubicBezTo>
                <a:cubicBezTo>
                  <a:pt x="1691795" y="717888"/>
                  <a:pt x="1691795" y="941259"/>
                  <a:pt x="1555260" y="1077763"/>
                </a:cubicBezTo>
                <a:cubicBezTo>
                  <a:pt x="1076146" y="1556769"/>
                  <a:pt x="1076146" y="1556769"/>
                  <a:pt x="1076146" y="1556769"/>
                </a:cubicBezTo>
                <a:cubicBezTo>
                  <a:pt x="939611" y="1693273"/>
                  <a:pt x="716189" y="1693273"/>
                  <a:pt x="579654" y="1556769"/>
                </a:cubicBezTo>
                <a:cubicBezTo>
                  <a:pt x="100540" y="1077763"/>
                  <a:pt x="100540" y="1077763"/>
                  <a:pt x="100540" y="1077763"/>
                </a:cubicBezTo>
                <a:cubicBezTo>
                  <a:pt x="-33513" y="941259"/>
                  <a:pt x="-33513" y="717888"/>
                  <a:pt x="100540" y="581384"/>
                </a:cubicBezTo>
                <a:cubicBezTo>
                  <a:pt x="579654" y="102378"/>
                  <a:pt x="579654" y="102378"/>
                  <a:pt x="579654" y="102378"/>
                </a:cubicBezTo>
                <a:cubicBezTo>
                  <a:pt x="647922" y="34126"/>
                  <a:pt x="737911" y="0"/>
                  <a:pt x="827900" y="0"/>
                </a:cubicBezTo>
                <a:close/>
              </a:path>
            </a:pathLst>
          </a:custGeom>
          <a:solidFill>
            <a:schemeClr val="tx2">
              <a:lumMod val="20000"/>
              <a:lumOff val="80000"/>
            </a:schemeClr>
          </a:solidFill>
        </p:spPr>
        <p:txBody>
          <a:bodyPr wrap="square" anchor="ctr">
            <a:noAutofit/>
          </a:bodyPr>
          <a:lstStyle>
            <a:lvl1pPr marL="0" indent="0" algn="ctr">
              <a:buNone/>
              <a:defRPr sz="1200"/>
            </a:lvl1pPr>
          </a:lstStyle>
          <a:p>
            <a:endParaRPr lang="en-US"/>
          </a:p>
        </p:txBody>
      </p:sp>
    </p:spTree>
    <p:extLst>
      <p:ext uri="{BB962C8B-B14F-4D97-AF65-F5344CB8AC3E}">
        <p14:creationId xmlns:p14="http://schemas.microsoft.com/office/powerpoint/2010/main" val="478682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a:solidFill>
            <a:schemeClr val="tx2">
              <a:lumMod val="20000"/>
              <a:lumOff val="80000"/>
            </a:schemeClr>
          </a:solidFill>
        </p:spPr>
        <p:txBody>
          <a:bodyPr anchor="ctr"/>
          <a:lstStyle>
            <a:lvl1pPr marL="0" indent="0" algn="ctr">
              <a:buNone/>
              <a:defRPr sz="1800"/>
            </a:lvl1pPr>
          </a:lstStyle>
          <a:p>
            <a:endParaRPr lang="en-US"/>
          </a:p>
        </p:txBody>
      </p:sp>
    </p:spTree>
    <p:extLst>
      <p:ext uri="{BB962C8B-B14F-4D97-AF65-F5344CB8AC3E}">
        <p14:creationId xmlns:p14="http://schemas.microsoft.com/office/powerpoint/2010/main" val="315423323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5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a:solidFill>
            <a:schemeClr val="tx2">
              <a:lumMod val="20000"/>
              <a:lumOff val="80000"/>
            </a:schemeClr>
          </a:solidFill>
        </p:spPr>
        <p:txBody>
          <a:bodyPr anchor="ctr"/>
          <a:lstStyle>
            <a:lvl1pPr marL="0" indent="0" algn="ctr">
              <a:buNone/>
              <a:defRPr sz="1800"/>
            </a:lvl1pPr>
          </a:lstStyle>
          <a:p>
            <a:endParaRPr lang="en-US"/>
          </a:p>
        </p:txBody>
      </p:sp>
      <p:sp>
        <p:nvSpPr>
          <p:cNvPr id="4" name="Picture Placeholder 9"/>
          <p:cNvSpPr>
            <a:spLocks noGrp="1"/>
          </p:cNvSpPr>
          <p:nvPr>
            <p:ph type="pic" sz="quarter" idx="11"/>
          </p:nvPr>
        </p:nvSpPr>
        <p:spPr>
          <a:xfrm>
            <a:off x="733586" y="1351350"/>
            <a:ext cx="3333446" cy="3336434"/>
          </a:xfrm>
          <a:custGeom>
            <a:avLst/>
            <a:gdLst>
              <a:gd name="connsiteX0" fmla="*/ 827900 w 1657661"/>
              <a:gd name="connsiteY0" fmla="*/ 0 h 1659147"/>
              <a:gd name="connsiteX1" fmla="*/ 1076146 w 1657661"/>
              <a:gd name="connsiteY1" fmla="*/ 102378 h 1659147"/>
              <a:gd name="connsiteX2" fmla="*/ 1555260 w 1657661"/>
              <a:gd name="connsiteY2" fmla="*/ 581384 h 1659147"/>
              <a:gd name="connsiteX3" fmla="*/ 1555260 w 1657661"/>
              <a:gd name="connsiteY3" fmla="*/ 1077763 h 1659147"/>
              <a:gd name="connsiteX4" fmla="*/ 1076146 w 1657661"/>
              <a:gd name="connsiteY4" fmla="*/ 1556769 h 1659147"/>
              <a:gd name="connsiteX5" fmla="*/ 579654 w 1657661"/>
              <a:gd name="connsiteY5" fmla="*/ 1556769 h 1659147"/>
              <a:gd name="connsiteX6" fmla="*/ 100540 w 1657661"/>
              <a:gd name="connsiteY6" fmla="*/ 1077763 h 1659147"/>
              <a:gd name="connsiteX7" fmla="*/ 100540 w 1657661"/>
              <a:gd name="connsiteY7" fmla="*/ 581384 h 1659147"/>
              <a:gd name="connsiteX8" fmla="*/ 579654 w 1657661"/>
              <a:gd name="connsiteY8" fmla="*/ 102378 h 1659147"/>
              <a:gd name="connsiteX9" fmla="*/ 827900 w 1657661"/>
              <a:gd name="connsiteY9" fmla="*/ 0 h 16591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657661" h="1659147">
                <a:moveTo>
                  <a:pt x="827900" y="0"/>
                </a:moveTo>
                <a:cubicBezTo>
                  <a:pt x="917889" y="0"/>
                  <a:pt x="1007878" y="34126"/>
                  <a:pt x="1076146" y="102378"/>
                </a:cubicBezTo>
                <a:cubicBezTo>
                  <a:pt x="1555260" y="581384"/>
                  <a:pt x="1555260" y="581384"/>
                  <a:pt x="1555260" y="581384"/>
                </a:cubicBezTo>
                <a:cubicBezTo>
                  <a:pt x="1691795" y="717888"/>
                  <a:pt x="1691795" y="941259"/>
                  <a:pt x="1555260" y="1077763"/>
                </a:cubicBezTo>
                <a:cubicBezTo>
                  <a:pt x="1076146" y="1556769"/>
                  <a:pt x="1076146" y="1556769"/>
                  <a:pt x="1076146" y="1556769"/>
                </a:cubicBezTo>
                <a:cubicBezTo>
                  <a:pt x="939611" y="1693273"/>
                  <a:pt x="716189" y="1693273"/>
                  <a:pt x="579654" y="1556769"/>
                </a:cubicBezTo>
                <a:cubicBezTo>
                  <a:pt x="100540" y="1077763"/>
                  <a:pt x="100540" y="1077763"/>
                  <a:pt x="100540" y="1077763"/>
                </a:cubicBezTo>
                <a:cubicBezTo>
                  <a:pt x="-33513" y="941259"/>
                  <a:pt x="-33513" y="717888"/>
                  <a:pt x="100540" y="581384"/>
                </a:cubicBezTo>
                <a:cubicBezTo>
                  <a:pt x="579654" y="102378"/>
                  <a:pt x="579654" y="102378"/>
                  <a:pt x="579654" y="102378"/>
                </a:cubicBezTo>
                <a:cubicBezTo>
                  <a:pt x="647922" y="34126"/>
                  <a:pt x="737911" y="0"/>
                  <a:pt x="827900" y="0"/>
                </a:cubicBezTo>
                <a:close/>
              </a:path>
            </a:pathLst>
          </a:custGeom>
          <a:solidFill>
            <a:schemeClr val="tx2">
              <a:lumMod val="40000"/>
              <a:lumOff val="60000"/>
            </a:schemeClr>
          </a:solidFill>
          <a:ln>
            <a:noFill/>
          </a:ln>
        </p:spPr>
        <p:txBody>
          <a:bodyPr wrap="square" anchor="ctr">
            <a:noAutofit/>
          </a:bodyPr>
          <a:lstStyle>
            <a:lvl1pPr marL="0" indent="0" algn="ctr">
              <a:buNone/>
              <a:defRPr sz="1200"/>
            </a:lvl1pPr>
          </a:lstStyle>
          <a:p>
            <a:endParaRPr lang="en-US"/>
          </a:p>
        </p:txBody>
      </p:sp>
    </p:spTree>
    <p:extLst>
      <p:ext uri="{BB962C8B-B14F-4D97-AF65-F5344CB8AC3E}">
        <p14:creationId xmlns:p14="http://schemas.microsoft.com/office/powerpoint/2010/main" val="362120051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a:solidFill>
            <a:schemeClr val="tx2">
              <a:lumMod val="20000"/>
              <a:lumOff val="80000"/>
            </a:schemeClr>
          </a:solidFill>
        </p:spPr>
        <p:txBody>
          <a:bodyPr anchor="ctr"/>
          <a:lstStyle>
            <a:lvl1pPr marL="0" indent="0" algn="ctr">
              <a:buNone/>
              <a:defRPr sz="1800"/>
            </a:lvl1pPr>
          </a:lstStyle>
          <a:p>
            <a:endParaRPr lang="en-US"/>
          </a:p>
        </p:txBody>
      </p:sp>
      <p:sp>
        <p:nvSpPr>
          <p:cNvPr id="4" name="Picture Placeholder 3"/>
          <p:cNvSpPr>
            <a:spLocks noGrp="1"/>
          </p:cNvSpPr>
          <p:nvPr>
            <p:ph type="pic" sz="quarter" idx="11"/>
          </p:nvPr>
        </p:nvSpPr>
        <p:spPr>
          <a:xfrm>
            <a:off x="7124343" y="622274"/>
            <a:ext cx="3834341" cy="5613448"/>
          </a:xfrm>
          <a:custGeom>
            <a:avLst/>
            <a:gdLst>
              <a:gd name="connsiteX0" fmla="*/ 3684739 w 3834341"/>
              <a:gd name="connsiteY0" fmla="*/ 3826793 h 5613448"/>
              <a:gd name="connsiteX1" fmla="*/ 3833751 w 3834341"/>
              <a:gd name="connsiteY1" fmla="*/ 4083881 h 5613448"/>
              <a:gd name="connsiteX2" fmla="*/ 1194827 w 3834341"/>
              <a:gd name="connsiteY2" fmla="*/ 5613448 h 5613448"/>
              <a:gd name="connsiteX3" fmla="*/ 1045813 w 3834341"/>
              <a:gd name="connsiteY3" fmla="*/ 5356361 h 5613448"/>
              <a:gd name="connsiteX4" fmla="*/ 3684936 w 3834341"/>
              <a:gd name="connsiteY4" fmla="*/ 3423921 h 5613448"/>
              <a:gd name="connsiteX5" fmla="*/ 3833949 w 3834341"/>
              <a:gd name="connsiteY5" fmla="*/ 3681009 h 5613448"/>
              <a:gd name="connsiteX6" fmla="*/ 1195024 w 3834341"/>
              <a:gd name="connsiteY6" fmla="*/ 5210576 h 5613448"/>
              <a:gd name="connsiteX7" fmla="*/ 1046010 w 3834341"/>
              <a:gd name="connsiteY7" fmla="*/ 4953489 h 5613448"/>
              <a:gd name="connsiteX8" fmla="*/ 3685132 w 3834341"/>
              <a:gd name="connsiteY8" fmla="*/ 3021047 h 5613448"/>
              <a:gd name="connsiteX9" fmla="*/ 3834145 w 3834341"/>
              <a:gd name="connsiteY9" fmla="*/ 3278135 h 5613448"/>
              <a:gd name="connsiteX10" fmla="*/ 1195220 w 3834341"/>
              <a:gd name="connsiteY10" fmla="*/ 4807702 h 5613448"/>
              <a:gd name="connsiteX11" fmla="*/ 1046206 w 3834341"/>
              <a:gd name="connsiteY11" fmla="*/ 4550615 h 5613448"/>
              <a:gd name="connsiteX12" fmla="*/ 3685329 w 3834341"/>
              <a:gd name="connsiteY12" fmla="*/ 2618172 h 5613448"/>
              <a:gd name="connsiteX13" fmla="*/ 3834341 w 3834341"/>
              <a:gd name="connsiteY13" fmla="*/ 2875260 h 5613448"/>
              <a:gd name="connsiteX14" fmla="*/ 1195416 w 3834341"/>
              <a:gd name="connsiteY14" fmla="*/ 4404826 h 5613448"/>
              <a:gd name="connsiteX15" fmla="*/ 1046403 w 3834341"/>
              <a:gd name="connsiteY15" fmla="*/ 4147741 h 5613448"/>
              <a:gd name="connsiteX16" fmla="*/ 3377400 w 3834341"/>
              <a:gd name="connsiteY16" fmla="*/ 2393195 h 5613448"/>
              <a:gd name="connsiteX17" fmla="*/ 3526412 w 3834341"/>
              <a:gd name="connsiteY17" fmla="*/ 2650282 h 5613448"/>
              <a:gd name="connsiteX18" fmla="*/ 887488 w 3834341"/>
              <a:gd name="connsiteY18" fmla="*/ 4179849 h 5613448"/>
              <a:gd name="connsiteX19" fmla="*/ 738475 w 3834341"/>
              <a:gd name="connsiteY19" fmla="*/ 3922762 h 5613448"/>
              <a:gd name="connsiteX20" fmla="*/ 3069471 w 3834341"/>
              <a:gd name="connsiteY20" fmla="*/ 2168216 h 5613448"/>
              <a:gd name="connsiteX21" fmla="*/ 3218483 w 3834341"/>
              <a:gd name="connsiteY21" fmla="*/ 2425304 h 5613448"/>
              <a:gd name="connsiteX22" fmla="*/ 579558 w 3834341"/>
              <a:gd name="connsiteY22" fmla="*/ 3954871 h 5613448"/>
              <a:gd name="connsiteX23" fmla="*/ 430545 w 3834341"/>
              <a:gd name="connsiteY23" fmla="*/ 3697784 h 5613448"/>
              <a:gd name="connsiteX24" fmla="*/ 3065894 w 3834341"/>
              <a:gd name="connsiteY24" fmla="*/ 1767520 h 5613448"/>
              <a:gd name="connsiteX25" fmla="*/ 3214908 w 3834341"/>
              <a:gd name="connsiteY25" fmla="*/ 2024608 h 5613448"/>
              <a:gd name="connsiteX26" fmla="*/ 575983 w 3834341"/>
              <a:gd name="connsiteY26" fmla="*/ 3554175 h 5613448"/>
              <a:gd name="connsiteX27" fmla="*/ 426969 w 3834341"/>
              <a:gd name="connsiteY27" fmla="*/ 3297087 h 5613448"/>
              <a:gd name="connsiteX28" fmla="*/ 3066090 w 3834341"/>
              <a:gd name="connsiteY28" fmla="*/ 1364646 h 5613448"/>
              <a:gd name="connsiteX29" fmla="*/ 3215104 w 3834341"/>
              <a:gd name="connsiteY29" fmla="*/ 1621734 h 5613448"/>
              <a:gd name="connsiteX30" fmla="*/ 576179 w 3834341"/>
              <a:gd name="connsiteY30" fmla="*/ 3151301 h 5613448"/>
              <a:gd name="connsiteX31" fmla="*/ 427166 w 3834341"/>
              <a:gd name="connsiteY31" fmla="*/ 2894213 h 5613448"/>
              <a:gd name="connsiteX32" fmla="*/ 3062515 w 3834341"/>
              <a:gd name="connsiteY32" fmla="*/ 963952 h 5613448"/>
              <a:gd name="connsiteX33" fmla="*/ 3211527 w 3834341"/>
              <a:gd name="connsiteY33" fmla="*/ 1221040 h 5613448"/>
              <a:gd name="connsiteX34" fmla="*/ 572602 w 3834341"/>
              <a:gd name="connsiteY34" fmla="*/ 2750606 h 5613448"/>
              <a:gd name="connsiteX35" fmla="*/ 423590 w 3834341"/>
              <a:gd name="connsiteY35" fmla="*/ 2493518 h 5613448"/>
              <a:gd name="connsiteX36" fmla="*/ 2638925 w 3834341"/>
              <a:gd name="connsiteY36" fmla="*/ 805749 h 5613448"/>
              <a:gd name="connsiteX37" fmla="*/ 2787938 w 3834341"/>
              <a:gd name="connsiteY37" fmla="*/ 1062838 h 5613448"/>
              <a:gd name="connsiteX38" fmla="*/ 149013 w 3834341"/>
              <a:gd name="connsiteY38" fmla="*/ 2592404 h 5613448"/>
              <a:gd name="connsiteX39" fmla="*/ 0 w 3834341"/>
              <a:gd name="connsiteY39" fmla="*/ 2335316 h 5613448"/>
              <a:gd name="connsiteX40" fmla="*/ 2639122 w 3834341"/>
              <a:gd name="connsiteY40" fmla="*/ 402874 h 5613448"/>
              <a:gd name="connsiteX41" fmla="*/ 2788136 w 3834341"/>
              <a:gd name="connsiteY41" fmla="*/ 659962 h 5613448"/>
              <a:gd name="connsiteX42" fmla="*/ 149211 w 3834341"/>
              <a:gd name="connsiteY42" fmla="*/ 2189529 h 5613448"/>
              <a:gd name="connsiteX43" fmla="*/ 197 w 3834341"/>
              <a:gd name="connsiteY43" fmla="*/ 1932441 h 5613448"/>
              <a:gd name="connsiteX44" fmla="*/ 2639318 w 3834341"/>
              <a:gd name="connsiteY44" fmla="*/ 0 h 5613448"/>
              <a:gd name="connsiteX45" fmla="*/ 2788332 w 3834341"/>
              <a:gd name="connsiteY45" fmla="*/ 257088 h 5613448"/>
              <a:gd name="connsiteX46" fmla="*/ 149407 w 3834341"/>
              <a:gd name="connsiteY46" fmla="*/ 1786655 h 5613448"/>
              <a:gd name="connsiteX47" fmla="*/ 393 w 3834341"/>
              <a:gd name="connsiteY47" fmla="*/ 1529567 h 56134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834341" h="5613448">
                <a:moveTo>
                  <a:pt x="3684739" y="3826793"/>
                </a:moveTo>
                <a:lnTo>
                  <a:pt x="3833751" y="4083881"/>
                </a:lnTo>
                <a:lnTo>
                  <a:pt x="1194827" y="5613448"/>
                </a:lnTo>
                <a:lnTo>
                  <a:pt x="1045813" y="5356361"/>
                </a:lnTo>
                <a:close/>
                <a:moveTo>
                  <a:pt x="3684936" y="3423921"/>
                </a:moveTo>
                <a:lnTo>
                  <a:pt x="3833949" y="3681009"/>
                </a:lnTo>
                <a:lnTo>
                  <a:pt x="1195024" y="5210576"/>
                </a:lnTo>
                <a:lnTo>
                  <a:pt x="1046010" y="4953489"/>
                </a:lnTo>
                <a:close/>
                <a:moveTo>
                  <a:pt x="3685132" y="3021047"/>
                </a:moveTo>
                <a:lnTo>
                  <a:pt x="3834145" y="3278135"/>
                </a:lnTo>
                <a:lnTo>
                  <a:pt x="1195220" y="4807702"/>
                </a:lnTo>
                <a:lnTo>
                  <a:pt x="1046206" y="4550615"/>
                </a:lnTo>
                <a:close/>
                <a:moveTo>
                  <a:pt x="3685329" y="2618172"/>
                </a:moveTo>
                <a:lnTo>
                  <a:pt x="3834341" y="2875260"/>
                </a:lnTo>
                <a:lnTo>
                  <a:pt x="1195416" y="4404826"/>
                </a:lnTo>
                <a:lnTo>
                  <a:pt x="1046403" y="4147741"/>
                </a:lnTo>
                <a:close/>
                <a:moveTo>
                  <a:pt x="3377400" y="2393195"/>
                </a:moveTo>
                <a:lnTo>
                  <a:pt x="3526412" y="2650282"/>
                </a:lnTo>
                <a:lnTo>
                  <a:pt x="887488" y="4179849"/>
                </a:lnTo>
                <a:lnTo>
                  <a:pt x="738475" y="3922762"/>
                </a:lnTo>
                <a:close/>
                <a:moveTo>
                  <a:pt x="3069471" y="2168216"/>
                </a:moveTo>
                <a:lnTo>
                  <a:pt x="3218483" y="2425304"/>
                </a:lnTo>
                <a:lnTo>
                  <a:pt x="579558" y="3954871"/>
                </a:lnTo>
                <a:lnTo>
                  <a:pt x="430545" y="3697784"/>
                </a:lnTo>
                <a:close/>
                <a:moveTo>
                  <a:pt x="3065894" y="1767520"/>
                </a:moveTo>
                <a:lnTo>
                  <a:pt x="3214908" y="2024608"/>
                </a:lnTo>
                <a:lnTo>
                  <a:pt x="575983" y="3554175"/>
                </a:lnTo>
                <a:lnTo>
                  <a:pt x="426969" y="3297087"/>
                </a:lnTo>
                <a:close/>
                <a:moveTo>
                  <a:pt x="3066090" y="1364646"/>
                </a:moveTo>
                <a:lnTo>
                  <a:pt x="3215104" y="1621734"/>
                </a:lnTo>
                <a:lnTo>
                  <a:pt x="576179" y="3151301"/>
                </a:lnTo>
                <a:lnTo>
                  <a:pt x="427166" y="2894213"/>
                </a:lnTo>
                <a:close/>
                <a:moveTo>
                  <a:pt x="3062515" y="963952"/>
                </a:moveTo>
                <a:lnTo>
                  <a:pt x="3211527" y="1221040"/>
                </a:lnTo>
                <a:lnTo>
                  <a:pt x="572602" y="2750606"/>
                </a:lnTo>
                <a:lnTo>
                  <a:pt x="423590" y="2493518"/>
                </a:lnTo>
                <a:close/>
                <a:moveTo>
                  <a:pt x="2638925" y="805749"/>
                </a:moveTo>
                <a:lnTo>
                  <a:pt x="2787938" y="1062838"/>
                </a:lnTo>
                <a:lnTo>
                  <a:pt x="149013" y="2592404"/>
                </a:lnTo>
                <a:lnTo>
                  <a:pt x="0" y="2335316"/>
                </a:lnTo>
                <a:close/>
                <a:moveTo>
                  <a:pt x="2639122" y="402874"/>
                </a:moveTo>
                <a:lnTo>
                  <a:pt x="2788136" y="659962"/>
                </a:lnTo>
                <a:lnTo>
                  <a:pt x="149211" y="2189529"/>
                </a:lnTo>
                <a:lnTo>
                  <a:pt x="197" y="1932441"/>
                </a:lnTo>
                <a:close/>
                <a:moveTo>
                  <a:pt x="2639318" y="0"/>
                </a:moveTo>
                <a:lnTo>
                  <a:pt x="2788332" y="257088"/>
                </a:lnTo>
                <a:lnTo>
                  <a:pt x="149407" y="1786655"/>
                </a:lnTo>
                <a:lnTo>
                  <a:pt x="393" y="1529567"/>
                </a:lnTo>
                <a:close/>
              </a:path>
            </a:pathLst>
          </a:custGeom>
          <a:solidFill>
            <a:schemeClr val="tx2">
              <a:lumMod val="40000"/>
              <a:lumOff val="6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212867580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_Title Slide">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6858000"/>
          </a:xfrm>
          <a:prstGeom prst="rect">
            <a:avLst/>
          </a:prstGeom>
          <a:solidFill>
            <a:schemeClr val="tx2">
              <a:lumMod val="20000"/>
              <a:lumOff val="80000"/>
            </a:schemeClr>
          </a:solidFill>
        </p:spPr>
        <p:txBody>
          <a:bodyPr anchor="ctr"/>
          <a:lstStyle>
            <a:lvl1pPr marL="0" indent="0" algn="ctr">
              <a:buNone/>
              <a:defRPr sz="1800"/>
            </a:lvl1pPr>
          </a:lstStyle>
          <a:p>
            <a:endParaRPr lang="en-US"/>
          </a:p>
        </p:txBody>
      </p:sp>
      <p:sp>
        <p:nvSpPr>
          <p:cNvPr id="32" name="Picture Placeholder 31"/>
          <p:cNvSpPr>
            <a:spLocks noGrp="1"/>
          </p:cNvSpPr>
          <p:nvPr>
            <p:ph type="pic" sz="quarter" idx="11"/>
          </p:nvPr>
        </p:nvSpPr>
        <p:spPr>
          <a:xfrm>
            <a:off x="1119328" y="622274"/>
            <a:ext cx="3834341" cy="5613448"/>
          </a:xfrm>
          <a:custGeom>
            <a:avLst/>
            <a:gdLst>
              <a:gd name="connsiteX0" fmla="*/ 3684739 w 3834341"/>
              <a:gd name="connsiteY0" fmla="*/ 3826793 h 5613448"/>
              <a:gd name="connsiteX1" fmla="*/ 3833751 w 3834341"/>
              <a:gd name="connsiteY1" fmla="*/ 4083881 h 5613448"/>
              <a:gd name="connsiteX2" fmla="*/ 1194827 w 3834341"/>
              <a:gd name="connsiteY2" fmla="*/ 5613448 h 5613448"/>
              <a:gd name="connsiteX3" fmla="*/ 1045813 w 3834341"/>
              <a:gd name="connsiteY3" fmla="*/ 5356361 h 5613448"/>
              <a:gd name="connsiteX4" fmla="*/ 3684936 w 3834341"/>
              <a:gd name="connsiteY4" fmla="*/ 3423921 h 5613448"/>
              <a:gd name="connsiteX5" fmla="*/ 3833949 w 3834341"/>
              <a:gd name="connsiteY5" fmla="*/ 3681009 h 5613448"/>
              <a:gd name="connsiteX6" fmla="*/ 1195024 w 3834341"/>
              <a:gd name="connsiteY6" fmla="*/ 5210576 h 5613448"/>
              <a:gd name="connsiteX7" fmla="*/ 1046010 w 3834341"/>
              <a:gd name="connsiteY7" fmla="*/ 4953489 h 5613448"/>
              <a:gd name="connsiteX8" fmla="*/ 3685132 w 3834341"/>
              <a:gd name="connsiteY8" fmla="*/ 3021047 h 5613448"/>
              <a:gd name="connsiteX9" fmla="*/ 3834145 w 3834341"/>
              <a:gd name="connsiteY9" fmla="*/ 3278135 h 5613448"/>
              <a:gd name="connsiteX10" fmla="*/ 1195220 w 3834341"/>
              <a:gd name="connsiteY10" fmla="*/ 4807702 h 5613448"/>
              <a:gd name="connsiteX11" fmla="*/ 1046206 w 3834341"/>
              <a:gd name="connsiteY11" fmla="*/ 4550615 h 5613448"/>
              <a:gd name="connsiteX12" fmla="*/ 3685329 w 3834341"/>
              <a:gd name="connsiteY12" fmla="*/ 2618172 h 5613448"/>
              <a:gd name="connsiteX13" fmla="*/ 3834341 w 3834341"/>
              <a:gd name="connsiteY13" fmla="*/ 2875260 h 5613448"/>
              <a:gd name="connsiteX14" fmla="*/ 1195416 w 3834341"/>
              <a:gd name="connsiteY14" fmla="*/ 4404826 h 5613448"/>
              <a:gd name="connsiteX15" fmla="*/ 1046403 w 3834341"/>
              <a:gd name="connsiteY15" fmla="*/ 4147741 h 5613448"/>
              <a:gd name="connsiteX16" fmla="*/ 3377400 w 3834341"/>
              <a:gd name="connsiteY16" fmla="*/ 2393195 h 5613448"/>
              <a:gd name="connsiteX17" fmla="*/ 3526412 w 3834341"/>
              <a:gd name="connsiteY17" fmla="*/ 2650282 h 5613448"/>
              <a:gd name="connsiteX18" fmla="*/ 887488 w 3834341"/>
              <a:gd name="connsiteY18" fmla="*/ 4179849 h 5613448"/>
              <a:gd name="connsiteX19" fmla="*/ 738475 w 3834341"/>
              <a:gd name="connsiteY19" fmla="*/ 3922762 h 5613448"/>
              <a:gd name="connsiteX20" fmla="*/ 3069471 w 3834341"/>
              <a:gd name="connsiteY20" fmla="*/ 2168216 h 5613448"/>
              <a:gd name="connsiteX21" fmla="*/ 3218483 w 3834341"/>
              <a:gd name="connsiteY21" fmla="*/ 2425304 h 5613448"/>
              <a:gd name="connsiteX22" fmla="*/ 579558 w 3834341"/>
              <a:gd name="connsiteY22" fmla="*/ 3954871 h 5613448"/>
              <a:gd name="connsiteX23" fmla="*/ 430545 w 3834341"/>
              <a:gd name="connsiteY23" fmla="*/ 3697784 h 5613448"/>
              <a:gd name="connsiteX24" fmla="*/ 3065894 w 3834341"/>
              <a:gd name="connsiteY24" fmla="*/ 1767520 h 5613448"/>
              <a:gd name="connsiteX25" fmla="*/ 3214908 w 3834341"/>
              <a:gd name="connsiteY25" fmla="*/ 2024608 h 5613448"/>
              <a:gd name="connsiteX26" fmla="*/ 575983 w 3834341"/>
              <a:gd name="connsiteY26" fmla="*/ 3554175 h 5613448"/>
              <a:gd name="connsiteX27" fmla="*/ 426969 w 3834341"/>
              <a:gd name="connsiteY27" fmla="*/ 3297087 h 5613448"/>
              <a:gd name="connsiteX28" fmla="*/ 3066090 w 3834341"/>
              <a:gd name="connsiteY28" fmla="*/ 1364646 h 5613448"/>
              <a:gd name="connsiteX29" fmla="*/ 3215104 w 3834341"/>
              <a:gd name="connsiteY29" fmla="*/ 1621734 h 5613448"/>
              <a:gd name="connsiteX30" fmla="*/ 576179 w 3834341"/>
              <a:gd name="connsiteY30" fmla="*/ 3151301 h 5613448"/>
              <a:gd name="connsiteX31" fmla="*/ 427166 w 3834341"/>
              <a:gd name="connsiteY31" fmla="*/ 2894213 h 5613448"/>
              <a:gd name="connsiteX32" fmla="*/ 3062515 w 3834341"/>
              <a:gd name="connsiteY32" fmla="*/ 963952 h 5613448"/>
              <a:gd name="connsiteX33" fmla="*/ 3211527 w 3834341"/>
              <a:gd name="connsiteY33" fmla="*/ 1221040 h 5613448"/>
              <a:gd name="connsiteX34" fmla="*/ 572602 w 3834341"/>
              <a:gd name="connsiteY34" fmla="*/ 2750606 h 5613448"/>
              <a:gd name="connsiteX35" fmla="*/ 423590 w 3834341"/>
              <a:gd name="connsiteY35" fmla="*/ 2493518 h 5613448"/>
              <a:gd name="connsiteX36" fmla="*/ 2638925 w 3834341"/>
              <a:gd name="connsiteY36" fmla="*/ 805749 h 5613448"/>
              <a:gd name="connsiteX37" fmla="*/ 2787938 w 3834341"/>
              <a:gd name="connsiteY37" fmla="*/ 1062838 h 5613448"/>
              <a:gd name="connsiteX38" fmla="*/ 149013 w 3834341"/>
              <a:gd name="connsiteY38" fmla="*/ 2592404 h 5613448"/>
              <a:gd name="connsiteX39" fmla="*/ 0 w 3834341"/>
              <a:gd name="connsiteY39" fmla="*/ 2335316 h 5613448"/>
              <a:gd name="connsiteX40" fmla="*/ 2639122 w 3834341"/>
              <a:gd name="connsiteY40" fmla="*/ 402874 h 5613448"/>
              <a:gd name="connsiteX41" fmla="*/ 2788136 w 3834341"/>
              <a:gd name="connsiteY41" fmla="*/ 659962 h 5613448"/>
              <a:gd name="connsiteX42" fmla="*/ 149211 w 3834341"/>
              <a:gd name="connsiteY42" fmla="*/ 2189529 h 5613448"/>
              <a:gd name="connsiteX43" fmla="*/ 197 w 3834341"/>
              <a:gd name="connsiteY43" fmla="*/ 1932441 h 5613448"/>
              <a:gd name="connsiteX44" fmla="*/ 2639318 w 3834341"/>
              <a:gd name="connsiteY44" fmla="*/ 0 h 5613448"/>
              <a:gd name="connsiteX45" fmla="*/ 2788332 w 3834341"/>
              <a:gd name="connsiteY45" fmla="*/ 257088 h 5613448"/>
              <a:gd name="connsiteX46" fmla="*/ 149407 w 3834341"/>
              <a:gd name="connsiteY46" fmla="*/ 1786655 h 5613448"/>
              <a:gd name="connsiteX47" fmla="*/ 393 w 3834341"/>
              <a:gd name="connsiteY47" fmla="*/ 1529567 h 56134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834341" h="5613448">
                <a:moveTo>
                  <a:pt x="3684739" y="3826793"/>
                </a:moveTo>
                <a:lnTo>
                  <a:pt x="3833751" y="4083881"/>
                </a:lnTo>
                <a:lnTo>
                  <a:pt x="1194827" y="5613448"/>
                </a:lnTo>
                <a:lnTo>
                  <a:pt x="1045813" y="5356361"/>
                </a:lnTo>
                <a:close/>
                <a:moveTo>
                  <a:pt x="3684936" y="3423921"/>
                </a:moveTo>
                <a:lnTo>
                  <a:pt x="3833949" y="3681009"/>
                </a:lnTo>
                <a:lnTo>
                  <a:pt x="1195024" y="5210576"/>
                </a:lnTo>
                <a:lnTo>
                  <a:pt x="1046010" y="4953489"/>
                </a:lnTo>
                <a:close/>
                <a:moveTo>
                  <a:pt x="3685132" y="3021047"/>
                </a:moveTo>
                <a:lnTo>
                  <a:pt x="3834145" y="3278135"/>
                </a:lnTo>
                <a:lnTo>
                  <a:pt x="1195220" y="4807702"/>
                </a:lnTo>
                <a:lnTo>
                  <a:pt x="1046206" y="4550615"/>
                </a:lnTo>
                <a:close/>
                <a:moveTo>
                  <a:pt x="3685329" y="2618172"/>
                </a:moveTo>
                <a:lnTo>
                  <a:pt x="3834341" y="2875260"/>
                </a:lnTo>
                <a:lnTo>
                  <a:pt x="1195416" y="4404826"/>
                </a:lnTo>
                <a:lnTo>
                  <a:pt x="1046403" y="4147741"/>
                </a:lnTo>
                <a:close/>
                <a:moveTo>
                  <a:pt x="3377400" y="2393195"/>
                </a:moveTo>
                <a:lnTo>
                  <a:pt x="3526412" y="2650282"/>
                </a:lnTo>
                <a:lnTo>
                  <a:pt x="887488" y="4179849"/>
                </a:lnTo>
                <a:lnTo>
                  <a:pt x="738475" y="3922762"/>
                </a:lnTo>
                <a:close/>
                <a:moveTo>
                  <a:pt x="3069471" y="2168216"/>
                </a:moveTo>
                <a:lnTo>
                  <a:pt x="3218483" y="2425304"/>
                </a:lnTo>
                <a:lnTo>
                  <a:pt x="579558" y="3954871"/>
                </a:lnTo>
                <a:lnTo>
                  <a:pt x="430545" y="3697784"/>
                </a:lnTo>
                <a:close/>
                <a:moveTo>
                  <a:pt x="3065894" y="1767520"/>
                </a:moveTo>
                <a:lnTo>
                  <a:pt x="3214908" y="2024608"/>
                </a:lnTo>
                <a:lnTo>
                  <a:pt x="575983" y="3554175"/>
                </a:lnTo>
                <a:lnTo>
                  <a:pt x="426969" y="3297087"/>
                </a:lnTo>
                <a:close/>
                <a:moveTo>
                  <a:pt x="3066090" y="1364646"/>
                </a:moveTo>
                <a:lnTo>
                  <a:pt x="3215104" y="1621734"/>
                </a:lnTo>
                <a:lnTo>
                  <a:pt x="576179" y="3151301"/>
                </a:lnTo>
                <a:lnTo>
                  <a:pt x="427166" y="2894213"/>
                </a:lnTo>
                <a:close/>
                <a:moveTo>
                  <a:pt x="3062515" y="963952"/>
                </a:moveTo>
                <a:lnTo>
                  <a:pt x="3211527" y="1221040"/>
                </a:lnTo>
                <a:lnTo>
                  <a:pt x="572602" y="2750606"/>
                </a:lnTo>
                <a:lnTo>
                  <a:pt x="423590" y="2493518"/>
                </a:lnTo>
                <a:close/>
                <a:moveTo>
                  <a:pt x="2638925" y="805749"/>
                </a:moveTo>
                <a:lnTo>
                  <a:pt x="2787938" y="1062838"/>
                </a:lnTo>
                <a:lnTo>
                  <a:pt x="149013" y="2592404"/>
                </a:lnTo>
                <a:lnTo>
                  <a:pt x="0" y="2335316"/>
                </a:lnTo>
                <a:close/>
                <a:moveTo>
                  <a:pt x="2639122" y="402874"/>
                </a:moveTo>
                <a:lnTo>
                  <a:pt x="2788136" y="659962"/>
                </a:lnTo>
                <a:lnTo>
                  <a:pt x="149211" y="2189529"/>
                </a:lnTo>
                <a:lnTo>
                  <a:pt x="197" y="1932441"/>
                </a:lnTo>
                <a:close/>
                <a:moveTo>
                  <a:pt x="2639318" y="0"/>
                </a:moveTo>
                <a:lnTo>
                  <a:pt x="2788332" y="257088"/>
                </a:lnTo>
                <a:lnTo>
                  <a:pt x="149407" y="1786655"/>
                </a:lnTo>
                <a:lnTo>
                  <a:pt x="393" y="1529567"/>
                </a:lnTo>
                <a:close/>
              </a:path>
            </a:pathLst>
          </a:custGeom>
          <a:solidFill>
            <a:schemeClr val="tx2">
              <a:lumMod val="40000"/>
              <a:lumOff val="6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234140281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16" name="Picture Placeholder 31"/>
          <p:cNvSpPr>
            <a:spLocks noGrp="1"/>
          </p:cNvSpPr>
          <p:nvPr>
            <p:ph type="pic" sz="quarter" idx="11"/>
          </p:nvPr>
        </p:nvSpPr>
        <p:spPr>
          <a:xfrm>
            <a:off x="-849091" y="-1943540"/>
            <a:ext cx="6945091" cy="10167564"/>
          </a:xfrm>
          <a:custGeom>
            <a:avLst/>
            <a:gdLst>
              <a:gd name="connsiteX0" fmla="*/ 3684739 w 3834341"/>
              <a:gd name="connsiteY0" fmla="*/ 3826793 h 5613448"/>
              <a:gd name="connsiteX1" fmla="*/ 3833751 w 3834341"/>
              <a:gd name="connsiteY1" fmla="*/ 4083881 h 5613448"/>
              <a:gd name="connsiteX2" fmla="*/ 1194827 w 3834341"/>
              <a:gd name="connsiteY2" fmla="*/ 5613448 h 5613448"/>
              <a:gd name="connsiteX3" fmla="*/ 1045813 w 3834341"/>
              <a:gd name="connsiteY3" fmla="*/ 5356361 h 5613448"/>
              <a:gd name="connsiteX4" fmla="*/ 3684936 w 3834341"/>
              <a:gd name="connsiteY4" fmla="*/ 3423921 h 5613448"/>
              <a:gd name="connsiteX5" fmla="*/ 3833949 w 3834341"/>
              <a:gd name="connsiteY5" fmla="*/ 3681009 h 5613448"/>
              <a:gd name="connsiteX6" fmla="*/ 1195024 w 3834341"/>
              <a:gd name="connsiteY6" fmla="*/ 5210576 h 5613448"/>
              <a:gd name="connsiteX7" fmla="*/ 1046010 w 3834341"/>
              <a:gd name="connsiteY7" fmla="*/ 4953489 h 5613448"/>
              <a:gd name="connsiteX8" fmla="*/ 3685132 w 3834341"/>
              <a:gd name="connsiteY8" fmla="*/ 3021047 h 5613448"/>
              <a:gd name="connsiteX9" fmla="*/ 3834145 w 3834341"/>
              <a:gd name="connsiteY9" fmla="*/ 3278135 h 5613448"/>
              <a:gd name="connsiteX10" fmla="*/ 1195220 w 3834341"/>
              <a:gd name="connsiteY10" fmla="*/ 4807702 h 5613448"/>
              <a:gd name="connsiteX11" fmla="*/ 1046206 w 3834341"/>
              <a:gd name="connsiteY11" fmla="*/ 4550615 h 5613448"/>
              <a:gd name="connsiteX12" fmla="*/ 3685329 w 3834341"/>
              <a:gd name="connsiteY12" fmla="*/ 2618172 h 5613448"/>
              <a:gd name="connsiteX13" fmla="*/ 3834341 w 3834341"/>
              <a:gd name="connsiteY13" fmla="*/ 2875260 h 5613448"/>
              <a:gd name="connsiteX14" fmla="*/ 1195416 w 3834341"/>
              <a:gd name="connsiteY14" fmla="*/ 4404826 h 5613448"/>
              <a:gd name="connsiteX15" fmla="*/ 1046403 w 3834341"/>
              <a:gd name="connsiteY15" fmla="*/ 4147741 h 5613448"/>
              <a:gd name="connsiteX16" fmla="*/ 3377400 w 3834341"/>
              <a:gd name="connsiteY16" fmla="*/ 2393195 h 5613448"/>
              <a:gd name="connsiteX17" fmla="*/ 3526412 w 3834341"/>
              <a:gd name="connsiteY17" fmla="*/ 2650282 h 5613448"/>
              <a:gd name="connsiteX18" fmla="*/ 887488 w 3834341"/>
              <a:gd name="connsiteY18" fmla="*/ 4179849 h 5613448"/>
              <a:gd name="connsiteX19" fmla="*/ 738475 w 3834341"/>
              <a:gd name="connsiteY19" fmla="*/ 3922762 h 5613448"/>
              <a:gd name="connsiteX20" fmla="*/ 3069471 w 3834341"/>
              <a:gd name="connsiteY20" fmla="*/ 2168216 h 5613448"/>
              <a:gd name="connsiteX21" fmla="*/ 3218483 w 3834341"/>
              <a:gd name="connsiteY21" fmla="*/ 2425304 h 5613448"/>
              <a:gd name="connsiteX22" fmla="*/ 579558 w 3834341"/>
              <a:gd name="connsiteY22" fmla="*/ 3954871 h 5613448"/>
              <a:gd name="connsiteX23" fmla="*/ 430545 w 3834341"/>
              <a:gd name="connsiteY23" fmla="*/ 3697784 h 5613448"/>
              <a:gd name="connsiteX24" fmla="*/ 3065894 w 3834341"/>
              <a:gd name="connsiteY24" fmla="*/ 1767520 h 5613448"/>
              <a:gd name="connsiteX25" fmla="*/ 3214908 w 3834341"/>
              <a:gd name="connsiteY25" fmla="*/ 2024608 h 5613448"/>
              <a:gd name="connsiteX26" fmla="*/ 575983 w 3834341"/>
              <a:gd name="connsiteY26" fmla="*/ 3554175 h 5613448"/>
              <a:gd name="connsiteX27" fmla="*/ 426969 w 3834341"/>
              <a:gd name="connsiteY27" fmla="*/ 3297087 h 5613448"/>
              <a:gd name="connsiteX28" fmla="*/ 3066090 w 3834341"/>
              <a:gd name="connsiteY28" fmla="*/ 1364646 h 5613448"/>
              <a:gd name="connsiteX29" fmla="*/ 3215104 w 3834341"/>
              <a:gd name="connsiteY29" fmla="*/ 1621734 h 5613448"/>
              <a:gd name="connsiteX30" fmla="*/ 576179 w 3834341"/>
              <a:gd name="connsiteY30" fmla="*/ 3151301 h 5613448"/>
              <a:gd name="connsiteX31" fmla="*/ 427166 w 3834341"/>
              <a:gd name="connsiteY31" fmla="*/ 2894213 h 5613448"/>
              <a:gd name="connsiteX32" fmla="*/ 3062515 w 3834341"/>
              <a:gd name="connsiteY32" fmla="*/ 963952 h 5613448"/>
              <a:gd name="connsiteX33" fmla="*/ 3211527 w 3834341"/>
              <a:gd name="connsiteY33" fmla="*/ 1221040 h 5613448"/>
              <a:gd name="connsiteX34" fmla="*/ 572602 w 3834341"/>
              <a:gd name="connsiteY34" fmla="*/ 2750606 h 5613448"/>
              <a:gd name="connsiteX35" fmla="*/ 423590 w 3834341"/>
              <a:gd name="connsiteY35" fmla="*/ 2493518 h 5613448"/>
              <a:gd name="connsiteX36" fmla="*/ 2638925 w 3834341"/>
              <a:gd name="connsiteY36" fmla="*/ 805749 h 5613448"/>
              <a:gd name="connsiteX37" fmla="*/ 2787938 w 3834341"/>
              <a:gd name="connsiteY37" fmla="*/ 1062838 h 5613448"/>
              <a:gd name="connsiteX38" fmla="*/ 149013 w 3834341"/>
              <a:gd name="connsiteY38" fmla="*/ 2592404 h 5613448"/>
              <a:gd name="connsiteX39" fmla="*/ 0 w 3834341"/>
              <a:gd name="connsiteY39" fmla="*/ 2335316 h 5613448"/>
              <a:gd name="connsiteX40" fmla="*/ 2639122 w 3834341"/>
              <a:gd name="connsiteY40" fmla="*/ 402874 h 5613448"/>
              <a:gd name="connsiteX41" fmla="*/ 2788136 w 3834341"/>
              <a:gd name="connsiteY41" fmla="*/ 659962 h 5613448"/>
              <a:gd name="connsiteX42" fmla="*/ 149211 w 3834341"/>
              <a:gd name="connsiteY42" fmla="*/ 2189529 h 5613448"/>
              <a:gd name="connsiteX43" fmla="*/ 197 w 3834341"/>
              <a:gd name="connsiteY43" fmla="*/ 1932441 h 5613448"/>
              <a:gd name="connsiteX44" fmla="*/ 2639318 w 3834341"/>
              <a:gd name="connsiteY44" fmla="*/ 0 h 5613448"/>
              <a:gd name="connsiteX45" fmla="*/ 2788332 w 3834341"/>
              <a:gd name="connsiteY45" fmla="*/ 257088 h 5613448"/>
              <a:gd name="connsiteX46" fmla="*/ 149407 w 3834341"/>
              <a:gd name="connsiteY46" fmla="*/ 1786655 h 5613448"/>
              <a:gd name="connsiteX47" fmla="*/ 393 w 3834341"/>
              <a:gd name="connsiteY47" fmla="*/ 1529567 h 56134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834341" h="5613448">
                <a:moveTo>
                  <a:pt x="3684739" y="3826793"/>
                </a:moveTo>
                <a:lnTo>
                  <a:pt x="3833751" y="4083881"/>
                </a:lnTo>
                <a:lnTo>
                  <a:pt x="1194827" y="5613448"/>
                </a:lnTo>
                <a:lnTo>
                  <a:pt x="1045813" y="5356361"/>
                </a:lnTo>
                <a:close/>
                <a:moveTo>
                  <a:pt x="3684936" y="3423921"/>
                </a:moveTo>
                <a:lnTo>
                  <a:pt x="3833949" y="3681009"/>
                </a:lnTo>
                <a:lnTo>
                  <a:pt x="1195024" y="5210576"/>
                </a:lnTo>
                <a:lnTo>
                  <a:pt x="1046010" y="4953489"/>
                </a:lnTo>
                <a:close/>
                <a:moveTo>
                  <a:pt x="3685132" y="3021047"/>
                </a:moveTo>
                <a:lnTo>
                  <a:pt x="3834145" y="3278135"/>
                </a:lnTo>
                <a:lnTo>
                  <a:pt x="1195220" y="4807702"/>
                </a:lnTo>
                <a:lnTo>
                  <a:pt x="1046206" y="4550615"/>
                </a:lnTo>
                <a:close/>
                <a:moveTo>
                  <a:pt x="3685329" y="2618172"/>
                </a:moveTo>
                <a:lnTo>
                  <a:pt x="3834341" y="2875260"/>
                </a:lnTo>
                <a:lnTo>
                  <a:pt x="1195416" y="4404826"/>
                </a:lnTo>
                <a:lnTo>
                  <a:pt x="1046403" y="4147741"/>
                </a:lnTo>
                <a:close/>
                <a:moveTo>
                  <a:pt x="3377400" y="2393195"/>
                </a:moveTo>
                <a:lnTo>
                  <a:pt x="3526412" y="2650282"/>
                </a:lnTo>
                <a:lnTo>
                  <a:pt x="887488" y="4179849"/>
                </a:lnTo>
                <a:lnTo>
                  <a:pt x="738475" y="3922762"/>
                </a:lnTo>
                <a:close/>
                <a:moveTo>
                  <a:pt x="3069471" y="2168216"/>
                </a:moveTo>
                <a:lnTo>
                  <a:pt x="3218483" y="2425304"/>
                </a:lnTo>
                <a:lnTo>
                  <a:pt x="579558" y="3954871"/>
                </a:lnTo>
                <a:lnTo>
                  <a:pt x="430545" y="3697784"/>
                </a:lnTo>
                <a:close/>
                <a:moveTo>
                  <a:pt x="3065894" y="1767520"/>
                </a:moveTo>
                <a:lnTo>
                  <a:pt x="3214908" y="2024608"/>
                </a:lnTo>
                <a:lnTo>
                  <a:pt x="575983" y="3554175"/>
                </a:lnTo>
                <a:lnTo>
                  <a:pt x="426969" y="3297087"/>
                </a:lnTo>
                <a:close/>
                <a:moveTo>
                  <a:pt x="3066090" y="1364646"/>
                </a:moveTo>
                <a:lnTo>
                  <a:pt x="3215104" y="1621734"/>
                </a:lnTo>
                <a:lnTo>
                  <a:pt x="576179" y="3151301"/>
                </a:lnTo>
                <a:lnTo>
                  <a:pt x="427166" y="2894213"/>
                </a:lnTo>
                <a:close/>
                <a:moveTo>
                  <a:pt x="3062515" y="963952"/>
                </a:moveTo>
                <a:lnTo>
                  <a:pt x="3211527" y="1221040"/>
                </a:lnTo>
                <a:lnTo>
                  <a:pt x="572602" y="2750606"/>
                </a:lnTo>
                <a:lnTo>
                  <a:pt x="423590" y="2493518"/>
                </a:lnTo>
                <a:close/>
                <a:moveTo>
                  <a:pt x="2638925" y="805749"/>
                </a:moveTo>
                <a:lnTo>
                  <a:pt x="2787938" y="1062838"/>
                </a:lnTo>
                <a:lnTo>
                  <a:pt x="149013" y="2592404"/>
                </a:lnTo>
                <a:lnTo>
                  <a:pt x="0" y="2335316"/>
                </a:lnTo>
                <a:close/>
                <a:moveTo>
                  <a:pt x="2639122" y="402874"/>
                </a:moveTo>
                <a:lnTo>
                  <a:pt x="2788136" y="659962"/>
                </a:lnTo>
                <a:lnTo>
                  <a:pt x="149211" y="2189529"/>
                </a:lnTo>
                <a:lnTo>
                  <a:pt x="197" y="1932441"/>
                </a:lnTo>
                <a:close/>
                <a:moveTo>
                  <a:pt x="2639318" y="0"/>
                </a:moveTo>
                <a:lnTo>
                  <a:pt x="2788332" y="257088"/>
                </a:lnTo>
                <a:lnTo>
                  <a:pt x="149407" y="1786655"/>
                </a:lnTo>
                <a:lnTo>
                  <a:pt x="393" y="1529567"/>
                </a:lnTo>
                <a:close/>
              </a:path>
            </a:pathLst>
          </a:custGeom>
          <a:solidFill>
            <a:schemeClr val="tx2">
              <a:lumMod val="40000"/>
              <a:lumOff val="60000"/>
            </a:schemeClr>
          </a:solidFill>
        </p:spPr>
        <p:txBody>
          <a:bodyPr wrap="square">
            <a:noAutofit/>
          </a:bodyPr>
          <a:lstStyle>
            <a:lvl1pPr marL="0" indent="0" algn="ctr">
              <a:buNone/>
              <a:defRPr sz="1400"/>
            </a:lvl1pPr>
          </a:lstStyle>
          <a:p>
            <a:endParaRPr lang="en-US"/>
          </a:p>
        </p:txBody>
      </p:sp>
    </p:spTree>
    <p:extLst>
      <p:ext uri="{BB962C8B-B14F-4D97-AF65-F5344CB8AC3E}">
        <p14:creationId xmlns:p14="http://schemas.microsoft.com/office/powerpoint/2010/main" val="208983710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2_Title Slid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778491" y="1095233"/>
            <a:ext cx="4367213" cy="4667535"/>
          </a:xfrm>
          <a:prstGeom prst="rect">
            <a:avLst/>
          </a:prstGeom>
          <a:solidFill>
            <a:schemeClr val="tx2">
              <a:lumMod val="20000"/>
              <a:lumOff val="80000"/>
            </a:schemeClr>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29361263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7_Title Slide">
    <p:spTree>
      <p:nvGrpSpPr>
        <p:cNvPr id="1" name=""/>
        <p:cNvGrpSpPr/>
        <p:nvPr/>
      </p:nvGrpSpPr>
      <p:grpSpPr>
        <a:xfrm>
          <a:off x="0" y="0"/>
          <a:ext cx="0" cy="0"/>
          <a:chOff x="0" y="0"/>
          <a:chExt cx="0" cy="0"/>
        </a:xfrm>
      </p:grpSpPr>
      <p:sp>
        <p:nvSpPr>
          <p:cNvPr id="2" name="Picture Placeholder 2"/>
          <p:cNvSpPr>
            <a:spLocks noGrp="1"/>
          </p:cNvSpPr>
          <p:nvPr>
            <p:ph type="pic" sz="quarter" idx="10"/>
          </p:nvPr>
        </p:nvSpPr>
        <p:spPr>
          <a:xfrm rot="18903832">
            <a:off x="2197256" y="115840"/>
            <a:ext cx="2743199" cy="3609473"/>
          </a:xfrm>
          <a:prstGeom prst="rect">
            <a:avLst/>
          </a:prstGeom>
          <a:solidFill>
            <a:schemeClr val="accent1"/>
          </a:solidFill>
        </p:spPr>
        <p:txBody>
          <a:bodyPr/>
          <a:lstStyle>
            <a:lvl1pPr marL="0" indent="0" algn="ctr">
              <a:buNone/>
              <a:defRPr sz="1400"/>
            </a:lvl1pPr>
          </a:lstStyle>
          <a:p>
            <a:endParaRPr lang="en-US"/>
          </a:p>
        </p:txBody>
      </p:sp>
      <p:sp>
        <p:nvSpPr>
          <p:cNvPr id="6" name="Picture Placeholder 2"/>
          <p:cNvSpPr>
            <a:spLocks noGrp="1"/>
          </p:cNvSpPr>
          <p:nvPr>
            <p:ph type="pic" sz="quarter" idx="11"/>
          </p:nvPr>
        </p:nvSpPr>
        <p:spPr>
          <a:xfrm rot="18903832">
            <a:off x="5526124" y="-1593038"/>
            <a:ext cx="2743199" cy="3609473"/>
          </a:xfrm>
          <a:prstGeom prst="rect">
            <a:avLst/>
          </a:prstGeom>
          <a:solidFill>
            <a:schemeClr val="accent1"/>
          </a:solidFill>
        </p:spPr>
        <p:txBody>
          <a:bodyPr/>
          <a:lstStyle>
            <a:lvl1pPr marL="0" indent="0" algn="ctr" rtl="0">
              <a:buNone/>
              <a:defRPr sz="1400"/>
            </a:lvl1pPr>
          </a:lstStyle>
          <a:p>
            <a:endParaRPr lang="en-US"/>
          </a:p>
        </p:txBody>
      </p:sp>
      <p:sp>
        <p:nvSpPr>
          <p:cNvPr id="7" name="Picture Placeholder 2"/>
          <p:cNvSpPr>
            <a:spLocks noGrp="1"/>
          </p:cNvSpPr>
          <p:nvPr>
            <p:ph type="pic" sz="quarter" idx="12"/>
          </p:nvPr>
        </p:nvSpPr>
        <p:spPr>
          <a:xfrm rot="18903832">
            <a:off x="-1067444" y="1874318"/>
            <a:ext cx="2743199" cy="3609473"/>
          </a:xfrm>
          <a:prstGeom prst="rect">
            <a:avLst/>
          </a:prstGeom>
          <a:solidFill>
            <a:schemeClr val="accent1"/>
          </a:solidFill>
        </p:spPr>
        <p:txBody>
          <a:bodyPr/>
          <a:lstStyle>
            <a:lvl1pPr marL="0" indent="0" algn="ctr" rtl="0">
              <a:buNone/>
              <a:defRPr sz="1400"/>
            </a:lvl1pPr>
          </a:lstStyle>
          <a:p>
            <a:endParaRPr lang="en-US"/>
          </a:p>
        </p:txBody>
      </p:sp>
    </p:spTree>
    <p:extLst>
      <p:ext uri="{BB962C8B-B14F-4D97-AF65-F5344CB8AC3E}">
        <p14:creationId xmlns:p14="http://schemas.microsoft.com/office/powerpoint/2010/main" val="283763073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7_Title Slid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7028978" y="1095233"/>
            <a:ext cx="4367213" cy="4667535"/>
          </a:xfrm>
          <a:prstGeom prst="rect">
            <a:avLst/>
          </a:prstGeom>
          <a:solidFill>
            <a:schemeClr val="tx2">
              <a:lumMod val="20000"/>
              <a:lumOff val="80000"/>
            </a:schemeClr>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332518648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33_Title Slid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4549662" y="1527899"/>
            <a:ext cx="7032738" cy="2333767"/>
          </a:xfrm>
          <a:prstGeom prst="rect">
            <a:avLst/>
          </a:prstGeom>
          <a:solidFill>
            <a:schemeClr val="tx2">
              <a:lumMod val="20000"/>
              <a:lumOff val="80000"/>
            </a:schemeClr>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348170497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38_Title Slid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609600" y="1527899"/>
            <a:ext cx="7032738" cy="2333767"/>
          </a:xfrm>
          <a:prstGeom prst="rect">
            <a:avLst/>
          </a:prstGeom>
          <a:solidFill>
            <a:schemeClr val="tx2">
              <a:lumMod val="20000"/>
              <a:lumOff val="80000"/>
            </a:schemeClr>
          </a:solidFill>
        </p:spPr>
        <p:txBody>
          <a:bodyPr/>
          <a:lstStyle>
            <a:lvl1pPr marL="0" indent="0" algn="ctr">
              <a:buNone/>
              <a:defRPr sz="1600"/>
            </a:lvl1pPr>
          </a:lstStyle>
          <a:p>
            <a:endParaRPr lang="en-US"/>
          </a:p>
        </p:txBody>
      </p:sp>
    </p:spTree>
    <p:extLst>
      <p:ext uri="{BB962C8B-B14F-4D97-AF65-F5344CB8AC3E}">
        <p14:creationId xmlns:p14="http://schemas.microsoft.com/office/powerpoint/2010/main" val="322251915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6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1704129" y="1185668"/>
            <a:ext cx="3091960" cy="3094732"/>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7"/>
          <p:cNvSpPr>
            <a:spLocks noGrp="1"/>
          </p:cNvSpPr>
          <p:nvPr>
            <p:ph type="pic" sz="quarter" idx="11"/>
          </p:nvPr>
        </p:nvSpPr>
        <p:spPr>
          <a:xfrm>
            <a:off x="4497432" y="1185668"/>
            <a:ext cx="3091960" cy="3094732"/>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9" name="Picture Placeholder 8"/>
          <p:cNvSpPr>
            <a:spLocks noGrp="1"/>
          </p:cNvSpPr>
          <p:nvPr>
            <p:ph type="pic" sz="quarter" idx="12"/>
          </p:nvPr>
        </p:nvSpPr>
        <p:spPr>
          <a:xfrm>
            <a:off x="7290735" y="1185668"/>
            <a:ext cx="3091960" cy="3094732"/>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140763823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9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631960" y="1161340"/>
            <a:ext cx="3413045" cy="3416105"/>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7"/>
          <p:cNvSpPr>
            <a:spLocks noGrp="1"/>
          </p:cNvSpPr>
          <p:nvPr>
            <p:ph type="pic" sz="quarter" idx="11"/>
          </p:nvPr>
        </p:nvSpPr>
        <p:spPr>
          <a:xfrm>
            <a:off x="4400658" y="1161340"/>
            <a:ext cx="3413045" cy="3416105"/>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9" name="Picture Placeholder 8"/>
          <p:cNvSpPr>
            <a:spLocks noGrp="1"/>
          </p:cNvSpPr>
          <p:nvPr>
            <p:ph type="pic" sz="quarter" idx="12"/>
          </p:nvPr>
        </p:nvSpPr>
        <p:spPr>
          <a:xfrm>
            <a:off x="8169355" y="1161340"/>
            <a:ext cx="3413045" cy="3416105"/>
          </a:xfrm>
          <a:custGeom>
            <a:avLst/>
            <a:gdLst>
              <a:gd name="connsiteX0" fmla="*/ 1544244 w 3091960"/>
              <a:gd name="connsiteY0" fmla="*/ 0 h 3094732"/>
              <a:gd name="connsiteX1" fmla="*/ 2007286 w 3091960"/>
              <a:gd name="connsiteY1" fmla="*/ 190961 h 3094732"/>
              <a:gd name="connsiteX2" fmla="*/ 2900956 w 3091960"/>
              <a:gd name="connsiteY2" fmla="*/ 1084429 h 3094732"/>
              <a:gd name="connsiteX3" fmla="*/ 2900956 w 3091960"/>
              <a:gd name="connsiteY3" fmla="*/ 2010303 h 3094732"/>
              <a:gd name="connsiteX4" fmla="*/ 2007286 w 3091960"/>
              <a:gd name="connsiteY4" fmla="*/ 2903771 h 3094732"/>
              <a:gd name="connsiteX5" fmla="*/ 1081203 w 3091960"/>
              <a:gd name="connsiteY5" fmla="*/ 2903771 h 3094732"/>
              <a:gd name="connsiteX6" fmla="*/ 187533 w 3091960"/>
              <a:gd name="connsiteY6" fmla="*/ 2010303 h 3094732"/>
              <a:gd name="connsiteX7" fmla="*/ 187533 w 3091960"/>
              <a:gd name="connsiteY7" fmla="*/ 1084429 h 3094732"/>
              <a:gd name="connsiteX8" fmla="*/ 1081203 w 3091960"/>
              <a:gd name="connsiteY8" fmla="*/ 190961 h 3094732"/>
              <a:gd name="connsiteX9" fmla="*/ 1544244 w 3091960"/>
              <a:gd name="connsiteY9" fmla="*/ 0 h 30947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91960" h="3094732">
                <a:moveTo>
                  <a:pt x="1544244" y="0"/>
                </a:moveTo>
                <a:cubicBezTo>
                  <a:pt x="1712097" y="0"/>
                  <a:pt x="1879950" y="63654"/>
                  <a:pt x="2007286" y="190961"/>
                </a:cubicBezTo>
                <a:cubicBezTo>
                  <a:pt x="2900956" y="1084429"/>
                  <a:pt x="2900956" y="1084429"/>
                  <a:pt x="2900956" y="1084429"/>
                </a:cubicBezTo>
                <a:cubicBezTo>
                  <a:pt x="3155629" y="1339045"/>
                  <a:pt x="3155629" y="1755688"/>
                  <a:pt x="2900956" y="2010303"/>
                </a:cubicBezTo>
                <a:cubicBezTo>
                  <a:pt x="2007286" y="2903771"/>
                  <a:pt x="2007286" y="2903771"/>
                  <a:pt x="2007286" y="2903771"/>
                </a:cubicBezTo>
                <a:cubicBezTo>
                  <a:pt x="1752613" y="3158386"/>
                  <a:pt x="1335876" y="3158386"/>
                  <a:pt x="1081203" y="2903771"/>
                </a:cubicBezTo>
                <a:cubicBezTo>
                  <a:pt x="187533" y="2010303"/>
                  <a:pt x="187533" y="2010303"/>
                  <a:pt x="187533" y="2010303"/>
                </a:cubicBezTo>
                <a:cubicBezTo>
                  <a:pt x="-62510" y="1755688"/>
                  <a:pt x="-62510" y="1339045"/>
                  <a:pt x="187533" y="1084429"/>
                </a:cubicBezTo>
                <a:cubicBezTo>
                  <a:pt x="1081203" y="190961"/>
                  <a:pt x="1081203" y="190961"/>
                  <a:pt x="1081203" y="190961"/>
                </a:cubicBezTo>
                <a:cubicBezTo>
                  <a:pt x="1208539" y="63654"/>
                  <a:pt x="1376392" y="0"/>
                  <a:pt x="1544244"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44423947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26_Title Slide">
    <p:spTree>
      <p:nvGrpSpPr>
        <p:cNvPr id="1" name=""/>
        <p:cNvGrpSpPr/>
        <p:nvPr/>
      </p:nvGrpSpPr>
      <p:grpSpPr>
        <a:xfrm>
          <a:off x="0" y="0"/>
          <a:ext cx="0" cy="0"/>
          <a:chOff x="0" y="0"/>
          <a:chExt cx="0" cy="0"/>
        </a:xfrm>
      </p:grpSpPr>
      <p:sp>
        <p:nvSpPr>
          <p:cNvPr id="4" name="Picture Placeholder 6"/>
          <p:cNvSpPr>
            <a:spLocks noGrp="1"/>
          </p:cNvSpPr>
          <p:nvPr>
            <p:ph type="pic" sz="quarter" idx="12"/>
          </p:nvPr>
        </p:nvSpPr>
        <p:spPr>
          <a:xfrm>
            <a:off x="0" y="4491790"/>
            <a:ext cx="2919663"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3"/>
          </p:nvPr>
        </p:nvSpPr>
        <p:spPr>
          <a:xfrm>
            <a:off x="0" y="0"/>
            <a:ext cx="2919663"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2983833" y="0"/>
            <a:ext cx="2919663"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2983833" y="2438400"/>
            <a:ext cx="2919663"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167376251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55_Title Slide">
    <p:spTree>
      <p:nvGrpSpPr>
        <p:cNvPr id="1" name=""/>
        <p:cNvGrpSpPr/>
        <p:nvPr/>
      </p:nvGrpSpPr>
      <p:grpSpPr>
        <a:xfrm>
          <a:off x="0" y="0"/>
          <a:ext cx="0" cy="0"/>
          <a:chOff x="0" y="0"/>
          <a:chExt cx="0" cy="0"/>
        </a:xfrm>
      </p:grpSpPr>
      <p:sp>
        <p:nvSpPr>
          <p:cNvPr id="4" name="Picture Placeholder 6"/>
          <p:cNvSpPr>
            <a:spLocks noGrp="1"/>
          </p:cNvSpPr>
          <p:nvPr>
            <p:ph type="pic" sz="quarter" idx="12"/>
          </p:nvPr>
        </p:nvSpPr>
        <p:spPr>
          <a:xfrm>
            <a:off x="838200" y="4385610"/>
            <a:ext cx="2426367" cy="196642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3"/>
          </p:nvPr>
        </p:nvSpPr>
        <p:spPr>
          <a:xfrm>
            <a:off x="838200" y="507454"/>
            <a:ext cx="2426367" cy="367288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3479133" y="507454"/>
            <a:ext cx="2426367" cy="196642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3479133" y="2679153"/>
            <a:ext cx="2426367" cy="367288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366749603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56_Title Slide">
    <p:spTree>
      <p:nvGrpSpPr>
        <p:cNvPr id="1" name=""/>
        <p:cNvGrpSpPr/>
        <p:nvPr/>
      </p:nvGrpSpPr>
      <p:grpSpPr>
        <a:xfrm>
          <a:off x="0" y="0"/>
          <a:ext cx="0" cy="0"/>
          <a:chOff x="0" y="0"/>
          <a:chExt cx="0" cy="0"/>
        </a:xfrm>
      </p:grpSpPr>
      <p:sp>
        <p:nvSpPr>
          <p:cNvPr id="4" name="Picture Placeholder 6"/>
          <p:cNvSpPr>
            <a:spLocks noGrp="1"/>
          </p:cNvSpPr>
          <p:nvPr>
            <p:ph type="pic" sz="quarter" idx="12"/>
          </p:nvPr>
        </p:nvSpPr>
        <p:spPr>
          <a:xfrm>
            <a:off x="6324600" y="4385610"/>
            <a:ext cx="2426367" cy="196642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3"/>
          </p:nvPr>
        </p:nvSpPr>
        <p:spPr>
          <a:xfrm>
            <a:off x="6324600" y="507454"/>
            <a:ext cx="2426367" cy="367288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8965533" y="507454"/>
            <a:ext cx="2426367" cy="196642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8965533" y="2679153"/>
            <a:ext cx="2426367" cy="367288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3368997198"/>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44_Title Slide">
    <p:spTree>
      <p:nvGrpSpPr>
        <p:cNvPr id="1" name=""/>
        <p:cNvGrpSpPr/>
        <p:nvPr/>
      </p:nvGrpSpPr>
      <p:grpSpPr>
        <a:xfrm>
          <a:off x="0" y="0"/>
          <a:ext cx="0" cy="0"/>
          <a:chOff x="0" y="0"/>
          <a:chExt cx="0" cy="0"/>
        </a:xfrm>
      </p:grpSpPr>
      <p:sp>
        <p:nvSpPr>
          <p:cNvPr id="4" name="Picture Placeholder 6"/>
          <p:cNvSpPr>
            <a:spLocks noGrp="1"/>
          </p:cNvSpPr>
          <p:nvPr>
            <p:ph type="pic" sz="quarter" idx="12"/>
          </p:nvPr>
        </p:nvSpPr>
        <p:spPr>
          <a:xfrm>
            <a:off x="1" y="4491790"/>
            <a:ext cx="2972418"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3"/>
          </p:nvPr>
        </p:nvSpPr>
        <p:spPr>
          <a:xfrm>
            <a:off x="1" y="0"/>
            <a:ext cx="2972418"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3053243" y="0"/>
            <a:ext cx="2972418"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3053243" y="2438400"/>
            <a:ext cx="2972418"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7" name="Picture Placeholder 6"/>
          <p:cNvSpPr>
            <a:spLocks noGrp="1"/>
          </p:cNvSpPr>
          <p:nvPr>
            <p:ph type="pic" sz="quarter" idx="16"/>
          </p:nvPr>
        </p:nvSpPr>
        <p:spPr>
          <a:xfrm>
            <a:off x="6096000" y="4491790"/>
            <a:ext cx="2972418" cy="236621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9" name="Picture Placeholder 6"/>
          <p:cNvSpPr>
            <a:spLocks noGrp="1"/>
          </p:cNvSpPr>
          <p:nvPr>
            <p:ph type="pic" sz="quarter" idx="17"/>
          </p:nvPr>
        </p:nvSpPr>
        <p:spPr>
          <a:xfrm>
            <a:off x="6096000" y="0"/>
            <a:ext cx="2972418" cy="441960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0" name="Picture Placeholder 6"/>
          <p:cNvSpPr>
            <a:spLocks noGrp="1"/>
          </p:cNvSpPr>
          <p:nvPr>
            <p:ph type="pic" sz="quarter" idx="18"/>
          </p:nvPr>
        </p:nvSpPr>
        <p:spPr>
          <a:xfrm>
            <a:off x="9149241" y="0"/>
            <a:ext cx="3042759" cy="236621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1" name="Picture Placeholder 6"/>
          <p:cNvSpPr>
            <a:spLocks noGrp="1"/>
          </p:cNvSpPr>
          <p:nvPr>
            <p:ph type="pic" sz="quarter" idx="19"/>
          </p:nvPr>
        </p:nvSpPr>
        <p:spPr>
          <a:xfrm>
            <a:off x="9149241" y="2438400"/>
            <a:ext cx="3042759" cy="441960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Tree>
    <p:extLst>
      <p:ext uri="{BB962C8B-B14F-4D97-AF65-F5344CB8AC3E}">
        <p14:creationId xmlns:p14="http://schemas.microsoft.com/office/powerpoint/2010/main" val="267083104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5_Title Slide">
    <p:spTree>
      <p:nvGrpSpPr>
        <p:cNvPr id="1" name=""/>
        <p:cNvGrpSpPr/>
        <p:nvPr/>
      </p:nvGrpSpPr>
      <p:grpSpPr>
        <a:xfrm>
          <a:off x="0" y="0"/>
          <a:ext cx="0" cy="0"/>
          <a:chOff x="0" y="0"/>
          <a:chExt cx="0" cy="0"/>
        </a:xfrm>
      </p:grpSpPr>
      <p:sp>
        <p:nvSpPr>
          <p:cNvPr id="5" name="Picture Placeholder 6"/>
          <p:cNvSpPr>
            <a:spLocks noGrp="1"/>
          </p:cNvSpPr>
          <p:nvPr>
            <p:ph type="pic" sz="quarter" idx="13"/>
          </p:nvPr>
        </p:nvSpPr>
        <p:spPr>
          <a:xfrm>
            <a:off x="1" y="0"/>
            <a:ext cx="2972418"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4"/>
          </p:nvPr>
        </p:nvSpPr>
        <p:spPr>
          <a:xfrm>
            <a:off x="3053243" y="0"/>
            <a:ext cx="2972418"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8" name="Picture Placeholder 6"/>
          <p:cNvSpPr>
            <a:spLocks noGrp="1"/>
          </p:cNvSpPr>
          <p:nvPr>
            <p:ph type="pic" sz="quarter" idx="15"/>
          </p:nvPr>
        </p:nvSpPr>
        <p:spPr>
          <a:xfrm>
            <a:off x="3053243" y="2438400"/>
            <a:ext cx="2972418" cy="19812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9" name="Picture Placeholder 6"/>
          <p:cNvSpPr>
            <a:spLocks noGrp="1"/>
          </p:cNvSpPr>
          <p:nvPr>
            <p:ph type="pic" sz="quarter" idx="17"/>
          </p:nvPr>
        </p:nvSpPr>
        <p:spPr>
          <a:xfrm>
            <a:off x="6096000" y="0"/>
            <a:ext cx="2972418" cy="441960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0" name="Picture Placeholder 6"/>
          <p:cNvSpPr>
            <a:spLocks noGrp="1"/>
          </p:cNvSpPr>
          <p:nvPr>
            <p:ph type="pic" sz="quarter" idx="18"/>
          </p:nvPr>
        </p:nvSpPr>
        <p:spPr>
          <a:xfrm>
            <a:off x="9149241" y="0"/>
            <a:ext cx="3042759" cy="236621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1" name="Picture Placeholder 6"/>
          <p:cNvSpPr>
            <a:spLocks noGrp="1"/>
          </p:cNvSpPr>
          <p:nvPr>
            <p:ph type="pic" sz="quarter" idx="19"/>
          </p:nvPr>
        </p:nvSpPr>
        <p:spPr>
          <a:xfrm>
            <a:off x="9149241" y="2438400"/>
            <a:ext cx="3042759" cy="1981200"/>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Tree>
    <p:extLst>
      <p:ext uri="{BB962C8B-B14F-4D97-AF65-F5344CB8AC3E}">
        <p14:creationId xmlns:p14="http://schemas.microsoft.com/office/powerpoint/2010/main" val="34411600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4_Title Slide">
    <p:spTree>
      <p:nvGrpSpPr>
        <p:cNvPr id="1" name=""/>
        <p:cNvGrpSpPr/>
        <p:nvPr/>
      </p:nvGrpSpPr>
      <p:grpSpPr>
        <a:xfrm>
          <a:off x="0" y="0"/>
          <a:ext cx="0" cy="0"/>
          <a:chOff x="0" y="0"/>
          <a:chExt cx="0" cy="0"/>
        </a:xfrm>
      </p:grpSpPr>
      <p:sp>
        <p:nvSpPr>
          <p:cNvPr id="9" name="Picture Placeholder 2"/>
          <p:cNvSpPr>
            <a:spLocks noGrp="1"/>
          </p:cNvSpPr>
          <p:nvPr>
            <p:ph type="pic" sz="quarter" idx="10"/>
          </p:nvPr>
        </p:nvSpPr>
        <p:spPr>
          <a:xfrm rot="18900000">
            <a:off x="3055947" y="-1614973"/>
            <a:ext cx="1822896" cy="3188912"/>
          </a:xfrm>
          <a:prstGeom prst="rect">
            <a:avLst/>
          </a:prstGeom>
          <a:solidFill>
            <a:schemeClr val="accent1"/>
          </a:solidFill>
        </p:spPr>
        <p:txBody>
          <a:bodyPr/>
          <a:lstStyle>
            <a:lvl1pPr marL="0" indent="0" algn="ctr">
              <a:buNone/>
              <a:defRPr sz="1400"/>
            </a:lvl1pPr>
          </a:lstStyle>
          <a:p>
            <a:endParaRPr lang="en-US"/>
          </a:p>
        </p:txBody>
      </p:sp>
      <p:sp>
        <p:nvSpPr>
          <p:cNvPr id="10" name="Picture Placeholder 2"/>
          <p:cNvSpPr>
            <a:spLocks noGrp="1"/>
          </p:cNvSpPr>
          <p:nvPr>
            <p:ph type="pic" sz="quarter" idx="11"/>
          </p:nvPr>
        </p:nvSpPr>
        <p:spPr>
          <a:xfrm rot="18900000">
            <a:off x="3055947" y="1707211"/>
            <a:ext cx="1822896" cy="3188912"/>
          </a:xfrm>
          <a:prstGeom prst="rect">
            <a:avLst/>
          </a:prstGeom>
          <a:solidFill>
            <a:schemeClr val="accent1"/>
          </a:solidFill>
        </p:spPr>
        <p:txBody>
          <a:bodyPr/>
          <a:lstStyle>
            <a:lvl1pPr marL="0" indent="0" algn="ctr">
              <a:buNone/>
              <a:defRPr sz="1400"/>
            </a:lvl1pPr>
          </a:lstStyle>
          <a:p>
            <a:endParaRPr lang="en-US"/>
          </a:p>
        </p:txBody>
      </p:sp>
      <p:sp>
        <p:nvSpPr>
          <p:cNvPr id="11" name="Picture Placeholder 2"/>
          <p:cNvSpPr>
            <a:spLocks noGrp="1"/>
          </p:cNvSpPr>
          <p:nvPr>
            <p:ph type="pic" sz="quarter" idx="12"/>
          </p:nvPr>
        </p:nvSpPr>
        <p:spPr>
          <a:xfrm rot="18900000">
            <a:off x="3055947" y="5021918"/>
            <a:ext cx="1822896" cy="3188912"/>
          </a:xfrm>
          <a:prstGeom prst="rect">
            <a:avLst/>
          </a:prstGeom>
          <a:solidFill>
            <a:schemeClr val="accent1"/>
          </a:solidFill>
        </p:spPr>
        <p:txBody>
          <a:bodyPr/>
          <a:lstStyle>
            <a:lvl1pPr marL="0" indent="0" algn="ctr">
              <a:buNone/>
              <a:defRPr sz="1400"/>
            </a:lvl1pPr>
          </a:lstStyle>
          <a:p>
            <a:endParaRPr lang="en-US"/>
          </a:p>
        </p:txBody>
      </p:sp>
      <p:sp>
        <p:nvSpPr>
          <p:cNvPr id="12" name="Picture Placeholder 2"/>
          <p:cNvSpPr>
            <a:spLocks noGrp="1"/>
          </p:cNvSpPr>
          <p:nvPr>
            <p:ph type="pic" sz="quarter" idx="13"/>
          </p:nvPr>
        </p:nvSpPr>
        <p:spPr>
          <a:xfrm rot="18900000">
            <a:off x="-303113" y="-1384915"/>
            <a:ext cx="1822896" cy="3188912"/>
          </a:xfrm>
          <a:prstGeom prst="rect">
            <a:avLst/>
          </a:prstGeom>
          <a:solidFill>
            <a:schemeClr val="accent1"/>
          </a:solidFill>
        </p:spPr>
        <p:txBody>
          <a:bodyPr/>
          <a:lstStyle>
            <a:lvl1pPr marL="0" indent="0" algn="ctr">
              <a:buNone/>
              <a:defRPr sz="1400"/>
            </a:lvl1pPr>
          </a:lstStyle>
          <a:p>
            <a:endParaRPr lang="en-US"/>
          </a:p>
        </p:txBody>
      </p:sp>
      <p:sp>
        <p:nvSpPr>
          <p:cNvPr id="13" name="Picture Placeholder 2"/>
          <p:cNvSpPr>
            <a:spLocks noGrp="1"/>
          </p:cNvSpPr>
          <p:nvPr>
            <p:ph type="pic" sz="quarter" idx="14"/>
          </p:nvPr>
        </p:nvSpPr>
        <p:spPr>
          <a:xfrm rot="18900000">
            <a:off x="-303113" y="1817764"/>
            <a:ext cx="1822896" cy="3188912"/>
          </a:xfrm>
          <a:prstGeom prst="rect">
            <a:avLst/>
          </a:prstGeom>
          <a:solidFill>
            <a:schemeClr val="accent1"/>
          </a:solidFill>
        </p:spPr>
        <p:txBody>
          <a:bodyPr/>
          <a:lstStyle>
            <a:lvl1pPr marL="0" indent="0" algn="ctr">
              <a:buNone/>
              <a:defRPr sz="1400"/>
            </a:lvl1pPr>
          </a:lstStyle>
          <a:p>
            <a:endParaRPr lang="en-US"/>
          </a:p>
        </p:txBody>
      </p:sp>
      <p:sp>
        <p:nvSpPr>
          <p:cNvPr id="14" name="Picture Placeholder 2"/>
          <p:cNvSpPr>
            <a:spLocks noGrp="1"/>
          </p:cNvSpPr>
          <p:nvPr>
            <p:ph type="pic" sz="quarter" idx="15"/>
          </p:nvPr>
        </p:nvSpPr>
        <p:spPr>
          <a:xfrm rot="18900000">
            <a:off x="-303114" y="5021919"/>
            <a:ext cx="1822896" cy="3188912"/>
          </a:xfrm>
          <a:prstGeom prst="rect">
            <a:avLst/>
          </a:prstGeom>
          <a:solidFill>
            <a:schemeClr val="accent1"/>
          </a:solidFill>
        </p:spPr>
        <p:txBody>
          <a:bodyPr/>
          <a:lstStyle>
            <a:lvl1pPr marL="0" indent="0" algn="ctr" rtl="0">
              <a:buNone/>
              <a:defRPr sz="1400"/>
            </a:lvl1pPr>
          </a:lstStyle>
          <a:p>
            <a:endParaRPr lang="en-US"/>
          </a:p>
        </p:txBody>
      </p:sp>
      <p:sp>
        <p:nvSpPr>
          <p:cNvPr id="15" name="Picture Placeholder 2"/>
          <p:cNvSpPr>
            <a:spLocks noGrp="1"/>
          </p:cNvSpPr>
          <p:nvPr>
            <p:ph type="pic" sz="quarter" idx="16"/>
          </p:nvPr>
        </p:nvSpPr>
        <p:spPr>
          <a:xfrm rot="18900000">
            <a:off x="6428733" y="5028324"/>
            <a:ext cx="1822896" cy="3188912"/>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2800294459"/>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7_Title Slide">
    <p:spTree>
      <p:nvGrpSpPr>
        <p:cNvPr id="1" name=""/>
        <p:cNvGrpSpPr/>
        <p:nvPr/>
      </p:nvGrpSpPr>
      <p:grpSpPr>
        <a:xfrm>
          <a:off x="0" y="0"/>
          <a:ext cx="0" cy="0"/>
          <a:chOff x="0" y="0"/>
          <a:chExt cx="0" cy="0"/>
        </a:xfrm>
      </p:grpSpPr>
      <p:sp>
        <p:nvSpPr>
          <p:cNvPr id="3" name="Picture Placeholder 6"/>
          <p:cNvSpPr>
            <a:spLocks noGrp="1"/>
          </p:cNvSpPr>
          <p:nvPr>
            <p:ph type="pic" sz="quarter" idx="12"/>
          </p:nvPr>
        </p:nvSpPr>
        <p:spPr>
          <a:xfrm>
            <a:off x="6288504" y="4491790"/>
            <a:ext cx="2919663"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4" name="Picture Placeholder 6"/>
          <p:cNvSpPr>
            <a:spLocks noGrp="1"/>
          </p:cNvSpPr>
          <p:nvPr>
            <p:ph type="pic" sz="quarter" idx="13"/>
          </p:nvPr>
        </p:nvSpPr>
        <p:spPr>
          <a:xfrm>
            <a:off x="6288504" y="0"/>
            <a:ext cx="2919663"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4"/>
          </p:nvPr>
        </p:nvSpPr>
        <p:spPr>
          <a:xfrm>
            <a:off x="9272337" y="0"/>
            <a:ext cx="2919663" cy="236621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5"/>
          </p:nvPr>
        </p:nvSpPr>
        <p:spPr>
          <a:xfrm>
            <a:off x="9272337" y="2438400"/>
            <a:ext cx="2919663" cy="44196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21430753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17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6384758" y="806510"/>
            <a:ext cx="4876800" cy="3990343"/>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3" name="Picture Placeholder 6"/>
          <p:cNvSpPr>
            <a:spLocks noGrp="1"/>
          </p:cNvSpPr>
          <p:nvPr>
            <p:ph type="pic" sz="quarter" idx="11"/>
          </p:nvPr>
        </p:nvSpPr>
        <p:spPr>
          <a:xfrm>
            <a:off x="978568" y="806510"/>
            <a:ext cx="4876800" cy="3990343"/>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Tree>
    <p:extLst>
      <p:ext uri="{BB962C8B-B14F-4D97-AF65-F5344CB8AC3E}">
        <p14:creationId xmlns:p14="http://schemas.microsoft.com/office/powerpoint/2010/main" val="412504060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48_Title Slide">
    <p:spTree>
      <p:nvGrpSpPr>
        <p:cNvPr id="1" name=""/>
        <p:cNvGrpSpPr/>
        <p:nvPr/>
      </p:nvGrpSpPr>
      <p:grpSpPr>
        <a:xfrm>
          <a:off x="0" y="0"/>
          <a:ext cx="0" cy="0"/>
          <a:chOff x="0" y="0"/>
          <a:chExt cx="0" cy="0"/>
        </a:xfrm>
      </p:grpSpPr>
      <p:sp>
        <p:nvSpPr>
          <p:cNvPr id="12" name="Picture Placeholder 19"/>
          <p:cNvSpPr>
            <a:spLocks noGrp="1"/>
          </p:cNvSpPr>
          <p:nvPr>
            <p:ph type="pic" sz="quarter" idx="11"/>
          </p:nvPr>
        </p:nvSpPr>
        <p:spPr>
          <a:xfrm>
            <a:off x="8919345" y="1172677"/>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a:buNone/>
              <a:defRPr sz="1400">
                <a:solidFill>
                  <a:schemeClr val="bg1">
                    <a:lumMod val="65000"/>
                  </a:schemeClr>
                </a:solidFill>
              </a:defRPr>
            </a:lvl1pPr>
          </a:lstStyle>
          <a:p>
            <a:endParaRPr lang="en-US"/>
          </a:p>
        </p:txBody>
      </p:sp>
      <p:sp>
        <p:nvSpPr>
          <p:cNvPr id="13" name="Picture Placeholder 20"/>
          <p:cNvSpPr>
            <a:spLocks noGrp="1"/>
          </p:cNvSpPr>
          <p:nvPr>
            <p:ph type="pic" sz="quarter" idx="12"/>
          </p:nvPr>
        </p:nvSpPr>
        <p:spPr>
          <a:xfrm>
            <a:off x="9732103" y="2591559"/>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a:buNone/>
              <a:defRPr sz="1400">
                <a:solidFill>
                  <a:schemeClr val="bg1">
                    <a:lumMod val="65000"/>
                  </a:schemeClr>
                </a:solidFill>
              </a:defRPr>
            </a:lvl1pPr>
          </a:lstStyle>
          <a:p>
            <a:endParaRPr lang="en-US"/>
          </a:p>
        </p:txBody>
      </p:sp>
      <p:sp>
        <p:nvSpPr>
          <p:cNvPr id="14" name="Picture Placeholder 24"/>
          <p:cNvSpPr>
            <a:spLocks noGrp="1"/>
          </p:cNvSpPr>
          <p:nvPr>
            <p:ph type="pic" sz="quarter" idx="13"/>
          </p:nvPr>
        </p:nvSpPr>
        <p:spPr>
          <a:xfrm>
            <a:off x="8106586" y="2591559"/>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a:buNone/>
              <a:defRPr sz="1400">
                <a:solidFill>
                  <a:schemeClr val="bg1">
                    <a:lumMod val="65000"/>
                  </a:schemeClr>
                </a:solidFill>
              </a:defRPr>
            </a:lvl1pPr>
          </a:lstStyle>
          <a:p>
            <a:endParaRPr lang="en-US"/>
          </a:p>
        </p:txBody>
      </p:sp>
      <p:sp>
        <p:nvSpPr>
          <p:cNvPr id="15" name="Picture Placeholder 23"/>
          <p:cNvSpPr>
            <a:spLocks noGrp="1"/>
          </p:cNvSpPr>
          <p:nvPr>
            <p:ph type="pic" sz="quarter" idx="14"/>
          </p:nvPr>
        </p:nvSpPr>
        <p:spPr>
          <a:xfrm>
            <a:off x="6478653" y="2591559"/>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a:buNone/>
              <a:defRPr sz="1400">
                <a:solidFill>
                  <a:schemeClr val="bg1">
                    <a:lumMod val="65000"/>
                  </a:schemeClr>
                </a:solidFill>
              </a:defRPr>
            </a:lvl1pPr>
          </a:lstStyle>
          <a:p>
            <a:endParaRPr lang="en-US"/>
          </a:p>
        </p:txBody>
      </p:sp>
      <p:sp>
        <p:nvSpPr>
          <p:cNvPr id="16" name="Picture Placeholder 21"/>
          <p:cNvSpPr>
            <a:spLocks noGrp="1"/>
          </p:cNvSpPr>
          <p:nvPr>
            <p:ph type="pic" sz="quarter" idx="15"/>
          </p:nvPr>
        </p:nvSpPr>
        <p:spPr>
          <a:xfrm>
            <a:off x="8919345" y="4010442"/>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rtl="0">
              <a:buNone/>
              <a:defRPr sz="1400">
                <a:solidFill>
                  <a:schemeClr val="bg1">
                    <a:lumMod val="65000"/>
                  </a:schemeClr>
                </a:solidFill>
              </a:defRPr>
            </a:lvl1pPr>
          </a:lstStyle>
          <a:p>
            <a:endParaRPr lang="en-US"/>
          </a:p>
        </p:txBody>
      </p:sp>
      <p:sp>
        <p:nvSpPr>
          <p:cNvPr id="17" name="Picture Placeholder 22"/>
          <p:cNvSpPr>
            <a:spLocks noGrp="1"/>
          </p:cNvSpPr>
          <p:nvPr>
            <p:ph type="pic" sz="quarter" idx="16"/>
          </p:nvPr>
        </p:nvSpPr>
        <p:spPr>
          <a:xfrm>
            <a:off x="7291412" y="4010442"/>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rtl="0">
              <a:buNone/>
              <a:defRPr sz="1400">
                <a:solidFill>
                  <a:schemeClr val="bg1">
                    <a:lumMod val="65000"/>
                  </a:schemeClr>
                </a:solidFill>
              </a:defRPr>
            </a:lvl1pPr>
          </a:lstStyle>
          <a:p>
            <a:endParaRPr lang="en-US"/>
          </a:p>
        </p:txBody>
      </p:sp>
      <p:sp>
        <p:nvSpPr>
          <p:cNvPr id="18" name="Picture Placeholder 18"/>
          <p:cNvSpPr>
            <a:spLocks noGrp="1"/>
          </p:cNvSpPr>
          <p:nvPr>
            <p:ph type="pic" sz="quarter" idx="17"/>
          </p:nvPr>
        </p:nvSpPr>
        <p:spPr>
          <a:xfrm>
            <a:off x="7291412" y="1172677"/>
            <a:ext cx="1529239" cy="1674882"/>
          </a:xfrm>
          <a:custGeom>
            <a:avLst/>
            <a:gdLst>
              <a:gd name="connsiteX0" fmla="*/ 764620 w 1529239"/>
              <a:gd name="connsiteY0" fmla="*/ 0 h 1674882"/>
              <a:gd name="connsiteX1" fmla="*/ 898303 w 1529239"/>
              <a:gd name="connsiteY1" fmla="*/ 31225 h 1674882"/>
              <a:gd name="connsiteX2" fmla="*/ 1395556 w 1529239"/>
              <a:gd name="connsiteY2" fmla="*/ 318490 h 1674882"/>
              <a:gd name="connsiteX3" fmla="*/ 1529239 w 1529239"/>
              <a:gd name="connsiteY3" fmla="*/ 550800 h 1674882"/>
              <a:gd name="connsiteX4" fmla="*/ 1529239 w 1529239"/>
              <a:gd name="connsiteY4" fmla="*/ 1124082 h 1674882"/>
              <a:gd name="connsiteX5" fmla="*/ 1395556 w 1529239"/>
              <a:gd name="connsiteY5" fmla="*/ 1356392 h 1674882"/>
              <a:gd name="connsiteX6" fmla="*/ 898303 w 1529239"/>
              <a:gd name="connsiteY6" fmla="*/ 1642409 h 1674882"/>
              <a:gd name="connsiteX7" fmla="*/ 764620 w 1529239"/>
              <a:gd name="connsiteY7" fmla="*/ 1674882 h 1674882"/>
              <a:gd name="connsiteX8" fmla="*/ 630936 w 1529239"/>
              <a:gd name="connsiteY8" fmla="*/ 1642409 h 1674882"/>
              <a:gd name="connsiteX9" fmla="*/ 133684 w 1529239"/>
              <a:gd name="connsiteY9" fmla="*/ 1356392 h 1674882"/>
              <a:gd name="connsiteX10" fmla="*/ 0 w 1529239"/>
              <a:gd name="connsiteY10" fmla="*/ 1124082 h 1674882"/>
              <a:gd name="connsiteX11" fmla="*/ 0 w 1529239"/>
              <a:gd name="connsiteY11" fmla="*/ 550800 h 1674882"/>
              <a:gd name="connsiteX12" fmla="*/ 133684 w 1529239"/>
              <a:gd name="connsiteY12" fmla="*/ 318490 h 1674882"/>
              <a:gd name="connsiteX13" fmla="*/ 630936 w 1529239"/>
              <a:gd name="connsiteY13" fmla="*/ 31225 h 1674882"/>
              <a:gd name="connsiteX14" fmla="*/ 764620 w 1529239"/>
              <a:gd name="connsiteY14" fmla="*/ 0 h 16748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9239" h="1674882">
                <a:moveTo>
                  <a:pt x="764620" y="0"/>
                </a:moveTo>
                <a:cubicBezTo>
                  <a:pt x="813345" y="0"/>
                  <a:pt x="862071" y="9992"/>
                  <a:pt x="898303" y="31225"/>
                </a:cubicBezTo>
                <a:cubicBezTo>
                  <a:pt x="898303" y="31225"/>
                  <a:pt x="898303" y="31225"/>
                  <a:pt x="1395556" y="318490"/>
                </a:cubicBezTo>
                <a:cubicBezTo>
                  <a:pt x="1469269" y="360955"/>
                  <a:pt x="1529239" y="465870"/>
                  <a:pt x="1529239" y="550800"/>
                </a:cubicBezTo>
                <a:cubicBezTo>
                  <a:pt x="1529239" y="550800"/>
                  <a:pt x="1529239" y="550800"/>
                  <a:pt x="1529239" y="1124082"/>
                </a:cubicBezTo>
                <a:cubicBezTo>
                  <a:pt x="1529239" y="1209013"/>
                  <a:pt x="1469269" y="1313927"/>
                  <a:pt x="1395556" y="1356392"/>
                </a:cubicBezTo>
                <a:cubicBezTo>
                  <a:pt x="1395556" y="1356392"/>
                  <a:pt x="1395556" y="1356392"/>
                  <a:pt x="898303" y="1642409"/>
                </a:cubicBezTo>
                <a:cubicBezTo>
                  <a:pt x="862071" y="1663641"/>
                  <a:pt x="813345" y="1674882"/>
                  <a:pt x="764620" y="1674882"/>
                </a:cubicBezTo>
                <a:cubicBezTo>
                  <a:pt x="715894" y="1674882"/>
                  <a:pt x="667168" y="1663641"/>
                  <a:pt x="630936" y="1642409"/>
                </a:cubicBezTo>
                <a:cubicBezTo>
                  <a:pt x="630936" y="1642409"/>
                  <a:pt x="630936" y="1642409"/>
                  <a:pt x="133684" y="1356392"/>
                </a:cubicBezTo>
                <a:cubicBezTo>
                  <a:pt x="59970" y="1313927"/>
                  <a:pt x="0" y="1209013"/>
                  <a:pt x="0" y="1124082"/>
                </a:cubicBezTo>
                <a:cubicBezTo>
                  <a:pt x="0" y="1124082"/>
                  <a:pt x="0" y="1124082"/>
                  <a:pt x="0" y="550800"/>
                </a:cubicBezTo>
                <a:cubicBezTo>
                  <a:pt x="0" y="465870"/>
                  <a:pt x="59970" y="360955"/>
                  <a:pt x="133684" y="318490"/>
                </a:cubicBezTo>
                <a:cubicBezTo>
                  <a:pt x="133684" y="318490"/>
                  <a:pt x="133684" y="318490"/>
                  <a:pt x="630936" y="31225"/>
                </a:cubicBezTo>
                <a:cubicBezTo>
                  <a:pt x="667168" y="9992"/>
                  <a:pt x="715894" y="0"/>
                  <a:pt x="764620" y="0"/>
                </a:cubicBezTo>
                <a:close/>
              </a:path>
            </a:pathLst>
          </a:custGeom>
          <a:solidFill>
            <a:schemeClr val="bg2">
              <a:lumMod val="85000"/>
            </a:schemeClr>
          </a:solidFill>
        </p:spPr>
        <p:txBody>
          <a:bodyPr wrap="square" anchor="ctr">
            <a:noAutofit/>
          </a:bodyPr>
          <a:lstStyle>
            <a:lvl1pPr marL="0" indent="0" algn="ctr" rtl="0">
              <a:buNone/>
              <a:defRPr sz="1400">
                <a:solidFill>
                  <a:schemeClr val="bg1">
                    <a:lumMod val="65000"/>
                  </a:schemeClr>
                </a:solidFill>
              </a:defRPr>
            </a:lvl1pPr>
          </a:lstStyle>
          <a:p>
            <a:endParaRPr lang="en-US"/>
          </a:p>
        </p:txBody>
      </p:sp>
    </p:spTree>
    <p:extLst>
      <p:ext uri="{BB962C8B-B14F-4D97-AF65-F5344CB8AC3E}">
        <p14:creationId xmlns:p14="http://schemas.microsoft.com/office/powerpoint/2010/main" val="64859058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8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609600" y="1700464"/>
            <a:ext cx="3352801" cy="2085474"/>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4" name="Picture Placeholder 6"/>
          <p:cNvSpPr>
            <a:spLocks noGrp="1"/>
          </p:cNvSpPr>
          <p:nvPr>
            <p:ph type="pic" sz="quarter" idx="11"/>
          </p:nvPr>
        </p:nvSpPr>
        <p:spPr>
          <a:xfrm>
            <a:off x="4419600" y="1700464"/>
            <a:ext cx="3352801" cy="2085474"/>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Picture Placeholder 6"/>
          <p:cNvSpPr>
            <a:spLocks noGrp="1"/>
          </p:cNvSpPr>
          <p:nvPr>
            <p:ph type="pic" sz="quarter" idx="12"/>
          </p:nvPr>
        </p:nvSpPr>
        <p:spPr>
          <a:xfrm>
            <a:off x="8229599" y="1700464"/>
            <a:ext cx="3352801" cy="2085474"/>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6"/>
          <p:cNvSpPr>
            <a:spLocks noGrp="1"/>
          </p:cNvSpPr>
          <p:nvPr>
            <p:ph type="pic" sz="quarter" idx="13"/>
          </p:nvPr>
        </p:nvSpPr>
        <p:spPr>
          <a:xfrm>
            <a:off x="609600" y="4201026"/>
            <a:ext cx="3352801" cy="2085474"/>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8" name="Picture Placeholder 6"/>
          <p:cNvSpPr>
            <a:spLocks noGrp="1"/>
          </p:cNvSpPr>
          <p:nvPr>
            <p:ph type="pic" sz="quarter" idx="14"/>
          </p:nvPr>
        </p:nvSpPr>
        <p:spPr>
          <a:xfrm>
            <a:off x="4419600" y="4201026"/>
            <a:ext cx="3352801" cy="2085474"/>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9" name="Picture Placeholder 6"/>
          <p:cNvSpPr>
            <a:spLocks noGrp="1"/>
          </p:cNvSpPr>
          <p:nvPr>
            <p:ph type="pic" sz="quarter" idx="15"/>
          </p:nvPr>
        </p:nvSpPr>
        <p:spPr>
          <a:xfrm>
            <a:off x="8229599" y="4201026"/>
            <a:ext cx="3352801" cy="2085474"/>
          </a:xfrm>
          <a:prstGeom prst="rect">
            <a:avLst/>
          </a:pr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0" name="Text Placeholder 2"/>
          <p:cNvSpPr>
            <a:spLocks noGrp="1"/>
          </p:cNvSpPr>
          <p:nvPr>
            <p:ph type="body" sz="quarter" idx="16"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212138602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19_Title Slide">
    <p:spTree>
      <p:nvGrpSpPr>
        <p:cNvPr id="1" name=""/>
        <p:cNvGrpSpPr/>
        <p:nvPr/>
      </p:nvGrpSpPr>
      <p:grpSpPr>
        <a:xfrm>
          <a:off x="0" y="0"/>
          <a:ext cx="0" cy="0"/>
          <a:chOff x="0" y="0"/>
          <a:chExt cx="0" cy="0"/>
        </a:xfrm>
      </p:grpSpPr>
      <p:sp>
        <p:nvSpPr>
          <p:cNvPr id="7" name="Picture Placeholder 6"/>
          <p:cNvSpPr>
            <a:spLocks noGrp="1"/>
          </p:cNvSpPr>
          <p:nvPr>
            <p:ph type="pic" sz="quarter" idx="10"/>
          </p:nvPr>
        </p:nvSpPr>
        <p:spPr>
          <a:xfrm>
            <a:off x="8069182" y="2130161"/>
            <a:ext cx="3513218" cy="2630905"/>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3" name="Picture Placeholder 6"/>
          <p:cNvSpPr>
            <a:spLocks noGrp="1"/>
          </p:cNvSpPr>
          <p:nvPr>
            <p:ph type="pic" sz="quarter" idx="11"/>
          </p:nvPr>
        </p:nvSpPr>
        <p:spPr>
          <a:xfrm>
            <a:off x="4339391" y="2130161"/>
            <a:ext cx="3513218" cy="2630905"/>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4" name="Picture Placeholder 6"/>
          <p:cNvSpPr>
            <a:spLocks noGrp="1"/>
          </p:cNvSpPr>
          <p:nvPr>
            <p:ph type="pic" sz="quarter" idx="12"/>
          </p:nvPr>
        </p:nvSpPr>
        <p:spPr>
          <a:xfrm>
            <a:off x="609600" y="2130161"/>
            <a:ext cx="3513218" cy="2630905"/>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5"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378025288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20_Title Slide">
    <p:spTree>
      <p:nvGrpSpPr>
        <p:cNvPr id="1" name=""/>
        <p:cNvGrpSpPr/>
        <p:nvPr/>
      </p:nvGrpSpPr>
      <p:grpSpPr>
        <a:xfrm>
          <a:off x="0" y="0"/>
          <a:ext cx="0" cy="0"/>
          <a:chOff x="0" y="0"/>
          <a:chExt cx="0" cy="0"/>
        </a:xfrm>
      </p:grpSpPr>
      <p:sp>
        <p:nvSpPr>
          <p:cNvPr id="8" name="Picture Placeholder 7"/>
          <p:cNvSpPr>
            <a:spLocks noGrp="1"/>
          </p:cNvSpPr>
          <p:nvPr>
            <p:ph type="pic" sz="quarter" idx="12"/>
          </p:nvPr>
        </p:nvSpPr>
        <p:spPr>
          <a:xfrm>
            <a:off x="742088" y="2381076"/>
            <a:ext cx="2318361" cy="2320440"/>
          </a:xfrm>
          <a:custGeom>
            <a:avLst/>
            <a:gdLst>
              <a:gd name="connsiteX0" fmla="*/ 1157879 w 2318361"/>
              <a:gd name="connsiteY0" fmla="*/ 0 h 2320440"/>
              <a:gd name="connsiteX1" fmla="*/ 1505069 w 2318361"/>
              <a:gd name="connsiteY1" fmla="*/ 143183 h 2320440"/>
              <a:gd name="connsiteX2" fmla="*/ 2175146 w 2318361"/>
              <a:gd name="connsiteY2" fmla="*/ 813109 h 2320440"/>
              <a:gd name="connsiteX3" fmla="*/ 2175146 w 2318361"/>
              <a:gd name="connsiteY3" fmla="*/ 1507332 h 2320440"/>
              <a:gd name="connsiteX4" fmla="*/ 1505069 w 2318361"/>
              <a:gd name="connsiteY4" fmla="*/ 2177257 h 2320440"/>
              <a:gd name="connsiteX5" fmla="*/ 810689 w 2318361"/>
              <a:gd name="connsiteY5" fmla="*/ 2177257 h 2320440"/>
              <a:gd name="connsiteX6" fmla="*/ 140613 w 2318361"/>
              <a:gd name="connsiteY6" fmla="*/ 1507332 h 2320440"/>
              <a:gd name="connsiteX7" fmla="*/ 140613 w 2318361"/>
              <a:gd name="connsiteY7" fmla="*/ 813109 h 2320440"/>
              <a:gd name="connsiteX8" fmla="*/ 810689 w 2318361"/>
              <a:gd name="connsiteY8" fmla="*/ 143183 h 2320440"/>
              <a:gd name="connsiteX9" fmla="*/ 1157879 w 2318361"/>
              <a:gd name="connsiteY9" fmla="*/ 0 h 232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18361" h="2320440">
                <a:moveTo>
                  <a:pt x="1157879" y="0"/>
                </a:moveTo>
                <a:cubicBezTo>
                  <a:pt x="1283736" y="0"/>
                  <a:pt x="1409592" y="47728"/>
                  <a:pt x="1505069" y="143183"/>
                </a:cubicBezTo>
                <a:cubicBezTo>
                  <a:pt x="2175146" y="813109"/>
                  <a:pt x="2175146" y="813109"/>
                  <a:pt x="2175146" y="813109"/>
                </a:cubicBezTo>
                <a:cubicBezTo>
                  <a:pt x="2366100" y="1004020"/>
                  <a:pt x="2366100" y="1316420"/>
                  <a:pt x="2175146" y="1507332"/>
                </a:cubicBezTo>
                <a:cubicBezTo>
                  <a:pt x="1505069" y="2177257"/>
                  <a:pt x="1505069" y="2177257"/>
                  <a:pt x="1505069" y="2177257"/>
                </a:cubicBezTo>
                <a:cubicBezTo>
                  <a:pt x="1314115" y="2368168"/>
                  <a:pt x="1001644" y="2368168"/>
                  <a:pt x="810689" y="2177257"/>
                </a:cubicBezTo>
                <a:cubicBezTo>
                  <a:pt x="140613" y="1507332"/>
                  <a:pt x="140613" y="1507332"/>
                  <a:pt x="140613" y="1507332"/>
                </a:cubicBezTo>
                <a:cubicBezTo>
                  <a:pt x="-46870" y="1316420"/>
                  <a:pt x="-46870" y="1004020"/>
                  <a:pt x="140613" y="813109"/>
                </a:cubicBezTo>
                <a:cubicBezTo>
                  <a:pt x="810689" y="143183"/>
                  <a:pt x="810689" y="143183"/>
                  <a:pt x="810689" y="143183"/>
                </a:cubicBezTo>
                <a:cubicBezTo>
                  <a:pt x="906166" y="47728"/>
                  <a:pt x="1032023" y="0"/>
                  <a:pt x="1157879"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0" name="Picture Placeholder 9"/>
          <p:cNvSpPr>
            <a:spLocks noGrp="1"/>
          </p:cNvSpPr>
          <p:nvPr>
            <p:ph type="pic" sz="quarter" idx="14"/>
          </p:nvPr>
        </p:nvSpPr>
        <p:spPr>
          <a:xfrm>
            <a:off x="3545307" y="2381076"/>
            <a:ext cx="2318361" cy="2320440"/>
          </a:xfrm>
          <a:custGeom>
            <a:avLst/>
            <a:gdLst>
              <a:gd name="connsiteX0" fmla="*/ 1157879 w 2318361"/>
              <a:gd name="connsiteY0" fmla="*/ 0 h 2320440"/>
              <a:gd name="connsiteX1" fmla="*/ 1505069 w 2318361"/>
              <a:gd name="connsiteY1" fmla="*/ 143183 h 2320440"/>
              <a:gd name="connsiteX2" fmla="*/ 2175146 w 2318361"/>
              <a:gd name="connsiteY2" fmla="*/ 813109 h 2320440"/>
              <a:gd name="connsiteX3" fmla="*/ 2175146 w 2318361"/>
              <a:gd name="connsiteY3" fmla="*/ 1507332 h 2320440"/>
              <a:gd name="connsiteX4" fmla="*/ 1505069 w 2318361"/>
              <a:gd name="connsiteY4" fmla="*/ 2177257 h 2320440"/>
              <a:gd name="connsiteX5" fmla="*/ 810689 w 2318361"/>
              <a:gd name="connsiteY5" fmla="*/ 2177257 h 2320440"/>
              <a:gd name="connsiteX6" fmla="*/ 140613 w 2318361"/>
              <a:gd name="connsiteY6" fmla="*/ 1507332 h 2320440"/>
              <a:gd name="connsiteX7" fmla="*/ 140613 w 2318361"/>
              <a:gd name="connsiteY7" fmla="*/ 813109 h 2320440"/>
              <a:gd name="connsiteX8" fmla="*/ 810689 w 2318361"/>
              <a:gd name="connsiteY8" fmla="*/ 143183 h 2320440"/>
              <a:gd name="connsiteX9" fmla="*/ 1157879 w 2318361"/>
              <a:gd name="connsiteY9" fmla="*/ 0 h 232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18361" h="2320440">
                <a:moveTo>
                  <a:pt x="1157879" y="0"/>
                </a:moveTo>
                <a:cubicBezTo>
                  <a:pt x="1283736" y="0"/>
                  <a:pt x="1409592" y="47728"/>
                  <a:pt x="1505069" y="143183"/>
                </a:cubicBezTo>
                <a:cubicBezTo>
                  <a:pt x="2175146" y="813109"/>
                  <a:pt x="2175146" y="813109"/>
                  <a:pt x="2175146" y="813109"/>
                </a:cubicBezTo>
                <a:cubicBezTo>
                  <a:pt x="2366100" y="1004020"/>
                  <a:pt x="2366100" y="1316420"/>
                  <a:pt x="2175146" y="1507332"/>
                </a:cubicBezTo>
                <a:cubicBezTo>
                  <a:pt x="1505069" y="2177257"/>
                  <a:pt x="1505069" y="2177257"/>
                  <a:pt x="1505069" y="2177257"/>
                </a:cubicBezTo>
                <a:cubicBezTo>
                  <a:pt x="1314115" y="2368168"/>
                  <a:pt x="1001644" y="2368168"/>
                  <a:pt x="810689" y="2177257"/>
                </a:cubicBezTo>
                <a:cubicBezTo>
                  <a:pt x="140613" y="1507332"/>
                  <a:pt x="140613" y="1507332"/>
                  <a:pt x="140613" y="1507332"/>
                </a:cubicBezTo>
                <a:cubicBezTo>
                  <a:pt x="-46870" y="1316420"/>
                  <a:pt x="-46870" y="1004020"/>
                  <a:pt x="140613" y="813109"/>
                </a:cubicBezTo>
                <a:cubicBezTo>
                  <a:pt x="810689" y="143183"/>
                  <a:pt x="810689" y="143183"/>
                  <a:pt x="810689" y="143183"/>
                </a:cubicBezTo>
                <a:cubicBezTo>
                  <a:pt x="906166" y="47728"/>
                  <a:pt x="1032023" y="0"/>
                  <a:pt x="1157879"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1" name="Picture Placeholder 10"/>
          <p:cNvSpPr>
            <a:spLocks noGrp="1"/>
          </p:cNvSpPr>
          <p:nvPr>
            <p:ph type="pic" sz="quarter" idx="15"/>
          </p:nvPr>
        </p:nvSpPr>
        <p:spPr>
          <a:xfrm>
            <a:off x="6348526" y="2381076"/>
            <a:ext cx="2318361" cy="2320440"/>
          </a:xfrm>
          <a:custGeom>
            <a:avLst/>
            <a:gdLst>
              <a:gd name="connsiteX0" fmla="*/ 1157879 w 2318361"/>
              <a:gd name="connsiteY0" fmla="*/ 0 h 2320440"/>
              <a:gd name="connsiteX1" fmla="*/ 1505069 w 2318361"/>
              <a:gd name="connsiteY1" fmla="*/ 143183 h 2320440"/>
              <a:gd name="connsiteX2" fmla="*/ 2175146 w 2318361"/>
              <a:gd name="connsiteY2" fmla="*/ 813109 h 2320440"/>
              <a:gd name="connsiteX3" fmla="*/ 2175146 w 2318361"/>
              <a:gd name="connsiteY3" fmla="*/ 1507332 h 2320440"/>
              <a:gd name="connsiteX4" fmla="*/ 1505069 w 2318361"/>
              <a:gd name="connsiteY4" fmla="*/ 2177257 h 2320440"/>
              <a:gd name="connsiteX5" fmla="*/ 810689 w 2318361"/>
              <a:gd name="connsiteY5" fmla="*/ 2177257 h 2320440"/>
              <a:gd name="connsiteX6" fmla="*/ 140613 w 2318361"/>
              <a:gd name="connsiteY6" fmla="*/ 1507332 h 2320440"/>
              <a:gd name="connsiteX7" fmla="*/ 140613 w 2318361"/>
              <a:gd name="connsiteY7" fmla="*/ 813109 h 2320440"/>
              <a:gd name="connsiteX8" fmla="*/ 810689 w 2318361"/>
              <a:gd name="connsiteY8" fmla="*/ 143183 h 2320440"/>
              <a:gd name="connsiteX9" fmla="*/ 1157879 w 2318361"/>
              <a:gd name="connsiteY9" fmla="*/ 0 h 232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18361" h="2320440">
                <a:moveTo>
                  <a:pt x="1157879" y="0"/>
                </a:moveTo>
                <a:cubicBezTo>
                  <a:pt x="1283736" y="0"/>
                  <a:pt x="1409592" y="47728"/>
                  <a:pt x="1505069" y="143183"/>
                </a:cubicBezTo>
                <a:cubicBezTo>
                  <a:pt x="2175146" y="813109"/>
                  <a:pt x="2175146" y="813109"/>
                  <a:pt x="2175146" y="813109"/>
                </a:cubicBezTo>
                <a:cubicBezTo>
                  <a:pt x="2366100" y="1004020"/>
                  <a:pt x="2366100" y="1316420"/>
                  <a:pt x="2175146" y="1507332"/>
                </a:cubicBezTo>
                <a:cubicBezTo>
                  <a:pt x="1505069" y="2177257"/>
                  <a:pt x="1505069" y="2177257"/>
                  <a:pt x="1505069" y="2177257"/>
                </a:cubicBezTo>
                <a:cubicBezTo>
                  <a:pt x="1314115" y="2368168"/>
                  <a:pt x="1001644" y="2368168"/>
                  <a:pt x="810689" y="2177257"/>
                </a:cubicBezTo>
                <a:cubicBezTo>
                  <a:pt x="140613" y="1507332"/>
                  <a:pt x="140613" y="1507332"/>
                  <a:pt x="140613" y="1507332"/>
                </a:cubicBezTo>
                <a:cubicBezTo>
                  <a:pt x="-46870" y="1316420"/>
                  <a:pt x="-46870" y="1004020"/>
                  <a:pt x="140613" y="813109"/>
                </a:cubicBezTo>
                <a:cubicBezTo>
                  <a:pt x="810689" y="143183"/>
                  <a:pt x="810689" y="143183"/>
                  <a:pt x="810689" y="143183"/>
                </a:cubicBezTo>
                <a:cubicBezTo>
                  <a:pt x="906166" y="47728"/>
                  <a:pt x="1032023" y="0"/>
                  <a:pt x="1157879"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2" name="Picture Placeholder 11"/>
          <p:cNvSpPr>
            <a:spLocks noGrp="1"/>
          </p:cNvSpPr>
          <p:nvPr>
            <p:ph type="pic" sz="quarter" idx="16"/>
          </p:nvPr>
        </p:nvSpPr>
        <p:spPr>
          <a:xfrm>
            <a:off x="9151745" y="2381076"/>
            <a:ext cx="2318361" cy="2320440"/>
          </a:xfrm>
          <a:custGeom>
            <a:avLst/>
            <a:gdLst>
              <a:gd name="connsiteX0" fmla="*/ 1157879 w 2318361"/>
              <a:gd name="connsiteY0" fmla="*/ 0 h 2320440"/>
              <a:gd name="connsiteX1" fmla="*/ 1505069 w 2318361"/>
              <a:gd name="connsiteY1" fmla="*/ 143183 h 2320440"/>
              <a:gd name="connsiteX2" fmla="*/ 2175146 w 2318361"/>
              <a:gd name="connsiteY2" fmla="*/ 813109 h 2320440"/>
              <a:gd name="connsiteX3" fmla="*/ 2175146 w 2318361"/>
              <a:gd name="connsiteY3" fmla="*/ 1507332 h 2320440"/>
              <a:gd name="connsiteX4" fmla="*/ 1505069 w 2318361"/>
              <a:gd name="connsiteY4" fmla="*/ 2177257 h 2320440"/>
              <a:gd name="connsiteX5" fmla="*/ 810689 w 2318361"/>
              <a:gd name="connsiteY5" fmla="*/ 2177257 h 2320440"/>
              <a:gd name="connsiteX6" fmla="*/ 140613 w 2318361"/>
              <a:gd name="connsiteY6" fmla="*/ 1507332 h 2320440"/>
              <a:gd name="connsiteX7" fmla="*/ 140613 w 2318361"/>
              <a:gd name="connsiteY7" fmla="*/ 813109 h 2320440"/>
              <a:gd name="connsiteX8" fmla="*/ 810689 w 2318361"/>
              <a:gd name="connsiteY8" fmla="*/ 143183 h 2320440"/>
              <a:gd name="connsiteX9" fmla="*/ 1157879 w 2318361"/>
              <a:gd name="connsiteY9" fmla="*/ 0 h 2320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18361" h="2320440">
                <a:moveTo>
                  <a:pt x="1157879" y="0"/>
                </a:moveTo>
                <a:cubicBezTo>
                  <a:pt x="1283736" y="0"/>
                  <a:pt x="1409592" y="47728"/>
                  <a:pt x="1505069" y="143183"/>
                </a:cubicBezTo>
                <a:cubicBezTo>
                  <a:pt x="2175146" y="813109"/>
                  <a:pt x="2175146" y="813109"/>
                  <a:pt x="2175146" y="813109"/>
                </a:cubicBezTo>
                <a:cubicBezTo>
                  <a:pt x="2366100" y="1004020"/>
                  <a:pt x="2366100" y="1316420"/>
                  <a:pt x="2175146" y="1507332"/>
                </a:cubicBezTo>
                <a:cubicBezTo>
                  <a:pt x="1505069" y="2177257"/>
                  <a:pt x="1505069" y="2177257"/>
                  <a:pt x="1505069" y="2177257"/>
                </a:cubicBezTo>
                <a:cubicBezTo>
                  <a:pt x="1314115" y="2368168"/>
                  <a:pt x="1001644" y="2368168"/>
                  <a:pt x="810689" y="2177257"/>
                </a:cubicBezTo>
                <a:cubicBezTo>
                  <a:pt x="140613" y="1507332"/>
                  <a:pt x="140613" y="1507332"/>
                  <a:pt x="140613" y="1507332"/>
                </a:cubicBezTo>
                <a:cubicBezTo>
                  <a:pt x="-46870" y="1316420"/>
                  <a:pt x="-46870" y="1004020"/>
                  <a:pt x="140613" y="813109"/>
                </a:cubicBezTo>
                <a:cubicBezTo>
                  <a:pt x="810689" y="143183"/>
                  <a:pt x="810689" y="143183"/>
                  <a:pt x="810689" y="143183"/>
                </a:cubicBezTo>
                <a:cubicBezTo>
                  <a:pt x="906166" y="47728"/>
                  <a:pt x="1032023" y="0"/>
                  <a:pt x="1157879"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4"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254271951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4_Title Slide">
    <p:spTree>
      <p:nvGrpSpPr>
        <p:cNvPr id="1" name=""/>
        <p:cNvGrpSpPr/>
        <p:nvPr/>
      </p:nvGrpSpPr>
      <p:grpSpPr>
        <a:xfrm>
          <a:off x="0" y="0"/>
          <a:ext cx="0" cy="0"/>
          <a:chOff x="0" y="0"/>
          <a:chExt cx="0" cy="0"/>
        </a:xfrm>
      </p:grpSpPr>
      <p:sp>
        <p:nvSpPr>
          <p:cNvPr id="9" name="Picture Placeholder 8"/>
          <p:cNvSpPr>
            <a:spLocks noGrp="1"/>
          </p:cNvSpPr>
          <p:nvPr>
            <p:ph type="pic" sz="quarter" idx="12"/>
          </p:nvPr>
        </p:nvSpPr>
        <p:spPr>
          <a:xfrm>
            <a:off x="934687" y="2498699"/>
            <a:ext cx="1933162" cy="2117274"/>
          </a:xfrm>
          <a:custGeom>
            <a:avLst/>
            <a:gdLst>
              <a:gd name="connsiteX0" fmla="*/ 966581 w 1933162"/>
              <a:gd name="connsiteY0" fmla="*/ 0 h 2117274"/>
              <a:gd name="connsiteX1" fmla="*/ 1135575 w 1933162"/>
              <a:gd name="connsiteY1" fmla="*/ 39472 h 2117274"/>
              <a:gd name="connsiteX2" fmla="*/ 1764168 w 1933162"/>
              <a:gd name="connsiteY2" fmla="*/ 402614 h 2117274"/>
              <a:gd name="connsiteX3" fmla="*/ 1933162 w 1933162"/>
              <a:gd name="connsiteY3" fmla="*/ 696285 h 2117274"/>
              <a:gd name="connsiteX4" fmla="*/ 1933162 w 1933162"/>
              <a:gd name="connsiteY4" fmla="*/ 1420989 h 2117274"/>
              <a:gd name="connsiteX5" fmla="*/ 1764168 w 1933162"/>
              <a:gd name="connsiteY5" fmla="*/ 1714661 h 2117274"/>
              <a:gd name="connsiteX6" fmla="*/ 1135575 w 1933162"/>
              <a:gd name="connsiteY6" fmla="*/ 2076223 h 2117274"/>
              <a:gd name="connsiteX7" fmla="*/ 966581 w 1933162"/>
              <a:gd name="connsiteY7" fmla="*/ 2117274 h 2117274"/>
              <a:gd name="connsiteX8" fmla="*/ 797587 w 1933162"/>
              <a:gd name="connsiteY8" fmla="*/ 2076223 h 2117274"/>
              <a:gd name="connsiteX9" fmla="*/ 168994 w 1933162"/>
              <a:gd name="connsiteY9" fmla="*/ 1714661 h 2117274"/>
              <a:gd name="connsiteX10" fmla="*/ 0 w 1933162"/>
              <a:gd name="connsiteY10" fmla="*/ 1420989 h 2117274"/>
              <a:gd name="connsiteX11" fmla="*/ 0 w 1933162"/>
              <a:gd name="connsiteY11" fmla="*/ 696285 h 2117274"/>
              <a:gd name="connsiteX12" fmla="*/ 168994 w 1933162"/>
              <a:gd name="connsiteY12" fmla="*/ 402614 h 2117274"/>
              <a:gd name="connsiteX13" fmla="*/ 797587 w 1933162"/>
              <a:gd name="connsiteY13" fmla="*/ 39472 h 2117274"/>
              <a:gd name="connsiteX14" fmla="*/ 966581 w 1933162"/>
              <a:gd name="connsiteY14" fmla="*/ 0 h 2117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33162" h="2117274">
                <a:moveTo>
                  <a:pt x="966581" y="0"/>
                </a:moveTo>
                <a:cubicBezTo>
                  <a:pt x="1028177" y="0"/>
                  <a:pt x="1089773" y="12631"/>
                  <a:pt x="1135575" y="39472"/>
                </a:cubicBezTo>
                <a:cubicBezTo>
                  <a:pt x="1135575" y="39472"/>
                  <a:pt x="1135575" y="39472"/>
                  <a:pt x="1764168" y="402614"/>
                </a:cubicBezTo>
                <a:cubicBezTo>
                  <a:pt x="1857352" y="456296"/>
                  <a:pt x="1933162" y="588921"/>
                  <a:pt x="1933162" y="696285"/>
                </a:cubicBezTo>
                <a:cubicBezTo>
                  <a:pt x="1933162" y="696285"/>
                  <a:pt x="1933162" y="696285"/>
                  <a:pt x="1933162" y="1420989"/>
                </a:cubicBezTo>
                <a:cubicBezTo>
                  <a:pt x="1933162" y="1528353"/>
                  <a:pt x="1857352" y="1660979"/>
                  <a:pt x="1764168" y="1714661"/>
                </a:cubicBezTo>
                <a:cubicBezTo>
                  <a:pt x="1764168" y="1714661"/>
                  <a:pt x="1764168" y="1714661"/>
                  <a:pt x="1135575" y="2076223"/>
                </a:cubicBezTo>
                <a:cubicBezTo>
                  <a:pt x="1089773" y="2103064"/>
                  <a:pt x="1028177" y="2117274"/>
                  <a:pt x="966581" y="2117274"/>
                </a:cubicBezTo>
                <a:cubicBezTo>
                  <a:pt x="904985" y="2117274"/>
                  <a:pt x="843389" y="2103064"/>
                  <a:pt x="797587" y="2076223"/>
                </a:cubicBezTo>
                <a:cubicBezTo>
                  <a:pt x="797587" y="2076223"/>
                  <a:pt x="797587" y="2076223"/>
                  <a:pt x="168994" y="1714661"/>
                </a:cubicBezTo>
                <a:cubicBezTo>
                  <a:pt x="75810" y="1660979"/>
                  <a:pt x="0" y="1528353"/>
                  <a:pt x="0" y="1420989"/>
                </a:cubicBezTo>
                <a:cubicBezTo>
                  <a:pt x="0" y="1420989"/>
                  <a:pt x="0" y="1420989"/>
                  <a:pt x="0" y="696285"/>
                </a:cubicBezTo>
                <a:cubicBezTo>
                  <a:pt x="0" y="588921"/>
                  <a:pt x="75810" y="456296"/>
                  <a:pt x="168994" y="402614"/>
                </a:cubicBezTo>
                <a:cubicBezTo>
                  <a:pt x="168994" y="402614"/>
                  <a:pt x="168994" y="402614"/>
                  <a:pt x="797587" y="39472"/>
                </a:cubicBezTo>
                <a:cubicBezTo>
                  <a:pt x="843389" y="12631"/>
                  <a:pt x="904985" y="0"/>
                  <a:pt x="966581"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3" name="Picture Placeholder 12"/>
          <p:cNvSpPr>
            <a:spLocks noGrp="1"/>
          </p:cNvSpPr>
          <p:nvPr>
            <p:ph type="pic" sz="quarter" idx="17"/>
          </p:nvPr>
        </p:nvSpPr>
        <p:spPr>
          <a:xfrm>
            <a:off x="3737906" y="2498699"/>
            <a:ext cx="1933162" cy="2117274"/>
          </a:xfrm>
          <a:custGeom>
            <a:avLst/>
            <a:gdLst>
              <a:gd name="connsiteX0" fmla="*/ 966581 w 1933162"/>
              <a:gd name="connsiteY0" fmla="*/ 0 h 2117274"/>
              <a:gd name="connsiteX1" fmla="*/ 1135575 w 1933162"/>
              <a:gd name="connsiteY1" fmla="*/ 39472 h 2117274"/>
              <a:gd name="connsiteX2" fmla="*/ 1764168 w 1933162"/>
              <a:gd name="connsiteY2" fmla="*/ 402614 h 2117274"/>
              <a:gd name="connsiteX3" fmla="*/ 1933162 w 1933162"/>
              <a:gd name="connsiteY3" fmla="*/ 696285 h 2117274"/>
              <a:gd name="connsiteX4" fmla="*/ 1933162 w 1933162"/>
              <a:gd name="connsiteY4" fmla="*/ 1420989 h 2117274"/>
              <a:gd name="connsiteX5" fmla="*/ 1764168 w 1933162"/>
              <a:gd name="connsiteY5" fmla="*/ 1714661 h 2117274"/>
              <a:gd name="connsiteX6" fmla="*/ 1135575 w 1933162"/>
              <a:gd name="connsiteY6" fmla="*/ 2076223 h 2117274"/>
              <a:gd name="connsiteX7" fmla="*/ 966581 w 1933162"/>
              <a:gd name="connsiteY7" fmla="*/ 2117274 h 2117274"/>
              <a:gd name="connsiteX8" fmla="*/ 797587 w 1933162"/>
              <a:gd name="connsiteY8" fmla="*/ 2076223 h 2117274"/>
              <a:gd name="connsiteX9" fmla="*/ 168994 w 1933162"/>
              <a:gd name="connsiteY9" fmla="*/ 1714661 h 2117274"/>
              <a:gd name="connsiteX10" fmla="*/ 0 w 1933162"/>
              <a:gd name="connsiteY10" fmla="*/ 1420989 h 2117274"/>
              <a:gd name="connsiteX11" fmla="*/ 0 w 1933162"/>
              <a:gd name="connsiteY11" fmla="*/ 696285 h 2117274"/>
              <a:gd name="connsiteX12" fmla="*/ 168994 w 1933162"/>
              <a:gd name="connsiteY12" fmla="*/ 402614 h 2117274"/>
              <a:gd name="connsiteX13" fmla="*/ 797587 w 1933162"/>
              <a:gd name="connsiteY13" fmla="*/ 39472 h 2117274"/>
              <a:gd name="connsiteX14" fmla="*/ 966581 w 1933162"/>
              <a:gd name="connsiteY14" fmla="*/ 0 h 2117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33162" h="2117274">
                <a:moveTo>
                  <a:pt x="966581" y="0"/>
                </a:moveTo>
                <a:cubicBezTo>
                  <a:pt x="1028177" y="0"/>
                  <a:pt x="1089773" y="12631"/>
                  <a:pt x="1135575" y="39472"/>
                </a:cubicBezTo>
                <a:cubicBezTo>
                  <a:pt x="1135575" y="39472"/>
                  <a:pt x="1135575" y="39472"/>
                  <a:pt x="1764168" y="402614"/>
                </a:cubicBezTo>
                <a:cubicBezTo>
                  <a:pt x="1857352" y="456296"/>
                  <a:pt x="1933162" y="588921"/>
                  <a:pt x="1933162" y="696285"/>
                </a:cubicBezTo>
                <a:cubicBezTo>
                  <a:pt x="1933162" y="696285"/>
                  <a:pt x="1933162" y="696285"/>
                  <a:pt x="1933162" y="1420989"/>
                </a:cubicBezTo>
                <a:cubicBezTo>
                  <a:pt x="1933162" y="1528353"/>
                  <a:pt x="1857352" y="1660979"/>
                  <a:pt x="1764168" y="1714661"/>
                </a:cubicBezTo>
                <a:cubicBezTo>
                  <a:pt x="1764168" y="1714661"/>
                  <a:pt x="1764168" y="1714661"/>
                  <a:pt x="1135575" y="2076223"/>
                </a:cubicBezTo>
                <a:cubicBezTo>
                  <a:pt x="1089773" y="2103064"/>
                  <a:pt x="1028177" y="2117274"/>
                  <a:pt x="966581" y="2117274"/>
                </a:cubicBezTo>
                <a:cubicBezTo>
                  <a:pt x="904985" y="2117274"/>
                  <a:pt x="843389" y="2103064"/>
                  <a:pt x="797587" y="2076223"/>
                </a:cubicBezTo>
                <a:cubicBezTo>
                  <a:pt x="797587" y="2076223"/>
                  <a:pt x="797587" y="2076223"/>
                  <a:pt x="168994" y="1714661"/>
                </a:cubicBezTo>
                <a:cubicBezTo>
                  <a:pt x="75810" y="1660979"/>
                  <a:pt x="0" y="1528353"/>
                  <a:pt x="0" y="1420989"/>
                </a:cubicBezTo>
                <a:cubicBezTo>
                  <a:pt x="0" y="1420989"/>
                  <a:pt x="0" y="1420989"/>
                  <a:pt x="0" y="696285"/>
                </a:cubicBezTo>
                <a:cubicBezTo>
                  <a:pt x="0" y="588921"/>
                  <a:pt x="75810" y="456296"/>
                  <a:pt x="168994" y="402614"/>
                </a:cubicBezTo>
                <a:cubicBezTo>
                  <a:pt x="168994" y="402614"/>
                  <a:pt x="168994" y="402614"/>
                  <a:pt x="797587" y="39472"/>
                </a:cubicBezTo>
                <a:cubicBezTo>
                  <a:pt x="843389" y="12631"/>
                  <a:pt x="904985" y="0"/>
                  <a:pt x="966581" y="0"/>
                </a:cubicBezTo>
                <a:close/>
              </a:path>
            </a:pathLst>
          </a:cu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4" name="Picture Placeholder 13"/>
          <p:cNvSpPr>
            <a:spLocks noGrp="1"/>
          </p:cNvSpPr>
          <p:nvPr>
            <p:ph type="pic" sz="quarter" idx="18"/>
          </p:nvPr>
        </p:nvSpPr>
        <p:spPr>
          <a:xfrm>
            <a:off x="6541126" y="2498699"/>
            <a:ext cx="1933162" cy="2117274"/>
          </a:xfrm>
          <a:custGeom>
            <a:avLst/>
            <a:gdLst>
              <a:gd name="connsiteX0" fmla="*/ 966581 w 1933162"/>
              <a:gd name="connsiteY0" fmla="*/ 0 h 2117274"/>
              <a:gd name="connsiteX1" fmla="*/ 1135575 w 1933162"/>
              <a:gd name="connsiteY1" fmla="*/ 39472 h 2117274"/>
              <a:gd name="connsiteX2" fmla="*/ 1764168 w 1933162"/>
              <a:gd name="connsiteY2" fmla="*/ 402614 h 2117274"/>
              <a:gd name="connsiteX3" fmla="*/ 1933162 w 1933162"/>
              <a:gd name="connsiteY3" fmla="*/ 696285 h 2117274"/>
              <a:gd name="connsiteX4" fmla="*/ 1933162 w 1933162"/>
              <a:gd name="connsiteY4" fmla="*/ 1420989 h 2117274"/>
              <a:gd name="connsiteX5" fmla="*/ 1764168 w 1933162"/>
              <a:gd name="connsiteY5" fmla="*/ 1714661 h 2117274"/>
              <a:gd name="connsiteX6" fmla="*/ 1135575 w 1933162"/>
              <a:gd name="connsiteY6" fmla="*/ 2076223 h 2117274"/>
              <a:gd name="connsiteX7" fmla="*/ 966581 w 1933162"/>
              <a:gd name="connsiteY7" fmla="*/ 2117274 h 2117274"/>
              <a:gd name="connsiteX8" fmla="*/ 797587 w 1933162"/>
              <a:gd name="connsiteY8" fmla="*/ 2076223 h 2117274"/>
              <a:gd name="connsiteX9" fmla="*/ 168994 w 1933162"/>
              <a:gd name="connsiteY9" fmla="*/ 1714661 h 2117274"/>
              <a:gd name="connsiteX10" fmla="*/ 0 w 1933162"/>
              <a:gd name="connsiteY10" fmla="*/ 1420989 h 2117274"/>
              <a:gd name="connsiteX11" fmla="*/ 0 w 1933162"/>
              <a:gd name="connsiteY11" fmla="*/ 696285 h 2117274"/>
              <a:gd name="connsiteX12" fmla="*/ 168994 w 1933162"/>
              <a:gd name="connsiteY12" fmla="*/ 402614 h 2117274"/>
              <a:gd name="connsiteX13" fmla="*/ 797587 w 1933162"/>
              <a:gd name="connsiteY13" fmla="*/ 39472 h 2117274"/>
              <a:gd name="connsiteX14" fmla="*/ 966581 w 1933162"/>
              <a:gd name="connsiteY14" fmla="*/ 0 h 2117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33162" h="2117274">
                <a:moveTo>
                  <a:pt x="966581" y="0"/>
                </a:moveTo>
                <a:cubicBezTo>
                  <a:pt x="1028177" y="0"/>
                  <a:pt x="1089773" y="12631"/>
                  <a:pt x="1135575" y="39472"/>
                </a:cubicBezTo>
                <a:cubicBezTo>
                  <a:pt x="1135575" y="39472"/>
                  <a:pt x="1135575" y="39472"/>
                  <a:pt x="1764168" y="402614"/>
                </a:cubicBezTo>
                <a:cubicBezTo>
                  <a:pt x="1857352" y="456296"/>
                  <a:pt x="1933162" y="588921"/>
                  <a:pt x="1933162" y="696285"/>
                </a:cubicBezTo>
                <a:cubicBezTo>
                  <a:pt x="1933162" y="696285"/>
                  <a:pt x="1933162" y="696285"/>
                  <a:pt x="1933162" y="1420989"/>
                </a:cubicBezTo>
                <a:cubicBezTo>
                  <a:pt x="1933162" y="1528353"/>
                  <a:pt x="1857352" y="1660979"/>
                  <a:pt x="1764168" y="1714661"/>
                </a:cubicBezTo>
                <a:cubicBezTo>
                  <a:pt x="1764168" y="1714661"/>
                  <a:pt x="1764168" y="1714661"/>
                  <a:pt x="1135575" y="2076223"/>
                </a:cubicBezTo>
                <a:cubicBezTo>
                  <a:pt x="1089773" y="2103064"/>
                  <a:pt x="1028177" y="2117274"/>
                  <a:pt x="966581" y="2117274"/>
                </a:cubicBezTo>
                <a:cubicBezTo>
                  <a:pt x="904985" y="2117274"/>
                  <a:pt x="843389" y="2103064"/>
                  <a:pt x="797587" y="2076223"/>
                </a:cubicBezTo>
                <a:cubicBezTo>
                  <a:pt x="797587" y="2076223"/>
                  <a:pt x="797587" y="2076223"/>
                  <a:pt x="168994" y="1714661"/>
                </a:cubicBezTo>
                <a:cubicBezTo>
                  <a:pt x="75810" y="1660979"/>
                  <a:pt x="0" y="1528353"/>
                  <a:pt x="0" y="1420989"/>
                </a:cubicBezTo>
                <a:cubicBezTo>
                  <a:pt x="0" y="1420989"/>
                  <a:pt x="0" y="1420989"/>
                  <a:pt x="0" y="696285"/>
                </a:cubicBezTo>
                <a:cubicBezTo>
                  <a:pt x="0" y="588921"/>
                  <a:pt x="75810" y="456296"/>
                  <a:pt x="168994" y="402614"/>
                </a:cubicBezTo>
                <a:cubicBezTo>
                  <a:pt x="168994" y="402614"/>
                  <a:pt x="168994" y="402614"/>
                  <a:pt x="797587" y="39472"/>
                </a:cubicBezTo>
                <a:cubicBezTo>
                  <a:pt x="843389" y="12631"/>
                  <a:pt x="904985" y="0"/>
                  <a:pt x="966581" y="0"/>
                </a:cubicBezTo>
                <a:close/>
              </a:path>
            </a:pathLst>
          </a:cu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5" name="Picture Placeholder 14"/>
          <p:cNvSpPr>
            <a:spLocks noGrp="1"/>
          </p:cNvSpPr>
          <p:nvPr>
            <p:ph type="pic" sz="quarter" idx="19"/>
          </p:nvPr>
        </p:nvSpPr>
        <p:spPr>
          <a:xfrm>
            <a:off x="9344344" y="2498699"/>
            <a:ext cx="1933162" cy="2117274"/>
          </a:xfrm>
          <a:custGeom>
            <a:avLst/>
            <a:gdLst>
              <a:gd name="connsiteX0" fmla="*/ 966581 w 1933162"/>
              <a:gd name="connsiteY0" fmla="*/ 0 h 2117274"/>
              <a:gd name="connsiteX1" fmla="*/ 1135575 w 1933162"/>
              <a:gd name="connsiteY1" fmla="*/ 39472 h 2117274"/>
              <a:gd name="connsiteX2" fmla="*/ 1764168 w 1933162"/>
              <a:gd name="connsiteY2" fmla="*/ 402614 h 2117274"/>
              <a:gd name="connsiteX3" fmla="*/ 1933162 w 1933162"/>
              <a:gd name="connsiteY3" fmla="*/ 696285 h 2117274"/>
              <a:gd name="connsiteX4" fmla="*/ 1933162 w 1933162"/>
              <a:gd name="connsiteY4" fmla="*/ 1420989 h 2117274"/>
              <a:gd name="connsiteX5" fmla="*/ 1764168 w 1933162"/>
              <a:gd name="connsiteY5" fmla="*/ 1714661 h 2117274"/>
              <a:gd name="connsiteX6" fmla="*/ 1135575 w 1933162"/>
              <a:gd name="connsiteY6" fmla="*/ 2076223 h 2117274"/>
              <a:gd name="connsiteX7" fmla="*/ 966581 w 1933162"/>
              <a:gd name="connsiteY7" fmla="*/ 2117274 h 2117274"/>
              <a:gd name="connsiteX8" fmla="*/ 797587 w 1933162"/>
              <a:gd name="connsiteY8" fmla="*/ 2076223 h 2117274"/>
              <a:gd name="connsiteX9" fmla="*/ 168994 w 1933162"/>
              <a:gd name="connsiteY9" fmla="*/ 1714661 h 2117274"/>
              <a:gd name="connsiteX10" fmla="*/ 0 w 1933162"/>
              <a:gd name="connsiteY10" fmla="*/ 1420989 h 2117274"/>
              <a:gd name="connsiteX11" fmla="*/ 0 w 1933162"/>
              <a:gd name="connsiteY11" fmla="*/ 696285 h 2117274"/>
              <a:gd name="connsiteX12" fmla="*/ 168994 w 1933162"/>
              <a:gd name="connsiteY12" fmla="*/ 402614 h 2117274"/>
              <a:gd name="connsiteX13" fmla="*/ 797587 w 1933162"/>
              <a:gd name="connsiteY13" fmla="*/ 39472 h 2117274"/>
              <a:gd name="connsiteX14" fmla="*/ 966581 w 1933162"/>
              <a:gd name="connsiteY14" fmla="*/ 0 h 21172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933162" h="2117274">
                <a:moveTo>
                  <a:pt x="966581" y="0"/>
                </a:moveTo>
                <a:cubicBezTo>
                  <a:pt x="1028177" y="0"/>
                  <a:pt x="1089773" y="12631"/>
                  <a:pt x="1135575" y="39472"/>
                </a:cubicBezTo>
                <a:cubicBezTo>
                  <a:pt x="1135575" y="39472"/>
                  <a:pt x="1135575" y="39472"/>
                  <a:pt x="1764168" y="402614"/>
                </a:cubicBezTo>
                <a:cubicBezTo>
                  <a:pt x="1857352" y="456296"/>
                  <a:pt x="1933162" y="588921"/>
                  <a:pt x="1933162" y="696285"/>
                </a:cubicBezTo>
                <a:cubicBezTo>
                  <a:pt x="1933162" y="696285"/>
                  <a:pt x="1933162" y="696285"/>
                  <a:pt x="1933162" y="1420989"/>
                </a:cubicBezTo>
                <a:cubicBezTo>
                  <a:pt x="1933162" y="1528353"/>
                  <a:pt x="1857352" y="1660979"/>
                  <a:pt x="1764168" y="1714661"/>
                </a:cubicBezTo>
                <a:cubicBezTo>
                  <a:pt x="1764168" y="1714661"/>
                  <a:pt x="1764168" y="1714661"/>
                  <a:pt x="1135575" y="2076223"/>
                </a:cubicBezTo>
                <a:cubicBezTo>
                  <a:pt x="1089773" y="2103064"/>
                  <a:pt x="1028177" y="2117274"/>
                  <a:pt x="966581" y="2117274"/>
                </a:cubicBezTo>
                <a:cubicBezTo>
                  <a:pt x="904985" y="2117274"/>
                  <a:pt x="843389" y="2103064"/>
                  <a:pt x="797587" y="2076223"/>
                </a:cubicBezTo>
                <a:cubicBezTo>
                  <a:pt x="797587" y="2076223"/>
                  <a:pt x="797587" y="2076223"/>
                  <a:pt x="168994" y="1714661"/>
                </a:cubicBezTo>
                <a:cubicBezTo>
                  <a:pt x="75810" y="1660979"/>
                  <a:pt x="0" y="1528353"/>
                  <a:pt x="0" y="1420989"/>
                </a:cubicBezTo>
                <a:cubicBezTo>
                  <a:pt x="0" y="1420989"/>
                  <a:pt x="0" y="1420989"/>
                  <a:pt x="0" y="696285"/>
                </a:cubicBezTo>
                <a:cubicBezTo>
                  <a:pt x="0" y="588921"/>
                  <a:pt x="75810" y="456296"/>
                  <a:pt x="168994" y="402614"/>
                </a:cubicBezTo>
                <a:cubicBezTo>
                  <a:pt x="168994" y="402614"/>
                  <a:pt x="168994" y="402614"/>
                  <a:pt x="797587" y="39472"/>
                </a:cubicBezTo>
                <a:cubicBezTo>
                  <a:pt x="843389" y="12631"/>
                  <a:pt x="904985" y="0"/>
                  <a:pt x="966581" y="0"/>
                </a:cubicBezTo>
                <a:close/>
              </a:path>
            </a:pathLst>
          </a:custGeom>
          <a:solidFill>
            <a:schemeClr val="tx2">
              <a:lumMod val="20000"/>
              <a:lumOff val="80000"/>
            </a:schemeClr>
          </a:solidFill>
        </p:spPr>
        <p:txBody>
          <a:bodyPr wrap="square" anchor="ctr">
            <a:noAutofit/>
          </a:bodyPr>
          <a:lstStyle>
            <a:lvl1pPr marL="0" indent="0" algn="ctr" rtl="0">
              <a:buNone/>
              <a:defRPr sz="1600"/>
            </a:lvl1pPr>
          </a:lstStyle>
          <a:p>
            <a:endParaRPr lang="en-US"/>
          </a:p>
        </p:txBody>
      </p:sp>
      <p:sp>
        <p:nvSpPr>
          <p:cNvPr id="16"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344039329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35_Title Slide">
    <p:spTree>
      <p:nvGrpSpPr>
        <p:cNvPr id="1" name=""/>
        <p:cNvGrpSpPr/>
        <p:nvPr/>
      </p:nvGrpSpPr>
      <p:grpSpPr>
        <a:xfrm>
          <a:off x="0" y="0"/>
          <a:ext cx="0" cy="0"/>
          <a:chOff x="0" y="0"/>
          <a:chExt cx="0" cy="0"/>
        </a:xfrm>
      </p:grpSpPr>
      <p:sp>
        <p:nvSpPr>
          <p:cNvPr id="18" name="Picture Placeholder 17"/>
          <p:cNvSpPr>
            <a:spLocks noGrp="1"/>
          </p:cNvSpPr>
          <p:nvPr>
            <p:ph type="pic" sz="quarter" idx="12"/>
          </p:nvPr>
        </p:nvSpPr>
        <p:spPr>
          <a:xfrm>
            <a:off x="787752" y="2543355"/>
            <a:ext cx="2179854" cy="1931709"/>
          </a:xfrm>
          <a:custGeom>
            <a:avLst/>
            <a:gdLst>
              <a:gd name="connsiteX0" fmla="*/ 1090620 w 2179854"/>
              <a:gd name="connsiteY0" fmla="*/ 0 h 1931709"/>
              <a:gd name="connsiteX1" fmla="*/ 1276577 w 2179854"/>
              <a:gd name="connsiteY1" fmla="*/ 132739 h 1931709"/>
              <a:gd name="connsiteX2" fmla="*/ 2136908 w 2179854"/>
              <a:gd name="connsiteY2" fmla="*/ 1611345 h 1931709"/>
              <a:gd name="connsiteX3" fmla="*/ 1953192 w 2179854"/>
              <a:gd name="connsiteY3" fmla="*/ 1931709 h 1931709"/>
              <a:gd name="connsiteX4" fmla="*/ 228049 w 2179854"/>
              <a:gd name="connsiteY4" fmla="*/ 1931709 h 1931709"/>
              <a:gd name="connsiteX5" fmla="*/ 44332 w 2179854"/>
              <a:gd name="connsiteY5" fmla="*/ 1611345 h 1931709"/>
              <a:gd name="connsiteX6" fmla="*/ 904663 w 2179854"/>
              <a:gd name="connsiteY6" fmla="*/ 132739 h 1931709"/>
              <a:gd name="connsiteX7" fmla="*/ 1090620 w 2179854"/>
              <a:gd name="connsiteY7" fmla="*/ 0 h 1931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79854" h="1931709">
                <a:moveTo>
                  <a:pt x="1090620" y="0"/>
                </a:moveTo>
                <a:cubicBezTo>
                  <a:pt x="1157834" y="0"/>
                  <a:pt x="1225047" y="44246"/>
                  <a:pt x="1276577" y="132739"/>
                </a:cubicBezTo>
                <a:cubicBezTo>
                  <a:pt x="1276577" y="132739"/>
                  <a:pt x="1276577" y="132739"/>
                  <a:pt x="2136908" y="1611345"/>
                </a:cubicBezTo>
                <a:cubicBezTo>
                  <a:pt x="2237728" y="1786089"/>
                  <a:pt x="2154832" y="1931709"/>
                  <a:pt x="1953192" y="1931709"/>
                </a:cubicBezTo>
                <a:cubicBezTo>
                  <a:pt x="1953192" y="1931709"/>
                  <a:pt x="1953192" y="1931709"/>
                  <a:pt x="228049" y="1931709"/>
                </a:cubicBezTo>
                <a:cubicBezTo>
                  <a:pt x="24169" y="1931709"/>
                  <a:pt x="-58728" y="1786089"/>
                  <a:pt x="44332" y="1611345"/>
                </a:cubicBezTo>
                <a:lnTo>
                  <a:pt x="904663" y="132739"/>
                </a:lnTo>
                <a:cubicBezTo>
                  <a:pt x="956194" y="44246"/>
                  <a:pt x="1023407" y="0"/>
                  <a:pt x="1090620"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9" name="Picture Placeholder 18"/>
          <p:cNvSpPr>
            <a:spLocks noGrp="1"/>
          </p:cNvSpPr>
          <p:nvPr>
            <p:ph type="pic" sz="quarter" idx="20"/>
          </p:nvPr>
        </p:nvSpPr>
        <p:spPr>
          <a:xfrm>
            <a:off x="3614560" y="2543355"/>
            <a:ext cx="2179854" cy="1931709"/>
          </a:xfrm>
          <a:custGeom>
            <a:avLst/>
            <a:gdLst>
              <a:gd name="connsiteX0" fmla="*/ 1090620 w 2179854"/>
              <a:gd name="connsiteY0" fmla="*/ 0 h 1931709"/>
              <a:gd name="connsiteX1" fmla="*/ 1276577 w 2179854"/>
              <a:gd name="connsiteY1" fmla="*/ 132739 h 1931709"/>
              <a:gd name="connsiteX2" fmla="*/ 2136908 w 2179854"/>
              <a:gd name="connsiteY2" fmla="*/ 1611345 h 1931709"/>
              <a:gd name="connsiteX3" fmla="*/ 1953192 w 2179854"/>
              <a:gd name="connsiteY3" fmla="*/ 1931709 h 1931709"/>
              <a:gd name="connsiteX4" fmla="*/ 228049 w 2179854"/>
              <a:gd name="connsiteY4" fmla="*/ 1931709 h 1931709"/>
              <a:gd name="connsiteX5" fmla="*/ 44332 w 2179854"/>
              <a:gd name="connsiteY5" fmla="*/ 1611345 h 1931709"/>
              <a:gd name="connsiteX6" fmla="*/ 904663 w 2179854"/>
              <a:gd name="connsiteY6" fmla="*/ 132739 h 1931709"/>
              <a:gd name="connsiteX7" fmla="*/ 1090620 w 2179854"/>
              <a:gd name="connsiteY7" fmla="*/ 0 h 1931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79854" h="1931709">
                <a:moveTo>
                  <a:pt x="1090620" y="0"/>
                </a:moveTo>
                <a:cubicBezTo>
                  <a:pt x="1157834" y="0"/>
                  <a:pt x="1225047" y="44246"/>
                  <a:pt x="1276577" y="132739"/>
                </a:cubicBezTo>
                <a:cubicBezTo>
                  <a:pt x="1276577" y="132739"/>
                  <a:pt x="1276577" y="132739"/>
                  <a:pt x="2136908" y="1611345"/>
                </a:cubicBezTo>
                <a:cubicBezTo>
                  <a:pt x="2237728" y="1786089"/>
                  <a:pt x="2154832" y="1931709"/>
                  <a:pt x="1953192" y="1931709"/>
                </a:cubicBezTo>
                <a:cubicBezTo>
                  <a:pt x="1953192" y="1931709"/>
                  <a:pt x="1953192" y="1931709"/>
                  <a:pt x="228049" y="1931709"/>
                </a:cubicBezTo>
                <a:cubicBezTo>
                  <a:pt x="24169" y="1931709"/>
                  <a:pt x="-58728" y="1786089"/>
                  <a:pt x="44332" y="1611345"/>
                </a:cubicBezTo>
                <a:lnTo>
                  <a:pt x="904663" y="132739"/>
                </a:lnTo>
                <a:cubicBezTo>
                  <a:pt x="956194" y="44246"/>
                  <a:pt x="1023407" y="0"/>
                  <a:pt x="1090620"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20" name="Picture Placeholder 19"/>
          <p:cNvSpPr>
            <a:spLocks noGrp="1"/>
          </p:cNvSpPr>
          <p:nvPr>
            <p:ph type="pic" sz="quarter" idx="21"/>
          </p:nvPr>
        </p:nvSpPr>
        <p:spPr>
          <a:xfrm>
            <a:off x="9220998" y="2543355"/>
            <a:ext cx="2179854" cy="1931709"/>
          </a:xfrm>
          <a:custGeom>
            <a:avLst/>
            <a:gdLst>
              <a:gd name="connsiteX0" fmla="*/ 1090620 w 2179854"/>
              <a:gd name="connsiteY0" fmla="*/ 0 h 1931709"/>
              <a:gd name="connsiteX1" fmla="*/ 1276577 w 2179854"/>
              <a:gd name="connsiteY1" fmla="*/ 132739 h 1931709"/>
              <a:gd name="connsiteX2" fmla="*/ 2136908 w 2179854"/>
              <a:gd name="connsiteY2" fmla="*/ 1611345 h 1931709"/>
              <a:gd name="connsiteX3" fmla="*/ 1953192 w 2179854"/>
              <a:gd name="connsiteY3" fmla="*/ 1931709 h 1931709"/>
              <a:gd name="connsiteX4" fmla="*/ 228049 w 2179854"/>
              <a:gd name="connsiteY4" fmla="*/ 1931709 h 1931709"/>
              <a:gd name="connsiteX5" fmla="*/ 44332 w 2179854"/>
              <a:gd name="connsiteY5" fmla="*/ 1611345 h 1931709"/>
              <a:gd name="connsiteX6" fmla="*/ 904663 w 2179854"/>
              <a:gd name="connsiteY6" fmla="*/ 132739 h 1931709"/>
              <a:gd name="connsiteX7" fmla="*/ 1090620 w 2179854"/>
              <a:gd name="connsiteY7" fmla="*/ 0 h 1931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79854" h="1931709">
                <a:moveTo>
                  <a:pt x="1090620" y="0"/>
                </a:moveTo>
                <a:cubicBezTo>
                  <a:pt x="1157834" y="0"/>
                  <a:pt x="1225047" y="44246"/>
                  <a:pt x="1276577" y="132739"/>
                </a:cubicBezTo>
                <a:cubicBezTo>
                  <a:pt x="1276577" y="132739"/>
                  <a:pt x="1276577" y="132739"/>
                  <a:pt x="2136908" y="1611345"/>
                </a:cubicBezTo>
                <a:cubicBezTo>
                  <a:pt x="2237728" y="1786089"/>
                  <a:pt x="2154832" y="1931709"/>
                  <a:pt x="1953192" y="1931709"/>
                </a:cubicBezTo>
                <a:cubicBezTo>
                  <a:pt x="1953192" y="1931709"/>
                  <a:pt x="1953192" y="1931709"/>
                  <a:pt x="228049" y="1931709"/>
                </a:cubicBezTo>
                <a:cubicBezTo>
                  <a:pt x="24169" y="1931709"/>
                  <a:pt x="-58728" y="1786089"/>
                  <a:pt x="44332" y="1611345"/>
                </a:cubicBezTo>
                <a:lnTo>
                  <a:pt x="904663" y="132739"/>
                </a:lnTo>
                <a:cubicBezTo>
                  <a:pt x="956194" y="44246"/>
                  <a:pt x="1023407" y="0"/>
                  <a:pt x="1090620"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21" name="Picture Placeholder 20"/>
          <p:cNvSpPr>
            <a:spLocks noGrp="1"/>
          </p:cNvSpPr>
          <p:nvPr>
            <p:ph type="pic" sz="quarter" idx="22"/>
          </p:nvPr>
        </p:nvSpPr>
        <p:spPr>
          <a:xfrm>
            <a:off x="6417778" y="2543355"/>
            <a:ext cx="2179854" cy="1931709"/>
          </a:xfrm>
          <a:custGeom>
            <a:avLst/>
            <a:gdLst>
              <a:gd name="connsiteX0" fmla="*/ 1090620 w 2179854"/>
              <a:gd name="connsiteY0" fmla="*/ 0 h 1931709"/>
              <a:gd name="connsiteX1" fmla="*/ 1276577 w 2179854"/>
              <a:gd name="connsiteY1" fmla="*/ 132739 h 1931709"/>
              <a:gd name="connsiteX2" fmla="*/ 2136908 w 2179854"/>
              <a:gd name="connsiteY2" fmla="*/ 1611345 h 1931709"/>
              <a:gd name="connsiteX3" fmla="*/ 1953192 w 2179854"/>
              <a:gd name="connsiteY3" fmla="*/ 1931709 h 1931709"/>
              <a:gd name="connsiteX4" fmla="*/ 228049 w 2179854"/>
              <a:gd name="connsiteY4" fmla="*/ 1931709 h 1931709"/>
              <a:gd name="connsiteX5" fmla="*/ 44332 w 2179854"/>
              <a:gd name="connsiteY5" fmla="*/ 1611345 h 1931709"/>
              <a:gd name="connsiteX6" fmla="*/ 904663 w 2179854"/>
              <a:gd name="connsiteY6" fmla="*/ 132739 h 1931709"/>
              <a:gd name="connsiteX7" fmla="*/ 1090620 w 2179854"/>
              <a:gd name="connsiteY7" fmla="*/ 0 h 19317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79854" h="1931709">
                <a:moveTo>
                  <a:pt x="1090620" y="0"/>
                </a:moveTo>
                <a:cubicBezTo>
                  <a:pt x="1157834" y="0"/>
                  <a:pt x="1225047" y="44246"/>
                  <a:pt x="1276577" y="132739"/>
                </a:cubicBezTo>
                <a:cubicBezTo>
                  <a:pt x="1276577" y="132739"/>
                  <a:pt x="1276577" y="132739"/>
                  <a:pt x="2136908" y="1611345"/>
                </a:cubicBezTo>
                <a:cubicBezTo>
                  <a:pt x="2237728" y="1786089"/>
                  <a:pt x="2154832" y="1931709"/>
                  <a:pt x="1953192" y="1931709"/>
                </a:cubicBezTo>
                <a:cubicBezTo>
                  <a:pt x="1953192" y="1931709"/>
                  <a:pt x="1953192" y="1931709"/>
                  <a:pt x="228049" y="1931709"/>
                </a:cubicBezTo>
                <a:cubicBezTo>
                  <a:pt x="24169" y="1931709"/>
                  <a:pt x="-58728" y="1786089"/>
                  <a:pt x="44332" y="1611345"/>
                </a:cubicBezTo>
                <a:lnTo>
                  <a:pt x="904663" y="132739"/>
                </a:lnTo>
                <a:cubicBezTo>
                  <a:pt x="956194" y="44246"/>
                  <a:pt x="1023407" y="0"/>
                  <a:pt x="1090620"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22"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1759417076"/>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36_Title Slide">
    <p:spTree>
      <p:nvGrpSpPr>
        <p:cNvPr id="1" name=""/>
        <p:cNvGrpSpPr/>
        <p:nvPr/>
      </p:nvGrpSpPr>
      <p:grpSpPr>
        <a:xfrm>
          <a:off x="0" y="0"/>
          <a:ext cx="0" cy="0"/>
          <a:chOff x="0" y="0"/>
          <a:chExt cx="0" cy="0"/>
        </a:xfrm>
      </p:grpSpPr>
      <p:sp>
        <p:nvSpPr>
          <p:cNvPr id="7" name="Picture Placeholder 6"/>
          <p:cNvSpPr>
            <a:spLocks noGrp="1"/>
          </p:cNvSpPr>
          <p:nvPr>
            <p:ph type="pic" sz="quarter" idx="12"/>
          </p:nvPr>
        </p:nvSpPr>
        <p:spPr>
          <a:xfrm>
            <a:off x="908728" y="2655513"/>
            <a:ext cx="1937902" cy="1931981"/>
          </a:xfrm>
          <a:custGeom>
            <a:avLst/>
            <a:gdLst>
              <a:gd name="connsiteX0" fmla="*/ 471202 w 1937902"/>
              <a:gd name="connsiteY0" fmla="*/ 0 h 1931981"/>
              <a:gd name="connsiteX1" fmla="*/ 1466700 w 1937902"/>
              <a:gd name="connsiteY1" fmla="*/ 0 h 1931981"/>
              <a:gd name="connsiteX2" fmla="*/ 1937902 w 1937902"/>
              <a:gd name="connsiteY2" fmla="*/ 464738 h 1931981"/>
              <a:gd name="connsiteX3" fmla="*/ 1937902 w 1937902"/>
              <a:gd name="connsiteY3" fmla="*/ 1460604 h 1931981"/>
              <a:gd name="connsiteX4" fmla="*/ 1466700 w 1937902"/>
              <a:gd name="connsiteY4" fmla="*/ 1931981 h 1931981"/>
              <a:gd name="connsiteX5" fmla="*/ 471202 w 1937902"/>
              <a:gd name="connsiteY5" fmla="*/ 1931981 h 1931981"/>
              <a:gd name="connsiteX6" fmla="*/ 0 w 1937902"/>
              <a:gd name="connsiteY6" fmla="*/ 1460604 h 1931981"/>
              <a:gd name="connsiteX7" fmla="*/ 0 w 1937902"/>
              <a:gd name="connsiteY7" fmla="*/ 464738 h 1931981"/>
              <a:gd name="connsiteX8" fmla="*/ 471202 w 1937902"/>
              <a:gd name="connsiteY8" fmla="*/ 0 h 19319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902" h="1931981">
                <a:moveTo>
                  <a:pt x="471202" y="0"/>
                </a:moveTo>
                <a:lnTo>
                  <a:pt x="1466700" y="0"/>
                </a:lnTo>
                <a:cubicBezTo>
                  <a:pt x="1725529" y="0"/>
                  <a:pt x="1937902" y="212452"/>
                  <a:pt x="1937902" y="464738"/>
                </a:cubicBezTo>
                <a:cubicBezTo>
                  <a:pt x="1937902" y="464738"/>
                  <a:pt x="1937902" y="464738"/>
                  <a:pt x="1937902" y="1460604"/>
                </a:cubicBezTo>
                <a:cubicBezTo>
                  <a:pt x="1937902" y="1719530"/>
                  <a:pt x="1725529" y="1931981"/>
                  <a:pt x="1466700" y="1931981"/>
                </a:cubicBezTo>
                <a:cubicBezTo>
                  <a:pt x="1466700" y="1931981"/>
                  <a:pt x="1466700" y="1931981"/>
                  <a:pt x="471202" y="1931981"/>
                </a:cubicBezTo>
                <a:cubicBezTo>
                  <a:pt x="212373" y="1931981"/>
                  <a:pt x="0" y="1719530"/>
                  <a:pt x="0" y="1460604"/>
                </a:cubicBezTo>
                <a:cubicBezTo>
                  <a:pt x="0" y="1460604"/>
                  <a:pt x="0" y="1460604"/>
                  <a:pt x="0" y="464738"/>
                </a:cubicBezTo>
                <a:cubicBezTo>
                  <a:pt x="0" y="212452"/>
                  <a:pt x="212373" y="0"/>
                  <a:pt x="471202"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dirty="0"/>
          </a:p>
        </p:txBody>
      </p:sp>
      <p:sp>
        <p:nvSpPr>
          <p:cNvPr id="8" name="Picture Placeholder 7"/>
          <p:cNvSpPr>
            <a:spLocks noGrp="1"/>
          </p:cNvSpPr>
          <p:nvPr>
            <p:ph type="pic" sz="quarter" idx="23"/>
          </p:nvPr>
        </p:nvSpPr>
        <p:spPr>
          <a:xfrm>
            <a:off x="3735536" y="2655513"/>
            <a:ext cx="1937902" cy="1931981"/>
          </a:xfrm>
          <a:custGeom>
            <a:avLst/>
            <a:gdLst>
              <a:gd name="connsiteX0" fmla="*/ 471202 w 1937902"/>
              <a:gd name="connsiteY0" fmla="*/ 0 h 1931981"/>
              <a:gd name="connsiteX1" fmla="*/ 1466700 w 1937902"/>
              <a:gd name="connsiteY1" fmla="*/ 0 h 1931981"/>
              <a:gd name="connsiteX2" fmla="*/ 1937902 w 1937902"/>
              <a:gd name="connsiteY2" fmla="*/ 464738 h 1931981"/>
              <a:gd name="connsiteX3" fmla="*/ 1937902 w 1937902"/>
              <a:gd name="connsiteY3" fmla="*/ 1460604 h 1931981"/>
              <a:gd name="connsiteX4" fmla="*/ 1466700 w 1937902"/>
              <a:gd name="connsiteY4" fmla="*/ 1931981 h 1931981"/>
              <a:gd name="connsiteX5" fmla="*/ 471202 w 1937902"/>
              <a:gd name="connsiteY5" fmla="*/ 1931981 h 1931981"/>
              <a:gd name="connsiteX6" fmla="*/ 0 w 1937902"/>
              <a:gd name="connsiteY6" fmla="*/ 1460604 h 1931981"/>
              <a:gd name="connsiteX7" fmla="*/ 0 w 1937902"/>
              <a:gd name="connsiteY7" fmla="*/ 464738 h 1931981"/>
              <a:gd name="connsiteX8" fmla="*/ 471202 w 1937902"/>
              <a:gd name="connsiteY8" fmla="*/ 0 h 19319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902" h="1931981">
                <a:moveTo>
                  <a:pt x="471202" y="0"/>
                </a:moveTo>
                <a:lnTo>
                  <a:pt x="1466700" y="0"/>
                </a:lnTo>
                <a:cubicBezTo>
                  <a:pt x="1725529" y="0"/>
                  <a:pt x="1937902" y="212452"/>
                  <a:pt x="1937902" y="464738"/>
                </a:cubicBezTo>
                <a:cubicBezTo>
                  <a:pt x="1937902" y="464738"/>
                  <a:pt x="1937902" y="464738"/>
                  <a:pt x="1937902" y="1460604"/>
                </a:cubicBezTo>
                <a:cubicBezTo>
                  <a:pt x="1937902" y="1719530"/>
                  <a:pt x="1725529" y="1931981"/>
                  <a:pt x="1466700" y="1931981"/>
                </a:cubicBezTo>
                <a:cubicBezTo>
                  <a:pt x="1466700" y="1931981"/>
                  <a:pt x="1466700" y="1931981"/>
                  <a:pt x="471202" y="1931981"/>
                </a:cubicBezTo>
                <a:cubicBezTo>
                  <a:pt x="212373" y="1931981"/>
                  <a:pt x="0" y="1719530"/>
                  <a:pt x="0" y="1460604"/>
                </a:cubicBezTo>
                <a:cubicBezTo>
                  <a:pt x="0" y="1460604"/>
                  <a:pt x="0" y="1460604"/>
                  <a:pt x="0" y="464738"/>
                </a:cubicBezTo>
                <a:cubicBezTo>
                  <a:pt x="0" y="212452"/>
                  <a:pt x="212373" y="0"/>
                  <a:pt x="471202"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dirty="0"/>
          </a:p>
        </p:txBody>
      </p:sp>
      <p:sp>
        <p:nvSpPr>
          <p:cNvPr id="9" name="Picture Placeholder 8"/>
          <p:cNvSpPr>
            <a:spLocks noGrp="1"/>
          </p:cNvSpPr>
          <p:nvPr>
            <p:ph type="pic" sz="quarter" idx="24"/>
          </p:nvPr>
        </p:nvSpPr>
        <p:spPr>
          <a:xfrm>
            <a:off x="6538754" y="2655513"/>
            <a:ext cx="1937902" cy="1931981"/>
          </a:xfrm>
          <a:custGeom>
            <a:avLst/>
            <a:gdLst>
              <a:gd name="connsiteX0" fmla="*/ 471202 w 1937902"/>
              <a:gd name="connsiteY0" fmla="*/ 0 h 1931981"/>
              <a:gd name="connsiteX1" fmla="*/ 1466700 w 1937902"/>
              <a:gd name="connsiteY1" fmla="*/ 0 h 1931981"/>
              <a:gd name="connsiteX2" fmla="*/ 1937902 w 1937902"/>
              <a:gd name="connsiteY2" fmla="*/ 464738 h 1931981"/>
              <a:gd name="connsiteX3" fmla="*/ 1937902 w 1937902"/>
              <a:gd name="connsiteY3" fmla="*/ 1460604 h 1931981"/>
              <a:gd name="connsiteX4" fmla="*/ 1466700 w 1937902"/>
              <a:gd name="connsiteY4" fmla="*/ 1931981 h 1931981"/>
              <a:gd name="connsiteX5" fmla="*/ 471202 w 1937902"/>
              <a:gd name="connsiteY5" fmla="*/ 1931981 h 1931981"/>
              <a:gd name="connsiteX6" fmla="*/ 0 w 1937902"/>
              <a:gd name="connsiteY6" fmla="*/ 1460604 h 1931981"/>
              <a:gd name="connsiteX7" fmla="*/ 0 w 1937902"/>
              <a:gd name="connsiteY7" fmla="*/ 464738 h 1931981"/>
              <a:gd name="connsiteX8" fmla="*/ 471202 w 1937902"/>
              <a:gd name="connsiteY8" fmla="*/ 0 h 19319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902" h="1931981">
                <a:moveTo>
                  <a:pt x="471202" y="0"/>
                </a:moveTo>
                <a:lnTo>
                  <a:pt x="1466700" y="0"/>
                </a:lnTo>
                <a:cubicBezTo>
                  <a:pt x="1725529" y="0"/>
                  <a:pt x="1937902" y="212452"/>
                  <a:pt x="1937902" y="464738"/>
                </a:cubicBezTo>
                <a:cubicBezTo>
                  <a:pt x="1937902" y="464738"/>
                  <a:pt x="1937902" y="464738"/>
                  <a:pt x="1937902" y="1460604"/>
                </a:cubicBezTo>
                <a:cubicBezTo>
                  <a:pt x="1937902" y="1719530"/>
                  <a:pt x="1725529" y="1931981"/>
                  <a:pt x="1466700" y="1931981"/>
                </a:cubicBezTo>
                <a:cubicBezTo>
                  <a:pt x="1466700" y="1931981"/>
                  <a:pt x="1466700" y="1931981"/>
                  <a:pt x="471202" y="1931981"/>
                </a:cubicBezTo>
                <a:cubicBezTo>
                  <a:pt x="212373" y="1931981"/>
                  <a:pt x="0" y="1719530"/>
                  <a:pt x="0" y="1460604"/>
                </a:cubicBezTo>
                <a:cubicBezTo>
                  <a:pt x="0" y="1460604"/>
                  <a:pt x="0" y="1460604"/>
                  <a:pt x="0" y="464738"/>
                </a:cubicBezTo>
                <a:cubicBezTo>
                  <a:pt x="0" y="212452"/>
                  <a:pt x="212373" y="0"/>
                  <a:pt x="471202"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dirty="0"/>
          </a:p>
        </p:txBody>
      </p:sp>
      <p:sp>
        <p:nvSpPr>
          <p:cNvPr id="10" name="Picture Placeholder 9"/>
          <p:cNvSpPr>
            <a:spLocks noGrp="1"/>
          </p:cNvSpPr>
          <p:nvPr>
            <p:ph type="pic" sz="quarter" idx="25"/>
          </p:nvPr>
        </p:nvSpPr>
        <p:spPr>
          <a:xfrm>
            <a:off x="9341974" y="2655240"/>
            <a:ext cx="1937902" cy="1931981"/>
          </a:xfrm>
          <a:custGeom>
            <a:avLst/>
            <a:gdLst>
              <a:gd name="connsiteX0" fmla="*/ 471202 w 1937902"/>
              <a:gd name="connsiteY0" fmla="*/ 0 h 1931981"/>
              <a:gd name="connsiteX1" fmla="*/ 1466700 w 1937902"/>
              <a:gd name="connsiteY1" fmla="*/ 0 h 1931981"/>
              <a:gd name="connsiteX2" fmla="*/ 1937902 w 1937902"/>
              <a:gd name="connsiteY2" fmla="*/ 464738 h 1931981"/>
              <a:gd name="connsiteX3" fmla="*/ 1937902 w 1937902"/>
              <a:gd name="connsiteY3" fmla="*/ 1460604 h 1931981"/>
              <a:gd name="connsiteX4" fmla="*/ 1466700 w 1937902"/>
              <a:gd name="connsiteY4" fmla="*/ 1931981 h 1931981"/>
              <a:gd name="connsiteX5" fmla="*/ 471202 w 1937902"/>
              <a:gd name="connsiteY5" fmla="*/ 1931981 h 1931981"/>
              <a:gd name="connsiteX6" fmla="*/ 0 w 1937902"/>
              <a:gd name="connsiteY6" fmla="*/ 1460604 h 1931981"/>
              <a:gd name="connsiteX7" fmla="*/ 0 w 1937902"/>
              <a:gd name="connsiteY7" fmla="*/ 464738 h 1931981"/>
              <a:gd name="connsiteX8" fmla="*/ 471202 w 1937902"/>
              <a:gd name="connsiteY8" fmla="*/ 0 h 19319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937902" h="1931981">
                <a:moveTo>
                  <a:pt x="471202" y="0"/>
                </a:moveTo>
                <a:lnTo>
                  <a:pt x="1466700" y="0"/>
                </a:lnTo>
                <a:cubicBezTo>
                  <a:pt x="1725529" y="0"/>
                  <a:pt x="1937902" y="212452"/>
                  <a:pt x="1937902" y="464738"/>
                </a:cubicBezTo>
                <a:cubicBezTo>
                  <a:pt x="1937902" y="464738"/>
                  <a:pt x="1937902" y="464738"/>
                  <a:pt x="1937902" y="1460604"/>
                </a:cubicBezTo>
                <a:cubicBezTo>
                  <a:pt x="1937902" y="1719530"/>
                  <a:pt x="1725529" y="1931981"/>
                  <a:pt x="1466700" y="1931981"/>
                </a:cubicBezTo>
                <a:cubicBezTo>
                  <a:pt x="1466700" y="1931981"/>
                  <a:pt x="1466700" y="1931981"/>
                  <a:pt x="471202" y="1931981"/>
                </a:cubicBezTo>
                <a:cubicBezTo>
                  <a:pt x="212373" y="1931981"/>
                  <a:pt x="0" y="1719530"/>
                  <a:pt x="0" y="1460604"/>
                </a:cubicBezTo>
                <a:cubicBezTo>
                  <a:pt x="0" y="1460604"/>
                  <a:pt x="0" y="1460604"/>
                  <a:pt x="0" y="464738"/>
                </a:cubicBezTo>
                <a:cubicBezTo>
                  <a:pt x="0" y="212452"/>
                  <a:pt x="212373" y="0"/>
                  <a:pt x="471202" y="0"/>
                </a:cubicBezTo>
                <a:close/>
              </a:path>
            </a:pathLst>
          </a:custGeom>
          <a:solidFill>
            <a:schemeClr val="tx2">
              <a:lumMod val="20000"/>
              <a:lumOff val="80000"/>
            </a:schemeClr>
          </a:solidFill>
        </p:spPr>
        <p:txBody>
          <a:bodyPr wrap="square" anchor="ctr">
            <a:noAutofit/>
          </a:bodyPr>
          <a:lstStyle>
            <a:lvl1pPr marL="0" indent="0" algn="ctr">
              <a:buNone/>
              <a:defRPr sz="1600"/>
            </a:lvl1pPr>
          </a:lstStyle>
          <a:p>
            <a:endParaRPr lang="en-US" dirty="0"/>
          </a:p>
        </p:txBody>
      </p:sp>
      <p:sp>
        <p:nvSpPr>
          <p:cNvPr id="11"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62313550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23_Title Slide">
    <p:spTree>
      <p:nvGrpSpPr>
        <p:cNvPr id="1" name=""/>
        <p:cNvGrpSpPr/>
        <p:nvPr/>
      </p:nvGrpSpPr>
      <p:grpSpPr>
        <a:xfrm>
          <a:off x="0" y="0"/>
          <a:ext cx="0" cy="0"/>
          <a:chOff x="0" y="0"/>
          <a:chExt cx="0" cy="0"/>
        </a:xfrm>
      </p:grpSpPr>
      <p:sp>
        <p:nvSpPr>
          <p:cNvPr id="9" name="Picture Placeholder 8"/>
          <p:cNvSpPr>
            <a:spLocks noGrp="1"/>
          </p:cNvSpPr>
          <p:nvPr>
            <p:ph type="pic" sz="quarter" idx="18"/>
          </p:nvPr>
        </p:nvSpPr>
        <p:spPr>
          <a:xfrm>
            <a:off x="609601" y="3429000"/>
            <a:ext cx="5486400" cy="28575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13" name="Picture Placeholder 12"/>
          <p:cNvSpPr>
            <a:spLocks noGrp="1"/>
          </p:cNvSpPr>
          <p:nvPr>
            <p:ph type="pic" sz="quarter" idx="19"/>
          </p:nvPr>
        </p:nvSpPr>
        <p:spPr>
          <a:xfrm>
            <a:off x="6096001" y="571500"/>
            <a:ext cx="5486400" cy="2857500"/>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40223433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3_Title Slide">
    <p:spTree>
      <p:nvGrpSpPr>
        <p:cNvPr id="1" name=""/>
        <p:cNvGrpSpPr/>
        <p:nvPr/>
      </p:nvGrpSpPr>
      <p:grpSpPr>
        <a:xfrm>
          <a:off x="0" y="0"/>
          <a:ext cx="0" cy="0"/>
          <a:chOff x="0" y="0"/>
          <a:chExt cx="0" cy="0"/>
        </a:xfrm>
      </p:grpSpPr>
      <p:sp>
        <p:nvSpPr>
          <p:cNvPr id="6" name="Picture Placeholder 2"/>
          <p:cNvSpPr>
            <a:spLocks noGrp="1"/>
          </p:cNvSpPr>
          <p:nvPr>
            <p:ph type="pic" sz="quarter" idx="10"/>
          </p:nvPr>
        </p:nvSpPr>
        <p:spPr>
          <a:xfrm>
            <a:off x="702549" y="1257300"/>
            <a:ext cx="1822896" cy="3188912"/>
          </a:xfrm>
          <a:prstGeom prst="rect">
            <a:avLst/>
          </a:prstGeom>
          <a:solidFill>
            <a:schemeClr val="accent1"/>
          </a:solidFill>
        </p:spPr>
        <p:txBody>
          <a:bodyPr/>
          <a:lstStyle>
            <a:lvl1pPr marL="0" indent="0" algn="ctr">
              <a:buNone/>
              <a:defRPr sz="1400"/>
            </a:lvl1pPr>
          </a:lstStyle>
          <a:p>
            <a:endParaRPr lang="en-US"/>
          </a:p>
        </p:txBody>
      </p:sp>
      <p:sp>
        <p:nvSpPr>
          <p:cNvPr id="7" name="Picture Placeholder 2"/>
          <p:cNvSpPr>
            <a:spLocks noGrp="1"/>
          </p:cNvSpPr>
          <p:nvPr>
            <p:ph type="pic" sz="quarter" idx="11"/>
          </p:nvPr>
        </p:nvSpPr>
        <p:spPr>
          <a:xfrm>
            <a:off x="3700638" y="1257300"/>
            <a:ext cx="1822896" cy="3188912"/>
          </a:xfrm>
          <a:prstGeom prst="rect">
            <a:avLst/>
          </a:prstGeom>
          <a:solidFill>
            <a:schemeClr val="accent1"/>
          </a:solidFill>
        </p:spPr>
        <p:txBody>
          <a:bodyPr/>
          <a:lstStyle>
            <a:lvl1pPr marL="0" indent="0" algn="ctr">
              <a:buNone/>
              <a:defRPr sz="1400"/>
            </a:lvl1pPr>
          </a:lstStyle>
          <a:p>
            <a:endParaRPr lang="en-US"/>
          </a:p>
        </p:txBody>
      </p:sp>
      <p:sp>
        <p:nvSpPr>
          <p:cNvPr id="8" name="Picture Placeholder 2"/>
          <p:cNvSpPr>
            <a:spLocks noGrp="1"/>
          </p:cNvSpPr>
          <p:nvPr>
            <p:ph type="pic" sz="quarter" idx="12"/>
          </p:nvPr>
        </p:nvSpPr>
        <p:spPr>
          <a:xfrm>
            <a:off x="6683740" y="1257300"/>
            <a:ext cx="1822896" cy="3188912"/>
          </a:xfrm>
          <a:prstGeom prst="rect">
            <a:avLst/>
          </a:prstGeom>
          <a:solidFill>
            <a:schemeClr val="accent1"/>
          </a:solidFill>
        </p:spPr>
        <p:txBody>
          <a:bodyPr/>
          <a:lstStyle>
            <a:lvl1pPr marL="0" indent="0" algn="ctr">
              <a:buNone/>
              <a:defRPr sz="1400"/>
            </a:lvl1pPr>
          </a:lstStyle>
          <a:p>
            <a:endParaRPr lang="en-US"/>
          </a:p>
        </p:txBody>
      </p:sp>
      <p:sp>
        <p:nvSpPr>
          <p:cNvPr id="9" name="Picture Placeholder 2"/>
          <p:cNvSpPr>
            <a:spLocks noGrp="1"/>
          </p:cNvSpPr>
          <p:nvPr>
            <p:ph type="pic" sz="quarter" idx="13"/>
          </p:nvPr>
        </p:nvSpPr>
        <p:spPr>
          <a:xfrm>
            <a:off x="9681831" y="1257300"/>
            <a:ext cx="1822896" cy="3188912"/>
          </a:xfrm>
          <a:prstGeom prst="rect">
            <a:avLst/>
          </a:prstGeom>
          <a:solidFill>
            <a:schemeClr val="accent1"/>
          </a:solidFill>
        </p:spPr>
        <p:txBody>
          <a:bodyPr/>
          <a:lstStyle>
            <a:lvl1pPr marL="0" indent="0" algn="ctr" rtl="0">
              <a:buNone/>
              <a:defRPr sz="1400"/>
            </a:lvl1pPr>
          </a:lstStyle>
          <a:p>
            <a:endParaRPr lang="en-US"/>
          </a:p>
        </p:txBody>
      </p:sp>
    </p:spTree>
    <p:extLst>
      <p:ext uri="{BB962C8B-B14F-4D97-AF65-F5344CB8AC3E}">
        <p14:creationId xmlns:p14="http://schemas.microsoft.com/office/powerpoint/2010/main" val="392460242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24_Title Slide">
    <p:spTree>
      <p:nvGrpSpPr>
        <p:cNvPr id="1" name=""/>
        <p:cNvGrpSpPr/>
        <p:nvPr/>
      </p:nvGrpSpPr>
      <p:grpSpPr>
        <a:xfrm>
          <a:off x="0" y="0"/>
          <a:ext cx="0" cy="0"/>
          <a:chOff x="0" y="0"/>
          <a:chExt cx="0" cy="0"/>
        </a:xfrm>
      </p:grpSpPr>
      <p:sp>
        <p:nvSpPr>
          <p:cNvPr id="4" name="Rectangle 3"/>
          <p:cNvSpPr/>
          <p:nvPr userDrawn="1"/>
        </p:nvSpPr>
        <p:spPr>
          <a:xfrm>
            <a:off x="-1" y="3429000"/>
            <a:ext cx="6096001" cy="342899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userDrawn="1"/>
        </p:nvSpPr>
        <p:spPr>
          <a:xfrm>
            <a:off x="6095999" y="0"/>
            <a:ext cx="6096001" cy="342899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Picture Placeholder 8"/>
          <p:cNvSpPr>
            <a:spLocks noGrp="1"/>
          </p:cNvSpPr>
          <p:nvPr>
            <p:ph type="pic" sz="quarter" idx="18"/>
          </p:nvPr>
        </p:nvSpPr>
        <p:spPr>
          <a:xfrm>
            <a:off x="580908" y="3898565"/>
            <a:ext cx="4934182" cy="2489868"/>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
        <p:nvSpPr>
          <p:cNvPr id="6" name="Picture Placeholder 5"/>
          <p:cNvSpPr>
            <a:spLocks noGrp="1"/>
          </p:cNvSpPr>
          <p:nvPr>
            <p:ph type="pic" sz="quarter" idx="19"/>
          </p:nvPr>
        </p:nvSpPr>
        <p:spPr>
          <a:xfrm>
            <a:off x="6676908" y="469565"/>
            <a:ext cx="4934182" cy="2489868"/>
          </a:xfrm>
          <a:prstGeom prst="rect">
            <a:avLst/>
          </a:prstGeom>
          <a:solidFill>
            <a:schemeClr val="tx2">
              <a:lumMod val="20000"/>
              <a:lumOff val="80000"/>
            </a:schemeClr>
          </a:solidFill>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255013317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50_Title Slide">
    <p:spTree>
      <p:nvGrpSpPr>
        <p:cNvPr id="1" name=""/>
        <p:cNvGrpSpPr/>
        <p:nvPr/>
      </p:nvGrpSpPr>
      <p:grpSpPr>
        <a:xfrm>
          <a:off x="0" y="0"/>
          <a:ext cx="0" cy="0"/>
          <a:chOff x="0" y="0"/>
          <a:chExt cx="0" cy="0"/>
        </a:xfrm>
      </p:grpSpPr>
      <p:sp>
        <p:nvSpPr>
          <p:cNvPr id="21" name="Picture Placeholder 20"/>
          <p:cNvSpPr>
            <a:spLocks noGrp="1"/>
          </p:cNvSpPr>
          <p:nvPr>
            <p:ph type="pic" sz="quarter" idx="10"/>
          </p:nvPr>
        </p:nvSpPr>
        <p:spPr>
          <a:xfrm>
            <a:off x="0" y="0"/>
            <a:ext cx="12192000" cy="3429000"/>
          </a:xfrm>
          <a:custGeom>
            <a:avLst/>
            <a:gdLst>
              <a:gd name="connsiteX0" fmla="*/ 0 w 12192000"/>
              <a:gd name="connsiteY0" fmla="*/ 0 h 3429000"/>
              <a:gd name="connsiteX1" fmla="*/ 12192000 w 12192000"/>
              <a:gd name="connsiteY1" fmla="*/ 0 h 3429000"/>
              <a:gd name="connsiteX2" fmla="*/ 12192000 w 12192000"/>
              <a:gd name="connsiteY2" fmla="*/ 3429000 h 3429000"/>
              <a:gd name="connsiteX3" fmla="*/ 0 w 12192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12192000" h="3429000">
                <a:moveTo>
                  <a:pt x="0" y="0"/>
                </a:moveTo>
                <a:lnTo>
                  <a:pt x="12192000" y="0"/>
                </a:lnTo>
                <a:lnTo>
                  <a:pt x="12192000" y="3429000"/>
                </a:lnTo>
                <a:lnTo>
                  <a:pt x="0" y="3429000"/>
                </a:lnTo>
                <a:close/>
              </a:path>
            </a:pathLst>
          </a:custGeom>
          <a:solidFill>
            <a:schemeClr val="tx2">
              <a:lumMod val="20000"/>
              <a:lumOff val="80000"/>
            </a:schemeClr>
          </a:solidFill>
        </p:spPr>
        <p:txBody>
          <a:bodyPr wrap="square">
            <a:noAutofit/>
          </a:bodyPr>
          <a:lstStyle>
            <a:lvl1pPr marL="0" indent="0" algn="ctr">
              <a:buNone/>
              <a:defRPr sz="1600"/>
            </a:lvl1pPr>
          </a:lstStyle>
          <a:p>
            <a:endParaRPr lang="en-US"/>
          </a:p>
        </p:txBody>
      </p:sp>
    </p:spTree>
    <p:extLst>
      <p:ext uri="{BB962C8B-B14F-4D97-AF65-F5344CB8AC3E}">
        <p14:creationId xmlns:p14="http://schemas.microsoft.com/office/powerpoint/2010/main" val="321370567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54_Title Slide">
    <p:spTree>
      <p:nvGrpSpPr>
        <p:cNvPr id="1" name=""/>
        <p:cNvGrpSpPr/>
        <p:nvPr/>
      </p:nvGrpSpPr>
      <p:grpSpPr>
        <a:xfrm>
          <a:off x="0" y="0"/>
          <a:ext cx="0" cy="0"/>
          <a:chOff x="0" y="0"/>
          <a:chExt cx="0" cy="0"/>
        </a:xfrm>
      </p:grpSpPr>
      <p:sp>
        <p:nvSpPr>
          <p:cNvPr id="6" name="Picture Placeholder 5"/>
          <p:cNvSpPr>
            <a:spLocks noGrp="1"/>
          </p:cNvSpPr>
          <p:nvPr>
            <p:ph type="pic" sz="quarter" idx="10"/>
          </p:nvPr>
        </p:nvSpPr>
        <p:spPr>
          <a:xfrm>
            <a:off x="1" y="-1"/>
            <a:ext cx="6096000" cy="6857999"/>
          </a:xfrm>
          <a:custGeom>
            <a:avLst/>
            <a:gdLst>
              <a:gd name="connsiteX0" fmla="*/ 0 w 12192000"/>
              <a:gd name="connsiteY0" fmla="*/ 0 h 3429000"/>
              <a:gd name="connsiteX1" fmla="*/ 12192000 w 12192000"/>
              <a:gd name="connsiteY1" fmla="*/ 0 h 3429000"/>
              <a:gd name="connsiteX2" fmla="*/ 12192000 w 12192000"/>
              <a:gd name="connsiteY2" fmla="*/ 3429000 h 3429000"/>
              <a:gd name="connsiteX3" fmla="*/ 0 w 12192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12192000" h="3429000">
                <a:moveTo>
                  <a:pt x="0" y="0"/>
                </a:moveTo>
                <a:lnTo>
                  <a:pt x="12192000" y="0"/>
                </a:lnTo>
                <a:lnTo>
                  <a:pt x="12192000" y="3429000"/>
                </a:lnTo>
                <a:lnTo>
                  <a:pt x="0" y="3429000"/>
                </a:lnTo>
                <a:close/>
              </a:path>
            </a:pathLst>
          </a:custGeom>
          <a:solidFill>
            <a:schemeClr val="tx2">
              <a:lumMod val="20000"/>
              <a:lumOff val="80000"/>
            </a:schemeClr>
          </a:solidFill>
        </p:spPr>
        <p:txBody>
          <a:bodyPr wrap="square">
            <a:noAutofit/>
          </a:bodyPr>
          <a:lstStyle>
            <a:lvl1pPr marL="0" indent="0" algn="ctr">
              <a:buNone/>
              <a:defRPr sz="1600"/>
            </a:lvl1pPr>
          </a:lstStyle>
          <a:p>
            <a:endParaRPr lang="en-US"/>
          </a:p>
        </p:txBody>
      </p:sp>
    </p:spTree>
    <p:extLst>
      <p:ext uri="{BB962C8B-B14F-4D97-AF65-F5344CB8AC3E}">
        <p14:creationId xmlns:p14="http://schemas.microsoft.com/office/powerpoint/2010/main" val="84985680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52_Title Slide">
    <p:spTree>
      <p:nvGrpSpPr>
        <p:cNvPr id="1" name=""/>
        <p:cNvGrpSpPr/>
        <p:nvPr/>
      </p:nvGrpSpPr>
      <p:grpSpPr>
        <a:xfrm>
          <a:off x="0" y="0"/>
          <a:ext cx="0" cy="0"/>
          <a:chOff x="0" y="0"/>
          <a:chExt cx="0" cy="0"/>
        </a:xfrm>
      </p:grpSpPr>
      <p:sp>
        <p:nvSpPr>
          <p:cNvPr id="13" name="Picture Placeholder 12"/>
          <p:cNvSpPr>
            <a:spLocks noGrp="1"/>
          </p:cNvSpPr>
          <p:nvPr>
            <p:ph type="pic" sz="quarter" idx="10"/>
          </p:nvPr>
        </p:nvSpPr>
        <p:spPr>
          <a:xfrm>
            <a:off x="6096000" y="-1"/>
            <a:ext cx="6096000" cy="6857999"/>
          </a:xfrm>
          <a:custGeom>
            <a:avLst/>
            <a:gdLst>
              <a:gd name="connsiteX0" fmla="*/ 0 w 12192000"/>
              <a:gd name="connsiteY0" fmla="*/ 0 h 3429000"/>
              <a:gd name="connsiteX1" fmla="*/ 12192000 w 12192000"/>
              <a:gd name="connsiteY1" fmla="*/ 0 h 3429000"/>
              <a:gd name="connsiteX2" fmla="*/ 12192000 w 12192000"/>
              <a:gd name="connsiteY2" fmla="*/ 3429000 h 3429000"/>
              <a:gd name="connsiteX3" fmla="*/ 0 w 12192000"/>
              <a:gd name="connsiteY3" fmla="*/ 3429000 h 3429000"/>
            </a:gdLst>
            <a:ahLst/>
            <a:cxnLst>
              <a:cxn ang="0">
                <a:pos x="connsiteX0" y="connsiteY0"/>
              </a:cxn>
              <a:cxn ang="0">
                <a:pos x="connsiteX1" y="connsiteY1"/>
              </a:cxn>
              <a:cxn ang="0">
                <a:pos x="connsiteX2" y="connsiteY2"/>
              </a:cxn>
              <a:cxn ang="0">
                <a:pos x="connsiteX3" y="connsiteY3"/>
              </a:cxn>
            </a:cxnLst>
            <a:rect l="l" t="t" r="r" b="b"/>
            <a:pathLst>
              <a:path w="12192000" h="3429000">
                <a:moveTo>
                  <a:pt x="0" y="0"/>
                </a:moveTo>
                <a:lnTo>
                  <a:pt x="12192000" y="0"/>
                </a:lnTo>
                <a:lnTo>
                  <a:pt x="12192000" y="3429000"/>
                </a:lnTo>
                <a:lnTo>
                  <a:pt x="0" y="3429000"/>
                </a:lnTo>
                <a:close/>
              </a:path>
            </a:pathLst>
          </a:custGeom>
          <a:solidFill>
            <a:schemeClr val="tx2">
              <a:lumMod val="20000"/>
              <a:lumOff val="80000"/>
            </a:schemeClr>
          </a:solidFill>
        </p:spPr>
        <p:txBody>
          <a:bodyPr wrap="square">
            <a:noAutofit/>
          </a:bodyPr>
          <a:lstStyle>
            <a:lvl1pPr marL="0" indent="0" algn="ctr">
              <a:buNone/>
              <a:defRPr sz="1600"/>
            </a:lvl1pPr>
          </a:lstStyle>
          <a:p>
            <a:endParaRPr lang="en-US"/>
          </a:p>
        </p:txBody>
      </p:sp>
    </p:spTree>
    <p:extLst>
      <p:ext uri="{BB962C8B-B14F-4D97-AF65-F5344CB8AC3E}">
        <p14:creationId xmlns:p14="http://schemas.microsoft.com/office/powerpoint/2010/main" val="259010007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49_Title Slide">
    <p:spTree>
      <p:nvGrpSpPr>
        <p:cNvPr id="1" name=""/>
        <p:cNvGrpSpPr/>
        <p:nvPr/>
      </p:nvGrpSpPr>
      <p:grpSpPr>
        <a:xfrm>
          <a:off x="0" y="0"/>
          <a:ext cx="0" cy="0"/>
          <a:chOff x="0" y="0"/>
          <a:chExt cx="0" cy="0"/>
        </a:xfrm>
      </p:grpSpPr>
      <p:sp>
        <p:nvSpPr>
          <p:cNvPr id="3" name="Text Placeholder 2"/>
          <p:cNvSpPr>
            <a:spLocks noGrp="1"/>
          </p:cNvSpPr>
          <p:nvPr>
            <p:ph type="body" sz="quarter" idx="13" hasCustomPrompt="1"/>
          </p:nvPr>
        </p:nvSpPr>
        <p:spPr>
          <a:xfrm>
            <a:off x="609600" y="691421"/>
            <a:ext cx="10972800" cy="657693"/>
          </a:xfrm>
          <a:prstGeom prst="rect">
            <a:avLst/>
          </a:prstGeom>
        </p:spPr>
        <p:txBody>
          <a:bodyPr tIns="91440" rIns="91440" anchor="ctr"/>
          <a:lstStyle>
            <a:lvl1pPr marL="0" indent="0" algn="ctr">
              <a:buNone/>
              <a:defRPr sz="4800" b="1">
                <a:solidFill>
                  <a:schemeClr val="tx1"/>
                </a:solidFill>
                <a:latin typeface="+mj-lt"/>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CLICK TO EDIT MASTER TEXT STYLES</a:t>
            </a:r>
          </a:p>
        </p:txBody>
      </p:sp>
    </p:spTree>
    <p:extLst>
      <p:ext uri="{BB962C8B-B14F-4D97-AF65-F5344CB8AC3E}">
        <p14:creationId xmlns:p14="http://schemas.microsoft.com/office/powerpoint/2010/main" val="428360330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35"/>
        <p:cNvGrpSpPr/>
        <p:nvPr/>
      </p:nvGrpSpPr>
      <p:grpSpPr>
        <a:xfrm>
          <a:off x="0" y="0"/>
          <a:ext cx="0" cy="0"/>
          <a:chOff x="0" y="0"/>
          <a:chExt cx="0" cy="0"/>
        </a:xfrm>
      </p:grpSpPr>
      <p:sp>
        <p:nvSpPr>
          <p:cNvPr id="36" name="Google Shape;36;p8"/>
          <p:cNvSpPr txBox="1">
            <a:spLocks noGrp="1"/>
          </p:cNvSpPr>
          <p:nvPr>
            <p:ph type="title"/>
          </p:nvPr>
        </p:nvSpPr>
        <p:spPr>
          <a:xfrm>
            <a:off x="-8033" y="1290633"/>
            <a:ext cx="12208000" cy="1143200"/>
          </a:xfrm>
          <a:prstGeom prst="rect">
            <a:avLst/>
          </a:prstGeom>
        </p:spPr>
        <p:txBody>
          <a:bodyPr spcFirstLastPara="1" wrap="square" lIns="91425" tIns="91425" rIns="91425" bIns="91425" anchor="t" anchorCtr="0"/>
          <a:lstStyle>
            <a:lvl1pPr lvl="0">
              <a:spcBef>
                <a:spcPts val="0"/>
              </a:spcBef>
              <a:spcAft>
                <a:spcPts val="0"/>
              </a:spcAft>
              <a:buSzPts val="2600"/>
              <a:buNone/>
              <a:defRPr/>
            </a:lvl1pPr>
            <a:lvl2pPr lvl="1">
              <a:spcBef>
                <a:spcPts val="0"/>
              </a:spcBef>
              <a:spcAft>
                <a:spcPts val="0"/>
              </a:spcAft>
              <a:buSzPts val="2600"/>
              <a:buNone/>
              <a:defRPr/>
            </a:lvl2pPr>
            <a:lvl3pPr lvl="2">
              <a:spcBef>
                <a:spcPts val="0"/>
              </a:spcBef>
              <a:spcAft>
                <a:spcPts val="0"/>
              </a:spcAft>
              <a:buSzPts val="2600"/>
              <a:buNone/>
              <a:defRPr/>
            </a:lvl3pPr>
            <a:lvl4pPr lvl="3">
              <a:spcBef>
                <a:spcPts val="0"/>
              </a:spcBef>
              <a:spcAft>
                <a:spcPts val="0"/>
              </a:spcAft>
              <a:buSzPts val="2600"/>
              <a:buNone/>
              <a:defRPr/>
            </a:lvl4pPr>
            <a:lvl5pPr lvl="4">
              <a:spcBef>
                <a:spcPts val="0"/>
              </a:spcBef>
              <a:spcAft>
                <a:spcPts val="0"/>
              </a:spcAft>
              <a:buSzPts val="2600"/>
              <a:buNone/>
              <a:defRPr/>
            </a:lvl5pPr>
            <a:lvl6pPr lvl="5">
              <a:spcBef>
                <a:spcPts val="0"/>
              </a:spcBef>
              <a:spcAft>
                <a:spcPts val="0"/>
              </a:spcAft>
              <a:buSzPts val="2600"/>
              <a:buNone/>
              <a:defRPr/>
            </a:lvl6pPr>
            <a:lvl7pPr lvl="6">
              <a:spcBef>
                <a:spcPts val="0"/>
              </a:spcBef>
              <a:spcAft>
                <a:spcPts val="0"/>
              </a:spcAft>
              <a:buSzPts val="2600"/>
              <a:buNone/>
              <a:defRPr/>
            </a:lvl7pPr>
            <a:lvl8pPr lvl="7">
              <a:spcBef>
                <a:spcPts val="0"/>
              </a:spcBef>
              <a:spcAft>
                <a:spcPts val="0"/>
              </a:spcAft>
              <a:buSzPts val="2600"/>
              <a:buNone/>
              <a:defRPr/>
            </a:lvl8pPr>
            <a:lvl9pPr lvl="8">
              <a:spcBef>
                <a:spcPts val="0"/>
              </a:spcBef>
              <a:spcAft>
                <a:spcPts val="0"/>
              </a:spcAft>
              <a:buSzPts val="2600"/>
              <a:buNone/>
              <a:defRPr/>
            </a:lvl9pPr>
          </a:lstStyle>
          <a:p>
            <a:endParaRPr/>
          </a:p>
        </p:txBody>
      </p:sp>
      <p:sp>
        <p:nvSpPr>
          <p:cNvPr id="37" name="Google Shape;37;p8"/>
          <p:cNvSpPr txBox="1">
            <a:spLocks noGrp="1"/>
          </p:cNvSpPr>
          <p:nvPr>
            <p:ph type="sldNum" idx="12"/>
          </p:nvPr>
        </p:nvSpPr>
        <p:spPr>
          <a:xfrm>
            <a:off x="5730200" y="6443967"/>
            <a:ext cx="731600" cy="4140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algn="ctr"/>
            <a:fld id="{00000000-1234-1234-1234-123412341234}" type="slidenum">
              <a:rPr lang="en" smtClean="0"/>
              <a:pPr algn="ctr"/>
              <a:t>‹#›</a:t>
            </a:fld>
            <a:endParaRPr lang="en"/>
          </a:p>
        </p:txBody>
      </p:sp>
    </p:spTree>
    <p:extLst>
      <p:ext uri="{BB962C8B-B14F-4D97-AF65-F5344CB8AC3E}">
        <p14:creationId xmlns:p14="http://schemas.microsoft.com/office/powerpoint/2010/main" val="177441139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3_Title Slide">
    <p:spTree>
      <p:nvGrpSpPr>
        <p:cNvPr id="1" name=""/>
        <p:cNvGrpSpPr/>
        <p:nvPr/>
      </p:nvGrpSpPr>
      <p:grpSpPr>
        <a:xfrm>
          <a:off x="0" y="0"/>
          <a:ext cx="0" cy="0"/>
          <a:chOff x="0" y="0"/>
          <a:chExt cx="0" cy="0"/>
        </a:xfrm>
      </p:grpSpPr>
      <p:sp>
        <p:nvSpPr>
          <p:cNvPr id="6" name="Picture Placeholder 2"/>
          <p:cNvSpPr>
            <a:spLocks noGrp="1"/>
          </p:cNvSpPr>
          <p:nvPr>
            <p:ph type="pic" sz="quarter" idx="10"/>
          </p:nvPr>
        </p:nvSpPr>
        <p:spPr>
          <a:xfrm>
            <a:off x="2082306" y="1224366"/>
            <a:ext cx="2473826" cy="4353224"/>
          </a:xfrm>
          <a:prstGeom prst="rect">
            <a:avLst/>
          </a:prstGeom>
          <a:solidFill>
            <a:schemeClr val="accent1"/>
          </a:solidFill>
        </p:spPr>
        <p:txBody>
          <a:bodyPr/>
          <a:lstStyle>
            <a:lvl1pPr marL="0" indent="0" algn="ctr">
              <a:buNone/>
              <a:defRPr sz="1400"/>
            </a:lvl1pPr>
          </a:lstStyle>
          <a:p>
            <a:endParaRPr lang="en-US"/>
          </a:p>
        </p:txBody>
      </p:sp>
    </p:spTree>
    <p:extLst>
      <p:ext uri="{BB962C8B-B14F-4D97-AF65-F5344CB8AC3E}">
        <p14:creationId xmlns:p14="http://schemas.microsoft.com/office/powerpoint/2010/main" val="1630923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32_Title Slide">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90082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66_Title Slide">
    <p:bg>
      <p:bgPr>
        <a:solidFill>
          <a:schemeClr val="accent6"/>
        </a:solidFill>
        <a:effectLst/>
      </p:bgPr>
    </p:bg>
    <p:spTree>
      <p:nvGrpSpPr>
        <p:cNvPr id="1" name=""/>
        <p:cNvGrpSpPr/>
        <p:nvPr/>
      </p:nvGrpSpPr>
      <p:grpSpPr>
        <a:xfrm>
          <a:off x="0" y="0"/>
          <a:ext cx="0" cy="0"/>
          <a:chOff x="0" y="0"/>
          <a:chExt cx="0" cy="0"/>
        </a:xfrm>
      </p:grpSpPr>
      <p:sp>
        <p:nvSpPr>
          <p:cNvPr id="2" name="Picture Placeholder 2"/>
          <p:cNvSpPr>
            <a:spLocks noGrp="1"/>
          </p:cNvSpPr>
          <p:nvPr>
            <p:ph type="pic" sz="quarter" idx="10"/>
          </p:nvPr>
        </p:nvSpPr>
        <p:spPr>
          <a:xfrm>
            <a:off x="0" y="294542"/>
            <a:ext cx="12192000" cy="6268915"/>
          </a:xfrm>
          <a:custGeom>
            <a:avLst/>
            <a:gdLst>
              <a:gd name="connsiteX0" fmla="*/ 2455756 w 3972063"/>
              <a:gd name="connsiteY0" fmla="*/ 5262223 h 5659437"/>
              <a:gd name="connsiteX1" fmla="*/ 2460545 w 3972063"/>
              <a:gd name="connsiteY1" fmla="*/ 5265682 h 5659437"/>
              <a:gd name="connsiteX2" fmla="*/ 2454160 w 3972063"/>
              <a:gd name="connsiteY2" fmla="*/ 5263553 h 5659437"/>
              <a:gd name="connsiteX3" fmla="*/ 2455756 w 3972063"/>
              <a:gd name="connsiteY3" fmla="*/ 5262223 h 5659437"/>
              <a:gd name="connsiteX4" fmla="*/ 2439262 w 3972063"/>
              <a:gd name="connsiteY4" fmla="*/ 5106051 h 5659437"/>
              <a:gd name="connsiteX5" fmla="*/ 2441390 w 3972063"/>
              <a:gd name="connsiteY5" fmla="*/ 5108180 h 5659437"/>
              <a:gd name="connsiteX6" fmla="*/ 2441390 w 3972063"/>
              <a:gd name="connsiteY6" fmla="*/ 5108180 h 5659437"/>
              <a:gd name="connsiteX7" fmla="*/ 2439262 w 3972063"/>
              <a:gd name="connsiteY7" fmla="*/ 5106051 h 5659437"/>
              <a:gd name="connsiteX8" fmla="*/ 2399771 w 3972063"/>
              <a:gd name="connsiteY8" fmla="*/ 5097065 h 5659437"/>
              <a:gd name="connsiteX9" fmla="*/ 2400155 w 3972063"/>
              <a:gd name="connsiteY9" fmla="*/ 5097272 h 5659437"/>
              <a:gd name="connsiteX10" fmla="*/ 2398825 w 3972063"/>
              <a:gd name="connsiteY10" fmla="*/ 5097538 h 5659437"/>
              <a:gd name="connsiteX11" fmla="*/ 2486084 w 3972063"/>
              <a:gd name="connsiteY11" fmla="*/ 5069868 h 5659437"/>
              <a:gd name="connsiteX12" fmla="*/ 2492469 w 3972063"/>
              <a:gd name="connsiteY12" fmla="*/ 5078382 h 5659437"/>
              <a:gd name="connsiteX13" fmla="*/ 2486084 w 3972063"/>
              <a:gd name="connsiteY13" fmla="*/ 5074125 h 5659437"/>
              <a:gd name="connsiteX14" fmla="*/ 2486084 w 3972063"/>
              <a:gd name="connsiteY14" fmla="*/ 5069868 h 5659437"/>
              <a:gd name="connsiteX15" fmla="*/ 2547804 w 3972063"/>
              <a:gd name="connsiteY15" fmla="*/ 5016658 h 5659437"/>
              <a:gd name="connsiteX16" fmla="*/ 2549932 w 3972063"/>
              <a:gd name="connsiteY16" fmla="*/ 5016658 h 5659437"/>
              <a:gd name="connsiteX17" fmla="*/ 2548539 w 3972063"/>
              <a:gd name="connsiteY17" fmla="*/ 5017006 h 5659437"/>
              <a:gd name="connsiteX18" fmla="*/ 764315 w 3972063"/>
              <a:gd name="connsiteY18" fmla="*/ 4578738 h 5659437"/>
              <a:gd name="connsiteX19" fmla="*/ 768571 w 3972063"/>
              <a:gd name="connsiteY19" fmla="*/ 4583527 h 5659437"/>
              <a:gd name="connsiteX20" fmla="*/ 764315 w 3972063"/>
              <a:gd name="connsiteY20" fmla="*/ 4593105 h 5659437"/>
              <a:gd name="connsiteX21" fmla="*/ 764314 w 3972063"/>
              <a:gd name="connsiteY21" fmla="*/ 4585655 h 5659437"/>
              <a:gd name="connsiteX22" fmla="*/ 764315 w 3972063"/>
              <a:gd name="connsiteY22" fmla="*/ 4578206 h 5659437"/>
              <a:gd name="connsiteX23" fmla="*/ 764315 w 3972063"/>
              <a:gd name="connsiteY23" fmla="*/ 4578738 h 5659437"/>
              <a:gd name="connsiteX24" fmla="*/ 763895 w 3972063"/>
              <a:gd name="connsiteY24" fmla="*/ 4578266 h 5659437"/>
              <a:gd name="connsiteX25" fmla="*/ 843060 w 3972063"/>
              <a:gd name="connsiteY25" fmla="*/ 4535638 h 5659437"/>
              <a:gd name="connsiteX26" fmla="*/ 849445 w 3972063"/>
              <a:gd name="connsiteY26" fmla="*/ 4539895 h 5659437"/>
              <a:gd name="connsiteX27" fmla="*/ 834547 w 3972063"/>
              <a:gd name="connsiteY27" fmla="*/ 4559050 h 5659437"/>
              <a:gd name="connsiteX28" fmla="*/ 838804 w 3972063"/>
              <a:gd name="connsiteY28" fmla="*/ 4548408 h 5659437"/>
              <a:gd name="connsiteX29" fmla="*/ 843060 w 3972063"/>
              <a:gd name="connsiteY29" fmla="*/ 4535638 h 5659437"/>
              <a:gd name="connsiteX30" fmla="*/ 3339433 w 3972063"/>
              <a:gd name="connsiteY30" fmla="*/ 4171984 h 5659437"/>
              <a:gd name="connsiteX31" fmla="*/ 3343777 w 3972063"/>
              <a:gd name="connsiteY31" fmla="*/ 4178065 h 5659437"/>
              <a:gd name="connsiteX32" fmla="*/ 3339520 w 3972063"/>
              <a:gd name="connsiteY32" fmla="*/ 4173808 h 5659437"/>
              <a:gd name="connsiteX33" fmla="*/ 3326656 w 3972063"/>
              <a:gd name="connsiteY33" fmla="*/ 3978939 h 5659437"/>
              <a:gd name="connsiteX34" fmla="*/ 3326218 w 3972063"/>
              <a:gd name="connsiteY34" fmla="*/ 3983316 h 5659437"/>
              <a:gd name="connsiteX35" fmla="*/ 3322494 w 3972063"/>
              <a:gd name="connsiteY35" fmla="*/ 3982252 h 5659437"/>
              <a:gd name="connsiteX36" fmla="*/ 3326750 w 3972063"/>
              <a:gd name="connsiteY36" fmla="*/ 3977995 h 5659437"/>
              <a:gd name="connsiteX37" fmla="*/ 3327688 w 3972063"/>
              <a:gd name="connsiteY37" fmla="*/ 3978118 h 5659437"/>
              <a:gd name="connsiteX38" fmla="*/ 3326656 w 3972063"/>
              <a:gd name="connsiteY38" fmla="*/ 3978939 h 5659437"/>
              <a:gd name="connsiteX39" fmla="*/ 3326750 w 3972063"/>
              <a:gd name="connsiteY39" fmla="*/ 3786438 h 5659437"/>
              <a:gd name="connsiteX40" fmla="*/ 3324760 w 3972063"/>
              <a:gd name="connsiteY40" fmla="*/ 3787599 h 5659437"/>
              <a:gd name="connsiteX41" fmla="*/ 3324356 w 3972063"/>
              <a:gd name="connsiteY41" fmla="*/ 3786970 h 5659437"/>
              <a:gd name="connsiteX42" fmla="*/ 3326750 w 3972063"/>
              <a:gd name="connsiteY42" fmla="*/ 3786438 h 5659437"/>
              <a:gd name="connsiteX43" fmla="*/ 3442731 w 3972063"/>
              <a:gd name="connsiteY43" fmla="*/ 3351654 h 5659437"/>
              <a:gd name="connsiteX44" fmla="*/ 3443805 w 3972063"/>
              <a:gd name="connsiteY44" fmla="*/ 3352243 h 5659437"/>
              <a:gd name="connsiteX45" fmla="*/ 3443604 w 3972063"/>
              <a:gd name="connsiteY45" fmla="*/ 3352395 h 5659437"/>
              <a:gd name="connsiteX46" fmla="*/ 3433164 w 3972063"/>
              <a:gd name="connsiteY46" fmla="*/ 3339472 h 5659437"/>
              <a:gd name="connsiteX47" fmla="*/ 3437155 w 3972063"/>
              <a:gd name="connsiteY47" fmla="*/ 3346922 h 5659437"/>
              <a:gd name="connsiteX48" fmla="*/ 3442731 w 3972063"/>
              <a:gd name="connsiteY48" fmla="*/ 3351654 h 5659437"/>
              <a:gd name="connsiteX49" fmla="*/ 3435558 w 3972063"/>
              <a:gd name="connsiteY49" fmla="*/ 3347720 h 5659437"/>
              <a:gd name="connsiteX50" fmla="*/ 3428907 w 3972063"/>
              <a:gd name="connsiteY50" fmla="*/ 3341601 h 5659437"/>
              <a:gd name="connsiteX51" fmla="*/ 3433164 w 3972063"/>
              <a:gd name="connsiteY51" fmla="*/ 3339472 h 5659437"/>
              <a:gd name="connsiteX52" fmla="*/ 345046 w 3972063"/>
              <a:gd name="connsiteY52" fmla="*/ 2292030 h 5659437"/>
              <a:gd name="connsiteX53" fmla="*/ 345569 w 3972063"/>
              <a:gd name="connsiteY53" fmla="*/ 2292400 h 5659437"/>
              <a:gd name="connsiteX54" fmla="*/ 345046 w 3972063"/>
              <a:gd name="connsiteY54" fmla="*/ 2292296 h 5659437"/>
              <a:gd name="connsiteX55" fmla="*/ 345046 w 3972063"/>
              <a:gd name="connsiteY55" fmla="*/ 2292030 h 5659437"/>
              <a:gd name="connsiteX56" fmla="*/ 394048 w 3972063"/>
              <a:gd name="connsiteY56" fmla="*/ 2186217 h 5659437"/>
              <a:gd name="connsiteX57" fmla="*/ 402509 w 3972063"/>
              <a:gd name="connsiteY57" fmla="*/ 2192260 h 5659437"/>
              <a:gd name="connsiteX58" fmla="*/ 398252 w 3972063"/>
              <a:gd name="connsiteY58" fmla="*/ 2192260 h 5659437"/>
              <a:gd name="connsiteX59" fmla="*/ 393864 w 3972063"/>
              <a:gd name="connsiteY59" fmla="*/ 2186086 h 5659437"/>
              <a:gd name="connsiteX60" fmla="*/ 393996 w 3972063"/>
              <a:gd name="connsiteY60" fmla="*/ 2186141 h 5659437"/>
              <a:gd name="connsiteX61" fmla="*/ 394048 w 3972063"/>
              <a:gd name="connsiteY61" fmla="*/ 2186217 h 5659437"/>
              <a:gd name="connsiteX62" fmla="*/ 414480 w 3972063"/>
              <a:gd name="connsiteY62" fmla="*/ 2048327 h 5659437"/>
              <a:gd name="connsiteX63" fmla="*/ 419535 w 3972063"/>
              <a:gd name="connsiteY63" fmla="*/ 2051786 h 5659437"/>
              <a:gd name="connsiteX64" fmla="*/ 411022 w 3972063"/>
              <a:gd name="connsiteY64" fmla="*/ 2049657 h 5659437"/>
              <a:gd name="connsiteX65" fmla="*/ 414480 w 3972063"/>
              <a:gd name="connsiteY65" fmla="*/ 2048327 h 5659437"/>
              <a:gd name="connsiteX66" fmla="*/ 308865 w 3972063"/>
              <a:gd name="connsiteY66" fmla="*/ 2024116 h 5659437"/>
              <a:gd name="connsiteX67" fmla="*/ 309274 w 3972063"/>
              <a:gd name="connsiteY67" fmla="*/ 2024116 h 5659437"/>
              <a:gd name="connsiteX68" fmla="*/ 309551 w 3972063"/>
              <a:gd name="connsiteY68" fmla="*/ 2024459 h 5659437"/>
              <a:gd name="connsiteX69" fmla="*/ 304608 w 3972063"/>
              <a:gd name="connsiteY69" fmla="*/ 2015603 h 5659437"/>
              <a:gd name="connsiteX70" fmla="*/ 315250 w 3972063"/>
              <a:gd name="connsiteY70" fmla="*/ 2024116 h 5659437"/>
              <a:gd name="connsiteX71" fmla="*/ 309274 w 3972063"/>
              <a:gd name="connsiteY71" fmla="*/ 2024116 h 5659437"/>
              <a:gd name="connsiteX72" fmla="*/ 305407 w 3972063"/>
              <a:gd name="connsiteY72" fmla="*/ 2019327 h 5659437"/>
              <a:gd name="connsiteX73" fmla="*/ 304608 w 3972063"/>
              <a:gd name="connsiteY73" fmla="*/ 2015603 h 5659437"/>
              <a:gd name="connsiteX74" fmla="*/ 180318 w 3972063"/>
              <a:gd name="connsiteY74" fmla="*/ 1997724 h 5659437"/>
              <a:gd name="connsiteX75" fmla="*/ 191810 w 3972063"/>
              <a:gd name="connsiteY75" fmla="*/ 2002832 h 5659437"/>
              <a:gd name="connsiteX76" fmla="*/ 185425 w 3972063"/>
              <a:gd name="connsiteY76" fmla="*/ 2002832 h 5659437"/>
              <a:gd name="connsiteX77" fmla="*/ 179041 w 3972063"/>
              <a:gd name="connsiteY77" fmla="*/ 1996447 h 5659437"/>
              <a:gd name="connsiteX78" fmla="*/ 180318 w 3972063"/>
              <a:gd name="connsiteY78" fmla="*/ 1997724 h 5659437"/>
              <a:gd name="connsiteX79" fmla="*/ 178206 w 3972063"/>
              <a:gd name="connsiteY79" fmla="*/ 1996786 h 5659437"/>
              <a:gd name="connsiteX80" fmla="*/ 3607682 w 3972063"/>
              <a:gd name="connsiteY80" fmla="*/ 1964521 h 5659437"/>
              <a:gd name="connsiteX81" fmla="*/ 3599169 w 3972063"/>
              <a:gd name="connsiteY81" fmla="*/ 1977291 h 5659437"/>
              <a:gd name="connsiteX82" fmla="*/ 3601297 w 3972063"/>
              <a:gd name="connsiteY82" fmla="*/ 1968778 h 5659437"/>
              <a:gd name="connsiteX83" fmla="*/ 3607682 w 3972063"/>
              <a:gd name="connsiteY83" fmla="*/ 1964521 h 5659437"/>
              <a:gd name="connsiteX84" fmla="*/ 406765 w 3972063"/>
              <a:gd name="connsiteY84" fmla="*/ 1868742 h 5659437"/>
              <a:gd name="connsiteX85" fmla="*/ 409130 w 3972063"/>
              <a:gd name="connsiteY85" fmla="*/ 1870634 h 5659437"/>
              <a:gd name="connsiteX86" fmla="*/ 408894 w 3972063"/>
              <a:gd name="connsiteY86" fmla="*/ 1870871 h 5659437"/>
              <a:gd name="connsiteX87" fmla="*/ 406765 w 3972063"/>
              <a:gd name="connsiteY87" fmla="*/ 1868742 h 5659437"/>
              <a:gd name="connsiteX88" fmla="*/ 365146 w 3972063"/>
              <a:gd name="connsiteY88" fmla="*/ 1864013 h 5659437"/>
              <a:gd name="connsiteX89" fmla="*/ 365530 w 3972063"/>
              <a:gd name="connsiteY89" fmla="*/ 1864220 h 5659437"/>
              <a:gd name="connsiteX90" fmla="*/ 364200 w 3972063"/>
              <a:gd name="connsiteY90" fmla="*/ 1864486 h 5659437"/>
              <a:gd name="connsiteX91" fmla="*/ 151373 w 3972063"/>
              <a:gd name="connsiteY91" fmla="*/ 1760194 h 5659437"/>
              <a:gd name="connsiteX92" fmla="*/ 150718 w 3972063"/>
              <a:gd name="connsiteY92" fmla="*/ 1760685 h 5659437"/>
              <a:gd name="connsiteX93" fmla="*/ 149564 w 3972063"/>
              <a:gd name="connsiteY93" fmla="*/ 1760300 h 5659437"/>
              <a:gd name="connsiteX94" fmla="*/ 140732 w 3972063"/>
              <a:gd name="connsiteY94" fmla="*/ 1760194 h 5659437"/>
              <a:gd name="connsiteX95" fmla="*/ 149245 w 3972063"/>
              <a:gd name="connsiteY95" fmla="*/ 1761790 h 5659437"/>
              <a:gd name="connsiteX96" fmla="*/ 150718 w 3972063"/>
              <a:gd name="connsiteY96" fmla="*/ 1760685 h 5659437"/>
              <a:gd name="connsiteX97" fmla="*/ 155630 w 3972063"/>
              <a:gd name="connsiteY97" fmla="*/ 1762322 h 5659437"/>
              <a:gd name="connsiteX98" fmla="*/ 151373 w 3972063"/>
              <a:gd name="connsiteY98" fmla="*/ 1766579 h 5659437"/>
              <a:gd name="connsiteX99" fmla="*/ 140732 w 3972063"/>
              <a:gd name="connsiteY99" fmla="*/ 1760194 h 5659437"/>
              <a:gd name="connsiteX100" fmla="*/ 144228 w 3972063"/>
              <a:gd name="connsiteY100" fmla="*/ 1758521 h 5659437"/>
              <a:gd name="connsiteX101" fmla="*/ 149564 w 3972063"/>
              <a:gd name="connsiteY101" fmla="*/ 1760300 h 5659437"/>
              <a:gd name="connsiteX102" fmla="*/ 146850 w 3972063"/>
              <a:gd name="connsiteY102" fmla="*/ 1760460 h 5659437"/>
              <a:gd name="connsiteX103" fmla="*/ 143088 w 3972063"/>
              <a:gd name="connsiteY103" fmla="*/ 1757678 h 5659437"/>
              <a:gd name="connsiteX104" fmla="*/ 144228 w 3972063"/>
              <a:gd name="connsiteY104" fmla="*/ 1758521 h 5659437"/>
              <a:gd name="connsiteX105" fmla="*/ 142860 w 3972063"/>
              <a:gd name="connsiteY105" fmla="*/ 1758065 h 5659437"/>
              <a:gd name="connsiteX106" fmla="*/ 302381 w 3972063"/>
              <a:gd name="connsiteY106" fmla="*/ 1723813 h 5659437"/>
              <a:gd name="connsiteX107" fmla="*/ 302480 w 3972063"/>
              <a:gd name="connsiteY107" fmla="*/ 1724011 h 5659437"/>
              <a:gd name="connsiteX108" fmla="*/ 302218 w 3972063"/>
              <a:gd name="connsiteY108" fmla="*/ 1723954 h 5659437"/>
              <a:gd name="connsiteX109" fmla="*/ 300352 w 3972063"/>
              <a:gd name="connsiteY109" fmla="*/ 1719754 h 5659437"/>
              <a:gd name="connsiteX110" fmla="*/ 304608 w 3972063"/>
              <a:gd name="connsiteY110" fmla="*/ 1721882 h 5659437"/>
              <a:gd name="connsiteX111" fmla="*/ 302381 w 3972063"/>
              <a:gd name="connsiteY111" fmla="*/ 1723813 h 5659437"/>
              <a:gd name="connsiteX112" fmla="*/ 221606 w 3972063"/>
              <a:gd name="connsiteY112" fmla="*/ 1577151 h 5659437"/>
              <a:gd name="connsiteX113" fmla="*/ 225862 w 3972063"/>
              <a:gd name="connsiteY113" fmla="*/ 1579279 h 5659437"/>
              <a:gd name="connsiteX114" fmla="*/ 227410 w 3972063"/>
              <a:gd name="connsiteY114" fmla="*/ 1581988 h 5659437"/>
              <a:gd name="connsiteX115" fmla="*/ 1483669 w 3972063"/>
              <a:gd name="connsiteY115" fmla="*/ 1294072 h 5659437"/>
              <a:gd name="connsiteX116" fmla="*/ 1481541 w 3972063"/>
              <a:gd name="connsiteY116" fmla="*/ 1296201 h 5659437"/>
              <a:gd name="connsiteX117" fmla="*/ 1483401 w 3972063"/>
              <a:gd name="connsiteY117" fmla="*/ 1294084 h 5659437"/>
              <a:gd name="connsiteX118" fmla="*/ 506794 w 3972063"/>
              <a:gd name="connsiteY118" fmla="*/ 1232348 h 5659437"/>
              <a:gd name="connsiteX119" fmla="*/ 515307 w 3972063"/>
              <a:gd name="connsiteY119" fmla="*/ 1238734 h 5659437"/>
              <a:gd name="connsiteX120" fmla="*/ 515307 w 3972063"/>
              <a:gd name="connsiteY120" fmla="*/ 1245119 h 5659437"/>
              <a:gd name="connsiteX121" fmla="*/ 519564 w 3972063"/>
              <a:gd name="connsiteY121" fmla="*/ 1245119 h 5659437"/>
              <a:gd name="connsiteX122" fmla="*/ 508922 w 3972063"/>
              <a:gd name="connsiteY122" fmla="*/ 1253633 h 5659437"/>
              <a:gd name="connsiteX123" fmla="*/ 502537 w 3972063"/>
              <a:gd name="connsiteY123" fmla="*/ 1247247 h 5659437"/>
              <a:gd name="connsiteX124" fmla="*/ 506794 w 3972063"/>
              <a:gd name="connsiteY124" fmla="*/ 1245119 h 5659437"/>
              <a:gd name="connsiteX125" fmla="*/ 506794 w 3972063"/>
              <a:gd name="connsiteY125" fmla="*/ 1232348 h 5659437"/>
              <a:gd name="connsiteX126" fmla="*/ 1728420 w 3972063"/>
              <a:gd name="connsiteY126" fmla="*/ 1025893 h 5659437"/>
              <a:gd name="connsiteX127" fmla="*/ 1725297 w 3972063"/>
              <a:gd name="connsiteY127" fmla="*/ 1027859 h 5659437"/>
              <a:gd name="connsiteX128" fmla="*/ 1724430 w 3972063"/>
              <a:gd name="connsiteY128" fmla="*/ 1027223 h 5659437"/>
              <a:gd name="connsiteX129" fmla="*/ 1728420 w 3972063"/>
              <a:gd name="connsiteY129" fmla="*/ 1025893 h 5659437"/>
              <a:gd name="connsiteX130" fmla="*/ 1170814 w 3972063"/>
              <a:gd name="connsiteY130" fmla="*/ 813052 h 5659437"/>
              <a:gd name="connsiteX131" fmla="*/ 1175070 w 3972063"/>
              <a:gd name="connsiteY131" fmla="*/ 823694 h 5659437"/>
              <a:gd name="connsiteX132" fmla="*/ 1168686 w 3972063"/>
              <a:gd name="connsiteY132" fmla="*/ 815180 h 5659437"/>
              <a:gd name="connsiteX133" fmla="*/ 1170814 w 3972063"/>
              <a:gd name="connsiteY133" fmla="*/ 813052 h 5659437"/>
              <a:gd name="connsiteX134" fmla="*/ 3075615 w 3972063"/>
              <a:gd name="connsiteY134" fmla="*/ 669917 h 5659437"/>
              <a:gd name="connsiteX135" fmla="*/ 3076034 w 3972063"/>
              <a:gd name="connsiteY135" fmla="*/ 670389 h 5659437"/>
              <a:gd name="connsiteX136" fmla="*/ 3075615 w 3972063"/>
              <a:gd name="connsiteY136" fmla="*/ 670449 h 5659437"/>
              <a:gd name="connsiteX137" fmla="*/ 3075615 w 3972063"/>
              <a:gd name="connsiteY137" fmla="*/ 655550 h 5659437"/>
              <a:gd name="connsiteX138" fmla="*/ 3075615 w 3972063"/>
              <a:gd name="connsiteY138" fmla="*/ 662999 h 5659437"/>
              <a:gd name="connsiteX139" fmla="*/ 3075615 w 3972063"/>
              <a:gd name="connsiteY139" fmla="*/ 669917 h 5659437"/>
              <a:gd name="connsiteX140" fmla="*/ 3071358 w 3972063"/>
              <a:gd name="connsiteY140" fmla="*/ 665128 h 5659437"/>
              <a:gd name="connsiteX141" fmla="*/ 3075615 w 3972063"/>
              <a:gd name="connsiteY141" fmla="*/ 655550 h 5659437"/>
              <a:gd name="connsiteX142" fmla="*/ 2894712 w 3972063"/>
              <a:gd name="connsiteY142" fmla="*/ 0 h 5659437"/>
              <a:gd name="connsiteX143" fmla="*/ 2941534 w 3972063"/>
              <a:gd name="connsiteY143" fmla="*/ 0 h 5659437"/>
              <a:gd name="connsiteX144" fmla="*/ 2962816 w 3972063"/>
              <a:gd name="connsiteY144" fmla="*/ 8514 h 5659437"/>
              <a:gd name="connsiteX145" fmla="*/ 2958560 w 3972063"/>
              <a:gd name="connsiteY145" fmla="*/ 80880 h 5659437"/>
              <a:gd name="connsiteX146" fmla="*/ 2954303 w 3972063"/>
              <a:gd name="connsiteY146" fmla="*/ 68109 h 5659437"/>
              <a:gd name="connsiteX147" fmla="*/ 2939405 w 3972063"/>
              <a:gd name="connsiteY147" fmla="*/ 87265 h 5659437"/>
              <a:gd name="connsiteX148" fmla="*/ 2913866 w 3972063"/>
              <a:gd name="connsiteY148" fmla="*/ 146860 h 5659437"/>
              <a:gd name="connsiteX149" fmla="*/ 2890455 w 3972063"/>
              <a:gd name="connsiteY149" fmla="*/ 163888 h 5659437"/>
              <a:gd name="connsiteX150" fmla="*/ 2879814 w 3972063"/>
              <a:gd name="connsiteY150" fmla="*/ 187300 h 5659437"/>
              <a:gd name="connsiteX151" fmla="*/ 2892583 w 3972063"/>
              <a:gd name="connsiteY151" fmla="*/ 180915 h 5659437"/>
              <a:gd name="connsiteX152" fmla="*/ 2877686 w 3972063"/>
              <a:gd name="connsiteY152" fmla="*/ 208584 h 5659437"/>
              <a:gd name="connsiteX153" fmla="*/ 2860659 w 3972063"/>
              <a:gd name="connsiteY153" fmla="*/ 236253 h 5659437"/>
              <a:gd name="connsiteX154" fmla="*/ 2850018 w 3972063"/>
              <a:gd name="connsiteY154" fmla="*/ 231997 h 5659437"/>
              <a:gd name="connsiteX155" fmla="*/ 2839377 w 3972063"/>
              <a:gd name="connsiteY155" fmla="*/ 253281 h 5659437"/>
              <a:gd name="connsiteX156" fmla="*/ 2843633 w 3972063"/>
              <a:gd name="connsiteY156" fmla="*/ 242639 h 5659437"/>
              <a:gd name="connsiteX157" fmla="*/ 2837248 w 3972063"/>
              <a:gd name="connsiteY157" fmla="*/ 259666 h 5659437"/>
              <a:gd name="connsiteX158" fmla="*/ 2801068 w 3972063"/>
              <a:gd name="connsiteY158" fmla="*/ 295849 h 5659437"/>
              <a:gd name="connsiteX159" fmla="*/ 2796811 w 3972063"/>
              <a:gd name="connsiteY159" fmla="*/ 340545 h 5659437"/>
              <a:gd name="connsiteX160" fmla="*/ 2815966 w 3972063"/>
              <a:gd name="connsiteY160" fmla="*/ 353316 h 5659437"/>
              <a:gd name="connsiteX161" fmla="*/ 2815966 w 3972063"/>
              <a:gd name="connsiteY161" fmla="*/ 342674 h 5659437"/>
              <a:gd name="connsiteX162" fmla="*/ 2807453 w 3972063"/>
              <a:gd name="connsiteY162" fmla="*/ 329903 h 5659437"/>
              <a:gd name="connsiteX163" fmla="*/ 2826607 w 3972063"/>
              <a:gd name="connsiteY163" fmla="*/ 310748 h 5659437"/>
              <a:gd name="connsiteX164" fmla="*/ 2835120 w 3972063"/>
              <a:gd name="connsiteY164" fmla="*/ 315005 h 5659437"/>
              <a:gd name="connsiteX165" fmla="*/ 2839377 w 3972063"/>
              <a:gd name="connsiteY165" fmla="*/ 302234 h 5659437"/>
              <a:gd name="connsiteX166" fmla="*/ 2835120 w 3972063"/>
              <a:gd name="connsiteY166" fmla="*/ 300106 h 5659437"/>
              <a:gd name="connsiteX167" fmla="*/ 2845762 w 3972063"/>
              <a:gd name="connsiteY167" fmla="*/ 300106 h 5659437"/>
              <a:gd name="connsiteX168" fmla="*/ 2847890 w 3972063"/>
              <a:gd name="connsiteY168" fmla="*/ 325647 h 5659437"/>
              <a:gd name="connsiteX169" fmla="*/ 2862788 w 3972063"/>
              <a:gd name="connsiteY169" fmla="*/ 297977 h 5659437"/>
              <a:gd name="connsiteX170" fmla="*/ 2871301 w 3972063"/>
              <a:gd name="connsiteY170" fmla="*/ 308619 h 5659437"/>
              <a:gd name="connsiteX171" fmla="*/ 2888327 w 3972063"/>
              <a:gd name="connsiteY171" fmla="*/ 293720 h 5659437"/>
              <a:gd name="connsiteX172" fmla="*/ 2892583 w 3972063"/>
              <a:gd name="connsiteY172" fmla="*/ 306491 h 5659437"/>
              <a:gd name="connsiteX173" fmla="*/ 2911738 w 3972063"/>
              <a:gd name="connsiteY173" fmla="*/ 300106 h 5659437"/>
              <a:gd name="connsiteX174" fmla="*/ 2909610 w 3972063"/>
              <a:gd name="connsiteY174" fmla="*/ 291592 h 5659437"/>
              <a:gd name="connsiteX175" fmla="*/ 2930892 w 3972063"/>
              <a:gd name="connsiteY175" fmla="*/ 280950 h 5659437"/>
              <a:gd name="connsiteX176" fmla="*/ 2956432 w 3972063"/>
              <a:gd name="connsiteY176" fmla="*/ 278822 h 5659437"/>
              <a:gd name="connsiteX177" fmla="*/ 2905353 w 3972063"/>
              <a:gd name="connsiteY177" fmla="*/ 370343 h 5659437"/>
              <a:gd name="connsiteX178" fmla="*/ 2888327 w 3972063"/>
              <a:gd name="connsiteY178" fmla="*/ 400141 h 5659437"/>
              <a:gd name="connsiteX179" fmla="*/ 2884032 w 3972063"/>
              <a:gd name="connsiteY179" fmla="*/ 402448 h 5659437"/>
              <a:gd name="connsiteX180" fmla="*/ 2884070 w 3972063"/>
              <a:gd name="connsiteY180" fmla="*/ 402269 h 5659437"/>
              <a:gd name="connsiteX181" fmla="*/ 2883922 w 3972063"/>
              <a:gd name="connsiteY181" fmla="*/ 402507 h 5659437"/>
              <a:gd name="connsiteX182" fmla="*/ 2873961 w 3972063"/>
              <a:gd name="connsiteY182" fmla="*/ 407856 h 5659437"/>
              <a:gd name="connsiteX183" fmla="*/ 2875557 w 3972063"/>
              <a:gd name="connsiteY183" fmla="*/ 429939 h 5659437"/>
              <a:gd name="connsiteX184" fmla="*/ 2877420 w 3972063"/>
              <a:gd name="connsiteY184" fmla="*/ 412911 h 5659437"/>
              <a:gd name="connsiteX185" fmla="*/ 2883922 w 3972063"/>
              <a:gd name="connsiteY185" fmla="*/ 402507 h 5659437"/>
              <a:gd name="connsiteX186" fmla="*/ 2884032 w 3972063"/>
              <a:gd name="connsiteY186" fmla="*/ 402448 h 5659437"/>
              <a:gd name="connsiteX187" fmla="*/ 2878750 w 3972063"/>
              <a:gd name="connsiteY187" fmla="*/ 427278 h 5659437"/>
              <a:gd name="connsiteX188" fmla="*/ 2867044 w 3972063"/>
              <a:gd name="connsiteY188" fmla="*/ 442709 h 5659437"/>
              <a:gd name="connsiteX189" fmla="*/ 2864916 w 3972063"/>
              <a:gd name="connsiteY189" fmla="*/ 459736 h 5659437"/>
              <a:gd name="connsiteX190" fmla="*/ 2862788 w 3972063"/>
              <a:gd name="connsiteY190" fmla="*/ 436324 h 5659437"/>
              <a:gd name="connsiteX191" fmla="*/ 2862788 w 3972063"/>
              <a:gd name="connsiteY191" fmla="*/ 474635 h 5659437"/>
              <a:gd name="connsiteX192" fmla="*/ 2852146 w 3972063"/>
              <a:gd name="connsiteY192" fmla="*/ 470378 h 5659437"/>
              <a:gd name="connsiteX193" fmla="*/ 2843633 w 3972063"/>
              <a:gd name="connsiteY193" fmla="*/ 478892 h 5659437"/>
              <a:gd name="connsiteX194" fmla="*/ 2841505 w 3972063"/>
              <a:gd name="connsiteY194" fmla="*/ 483149 h 5659437"/>
              <a:gd name="connsiteX195" fmla="*/ 2847890 w 3972063"/>
              <a:gd name="connsiteY195" fmla="*/ 500176 h 5659437"/>
              <a:gd name="connsiteX196" fmla="*/ 2852146 w 3972063"/>
              <a:gd name="connsiteY196" fmla="*/ 495919 h 5659437"/>
              <a:gd name="connsiteX197" fmla="*/ 2850018 w 3972063"/>
              <a:gd name="connsiteY197" fmla="*/ 485277 h 5659437"/>
              <a:gd name="connsiteX198" fmla="*/ 2856403 w 3972063"/>
              <a:gd name="connsiteY198" fmla="*/ 476764 h 5659437"/>
              <a:gd name="connsiteX199" fmla="*/ 2854275 w 3972063"/>
              <a:gd name="connsiteY199" fmla="*/ 493791 h 5659437"/>
              <a:gd name="connsiteX200" fmla="*/ 2867044 w 3972063"/>
              <a:gd name="connsiteY200" fmla="*/ 495919 h 5659437"/>
              <a:gd name="connsiteX201" fmla="*/ 2875557 w 3972063"/>
              <a:gd name="connsiteY201" fmla="*/ 510818 h 5659437"/>
              <a:gd name="connsiteX202" fmla="*/ 2881942 w 3972063"/>
              <a:gd name="connsiteY202" fmla="*/ 476764 h 5659437"/>
              <a:gd name="connsiteX203" fmla="*/ 2888327 w 3972063"/>
              <a:gd name="connsiteY203" fmla="*/ 463993 h 5659437"/>
              <a:gd name="connsiteX204" fmla="*/ 2879814 w 3972063"/>
              <a:gd name="connsiteY204" fmla="*/ 459736 h 5659437"/>
              <a:gd name="connsiteX205" fmla="*/ 2890455 w 3972063"/>
              <a:gd name="connsiteY205" fmla="*/ 455479 h 5659437"/>
              <a:gd name="connsiteX206" fmla="*/ 2903225 w 3972063"/>
              <a:gd name="connsiteY206" fmla="*/ 425682 h 5659437"/>
              <a:gd name="connsiteX207" fmla="*/ 2920251 w 3972063"/>
              <a:gd name="connsiteY207" fmla="*/ 398012 h 5659437"/>
              <a:gd name="connsiteX208" fmla="*/ 2956432 w 3972063"/>
              <a:gd name="connsiteY208" fmla="*/ 357573 h 5659437"/>
              <a:gd name="connsiteX209" fmla="*/ 2954303 w 3972063"/>
              <a:gd name="connsiteY209" fmla="*/ 389499 h 5659437"/>
              <a:gd name="connsiteX210" fmla="*/ 2971329 w 3972063"/>
              <a:gd name="connsiteY210" fmla="*/ 368215 h 5659437"/>
              <a:gd name="connsiteX211" fmla="*/ 2984099 w 3972063"/>
              <a:gd name="connsiteY211" fmla="*/ 370343 h 5659437"/>
              <a:gd name="connsiteX212" fmla="*/ 2994740 w 3972063"/>
              <a:gd name="connsiteY212" fmla="*/ 351187 h 5659437"/>
              <a:gd name="connsiteX213" fmla="*/ 3007510 w 3972063"/>
              <a:gd name="connsiteY213" fmla="*/ 344802 h 5659437"/>
              <a:gd name="connsiteX214" fmla="*/ 3003253 w 3972063"/>
              <a:gd name="connsiteY214" fmla="*/ 357573 h 5659437"/>
              <a:gd name="connsiteX215" fmla="*/ 3016023 w 3972063"/>
              <a:gd name="connsiteY215" fmla="*/ 361829 h 5659437"/>
              <a:gd name="connsiteX216" fmla="*/ 3007510 w 3972063"/>
              <a:gd name="connsiteY216" fmla="*/ 425682 h 5659437"/>
              <a:gd name="connsiteX217" fmla="*/ 2988356 w 3972063"/>
              <a:gd name="connsiteY217" fmla="*/ 478892 h 5659437"/>
              <a:gd name="connsiteX218" fmla="*/ 2979843 w 3972063"/>
              <a:gd name="connsiteY218" fmla="*/ 515075 h 5659437"/>
              <a:gd name="connsiteX219" fmla="*/ 2960688 w 3972063"/>
              <a:gd name="connsiteY219" fmla="*/ 544873 h 5659437"/>
              <a:gd name="connsiteX220" fmla="*/ 2939405 w 3972063"/>
              <a:gd name="connsiteY220" fmla="*/ 595954 h 5659437"/>
              <a:gd name="connsiteX221" fmla="*/ 2933021 w 3972063"/>
              <a:gd name="connsiteY221" fmla="*/ 591698 h 5659437"/>
              <a:gd name="connsiteX222" fmla="*/ 2930892 w 3972063"/>
              <a:gd name="connsiteY222" fmla="*/ 615110 h 5659437"/>
              <a:gd name="connsiteX223" fmla="*/ 2918123 w 3972063"/>
              <a:gd name="connsiteY223" fmla="*/ 610853 h 5659437"/>
              <a:gd name="connsiteX224" fmla="*/ 2907481 w 3972063"/>
              <a:gd name="connsiteY224" fmla="*/ 647036 h 5659437"/>
              <a:gd name="connsiteX225" fmla="*/ 2909610 w 3972063"/>
              <a:gd name="connsiteY225" fmla="*/ 687476 h 5659437"/>
              <a:gd name="connsiteX226" fmla="*/ 2905353 w 3972063"/>
              <a:gd name="connsiteY226" fmla="*/ 710888 h 5659437"/>
              <a:gd name="connsiteX227" fmla="*/ 2852146 w 3972063"/>
              <a:gd name="connsiteY227" fmla="*/ 753457 h 5659437"/>
              <a:gd name="connsiteX228" fmla="*/ 2858531 w 3972063"/>
              <a:gd name="connsiteY228" fmla="*/ 749200 h 5659437"/>
              <a:gd name="connsiteX229" fmla="*/ 2864916 w 3972063"/>
              <a:gd name="connsiteY229" fmla="*/ 766227 h 5659437"/>
              <a:gd name="connsiteX230" fmla="*/ 2858531 w 3972063"/>
              <a:gd name="connsiteY230" fmla="*/ 778998 h 5659437"/>
              <a:gd name="connsiteX231" fmla="*/ 2843633 w 3972063"/>
              <a:gd name="connsiteY231" fmla="*/ 781126 h 5659437"/>
              <a:gd name="connsiteX232" fmla="*/ 2852146 w 3972063"/>
              <a:gd name="connsiteY232" fmla="*/ 798153 h 5659437"/>
              <a:gd name="connsiteX233" fmla="*/ 2796811 w 3972063"/>
              <a:gd name="connsiteY233" fmla="*/ 855620 h 5659437"/>
              <a:gd name="connsiteX234" fmla="*/ 2835120 w 3972063"/>
              <a:gd name="connsiteY234" fmla="*/ 855620 h 5659437"/>
              <a:gd name="connsiteX235" fmla="*/ 2860659 w 3972063"/>
              <a:gd name="connsiteY235" fmla="*/ 832208 h 5659437"/>
              <a:gd name="connsiteX236" fmla="*/ 2867044 w 3972063"/>
              <a:gd name="connsiteY236" fmla="*/ 830079 h 5659437"/>
              <a:gd name="connsiteX237" fmla="*/ 2869173 w 3972063"/>
              <a:gd name="connsiteY237" fmla="*/ 836465 h 5659437"/>
              <a:gd name="connsiteX238" fmla="*/ 2869173 w 3972063"/>
              <a:gd name="connsiteY238" fmla="*/ 827951 h 5659437"/>
              <a:gd name="connsiteX239" fmla="*/ 2869173 w 3972063"/>
              <a:gd name="connsiteY239" fmla="*/ 825822 h 5659437"/>
              <a:gd name="connsiteX240" fmla="*/ 2873429 w 3972063"/>
              <a:gd name="connsiteY240" fmla="*/ 817309 h 5659437"/>
              <a:gd name="connsiteX241" fmla="*/ 2877686 w 3972063"/>
              <a:gd name="connsiteY241" fmla="*/ 823694 h 5659437"/>
              <a:gd name="connsiteX242" fmla="*/ 2888327 w 3972063"/>
              <a:gd name="connsiteY242" fmla="*/ 819437 h 5659437"/>
              <a:gd name="connsiteX243" fmla="*/ 2903225 w 3972063"/>
              <a:gd name="connsiteY243" fmla="*/ 815180 h 5659437"/>
              <a:gd name="connsiteX244" fmla="*/ 2903225 w 3972063"/>
              <a:gd name="connsiteY244" fmla="*/ 825822 h 5659437"/>
              <a:gd name="connsiteX245" fmla="*/ 2926636 w 3972063"/>
              <a:gd name="connsiteY245" fmla="*/ 810924 h 5659437"/>
              <a:gd name="connsiteX246" fmla="*/ 2920251 w 3972063"/>
              <a:gd name="connsiteY246" fmla="*/ 808795 h 5659437"/>
              <a:gd name="connsiteX247" fmla="*/ 2956432 w 3972063"/>
              <a:gd name="connsiteY247" fmla="*/ 749200 h 5659437"/>
              <a:gd name="connsiteX248" fmla="*/ 2950047 w 3972063"/>
              <a:gd name="connsiteY248" fmla="*/ 742815 h 5659437"/>
              <a:gd name="connsiteX249" fmla="*/ 2960688 w 3972063"/>
              <a:gd name="connsiteY249" fmla="*/ 732173 h 5659437"/>
              <a:gd name="connsiteX250" fmla="*/ 2967073 w 3972063"/>
              <a:gd name="connsiteY250" fmla="*/ 747071 h 5659437"/>
              <a:gd name="connsiteX251" fmla="*/ 2981971 w 3972063"/>
              <a:gd name="connsiteY251" fmla="*/ 721530 h 5659437"/>
              <a:gd name="connsiteX252" fmla="*/ 2990484 w 3972063"/>
              <a:gd name="connsiteY252" fmla="*/ 721530 h 5659437"/>
              <a:gd name="connsiteX253" fmla="*/ 2990484 w 3972063"/>
              <a:gd name="connsiteY253" fmla="*/ 713017 h 5659437"/>
              <a:gd name="connsiteX254" fmla="*/ 3001125 w 3972063"/>
              <a:gd name="connsiteY254" fmla="*/ 713017 h 5659437"/>
              <a:gd name="connsiteX255" fmla="*/ 3001125 w 3972063"/>
              <a:gd name="connsiteY255" fmla="*/ 700246 h 5659437"/>
              <a:gd name="connsiteX256" fmla="*/ 3022408 w 3972063"/>
              <a:gd name="connsiteY256" fmla="*/ 700246 h 5659437"/>
              <a:gd name="connsiteX257" fmla="*/ 3028793 w 3972063"/>
              <a:gd name="connsiteY257" fmla="*/ 693861 h 5659437"/>
              <a:gd name="connsiteX258" fmla="*/ 3030921 w 3972063"/>
              <a:gd name="connsiteY258" fmla="*/ 698118 h 5659437"/>
              <a:gd name="connsiteX259" fmla="*/ 3033049 w 3972063"/>
              <a:gd name="connsiteY259" fmla="*/ 700246 h 5659437"/>
              <a:gd name="connsiteX260" fmla="*/ 3037306 w 3972063"/>
              <a:gd name="connsiteY260" fmla="*/ 681091 h 5659437"/>
              <a:gd name="connsiteX261" fmla="*/ 3052204 w 3972063"/>
              <a:gd name="connsiteY261" fmla="*/ 678962 h 5659437"/>
              <a:gd name="connsiteX262" fmla="*/ 3052204 w 3972063"/>
              <a:gd name="connsiteY262" fmla="*/ 670449 h 5659437"/>
              <a:gd name="connsiteX263" fmla="*/ 3069230 w 3972063"/>
              <a:gd name="connsiteY263" fmla="*/ 683219 h 5659437"/>
              <a:gd name="connsiteX264" fmla="*/ 3062845 w 3972063"/>
              <a:gd name="connsiteY264" fmla="*/ 700246 h 5659437"/>
              <a:gd name="connsiteX265" fmla="*/ 3073486 w 3972063"/>
              <a:gd name="connsiteY265" fmla="*/ 700246 h 5659437"/>
              <a:gd name="connsiteX266" fmla="*/ 3079871 w 3972063"/>
              <a:gd name="connsiteY266" fmla="*/ 674706 h 5659437"/>
              <a:gd name="connsiteX267" fmla="*/ 3076034 w 3972063"/>
              <a:gd name="connsiteY267" fmla="*/ 670389 h 5659437"/>
              <a:gd name="connsiteX268" fmla="*/ 3090512 w 3972063"/>
              <a:gd name="connsiteY268" fmla="*/ 668320 h 5659437"/>
              <a:gd name="connsiteX269" fmla="*/ 3086256 w 3972063"/>
              <a:gd name="connsiteY269" fmla="*/ 657678 h 5659437"/>
              <a:gd name="connsiteX270" fmla="*/ 3094769 w 3972063"/>
              <a:gd name="connsiteY270" fmla="*/ 659807 h 5659437"/>
              <a:gd name="connsiteX271" fmla="*/ 3086256 w 3972063"/>
              <a:gd name="connsiteY271" fmla="*/ 642779 h 5659437"/>
              <a:gd name="connsiteX272" fmla="*/ 3101154 w 3972063"/>
              <a:gd name="connsiteY272" fmla="*/ 644908 h 5659437"/>
              <a:gd name="connsiteX273" fmla="*/ 3092641 w 3972063"/>
              <a:gd name="connsiteY273" fmla="*/ 625752 h 5659437"/>
              <a:gd name="connsiteX274" fmla="*/ 3099026 w 3972063"/>
              <a:gd name="connsiteY274" fmla="*/ 634266 h 5659437"/>
              <a:gd name="connsiteX275" fmla="*/ 3109667 w 3972063"/>
              <a:gd name="connsiteY275" fmla="*/ 632137 h 5659437"/>
              <a:gd name="connsiteX276" fmla="*/ 3109667 w 3972063"/>
              <a:gd name="connsiteY276" fmla="*/ 600211 h 5659437"/>
              <a:gd name="connsiteX277" fmla="*/ 3099026 w 3972063"/>
              <a:gd name="connsiteY277" fmla="*/ 591698 h 5659437"/>
              <a:gd name="connsiteX278" fmla="*/ 3099026 w 3972063"/>
              <a:gd name="connsiteY278" fmla="*/ 583184 h 5659437"/>
              <a:gd name="connsiteX279" fmla="*/ 3109667 w 3972063"/>
              <a:gd name="connsiteY279" fmla="*/ 574670 h 5659437"/>
              <a:gd name="connsiteX280" fmla="*/ 3109667 w 3972063"/>
              <a:gd name="connsiteY280" fmla="*/ 610853 h 5659437"/>
              <a:gd name="connsiteX281" fmla="*/ 3113923 w 3972063"/>
              <a:gd name="connsiteY281" fmla="*/ 612982 h 5659437"/>
              <a:gd name="connsiteX282" fmla="*/ 3135206 w 3972063"/>
              <a:gd name="connsiteY282" fmla="*/ 538487 h 5659437"/>
              <a:gd name="connsiteX283" fmla="*/ 3147976 w 3972063"/>
              <a:gd name="connsiteY283" fmla="*/ 536359 h 5659437"/>
              <a:gd name="connsiteX284" fmla="*/ 3154361 w 3972063"/>
              <a:gd name="connsiteY284" fmla="*/ 583184 h 5659437"/>
              <a:gd name="connsiteX285" fmla="*/ 3158617 w 3972063"/>
              <a:gd name="connsiteY285" fmla="*/ 583184 h 5659437"/>
              <a:gd name="connsiteX286" fmla="*/ 3175643 w 3972063"/>
              <a:gd name="connsiteY286" fmla="*/ 527845 h 5659437"/>
              <a:gd name="connsiteX287" fmla="*/ 3199054 w 3972063"/>
              <a:gd name="connsiteY287" fmla="*/ 485277 h 5659437"/>
              <a:gd name="connsiteX288" fmla="*/ 3199054 w 3972063"/>
              <a:gd name="connsiteY288" fmla="*/ 474635 h 5659437"/>
              <a:gd name="connsiteX289" fmla="*/ 3207567 w 3972063"/>
              <a:gd name="connsiteY289" fmla="*/ 483149 h 5659437"/>
              <a:gd name="connsiteX290" fmla="*/ 3222465 w 3972063"/>
              <a:gd name="connsiteY290" fmla="*/ 478892 h 5659437"/>
              <a:gd name="connsiteX291" fmla="*/ 3218209 w 3972063"/>
              <a:gd name="connsiteY291" fmla="*/ 468250 h 5659437"/>
              <a:gd name="connsiteX292" fmla="*/ 3216080 w 3972063"/>
              <a:gd name="connsiteY292" fmla="*/ 476764 h 5659437"/>
              <a:gd name="connsiteX293" fmla="*/ 3213952 w 3972063"/>
              <a:gd name="connsiteY293" fmla="*/ 449094 h 5659437"/>
              <a:gd name="connsiteX294" fmla="*/ 3260774 w 3972063"/>
              <a:gd name="connsiteY294" fmla="*/ 434195 h 5659437"/>
              <a:gd name="connsiteX295" fmla="*/ 3284185 w 3972063"/>
              <a:gd name="connsiteY295" fmla="*/ 434195 h 5659437"/>
              <a:gd name="connsiteX296" fmla="*/ 3296955 w 3972063"/>
              <a:gd name="connsiteY296" fmla="*/ 510818 h 5659437"/>
              <a:gd name="connsiteX297" fmla="*/ 3290570 w 3972063"/>
              <a:gd name="connsiteY297" fmla="*/ 498048 h 5659437"/>
              <a:gd name="connsiteX298" fmla="*/ 3279928 w 3972063"/>
              <a:gd name="connsiteY298" fmla="*/ 523589 h 5659437"/>
              <a:gd name="connsiteX299" fmla="*/ 3269287 w 3972063"/>
              <a:gd name="connsiteY299" fmla="*/ 593826 h 5659437"/>
              <a:gd name="connsiteX300" fmla="*/ 3241620 w 3972063"/>
              <a:gd name="connsiteY300" fmla="*/ 644908 h 5659437"/>
              <a:gd name="connsiteX301" fmla="*/ 3254389 w 3972063"/>
              <a:gd name="connsiteY301" fmla="*/ 634266 h 5659437"/>
              <a:gd name="connsiteX302" fmla="*/ 3243748 w 3972063"/>
              <a:gd name="connsiteY302" fmla="*/ 668320 h 5659437"/>
              <a:gd name="connsiteX303" fmla="*/ 3228850 w 3972063"/>
              <a:gd name="connsiteY303" fmla="*/ 700246 h 5659437"/>
              <a:gd name="connsiteX304" fmla="*/ 3230978 w 3972063"/>
              <a:gd name="connsiteY304" fmla="*/ 700246 h 5659437"/>
              <a:gd name="connsiteX305" fmla="*/ 3230978 w 3972063"/>
              <a:gd name="connsiteY305" fmla="*/ 702375 h 5659437"/>
              <a:gd name="connsiteX306" fmla="*/ 3230978 w 3972063"/>
              <a:gd name="connsiteY306" fmla="*/ 704503 h 5659437"/>
              <a:gd name="connsiteX307" fmla="*/ 3230978 w 3972063"/>
              <a:gd name="connsiteY307" fmla="*/ 800282 h 5659437"/>
              <a:gd name="connsiteX308" fmla="*/ 3233107 w 3972063"/>
              <a:gd name="connsiteY308" fmla="*/ 802410 h 5659437"/>
              <a:gd name="connsiteX309" fmla="*/ 3245876 w 3972063"/>
              <a:gd name="connsiteY309" fmla="*/ 768355 h 5659437"/>
              <a:gd name="connsiteX310" fmla="*/ 3256517 w 3972063"/>
              <a:gd name="connsiteY310" fmla="*/ 774741 h 5659437"/>
              <a:gd name="connsiteX311" fmla="*/ 3271415 w 3972063"/>
              <a:gd name="connsiteY311" fmla="*/ 755585 h 5659437"/>
              <a:gd name="connsiteX312" fmla="*/ 3277800 w 3972063"/>
              <a:gd name="connsiteY312" fmla="*/ 766227 h 5659437"/>
              <a:gd name="connsiteX313" fmla="*/ 3294826 w 3972063"/>
              <a:gd name="connsiteY313" fmla="*/ 753457 h 5659437"/>
              <a:gd name="connsiteX314" fmla="*/ 3292698 w 3972063"/>
              <a:gd name="connsiteY314" fmla="*/ 747071 h 5659437"/>
              <a:gd name="connsiteX315" fmla="*/ 3311852 w 3972063"/>
              <a:gd name="connsiteY315" fmla="*/ 727916 h 5659437"/>
              <a:gd name="connsiteX316" fmla="*/ 3339520 w 3972063"/>
              <a:gd name="connsiteY316" fmla="*/ 715145 h 5659437"/>
              <a:gd name="connsiteX317" fmla="*/ 3316109 w 3972063"/>
              <a:gd name="connsiteY317" fmla="*/ 783254 h 5659437"/>
              <a:gd name="connsiteX318" fmla="*/ 3326750 w 3972063"/>
              <a:gd name="connsiteY318" fmla="*/ 776869 h 5659437"/>
              <a:gd name="connsiteX319" fmla="*/ 3326750 w 3972063"/>
              <a:gd name="connsiteY319" fmla="*/ 761970 h 5659437"/>
              <a:gd name="connsiteX320" fmla="*/ 3335263 w 3972063"/>
              <a:gd name="connsiteY320" fmla="*/ 761970 h 5659437"/>
              <a:gd name="connsiteX321" fmla="*/ 3331007 w 3972063"/>
              <a:gd name="connsiteY321" fmla="*/ 753457 h 5659437"/>
              <a:gd name="connsiteX322" fmla="*/ 3333135 w 3972063"/>
              <a:gd name="connsiteY322" fmla="*/ 770484 h 5659437"/>
              <a:gd name="connsiteX323" fmla="*/ 3341648 w 3972063"/>
              <a:gd name="connsiteY323" fmla="*/ 778998 h 5659437"/>
              <a:gd name="connsiteX324" fmla="*/ 3350161 w 3972063"/>
              <a:gd name="connsiteY324" fmla="*/ 770484 h 5659437"/>
              <a:gd name="connsiteX325" fmla="*/ 3337392 w 3972063"/>
              <a:gd name="connsiteY325" fmla="*/ 787511 h 5659437"/>
              <a:gd name="connsiteX326" fmla="*/ 3341648 w 3972063"/>
              <a:gd name="connsiteY326" fmla="*/ 789640 h 5659437"/>
              <a:gd name="connsiteX327" fmla="*/ 3354418 w 3972063"/>
              <a:gd name="connsiteY327" fmla="*/ 787511 h 5659437"/>
              <a:gd name="connsiteX328" fmla="*/ 3326750 w 3972063"/>
              <a:gd name="connsiteY328" fmla="*/ 804538 h 5659437"/>
              <a:gd name="connsiteX329" fmla="*/ 3335263 w 3972063"/>
              <a:gd name="connsiteY329" fmla="*/ 813052 h 5659437"/>
              <a:gd name="connsiteX330" fmla="*/ 3320366 w 3972063"/>
              <a:gd name="connsiteY330" fmla="*/ 813052 h 5659437"/>
              <a:gd name="connsiteX331" fmla="*/ 3320366 w 3972063"/>
              <a:gd name="connsiteY331" fmla="*/ 804538 h 5659437"/>
              <a:gd name="connsiteX332" fmla="*/ 3311852 w 3972063"/>
              <a:gd name="connsiteY332" fmla="*/ 825822 h 5659437"/>
              <a:gd name="connsiteX333" fmla="*/ 3303339 w 3972063"/>
              <a:gd name="connsiteY333" fmla="*/ 823694 h 5659437"/>
              <a:gd name="connsiteX334" fmla="*/ 3301211 w 3972063"/>
              <a:gd name="connsiteY334" fmla="*/ 830079 h 5659437"/>
              <a:gd name="connsiteX335" fmla="*/ 3292698 w 3972063"/>
              <a:gd name="connsiteY335" fmla="*/ 838593 h 5659437"/>
              <a:gd name="connsiteX336" fmla="*/ 3294826 w 3972063"/>
              <a:gd name="connsiteY336" fmla="*/ 842850 h 5659437"/>
              <a:gd name="connsiteX337" fmla="*/ 3290570 w 3972063"/>
              <a:gd name="connsiteY337" fmla="*/ 844978 h 5659437"/>
              <a:gd name="connsiteX338" fmla="*/ 3288442 w 3972063"/>
              <a:gd name="connsiteY338" fmla="*/ 868391 h 5659437"/>
              <a:gd name="connsiteX339" fmla="*/ 3279928 w 3972063"/>
              <a:gd name="connsiteY339" fmla="*/ 904574 h 5659437"/>
              <a:gd name="connsiteX340" fmla="*/ 3286313 w 3972063"/>
              <a:gd name="connsiteY340" fmla="*/ 872647 h 5659437"/>
              <a:gd name="connsiteX341" fmla="*/ 3271415 w 3972063"/>
              <a:gd name="connsiteY341" fmla="*/ 921601 h 5659437"/>
              <a:gd name="connsiteX342" fmla="*/ 3273544 w 3972063"/>
              <a:gd name="connsiteY342" fmla="*/ 940757 h 5659437"/>
              <a:gd name="connsiteX343" fmla="*/ 3267159 w 3972063"/>
              <a:gd name="connsiteY343" fmla="*/ 917344 h 5659437"/>
              <a:gd name="connsiteX344" fmla="*/ 3271415 w 3972063"/>
              <a:gd name="connsiteY344" fmla="*/ 957784 h 5659437"/>
              <a:gd name="connsiteX345" fmla="*/ 3260774 w 3972063"/>
              <a:gd name="connsiteY345" fmla="*/ 955655 h 5659437"/>
              <a:gd name="connsiteX346" fmla="*/ 3252261 w 3972063"/>
              <a:gd name="connsiteY346" fmla="*/ 968426 h 5659437"/>
              <a:gd name="connsiteX347" fmla="*/ 3250133 w 3972063"/>
              <a:gd name="connsiteY347" fmla="*/ 972683 h 5659437"/>
              <a:gd name="connsiteX348" fmla="*/ 3258646 w 3972063"/>
              <a:gd name="connsiteY348" fmla="*/ 987581 h 5659437"/>
              <a:gd name="connsiteX349" fmla="*/ 3262902 w 3972063"/>
              <a:gd name="connsiteY349" fmla="*/ 985453 h 5659437"/>
              <a:gd name="connsiteX350" fmla="*/ 3265031 w 3972063"/>
              <a:gd name="connsiteY350" fmla="*/ 983325 h 5659437"/>
              <a:gd name="connsiteX351" fmla="*/ 3260774 w 3972063"/>
              <a:gd name="connsiteY351" fmla="*/ 972683 h 5659437"/>
              <a:gd name="connsiteX352" fmla="*/ 3265031 w 3972063"/>
              <a:gd name="connsiteY352" fmla="*/ 962041 h 5659437"/>
              <a:gd name="connsiteX353" fmla="*/ 3267159 w 3972063"/>
              <a:gd name="connsiteY353" fmla="*/ 981196 h 5659437"/>
              <a:gd name="connsiteX354" fmla="*/ 3279928 w 3972063"/>
              <a:gd name="connsiteY354" fmla="*/ 976939 h 5659437"/>
              <a:gd name="connsiteX355" fmla="*/ 3290570 w 3972063"/>
              <a:gd name="connsiteY355" fmla="*/ 993967 h 5659437"/>
              <a:gd name="connsiteX356" fmla="*/ 3292698 w 3972063"/>
              <a:gd name="connsiteY356" fmla="*/ 953527 h 5659437"/>
              <a:gd name="connsiteX357" fmla="*/ 3296955 w 3972063"/>
              <a:gd name="connsiteY357" fmla="*/ 938628 h 5659437"/>
              <a:gd name="connsiteX358" fmla="*/ 3288442 w 3972063"/>
              <a:gd name="connsiteY358" fmla="*/ 934371 h 5659437"/>
              <a:gd name="connsiteX359" fmla="*/ 3299083 w 3972063"/>
              <a:gd name="connsiteY359" fmla="*/ 925858 h 5659437"/>
              <a:gd name="connsiteX360" fmla="*/ 3352290 w 3972063"/>
              <a:gd name="connsiteY360" fmla="*/ 798153 h 5659437"/>
              <a:gd name="connsiteX361" fmla="*/ 3356546 w 3972063"/>
              <a:gd name="connsiteY361" fmla="*/ 834336 h 5659437"/>
              <a:gd name="connsiteX362" fmla="*/ 3371444 w 3972063"/>
              <a:gd name="connsiteY362" fmla="*/ 806667 h 5659437"/>
              <a:gd name="connsiteX363" fmla="*/ 3384214 w 3972063"/>
              <a:gd name="connsiteY363" fmla="*/ 802410 h 5659437"/>
              <a:gd name="connsiteX364" fmla="*/ 3392727 w 3972063"/>
              <a:gd name="connsiteY364" fmla="*/ 778998 h 5659437"/>
              <a:gd name="connsiteX365" fmla="*/ 3405496 w 3972063"/>
              <a:gd name="connsiteY365" fmla="*/ 768355 h 5659437"/>
              <a:gd name="connsiteX366" fmla="*/ 3403368 w 3972063"/>
              <a:gd name="connsiteY366" fmla="*/ 783254 h 5659437"/>
              <a:gd name="connsiteX367" fmla="*/ 3416138 w 3972063"/>
              <a:gd name="connsiteY367" fmla="*/ 781126 h 5659437"/>
              <a:gd name="connsiteX368" fmla="*/ 3418266 w 3972063"/>
              <a:gd name="connsiteY368" fmla="*/ 855620 h 5659437"/>
              <a:gd name="connsiteX369" fmla="*/ 3405496 w 3972063"/>
              <a:gd name="connsiteY369" fmla="*/ 919472 h 5659437"/>
              <a:gd name="connsiteX370" fmla="*/ 3386342 w 3972063"/>
              <a:gd name="connsiteY370" fmla="*/ 1000352 h 5659437"/>
              <a:gd name="connsiteX371" fmla="*/ 3369316 w 3972063"/>
              <a:gd name="connsiteY371" fmla="*/ 1064204 h 5659437"/>
              <a:gd name="connsiteX372" fmla="*/ 3362931 w 3972063"/>
              <a:gd name="connsiteY372" fmla="*/ 1059947 h 5659437"/>
              <a:gd name="connsiteX373" fmla="*/ 3362931 w 3972063"/>
              <a:gd name="connsiteY373" fmla="*/ 1087617 h 5659437"/>
              <a:gd name="connsiteX374" fmla="*/ 3348033 w 3972063"/>
              <a:gd name="connsiteY374" fmla="*/ 1087617 h 5659437"/>
              <a:gd name="connsiteX375" fmla="*/ 3345905 w 3972063"/>
              <a:gd name="connsiteY375" fmla="*/ 1098259 h 5659437"/>
              <a:gd name="connsiteX376" fmla="*/ 3358674 w 3972063"/>
              <a:gd name="connsiteY376" fmla="*/ 1096130 h 5659437"/>
              <a:gd name="connsiteX377" fmla="*/ 3362931 w 3972063"/>
              <a:gd name="connsiteY377" fmla="*/ 1115286 h 5659437"/>
              <a:gd name="connsiteX378" fmla="*/ 3375701 w 3972063"/>
              <a:gd name="connsiteY378" fmla="*/ 1100387 h 5659437"/>
              <a:gd name="connsiteX379" fmla="*/ 3373572 w 3972063"/>
              <a:gd name="connsiteY379" fmla="*/ 1085488 h 5659437"/>
              <a:gd name="connsiteX380" fmla="*/ 3390598 w 3972063"/>
              <a:gd name="connsiteY380" fmla="*/ 1091874 h 5659437"/>
              <a:gd name="connsiteX381" fmla="*/ 3394855 w 3972063"/>
              <a:gd name="connsiteY381" fmla="*/ 1106772 h 5659437"/>
              <a:gd name="connsiteX382" fmla="*/ 3384214 w 3972063"/>
              <a:gd name="connsiteY382" fmla="*/ 1117414 h 5659437"/>
              <a:gd name="connsiteX383" fmla="*/ 3343777 w 3972063"/>
              <a:gd name="connsiteY383" fmla="*/ 1132313 h 5659437"/>
              <a:gd name="connsiteX384" fmla="*/ 3341648 w 3972063"/>
              <a:gd name="connsiteY384" fmla="*/ 1140827 h 5659437"/>
              <a:gd name="connsiteX385" fmla="*/ 3343777 w 3972063"/>
              <a:gd name="connsiteY385" fmla="*/ 1162111 h 5659437"/>
              <a:gd name="connsiteX386" fmla="*/ 3352290 w 3972063"/>
              <a:gd name="connsiteY386" fmla="*/ 1159982 h 5659437"/>
              <a:gd name="connsiteX387" fmla="*/ 3345905 w 3972063"/>
              <a:gd name="connsiteY387" fmla="*/ 1170625 h 5659437"/>
              <a:gd name="connsiteX388" fmla="*/ 3348033 w 3972063"/>
              <a:gd name="connsiteY388" fmla="*/ 1174881 h 5659437"/>
              <a:gd name="connsiteX389" fmla="*/ 3343777 w 3972063"/>
              <a:gd name="connsiteY389" fmla="*/ 1181267 h 5659437"/>
              <a:gd name="connsiteX390" fmla="*/ 3343777 w 3972063"/>
              <a:gd name="connsiteY390" fmla="*/ 1189780 h 5659437"/>
              <a:gd name="connsiteX391" fmla="*/ 3354418 w 3972063"/>
              <a:gd name="connsiteY391" fmla="*/ 1194037 h 5659437"/>
              <a:gd name="connsiteX392" fmla="*/ 3356546 w 3972063"/>
              <a:gd name="connsiteY392" fmla="*/ 1181267 h 5659437"/>
              <a:gd name="connsiteX393" fmla="*/ 3350161 w 3972063"/>
              <a:gd name="connsiteY393" fmla="*/ 1177010 h 5659437"/>
              <a:gd name="connsiteX394" fmla="*/ 3371444 w 3972063"/>
              <a:gd name="connsiteY394" fmla="*/ 1172753 h 5659437"/>
              <a:gd name="connsiteX395" fmla="*/ 3373572 w 3972063"/>
              <a:gd name="connsiteY395" fmla="*/ 1183395 h 5659437"/>
              <a:gd name="connsiteX396" fmla="*/ 3379957 w 3972063"/>
              <a:gd name="connsiteY396" fmla="*/ 1166368 h 5659437"/>
              <a:gd name="connsiteX397" fmla="*/ 3405496 w 3972063"/>
              <a:gd name="connsiteY397" fmla="*/ 1172753 h 5659437"/>
              <a:gd name="connsiteX398" fmla="*/ 3424651 w 3972063"/>
              <a:gd name="connsiteY398" fmla="*/ 1168496 h 5659437"/>
              <a:gd name="connsiteX399" fmla="*/ 3428907 w 3972063"/>
              <a:gd name="connsiteY399" fmla="*/ 1177010 h 5659437"/>
              <a:gd name="connsiteX400" fmla="*/ 3437420 w 3972063"/>
              <a:gd name="connsiteY400" fmla="*/ 1170625 h 5659437"/>
              <a:gd name="connsiteX401" fmla="*/ 3448062 w 3972063"/>
              <a:gd name="connsiteY401" fmla="*/ 1179138 h 5659437"/>
              <a:gd name="connsiteX402" fmla="*/ 3458703 w 3972063"/>
              <a:gd name="connsiteY402" fmla="*/ 1174881 h 5659437"/>
              <a:gd name="connsiteX403" fmla="*/ 3448062 w 3972063"/>
              <a:gd name="connsiteY403" fmla="*/ 1170625 h 5659437"/>
              <a:gd name="connsiteX404" fmla="*/ 3448062 w 3972063"/>
              <a:gd name="connsiteY404" fmla="*/ 1159982 h 5659437"/>
              <a:gd name="connsiteX405" fmla="*/ 3456575 w 3972063"/>
              <a:gd name="connsiteY405" fmla="*/ 1155726 h 5659437"/>
              <a:gd name="connsiteX406" fmla="*/ 3469344 w 3972063"/>
              <a:gd name="connsiteY406" fmla="*/ 1164239 h 5659437"/>
              <a:gd name="connsiteX407" fmla="*/ 3456575 w 3972063"/>
              <a:gd name="connsiteY407" fmla="*/ 1168496 h 5659437"/>
              <a:gd name="connsiteX408" fmla="*/ 3473601 w 3972063"/>
              <a:gd name="connsiteY408" fmla="*/ 1179138 h 5659437"/>
              <a:gd name="connsiteX409" fmla="*/ 3490627 w 3972063"/>
              <a:gd name="connsiteY409" fmla="*/ 1172753 h 5659437"/>
              <a:gd name="connsiteX410" fmla="*/ 3486371 w 3972063"/>
              <a:gd name="connsiteY410" fmla="*/ 1181267 h 5659437"/>
              <a:gd name="connsiteX411" fmla="*/ 3497012 w 3972063"/>
              <a:gd name="connsiteY411" fmla="*/ 1179138 h 5659437"/>
              <a:gd name="connsiteX412" fmla="*/ 3499140 w 3972063"/>
              <a:gd name="connsiteY412" fmla="*/ 1187652 h 5659437"/>
              <a:gd name="connsiteX413" fmla="*/ 3486371 w 3972063"/>
              <a:gd name="connsiteY413" fmla="*/ 1183395 h 5659437"/>
              <a:gd name="connsiteX414" fmla="*/ 3469344 w 3972063"/>
              <a:gd name="connsiteY414" fmla="*/ 1187652 h 5659437"/>
              <a:gd name="connsiteX415" fmla="*/ 3471473 w 3972063"/>
              <a:gd name="connsiteY415" fmla="*/ 1194037 h 5659437"/>
              <a:gd name="connsiteX416" fmla="*/ 3454446 w 3972063"/>
              <a:gd name="connsiteY416" fmla="*/ 1211064 h 5659437"/>
              <a:gd name="connsiteX417" fmla="*/ 3443805 w 3972063"/>
              <a:gd name="connsiteY417" fmla="*/ 1204679 h 5659437"/>
              <a:gd name="connsiteX418" fmla="*/ 3426779 w 3972063"/>
              <a:gd name="connsiteY418" fmla="*/ 1213193 h 5659437"/>
              <a:gd name="connsiteX419" fmla="*/ 3435292 w 3972063"/>
              <a:gd name="connsiteY419" fmla="*/ 1208936 h 5659437"/>
              <a:gd name="connsiteX420" fmla="*/ 3431036 w 3972063"/>
              <a:gd name="connsiteY420" fmla="*/ 1191909 h 5659437"/>
              <a:gd name="connsiteX421" fmla="*/ 3431036 w 3972063"/>
              <a:gd name="connsiteY421" fmla="*/ 1202551 h 5659437"/>
              <a:gd name="connsiteX422" fmla="*/ 3418266 w 3972063"/>
              <a:gd name="connsiteY422" fmla="*/ 1208936 h 5659437"/>
              <a:gd name="connsiteX423" fmla="*/ 3409753 w 3972063"/>
              <a:gd name="connsiteY423" fmla="*/ 1200422 h 5659437"/>
              <a:gd name="connsiteX424" fmla="*/ 3403368 w 3972063"/>
              <a:gd name="connsiteY424" fmla="*/ 1217449 h 5659437"/>
              <a:gd name="connsiteX425" fmla="*/ 3407625 w 3972063"/>
              <a:gd name="connsiteY425" fmla="*/ 1234477 h 5659437"/>
              <a:gd name="connsiteX426" fmla="*/ 3384214 w 3972063"/>
              <a:gd name="connsiteY426" fmla="*/ 1242990 h 5659437"/>
              <a:gd name="connsiteX427" fmla="*/ 3386342 w 3972063"/>
              <a:gd name="connsiteY427" fmla="*/ 1234477 h 5659437"/>
              <a:gd name="connsiteX428" fmla="*/ 3371444 w 3972063"/>
              <a:gd name="connsiteY428" fmla="*/ 1242990 h 5659437"/>
              <a:gd name="connsiteX429" fmla="*/ 3350161 w 3972063"/>
              <a:gd name="connsiteY429" fmla="*/ 1247247 h 5659437"/>
              <a:gd name="connsiteX430" fmla="*/ 3335263 w 3972063"/>
              <a:gd name="connsiteY430" fmla="*/ 1236605 h 5659437"/>
              <a:gd name="connsiteX431" fmla="*/ 3333135 w 3972063"/>
              <a:gd name="connsiteY431" fmla="*/ 1253633 h 5659437"/>
              <a:gd name="connsiteX432" fmla="*/ 3324622 w 3972063"/>
              <a:gd name="connsiteY432" fmla="*/ 1255761 h 5659437"/>
              <a:gd name="connsiteX433" fmla="*/ 3320366 w 3972063"/>
              <a:gd name="connsiteY433" fmla="*/ 1247247 h 5659437"/>
              <a:gd name="connsiteX434" fmla="*/ 3318237 w 3972063"/>
              <a:gd name="connsiteY434" fmla="*/ 1255761 h 5659437"/>
              <a:gd name="connsiteX435" fmla="*/ 3307596 w 3972063"/>
              <a:gd name="connsiteY435" fmla="*/ 1247247 h 5659437"/>
              <a:gd name="connsiteX436" fmla="*/ 3301211 w 3972063"/>
              <a:gd name="connsiteY436" fmla="*/ 1257889 h 5659437"/>
              <a:gd name="connsiteX437" fmla="*/ 3301211 w 3972063"/>
              <a:gd name="connsiteY437" fmla="*/ 1262146 h 5659437"/>
              <a:gd name="connsiteX438" fmla="*/ 3313981 w 3972063"/>
              <a:gd name="connsiteY438" fmla="*/ 1260018 h 5659437"/>
              <a:gd name="connsiteX439" fmla="*/ 3303339 w 3972063"/>
              <a:gd name="connsiteY439" fmla="*/ 1268531 h 5659437"/>
              <a:gd name="connsiteX440" fmla="*/ 3305468 w 3972063"/>
              <a:gd name="connsiteY440" fmla="*/ 1272788 h 5659437"/>
              <a:gd name="connsiteX441" fmla="*/ 3324622 w 3972063"/>
              <a:gd name="connsiteY441" fmla="*/ 1266403 h 5659437"/>
              <a:gd name="connsiteX442" fmla="*/ 3320366 w 3972063"/>
              <a:gd name="connsiteY442" fmla="*/ 1260018 h 5659437"/>
              <a:gd name="connsiteX443" fmla="*/ 3333135 w 3972063"/>
              <a:gd name="connsiteY443" fmla="*/ 1264275 h 5659437"/>
              <a:gd name="connsiteX444" fmla="*/ 3335263 w 3972063"/>
              <a:gd name="connsiteY444" fmla="*/ 1274916 h 5659437"/>
              <a:gd name="connsiteX445" fmla="*/ 3303339 w 3972063"/>
              <a:gd name="connsiteY445" fmla="*/ 1289815 h 5659437"/>
              <a:gd name="connsiteX446" fmla="*/ 3294826 w 3972063"/>
              <a:gd name="connsiteY446" fmla="*/ 1291944 h 5659437"/>
              <a:gd name="connsiteX447" fmla="*/ 3296955 w 3972063"/>
              <a:gd name="connsiteY447" fmla="*/ 1294072 h 5659437"/>
              <a:gd name="connsiteX448" fmla="*/ 3292698 w 3972063"/>
              <a:gd name="connsiteY448" fmla="*/ 1294072 h 5659437"/>
              <a:gd name="connsiteX449" fmla="*/ 3288442 w 3972063"/>
              <a:gd name="connsiteY449" fmla="*/ 1298329 h 5659437"/>
              <a:gd name="connsiteX450" fmla="*/ 3299083 w 3972063"/>
              <a:gd name="connsiteY450" fmla="*/ 1315356 h 5659437"/>
              <a:gd name="connsiteX451" fmla="*/ 3286313 w 3972063"/>
              <a:gd name="connsiteY451" fmla="*/ 1321742 h 5659437"/>
              <a:gd name="connsiteX452" fmla="*/ 3282057 w 3972063"/>
              <a:gd name="connsiteY452" fmla="*/ 1325998 h 5659437"/>
              <a:gd name="connsiteX453" fmla="*/ 3284185 w 3972063"/>
              <a:gd name="connsiteY453" fmla="*/ 1334512 h 5659437"/>
              <a:gd name="connsiteX454" fmla="*/ 3277800 w 3972063"/>
              <a:gd name="connsiteY454" fmla="*/ 1328127 h 5659437"/>
              <a:gd name="connsiteX455" fmla="*/ 3254389 w 3972063"/>
              <a:gd name="connsiteY455" fmla="*/ 1358723 h 5659437"/>
              <a:gd name="connsiteX456" fmla="*/ 3243992 w 3972063"/>
              <a:gd name="connsiteY456" fmla="*/ 1399537 h 5659437"/>
              <a:gd name="connsiteX457" fmla="*/ 3242702 w 3972063"/>
              <a:gd name="connsiteY457" fmla="*/ 1400618 h 5659437"/>
              <a:gd name="connsiteX458" fmla="*/ 3237097 w 3972063"/>
              <a:gd name="connsiteY458" fmla="*/ 1401291 h 5659437"/>
              <a:gd name="connsiteX459" fmla="*/ 3235235 w 3972063"/>
              <a:gd name="connsiteY459" fmla="*/ 1406878 h 5659437"/>
              <a:gd name="connsiteX460" fmla="*/ 3242702 w 3972063"/>
              <a:gd name="connsiteY460" fmla="*/ 1400618 h 5659437"/>
              <a:gd name="connsiteX461" fmla="*/ 3243748 w 3972063"/>
              <a:gd name="connsiteY461" fmla="*/ 1400493 h 5659437"/>
              <a:gd name="connsiteX462" fmla="*/ 3243992 w 3972063"/>
              <a:gd name="connsiteY462" fmla="*/ 1399537 h 5659437"/>
              <a:gd name="connsiteX463" fmla="*/ 3253325 w 3972063"/>
              <a:gd name="connsiteY463" fmla="*/ 1391713 h 5659437"/>
              <a:gd name="connsiteX464" fmla="*/ 3258646 w 3972063"/>
              <a:gd name="connsiteY464" fmla="*/ 1374952 h 5659437"/>
              <a:gd name="connsiteX465" fmla="*/ 3265031 w 3972063"/>
              <a:gd name="connsiteY465" fmla="*/ 1370695 h 5659437"/>
              <a:gd name="connsiteX466" fmla="*/ 3269287 w 3972063"/>
              <a:gd name="connsiteY466" fmla="*/ 1377080 h 5659437"/>
              <a:gd name="connsiteX467" fmla="*/ 3273544 w 3972063"/>
              <a:gd name="connsiteY467" fmla="*/ 1364310 h 5659437"/>
              <a:gd name="connsiteX468" fmla="*/ 3265031 w 3972063"/>
              <a:gd name="connsiteY468" fmla="*/ 1368566 h 5659437"/>
              <a:gd name="connsiteX469" fmla="*/ 3282057 w 3972063"/>
              <a:gd name="connsiteY469" fmla="*/ 1355796 h 5659437"/>
              <a:gd name="connsiteX470" fmla="*/ 3294826 w 3972063"/>
              <a:gd name="connsiteY470" fmla="*/ 1349411 h 5659437"/>
              <a:gd name="connsiteX471" fmla="*/ 3296955 w 3972063"/>
              <a:gd name="connsiteY471" fmla="*/ 1357925 h 5659437"/>
              <a:gd name="connsiteX472" fmla="*/ 3320366 w 3972063"/>
              <a:gd name="connsiteY472" fmla="*/ 1323870 h 5659437"/>
              <a:gd name="connsiteX473" fmla="*/ 3324622 w 3972063"/>
              <a:gd name="connsiteY473" fmla="*/ 1332384 h 5659437"/>
              <a:gd name="connsiteX474" fmla="*/ 3331007 w 3972063"/>
              <a:gd name="connsiteY474" fmla="*/ 1321742 h 5659437"/>
              <a:gd name="connsiteX475" fmla="*/ 3324622 w 3972063"/>
              <a:gd name="connsiteY475" fmla="*/ 1315356 h 5659437"/>
              <a:gd name="connsiteX476" fmla="*/ 3339520 w 3972063"/>
              <a:gd name="connsiteY476" fmla="*/ 1306843 h 5659437"/>
              <a:gd name="connsiteX477" fmla="*/ 3337392 w 3972063"/>
              <a:gd name="connsiteY477" fmla="*/ 1298329 h 5659437"/>
              <a:gd name="connsiteX478" fmla="*/ 3354418 w 3972063"/>
              <a:gd name="connsiteY478" fmla="*/ 1291944 h 5659437"/>
              <a:gd name="connsiteX479" fmla="*/ 3360803 w 3972063"/>
              <a:gd name="connsiteY479" fmla="*/ 1302586 h 5659437"/>
              <a:gd name="connsiteX480" fmla="*/ 3369316 w 3972063"/>
              <a:gd name="connsiteY480" fmla="*/ 1285559 h 5659437"/>
              <a:gd name="connsiteX481" fmla="*/ 3371444 w 3972063"/>
              <a:gd name="connsiteY481" fmla="*/ 1270660 h 5659437"/>
              <a:gd name="connsiteX482" fmla="*/ 3379957 w 3972063"/>
              <a:gd name="connsiteY482" fmla="*/ 1285559 h 5659437"/>
              <a:gd name="connsiteX483" fmla="*/ 3382085 w 3972063"/>
              <a:gd name="connsiteY483" fmla="*/ 1272788 h 5659437"/>
              <a:gd name="connsiteX484" fmla="*/ 3399111 w 3972063"/>
              <a:gd name="connsiteY484" fmla="*/ 1272788 h 5659437"/>
              <a:gd name="connsiteX485" fmla="*/ 3411881 w 3972063"/>
              <a:gd name="connsiteY485" fmla="*/ 1257889 h 5659437"/>
              <a:gd name="connsiteX486" fmla="*/ 3407625 w 3972063"/>
              <a:gd name="connsiteY486" fmla="*/ 1253633 h 5659437"/>
              <a:gd name="connsiteX487" fmla="*/ 3411881 w 3972063"/>
              <a:gd name="connsiteY487" fmla="*/ 1247247 h 5659437"/>
              <a:gd name="connsiteX488" fmla="*/ 3424651 w 3972063"/>
              <a:gd name="connsiteY488" fmla="*/ 1247247 h 5659437"/>
              <a:gd name="connsiteX489" fmla="*/ 3433164 w 3972063"/>
              <a:gd name="connsiteY489" fmla="*/ 1257889 h 5659437"/>
              <a:gd name="connsiteX490" fmla="*/ 3420394 w 3972063"/>
              <a:gd name="connsiteY490" fmla="*/ 1272788 h 5659437"/>
              <a:gd name="connsiteX491" fmla="*/ 3399111 w 3972063"/>
              <a:gd name="connsiteY491" fmla="*/ 1277045 h 5659437"/>
              <a:gd name="connsiteX492" fmla="*/ 3399111 w 3972063"/>
              <a:gd name="connsiteY492" fmla="*/ 1291944 h 5659437"/>
              <a:gd name="connsiteX493" fmla="*/ 3394855 w 3972063"/>
              <a:gd name="connsiteY493" fmla="*/ 1283430 h 5659437"/>
              <a:gd name="connsiteX494" fmla="*/ 3386342 w 3972063"/>
              <a:gd name="connsiteY494" fmla="*/ 1287687 h 5659437"/>
              <a:gd name="connsiteX495" fmla="*/ 3399111 w 3972063"/>
              <a:gd name="connsiteY495" fmla="*/ 1302586 h 5659437"/>
              <a:gd name="connsiteX496" fmla="*/ 3382085 w 3972063"/>
              <a:gd name="connsiteY496" fmla="*/ 1291944 h 5659437"/>
              <a:gd name="connsiteX497" fmla="*/ 3369316 w 3972063"/>
              <a:gd name="connsiteY497" fmla="*/ 1313228 h 5659437"/>
              <a:gd name="connsiteX498" fmla="*/ 3384214 w 3972063"/>
              <a:gd name="connsiteY498" fmla="*/ 1319613 h 5659437"/>
              <a:gd name="connsiteX499" fmla="*/ 3367187 w 3972063"/>
              <a:gd name="connsiteY499" fmla="*/ 1313228 h 5659437"/>
              <a:gd name="connsiteX500" fmla="*/ 3339520 w 3972063"/>
              <a:gd name="connsiteY500" fmla="*/ 1349411 h 5659437"/>
              <a:gd name="connsiteX501" fmla="*/ 3343777 w 3972063"/>
              <a:gd name="connsiteY501" fmla="*/ 1353668 h 5659437"/>
              <a:gd name="connsiteX502" fmla="*/ 3352290 w 3972063"/>
              <a:gd name="connsiteY502" fmla="*/ 1349411 h 5659437"/>
              <a:gd name="connsiteX503" fmla="*/ 3335263 w 3972063"/>
              <a:gd name="connsiteY503" fmla="*/ 1357925 h 5659437"/>
              <a:gd name="connsiteX504" fmla="*/ 3335263 w 3972063"/>
              <a:gd name="connsiteY504" fmla="*/ 1368566 h 5659437"/>
              <a:gd name="connsiteX505" fmla="*/ 3320366 w 3972063"/>
              <a:gd name="connsiteY505" fmla="*/ 1364310 h 5659437"/>
              <a:gd name="connsiteX506" fmla="*/ 3296955 w 3972063"/>
              <a:gd name="connsiteY506" fmla="*/ 1400493 h 5659437"/>
              <a:gd name="connsiteX507" fmla="*/ 3296955 w 3972063"/>
              <a:gd name="connsiteY507" fmla="*/ 1406878 h 5659437"/>
              <a:gd name="connsiteX508" fmla="*/ 3299083 w 3972063"/>
              <a:gd name="connsiteY508" fmla="*/ 1413263 h 5659437"/>
              <a:gd name="connsiteX509" fmla="*/ 3292698 w 3972063"/>
              <a:gd name="connsiteY509" fmla="*/ 1411135 h 5659437"/>
              <a:gd name="connsiteX510" fmla="*/ 3288442 w 3972063"/>
              <a:gd name="connsiteY510" fmla="*/ 1415392 h 5659437"/>
              <a:gd name="connsiteX511" fmla="*/ 3288442 w 3972063"/>
              <a:gd name="connsiteY511" fmla="*/ 1409006 h 5659437"/>
              <a:gd name="connsiteX512" fmla="*/ 3279928 w 3972063"/>
              <a:gd name="connsiteY512" fmla="*/ 1417520 h 5659437"/>
              <a:gd name="connsiteX513" fmla="*/ 3269287 w 3972063"/>
              <a:gd name="connsiteY513" fmla="*/ 1434547 h 5659437"/>
              <a:gd name="connsiteX514" fmla="*/ 3265031 w 3972063"/>
              <a:gd name="connsiteY514" fmla="*/ 1440932 h 5659437"/>
              <a:gd name="connsiteX515" fmla="*/ 3269287 w 3972063"/>
              <a:gd name="connsiteY515" fmla="*/ 1443061 h 5659437"/>
              <a:gd name="connsiteX516" fmla="*/ 3258646 w 3972063"/>
              <a:gd name="connsiteY516" fmla="*/ 1449446 h 5659437"/>
              <a:gd name="connsiteX517" fmla="*/ 3258646 w 3972063"/>
              <a:gd name="connsiteY517" fmla="*/ 1447318 h 5659437"/>
              <a:gd name="connsiteX518" fmla="*/ 3254389 w 3972063"/>
              <a:gd name="connsiteY518" fmla="*/ 1453703 h 5659437"/>
              <a:gd name="connsiteX519" fmla="*/ 3245876 w 3972063"/>
              <a:gd name="connsiteY519" fmla="*/ 1449446 h 5659437"/>
              <a:gd name="connsiteX520" fmla="*/ 3239491 w 3972063"/>
              <a:gd name="connsiteY520" fmla="*/ 1455831 h 5659437"/>
              <a:gd name="connsiteX521" fmla="*/ 3248004 w 3972063"/>
              <a:gd name="connsiteY521" fmla="*/ 1460088 h 5659437"/>
              <a:gd name="connsiteX522" fmla="*/ 3235235 w 3972063"/>
              <a:gd name="connsiteY522" fmla="*/ 1468602 h 5659437"/>
              <a:gd name="connsiteX523" fmla="*/ 3239491 w 3972063"/>
              <a:gd name="connsiteY523" fmla="*/ 1483501 h 5659437"/>
              <a:gd name="connsiteX524" fmla="*/ 3220337 w 3972063"/>
              <a:gd name="connsiteY524" fmla="*/ 1511170 h 5659437"/>
              <a:gd name="connsiteX525" fmla="*/ 3213952 w 3972063"/>
              <a:gd name="connsiteY525" fmla="*/ 1502656 h 5659437"/>
              <a:gd name="connsiteX526" fmla="*/ 3226722 w 3972063"/>
              <a:gd name="connsiteY526" fmla="*/ 1479244 h 5659437"/>
              <a:gd name="connsiteX527" fmla="*/ 3237363 w 3972063"/>
              <a:gd name="connsiteY527" fmla="*/ 1479244 h 5659437"/>
              <a:gd name="connsiteX528" fmla="*/ 3233107 w 3972063"/>
              <a:gd name="connsiteY528" fmla="*/ 1470730 h 5659437"/>
              <a:gd name="connsiteX529" fmla="*/ 3226722 w 3972063"/>
              <a:gd name="connsiteY529" fmla="*/ 1477115 h 5659437"/>
              <a:gd name="connsiteX530" fmla="*/ 3220337 w 3972063"/>
              <a:gd name="connsiteY530" fmla="*/ 1487757 h 5659437"/>
              <a:gd name="connsiteX531" fmla="*/ 3224593 w 3972063"/>
              <a:gd name="connsiteY531" fmla="*/ 1489886 h 5659437"/>
              <a:gd name="connsiteX532" fmla="*/ 3216080 w 3972063"/>
              <a:gd name="connsiteY532" fmla="*/ 1496271 h 5659437"/>
              <a:gd name="connsiteX533" fmla="*/ 3211824 w 3972063"/>
              <a:gd name="connsiteY533" fmla="*/ 1506913 h 5659437"/>
              <a:gd name="connsiteX534" fmla="*/ 3209696 w 3972063"/>
              <a:gd name="connsiteY534" fmla="*/ 1513298 h 5659437"/>
              <a:gd name="connsiteX535" fmla="*/ 3197107 w 3972063"/>
              <a:gd name="connsiteY535" fmla="*/ 1555263 h 5659437"/>
              <a:gd name="connsiteX536" fmla="*/ 3196926 w 3972063"/>
              <a:gd name="connsiteY536" fmla="*/ 1553738 h 5659437"/>
              <a:gd name="connsiteX537" fmla="*/ 3196926 w 3972063"/>
              <a:gd name="connsiteY537" fmla="*/ 1555866 h 5659437"/>
              <a:gd name="connsiteX538" fmla="*/ 3197107 w 3972063"/>
              <a:gd name="connsiteY538" fmla="*/ 1555263 h 5659437"/>
              <a:gd name="connsiteX539" fmla="*/ 3198788 w 3972063"/>
              <a:gd name="connsiteY539" fmla="*/ 1569435 h 5659437"/>
              <a:gd name="connsiteX540" fmla="*/ 3186285 w 3972063"/>
              <a:gd name="connsiteY540" fmla="*/ 1577151 h 5659437"/>
              <a:gd name="connsiteX541" fmla="*/ 3173515 w 3972063"/>
              <a:gd name="connsiteY541" fmla="*/ 1619719 h 5659437"/>
              <a:gd name="connsiteX542" fmla="*/ 3171387 w 3972063"/>
              <a:gd name="connsiteY542" fmla="*/ 1641003 h 5659437"/>
              <a:gd name="connsiteX543" fmla="*/ 3179900 w 3972063"/>
              <a:gd name="connsiteY543" fmla="*/ 1617590 h 5659437"/>
              <a:gd name="connsiteX544" fmla="*/ 3196926 w 3972063"/>
              <a:gd name="connsiteY544" fmla="*/ 1598435 h 5659437"/>
              <a:gd name="connsiteX545" fmla="*/ 3203311 w 3972063"/>
              <a:gd name="connsiteY545" fmla="*/ 1611205 h 5659437"/>
              <a:gd name="connsiteX546" fmla="*/ 3199054 w 3972063"/>
              <a:gd name="connsiteY546" fmla="*/ 1598435 h 5659437"/>
              <a:gd name="connsiteX547" fmla="*/ 3233107 w 3972063"/>
              <a:gd name="connsiteY547" fmla="*/ 1551610 h 5659437"/>
              <a:gd name="connsiteX548" fmla="*/ 3239491 w 3972063"/>
              <a:gd name="connsiteY548" fmla="*/ 1540968 h 5659437"/>
              <a:gd name="connsiteX549" fmla="*/ 3245876 w 3972063"/>
              <a:gd name="connsiteY549" fmla="*/ 1545224 h 5659437"/>
              <a:gd name="connsiteX550" fmla="*/ 3256517 w 3972063"/>
              <a:gd name="connsiteY550" fmla="*/ 1523940 h 5659437"/>
              <a:gd name="connsiteX551" fmla="*/ 3271415 w 3972063"/>
              <a:gd name="connsiteY551" fmla="*/ 1509041 h 5659437"/>
              <a:gd name="connsiteX552" fmla="*/ 3296955 w 3972063"/>
              <a:gd name="connsiteY552" fmla="*/ 1492014 h 5659437"/>
              <a:gd name="connsiteX553" fmla="*/ 3311852 w 3972063"/>
              <a:gd name="connsiteY553" fmla="*/ 1477115 h 5659437"/>
              <a:gd name="connsiteX554" fmla="*/ 3328879 w 3972063"/>
              <a:gd name="connsiteY554" fmla="*/ 1468602 h 5659437"/>
              <a:gd name="connsiteX555" fmla="*/ 3365059 w 3972063"/>
              <a:gd name="connsiteY555" fmla="*/ 1417520 h 5659437"/>
              <a:gd name="connsiteX556" fmla="*/ 3375701 w 3972063"/>
              <a:gd name="connsiteY556" fmla="*/ 1411135 h 5659437"/>
              <a:gd name="connsiteX557" fmla="*/ 3352290 w 3972063"/>
              <a:gd name="connsiteY557" fmla="*/ 1449446 h 5659437"/>
              <a:gd name="connsiteX558" fmla="*/ 3360803 w 3972063"/>
              <a:gd name="connsiteY558" fmla="*/ 1460088 h 5659437"/>
              <a:gd name="connsiteX559" fmla="*/ 3367187 w 3972063"/>
              <a:gd name="connsiteY559" fmla="*/ 1445189 h 5659437"/>
              <a:gd name="connsiteX560" fmla="*/ 3379957 w 3972063"/>
              <a:gd name="connsiteY560" fmla="*/ 1453703 h 5659437"/>
              <a:gd name="connsiteX561" fmla="*/ 3377829 w 3972063"/>
              <a:gd name="connsiteY561" fmla="*/ 1434547 h 5659437"/>
              <a:gd name="connsiteX562" fmla="*/ 3392727 w 3972063"/>
              <a:gd name="connsiteY562" fmla="*/ 1423905 h 5659437"/>
              <a:gd name="connsiteX563" fmla="*/ 3379957 w 3972063"/>
              <a:gd name="connsiteY563" fmla="*/ 1409006 h 5659437"/>
              <a:gd name="connsiteX564" fmla="*/ 3394855 w 3972063"/>
              <a:gd name="connsiteY564" fmla="*/ 1389851 h 5659437"/>
              <a:gd name="connsiteX565" fmla="*/ 3403368 w 3972063"/>
              <a:gd name="connsiteY565" fmla="*/ 1394107 h 5659437"/>
              <a:gd name="connsiteX566" fmla="*/ 3428907 w 3972063"/>
              <a:gd name="connsiteY566" fmla="*/ 1372823 h 5659437"/>
              <a:gd name="connsiteX567" fmla="*/ 3416138 w 3972063"/>
              <a:gd name="connsiteY567" fmla="*/ 1391979 h 5659437"/>
              <a:gd name="connsiteX568" fmla="*/ 3433164 w 3972063"/>
              <a:gd name="connsiteY568" fmla="*/ 1396236 h 5659437"/>
              <a:gd name="connsiteX569" fmla="*/ 3431036 w 3972063"/>
              <a:gd name="connsiteY569" fmla="*/ 1383465 h 5659437"/>
              <a:gd name="connsiteX570" fmla="*/ 3465088 w 3972063"/>
              <a:gd name="connsiteY570" fmla="*/ 1357925 h 5659437"/>
              <a:gd name="connsiteX571" fmla="*/ 3475729 w 3972063"/>
              <a:gd name="connsiteY571" fmla="*/ 1362181 h 5659437"/>
              <a:gd name="connsiteX572" fmla="*/ 3475729 w 3972063"/>
              <a:gd name="connsiteY572" fmla="*/ 1357925 h 5659437"/>
              <a:gd name="connsiteX573" fmla="*/ 3460831 w 3972063"/>
              <a:gd name="connsiteY573" fmla="*/ 1347282 h 5659437"/>
              <a:gd name="connsiteX574" fmla="*/ 3471473 w 3972063"/>
              <a:gd name="connsiteY574" fmla="*/ 1338769 h 5659437"/>
              <a:gd name="connsiteX575" fmla="*/ 3456575 w 3972063"/>
              <a:gd name="connsiteY575" fmla="*/ 1338769 h 5659437"/>
              <a:gd name="connsiteX576" fmla="*/ 3471473 w 3972063"/>
              <a:gd name="connsiteY576" fmla="*/ 1328127 h 5659437"/>
              <a:gd name="connsiteX577" fmla="*/ 3475729 w 3972063"/>
              <a:gd name="connsiteY577" fmla="*/ 1345154 h 5659437"/>
              <a:gd name="connsiteX578" fmla="*/ 3488499 w 3972063"/>
              <a:gd name="connsiteY578" fmla="*/ 1332384 h 5659437"/>
              <a:gd name="connsiteX579" fmla="*/ 3499140 w 3972063"/>
              <a:gd name="connsiteY579" fmla="*/ 1340897 h 5659437"/>
              <a:gd name="connsiteX580" fmla="*/ 3503397 w 3972063"/>
              <a:gd name="connsiteY580" fmla="*/ 1357925 h 5659437"/>
              <a:gd name="connsiteX581" fmla="*/ 3505525 w 3972063"/>
              <a:gd name="connsiteY581" fmla="*/ 1343026 h 5659437"/>
              <a:gd name="connsiteX582" fmla="*/ 3518295 w 3972063"/>
              <a:gd name="connsiteY582" fmla="*/ 1351539 h 5659437"/>
              <a:gd name="connsiteX583" fmla="*/ 3511910 w 3972063"/>
              <a:gd name="connsiteY583" fmla="*/ 1336640 h 5659437"/>
              <a:gd name="connsiteX584" fmla="*/ 3503397 w 3972063"/>
              <a:gd name="connsiteY584" fmla="*/ 1336640 h 5659437"/>
              <a:gd name="connsiteX585" fmla="*/ 3501268 w 3972063"/>
              <a:gd name="connsiteY585" fmla="*/ 1340897 h 5659437"/>
              <a:gd name="connsiteX586" fmla="*/ 3497012 w 3972063"/>
              <a:gd name="connsiteY586" fmla="*/ 1332384 h 5659437"/>
              <a:gd name="connsiteX587" fmla="*/ 3514038 w 3972063"/>
              <a:gd name="connsiteY587" fmla="*/ 1334512 h 5659437"/>
              <a:gd name="connsiteX588" fmla="*/ 3516166 w 3972063"/>
              <a:gd name="connsiteY588" fmla="*/ 1325998 h 5659437"/>
              <a:gd name="connsiteX589" fmla="*/ 3505525 w 3972063"/>
              <a:gd name="connsiteY589" fmla="*/ 1325998 h 5659437"/>
              <a:gd name="connsiteX590" fmla="*/ 3531064 w 3972063"/>
              <a:gd name="connsiteY590" fmla="*/ 1304714 h 5659437"/>
              <a:gd name="connsiteX591" fmla="*/ 3522551 w 3972063"/>
              <a:gd name="connsiteY591" fmla="*/ 1336640 h 5659437"/>
              <a:gd name="connsiteX592" fmla="*/ 3526808 w 3972063"/>
              <a:gd name="connsiteY592" fmla="*/ 1338769 h 5659437"/>
              <a:gd name="connsiteX593" fmla="*/ 3543834 w 3972063"/>
              <a:gd name="connsiteY593" fmla="*/ 1304714 h 5659437"/>
              <a:gd name="connsiteX594" fmla="*/ 3552347 w 3972063"/>
              <a:gd name="connsiteY594" fmla="*/ 1308971 h 5659437"/>
              <a:gd name="connsiteX595" fmla="*/ 3554475 w 3972063"/>
              <a:gd name="connsiteY595" fmla="*/ 1302586 h 5659437"/>
              <a:gd name="connsiteX596" fmla="*/ 3548090 w 3972063"/>
              <a:gd name="connsiteY596" fmla="*/ 1298329 h 5659437"/>
              <a:gd name="connsiteX597" fmla="*/ 3562988 w 3972063"/>
              <a:gd name="connsiteY597" fmla="*/ 1289815 h 5659437"/>
              <a:gd name="connsiteX598" fmla="*/ 3573630 w 3972063"/>
              <a:gd name="connsiteY598" fmla="*/ 1260018 h 5659437"/>
              <a:gd name="connsiteX599" fmla="*/ 3571501 w 3972063"/>
              <a:gd name="connsiteY599" fmla="*/ 1289815 h 5659437"/>
              <a:gd name="connsiteX600" fmla="*/ 3588527 w 3972063"/>
              <a:gd name="connsiteY600" fmla="*/ 1262146 h 5659437"/>
              <a:gd name="connsiteX601" fmla="*/ 3575758 w 3972063"/>
              <a:gd name="connsiteY601" fmla="*/ 1253633 h 5659437"/>
              <a:gd name="connsiteX602" fmla="*/ 3580014 w 3972063"/>
              <a:gd name="connsiteY602" fmla="*/ 1247247 h 5659437"/>
              <a:gd name="connsiteX603" fmla="*/ 3594912 w 3972063"/>
              <a:gd name="connsiteY603" fmla="*/ 1262146 h 5659437"/>
              <a:gd name="connsiteX604" fmla="*/ 3605554 w 3972063"/>
              <a:gd name="connsiteY604" fmla="*/ 1253633 h 5659437"/>
              <a:gd name="connsiteX605" fmla="*/ 3614067 w 3972063"/>
              <a:gd name="connsiteY605" fmla="*/ 1230220 h 5659437"/>
              <a:gd name="connsiteX606" fmla="*/ 3624708 w 3972063"/>
              <a:gd name="connsiteY606" fmla="*/ 1213193 h 5659437"/>
              <a:gd name="connsiteX607" fmla="*/ 3631093 w 3972063"/>
              <a:gd name="connsiteY607" fmla="*/ 1236605 h 5659437"/>
              <a:gd name="connsiteX608" fmla="*/ 3654504 w 3972063"/>
              <a:gd name="connsiteY608" fmla="*/ 1215321 h 5659437"/>
              <a:gd name="connsiteX609" fmla="*/ 3658760 w 3972063"/>
              <a:gd name="connsiteY609" fmla="*/ 1200422 h 5659437"/>
              <a:gd name="connsiteX610" fmla="*/ 3667273 w 3972063"/>
              <a:gd name="connsiteY610" fmla="*/ 1189780 h 5659437"/>
              <a:gd name="connsiteX611" fmla="*/ 3660889 w 3972063"/>
              <a:gd name="connsiteY611" fmla="*/ 1177010 h 5659437"/>
              <a:gd name="connsiteX612" fmla="*/ 3667273 w 3972063"/>
              <a:gd name="connsiteY612" fmla="*/ 1174881 h 5659437"/>
              <a:gd name="connsiteX613" fmla="*/ 3658760 w 3972063"/>
              <a:gd name="connsiteY613" fmla="*/ 1168496 h 5659437"/>
              <a:gd name="connsiteX614" fmla="*/ 3669402 w 3972063"/>
              <a:gd name="connsiteY614" fmla="*/ 1183395 h 5659437"/>
              <a:gd name="connsiteX615" fmla="*/ 3680043 w 3972063"/>
              <a:gd name="connsiteY615" fmla="*/ 1187652 h 5659437"/>
              <a:gd name="connsiteX616" fmla="*/ 3684300 w 3972063"/>
              <a:gd name="connsiteY616" fmla="*/ 1177010 h 5659437"/>
              <a:gd name="connsiteX617" fmla="*/ 3680043 w 3972063"/>
              <a:gd name="connsiteY617" fmla="*/ 1196166 h 5659437"/>
              <a:gd name="connsiteX618" fmla="*/ 3686428 w 3972063"/>
              <a:gd name="connsiteY618" fmla="*/ 1198294 h 5659437"/>
              <a:gd name="connsiteX619" fmla="*/ 3694941 w 3972063"/>
              <a:gd name="connsiteY619" fmla="*/ 1189780 h 5659437"/>
              <a:gd name="connsiteX620" fmla="*/ 3680043 w 3972063"/>
              <a:gd name="connsiteY620" fmla="*/ 1217449 h 5659437"/>
              <a:gd name="connsiteX621" fmla="*/ 3690684 w 3972063"/>
              <a:gd name="connsiteY621" fmla="*/ 1219578 h 5659437"/>
              <a:gd name="connsiteX622" fmla="*/ 3677915 w 3972063"/>
              <a:gd name="connsiteY622" fmla="*/ 1225963 h 5659437"/>
              <a:gd name="connsiteX623" fmla="*/ 3673658 w 3972063"/>
              <a:gd name="connsiteY623" fmla="*/ 1219578 h 5659437"/>
              <a:gd name="connsiteX624" fmla="*/ 3673658 w 3972063"/>
              <a:gd name="connsiteY624" fmla="*/ 1240862 h 5659437"/>
              <a:gd name="connsiteX625" fmla="*/ 3660889 w 3972063"/>
              <a:gd name="connsiteY625" fmla="*/ 1242990 h 5659437"/>
              <a:gd name="connsiteX626" fmla="*/ 3665145 w 3972063"/>
              <a:gd name="connsiteY626" fmla="*/ 1230220 h 5659437"/>
              <a:gd name="connsiteX627" fmla="*/ 3641734 w 3972063"/>
              <a:gd name="connsiteY627" fmla="*/ 1236605 h 5659437"/>
              <a:gd name="connsiteX628" fmla="*/ 3641734 w 3972063"/>
              <a:gd name="connsiteY628" fmla="*/ 1242990 h 5659437"/>
              <a:gd name="connsiteX629" fmla="*/ 3650247 w 3972063"/>
              <a:gd name="connsiteY629" fmla="*/ 1242990 h 5659437"/>
              <a:gd name="connsiteX630" fmla="*/ 3656632 w 3972063"/>
              <a:gd name="connsiteY630" fmla="*/ 1249376 h 5659437"/>
              <a:gd name="connsiteX631" fmla="*/ 3654504 w 3972063"/>
              <a:gd name="connsiteY631" fmla="*/ 1264275 h 5659437"/>
              <a:gd name="connsiteX632" fmla="*/ 3665145 w 3972063"/>
              <a:gd name="connsiteY632" fmla="*/ 1264275 h 5659437"/>
              <a:gd name="connsiteX633" fmla="*/ 3643862 w 3972063"/>
              <a:gd name="connsiteY633" fmla="*/ 1281302 h 5659437"/>
              <a:gd name="connsiteX634" fmla="*/ 3645991 w 3972063"/>
              <a:gd name="connsiteY634" fmla="*/ 1270660 h 5659437"/>
              <a:gd name="connsiteX635" fmla="*/ 3620451 w 3972063"/>
              <a:gd name="connsiteY635" fmla="*/ 1294072 h 5659437"/>
              <a:gd name="connsiteX636" fmla="*/ 3628965 w 3972063"/>
              <a:gd name="connsiteY636" fmla="*/ 1296201 h 5659437"/>
              <a:gd name="connsiteX637" fmla="*/ 3624708 w 3972063"/>
              <a:gd name="connsiteY637" fmla="*/ 1313228 h 5659437"/>
              <a:gd name="connsiteX638" fmla="*/ 3594912 w 3972063"/>
              <a:gd name="connsiteY638" fmla="*/ 1347282 h 5659437"/>
              <a:gd name="connsiteX639" fmla="*/ 3592784 w 3972063"/>
              <a:gd name="connsiteY639" fmla="*/ 1336640 h 5659437"/>
              <a:gd name="connsiteX640" fmla="*/ 3584271 w 3972063"/>
              <a:gd name="connsiteY640" fmla="*/ 1353668 h 5659437"/>
              <a:gd name="connsiteX641" fmla="*/ 3575758 w 3972063"/>
              <a:gd name="connsiteY641" fmla="*/ 1345154 h 5659437"/>
              <a:gd name="connsiteX642" fmla="*/ 3577886 w 3972063"/>
              <a:gd name="connsiteY642" fmla="*/ 1355796 h 5659437"/>
              <a:gd name="connsiteX643" fmla="*/ 3567245 w 3972063"/>
              <a:gd name="connsiteY643" fmla="*/ 1385594 h 5659437"/>
              <a:gd name="connsiteX644" fmla="*/ 3556603 w 3972063"/>
              <a:gd name="connsiteY644" fmla="*/ 1409006 h 5659437"/>
              <a:gd name="connsiteX645" fmla="*/ 3562988 w 3972063"/>
              <a:gd name="connsiteY645" fmla="*/ 1402621 h 5659437"/>
              <a:gd name="connsiteX646" fmla="*/ 3569373 w 3972063"/>
              <a:gd name="connsiteY646" fmla="*/ 1409006 h 5659437"/>
              <a:gd name="connsiteX647" fmla="*/ 3550219 w 3972063"/>
              <a:gd name="connsiteY647" fmla="*/ 1413263 h 5659437"/>
              <a:gd name="connsiteX648" fmla="*/ 3550219 w 3972063"/>
              <a:gd name="connsiteY648" fmla="*/ 1396236 h 5659437"/>
              <a:gd name="connsiteX649" fmla="*/ 3528936 w 3972063"/>
              <a:gd name="connsiteY649" fmla="*/ 1426033 h 5659437"/>
              <a:gd name="connsiteX650" fmla="*/ 3514038 w 3972063"/>
              <a:gd name="connsiteY650" fmla="*/ 1430290 h 5659437"/>
              <a:gd name="connsiteX651" fmla="*/ 3503397 w 3972063"/>
              <a:gd name="connsiteY651" fmla="*/ 1445189 h 5659437"/>
              <a:gd name="connsiteX652" fmla="*/ 3505525 w 3972063"/>
              <a:gd name="connsiteY652" fmla="*/ 1462217 h 5659437"/>
              <a:gd name="connsiteX653" fmla="*/ 3492755 w 3972063"/>
              <a:gd name="connsiteY653" fmla="*/ 1453703 h 5659437"/>
              <a:gd name="connsiteX654" fmla="*/ 3479986 w 3972063"/>
              <a:gd name="connsiteY654" fmla="*/ 1472859 h 5659437"/>
              <a:gd name="connsiteX655" fmla="*/ 3488499 w 3972063"/>
              <a:gd name="connsiteY655" fmla="*/ 1477115 h 5659437"/>
              <a:gd name="connsiteX656" fmla="*/ 3471473 w 3972063"/>
              <a:gd name="connsiteY656" fmla="*/ 1481372 h 5659437"/>
              <a:gd name="connsiteX657" fmla="*/ 3450190 w 3972063"/>
              <a:gd name="connsiteY657" fmla="*/ 1515427 h 5659437"/>
              <a:gd name="connsiteX658" fmla="*/ 3452318 w 3972063"/>
              <a:gd name="connsiteY658" fmla="*/ 1523940 h 5659437"/>
              <a:gd name="connsiteX659" fmla="*/ 3443805 w 3972063"/>
              <a:gd name="connsiteY659" fmla="*/ 1515427 h 5659437"/>
              <a:gd name="connsiteX660" fmla="*/ 3428907 w 3972063"/>
              <a:gd name="connsiteY660" fmla="*/ 1547353 h 5659437"/>
              <a:gd name="connsiteX661" fmla="*/ 3441677 w 3972063"/>
              <a:gd name="connsiteY661" fmla="*/ 1540968 h 5659437"/>
              <a:gd name="connsiteX662" fmla="*/ 3422522 w 3972063"/>
              <a:gd name="connsiteY662" fmla="*/ 1560123 h 5659437"/>
              <a:gd name="connsiteX663" fmla="*/ 3424651 w 3972063"/>
              <a:gd name="connsiteY663" fmla="*/ 1551610 h 5659437"/>
              <a:gd name="connsiteX664" fmla="*/ 3414009 w 3972063"/>
              <a:gd name="connsiteY664" fmla="*/ 1570765 h 5659437"/>
              <a:gd name="connsiteX665" fmla="*/ 3422522 w 3972063"/>
              <a:gd name="connsiteY665" fmla="*/ 1570765 h 5659437"/>
              <a:gd name="connsiteX666" fmla="*/ 3411881 w 3972063"/>
              <a:gd name="connsiteY666" fmla="*/ 1572894 h 5659437"/>
              <a:gd name="connsiteX667" fmla="*/ 3409753 w 3972063"/>
              <a:gd name="connsiteY667" fmla="*/ 1589921 h 5659437"/>
              <a:gd name="connsiteX668" fmla="*/ 3426779 w 3972063"/>
              <a:gd name="connsiteY668" fmla="*/ 1585664 h 5659437"/>
              <a:gd name="connsiteX669" fmla="*/ 3426779 w 3972063"/>
              <a:gd name="connsiteY669" fmla="*/ 1575022 h 5659437"/>
              <a:gd name="connsiteX670" fmla="*/ 3469344 w 3972063"/>
              <a:gd name="connsiteY670" fmla="*/ 1543096 h 5659437"/>
              <a:gd name="connsiteX671" fmla="*/ 3484242 w 3972063"/>
              <a:gd name="connsiteY671" fmla="*/ 1519684 h 5659437"/>
              <a:gd name="connsiteX672" fmla="*/ 3520423 w 3972063"/>
              <a:gd name="connsiteY672" fmla="*/ 1483501 h 5659437"/>
              <a:gd name="connsiteX673" fmla="*/ 3531064 w 3972063"/>
              <a:gd name="connsiteY673" fmla="*/ 1489886 h 5659437"/>
              <a:gd name="connsiteX674" fmla="*/ 3539577 w 3972063"/>
              <a:gd name="connsiteY674" fmla="*/ 1479244 h 5659437"/>
              <a:gd name="connsiteX675" fmla="*/ 3556603 w 3972063"/>
              <a:gd name="connsiteY675" fmla="*/ 1485629 h 5659437"/>
              <a:gd name="connsiteX676" fmla="*/ 3552347 w 3972063"/>
              <a:gd name="connsiteY676" fmla="*/ 1470730 h 5659437"/>
              <a:gd name="connsiteX677" fmla="*/ 3569373 w 3972063"/>
              <a:gd name="connsiteY677" fmla="*/ 1464345 h 5659437"/>
              <a:gd name="connsiteX678" fmla="*/ 3571501 w 3972063"/>
              <a:gd name="connsiteY678" fmla="*/ 1453703 h 5659437"/>
              <a:gd name="connsiteX679" fmla="*/ 3577886 w 3972063"/>
              <a:gd name="connsiteY679" fmla="*/ 1468602 h 5659437"/>
              <a:gd name="connsiteX680" fmla="*/ 3590656 w 3972063"/>
              <a:gd name="connsiteY680" fmla="*/ 1460088 h 5659437"/>
              <a:gd name="connsiteX681" fmla="*/ 3592784 w 3972063"/>
              <a:gd name="connsiteY681" fmla="*/ 1447318 h 5659437"/>
              <a:gd name="connsiteX682" fmla="*/ 3584271 w 3972063"/>
              <a:gd name="connsiteY682" fmla="*/ 1434547 h 5659437"/>
              <a:gd name="connsiteX683" fmla="*/ 3594912 w 3972063"/>
              <a:gd name="connsiteY683" fmla="*/ 1440932 h 5659437"/>
              <a:gd name="connsiteX684" fmla="*/ 3614067 w 3972063"/>
              <a:gd name="connsiteY684" fmla="*/ 1421777 h 5659437"/>
              <a:gd name="connsiteX685" fmla="*/ 3620451 w 3972063"/>
              <a:gd name="connsiteY685" fmla="*/ 1436676 h 5659437"/>
              <a:gd name="connsiteX686" fmla="*/ 3620451 w 3972063"/>
              <a:gd name="connsiteY686" fmla="*/ 1449446 h 5659437"/>
              <a:gd name="connsiteX687" fmla="*/ 3607682 w 3972063"/>
              <a:gd name="connsiteY687" fmla="*/ 1460088 h 5659437"/>
              <a:gd name="connsiteX688" fmla="*/ 3605554 w 3972063"/>
              <a:gd name="connsiteY688" fmla="*/ 1449446 h 5659437"/>
              <a:gd name="connsiteX689" fmla="*/ 3599169 w 3972063"/>
              <a:gd name="connsiteY689" fmla="*/ 1466473 h 5659437"/>
              <a:gd name="connsiteX690" fmla="*/ 3567245 w 3972063"/>
              <a:gd name="connsiteY690" fmla="*/ 1481372 h 5659437"/>
              <a:gd name="connsiteX691" fmla="*/ 3571501 w 3972063"/>
              <a:gd name="connsiteY691" fmla="*/ 1489886 h 5659437"/>
              <a:gd name="connsiteX692" fmla="*/ 3567245 w 3972063"/>
              <a:gd name="connsiteY692" fmla="*/ 1496271 h 5659437"/>
              <a:gd name="connsiteX693" fmla="*/ 3558732 w 3972063"/>
              <a:gd name="connsiteY693" fmla="*/ 1487757 h 5659437"/>
              <a:gd name="connsiteX694" fmla="*/ 3558732 w 3972063"/>
              <a:gd name="connsiteY694" fmla="*/ 1502656 h 5659437"/>
              <a:gd name="connsiteX695" fmla="*/ 3545962 w 3972063"/>
              <a:gd name="connsiteY695" fmla="*/ 1500528 h 5659437"/>
              <a:gd name="connsiteX696" fmla="*/ 3528936 w 3972063"/>
              <a:gd name="connsiteY696" fmla="*/ 1517555 h 5659437"/>
              <a:gd name="connsiteX697" fmla="*/ 3533192 w 3972063"/>
              <a:gd name="connsiteY697" fmla="*/ 1526069 h 5659437"/>
              <a:gd name="connsiteX698" fmla="*/ 3533192 w 3972063"/>
              <a:gd name="connsiteY698" fmla="*/ 1534582 h 5659437"/>
              <a:gd name="connsiteX699" fmla="*/ 3520423 w 3972063"/>
              <a:gd name="connsiteY699" fmla="*/ 1540968 h 5659437"/>
              <a:gd name="connsiteX700" fmla="*/ 3486371 w 3972063"/>
              <a:gd name="connsiteY700" fmla="*/ 1572894 h 5659437"/>
              <a:gd name="connsiteX701" fmla="*/ 3497012 w 3972063"/>
              <a:gd name="connsiteY701" fmla="*/ 1594178 h 5659437"/>
              <a:gd name="connsiteX702" fmla="*/ 3494884 w 3972063"/>
              <a:gd name="connsiteY702" fmla="*/ 1581407 h 5659437"/>
              <a:gd name="connsiteX703" fmla="*/ 3505525 w 3972063"/>
              <a:gd name="connsiteY703" fmla="*/ 1585664 h 5659437"/>
              <a:gd name="connsiteX704" fmla="*/ 3558732 w 3972063"/>
              <a:gd name="connsiteY704" fmla="*/ 1536711 h 5659437"/>
              <a:gd name="connsiteX705" fmla="*/ 3554475 w 3972063"/>
              <a:gd name="connsiteY705" fmla="*/ 1551610 h 5659437"/>
              <a:gd name="connsiteX706" fmla="*/ 3565116 w 3972063"/>
              <a:gd name="connsiteY706" fmla="*/ 1557995 h 5659437"/>
              <a:gd name="connsiteX707" fmla="*/ 3558732 w 3972063"/>
              <a:gd name="connsiteY707" fmla="*/ 1555866 h 5659437"/>
              <a:gd name="connsiteX708" fmla="*/ 3554475 w 3972063"/>
              <a:gd name="connsiteY708" fmla="*/ 1577151 h 5659437"/>
              <a:gd name="connsiteX709" fmla="*/ 3545962 w 3972063"/>
              <a:gd name="connsiteY709" fmla="*/ 1564380 h 5659437"/>
              <a:gd name="connsiteX710" fmla="*/ 3556603 w 3972063"/>
              <a:gd name="connsiteY710" fmla="*/ 1560123 h 5659437"/>
              <a:gd name="connsiteX711" fmla="*/ 3545962 w 3972063"/>
              <a:gd name="connsiteY711" fmla="*/ 1551610 h 5659437"/>
              <a:gd name="connsiteX712" fmla="*/ 3539577 w 3972063"/>
              <a:gd name="connsiteY712" fmla="*/ 1568637 h 5659437"/>
              <a:gd name="connsiteX713" fmla="*/ 3545962 w 3972063"/>
              <a:gd name="connsiteY713" fmla="*/ 1581407 h 5659437"/>
              <a:gd name="connsiteX714" fmla="*/ 3503397 w 3972063"/>
              <a:gd name="connsiteY714" fmla="*/ 1626104 h 5659437"/>
              <a:gd name="connsiteX715" fmla="*/ 3511910 w 3972063"/>
              <a:gd name="connsiteY715" fmla="*/ 1634618 h 5659437"/>
              <a:gd name="connsiteX716" fmla="*/ 3488499 w 3972063"/>
              <a:gd name="connsiteY716" fmla="*/ 1643131 h 5659437"/>
              <a:gd name="connsiteX717" fmla="*/ 3490627 w 3972063"/>
              <a:gd name="connsiteY717" fmla="*/ 1628232 h 5659437"/>
              <a:gd name="connsiteX718" fmla="*/ 3494884 w 3972063"/>
              <a:gd name="connsiteY718" fmla="*/ 1632489 h 5659437"/>
              <a:gd name="connsiteX719" fmla="*/ 3492755 w 3972063"/>
              <a:gd name="connsiteY719" fmla="*/ 1617590 h 5659437"/>
              <a:gd name="connsiteX720" fmla="*/ 3486371 w 3972063"/>
              <a:gd name="connsiteY720" fmla="*/ 1649516 h 5659437"/>
              <a:gd name="connsiteX721" fmla="*/ 3473601 w 3972063"/>
              <a:gd name="connsiteY721" fmla="*/ 1662287 h 5659437"/>
              <a:gd name="connsiteX722" fmla="*/ 3469344 w 3972063"/>
              <a:gd name="connsiteY722" fmla="*/ 1645260 h 5659437"/>
              <a:gd name="connsiteX723" fmla="*/ 3462960 w 3972063"/>
              <a:gd name="connsiteY723" fmla="*/ 1662287 h 5659437"/>
              <a:gd name="connsiteX724" fmla="*/ 3460831 w 3972063"/>
              <a:gd name="connsiteY724" fmla="*/ 1689956 h 5659437"/>
              <a:gd name="connsiteX725" fmla="*/ 3454446 w 3972063"/>
              <a:gd name="connsiteY725" fmla="*/ 1683571 h 5659437"/>
              <a:gd name="connsiteX726" fmla="*/ 3450190 w 3972063"/>
              <a:gd name="connsiteY726" fmla="*/ 1696341 h 5659437"/>
              <a:gd name="connsiteX727" fmla="*/ 3435292 w 3972063"/>
              <a:gd name="connsiteY727" fmla="*/ 1698470 h 5659437"/>
              <a:gd name="connsiteX728" fmla="*/ 3439549 w 3972063"/>
              <a:gd name="connsiteY728" fmla="*/ 1717625 h 5659437"/>
              <a:gd name="connsiteX729" fmla="*/ 3426779 w 3972063"/>
              <a:gd name="connsiteY729" fmla="*/ 1717625 h 5659437"/>
              <a:gd name="connsiteX730" fmla="*/ 3424651 w 3972063"/>
              <a:gd name="connsiteY730" fmla="*/ 1732524 h 5659437"/>
              <a:gd name="connsiteX731" fmla="*/ 3420394 w 3972063"/>
              <a:gd name="connsiteY731" fmla="*/ 1726139 h 5659437"/>
              <a:gd name="connsiteX732" fmla="*/ 3424651 w 3972063"/>
              <a:gd name="connsiteY732" fmla="*/ 1734653 h 5659437"/>
              <a:gd name="connsiteX733" fmla="*/ 3414009 w 3972063"/>
              <a:gd name="connsiteY733" fmla="*/ 1736781 h 5659437"/>
              <a:gd name="connsiteX734" fmla="*/ 3411881 w 3972063"/>
              <a:gd name="connsiteY734" fmla="*/ 1726139 h 5659437"/>
              <a:gd name="connsiteX735" fmla="*/ 3414009 w 3972063"/>
              <a:gd name="connsiteY735" fmla="*/ 1747423 h 5659437"/>
              <a:gd name="connsiteX736" fmla="*/ 3403368 w 3972063"/>
              <a:gd name="connsiteY736" fmla="*/ 1755937 h 5659437"/>
              <a:gd name="connsiteX737" fmla="*/ 3392727 w 3972063"/>
              <a:gd name="connsiteY737" fmla="*/ 1755937 h 5659437"/>
              <a:gd name="connsiteX738" fmla="*/ 3369316 w 3972063"/>
              <a:gd name="connsiteY738" fmla="*/ 1800633 h 5659437"/>
              <a:gd name="connsiteX739" fmla="*/ 3356546 w 3972063"/>
              <a:gd name="connsiteY739" fmla="*/ 1796377 h 5659437"/>
              <a:gd name="connsiteX740" fmla="*/ 3348033 w 3972063"/>
              <a:gd name="connsiteY740" fmla="*/ 1817661 h 5659437"/>
              <a:gd name="connsiteX741" fmla="*/ 3343777 w 3972063"/>
              <a:gd name="connsiteY741" fmla="*/ 1834688 h 5659437"/>
              <a:gd name="connsiteX742" fmla="*/ 3337392 w 3972063"/>
              <a:gd name="connsiteY742" fmla="*/ 1832560 h 5659437"/>
              <a:gd name="connsiteX743" fmla="*/ 3324622 w 3972063"/>
              <a:gd name="connsiteY743" fmla="*/ 1858100 h 5659437"/>
              <a:gd name="connsiteX744" fmla="*/ 3326750 w 3972063"/>
              <a:gd name="connsiteY744" fmla="*/ 1887898 h 5659437"/>
              <a:gd name="connsiteX745" fmla="*/ 3294826 w 3972063"/>
              <a:gd name="connsiteY745" fmla="*/ 1909182 h 5659437"/>
              <a:gd name="connsiteX746" fmla="*/ 3288442 w 3972063"/>
              <a:gd name="connsiteY746" fmla="*/ 1921953 h 5659437"/>
              <a:gd name="connsiteX747" fmla="*/ 3286313 w 3972063"/>
              <a:gd name="connsiteY747" fmla="*/ 1913439 h 5659437"/>
              <a:gd name="connsiteX748" fmla="*/ 3282057 w 3972063"/>
              <a:gd name="connsiteY748" fmla="*/ 1934723 h 5659437"/>
              <a:gd name="connsiteX749" fmla="*/ 3292698 w 3972063"/>
              <a:gd name="connsiteY749" fmla="*/ 1926209 h 5659437"/>
              <a:gd name="connsiteX750" fmla="*/ 3267159 w 3972063"/>
              <a:gd name="connsiteY750" fmla="*/ 1947494 h 5659437"/>
              <a:gd name="connsiteX751" fmla="*/ 3273544 w 3972063"/>
              <a:gd name="connsiteY751" fmla="*/ 1956007 h 5659437"/>
              <a:gd name="connsiteX752" fmla="*/ 3265031 w 3972063"/>
              <a:gd name="connsiteY752" fmla="*/ 1966649 h 5659437"/>
              <a:gd name="connsiteX753" fmla="*/ 3279928 w 3972063"/>
              <a:gd name="connsiteY753" fmla="*/ 1966649 h 5659437"/>
              <a:gd name="connsiteX754" fmla="*/ 3292698 w 3972063"/>
              <a:gd name="connsiteY754" fmla="*/ 1953879 h 5659437"/>
              <a:gd name="connsiteX755" fmla="*/ 3284185 w 3972063"/>
              <a:gd name="connsiteY755" fmla="*/ 1968778 h 5659437"/>
              <a:gd name="connsiteX756" fmla="*/ 3265031 w 3972063"/>
              <a:gd name="connsiteY756" fmla="*/ 1975163 h 5659437"/>
              <a:gd name="connsiteX757" fmla="*/ 3273544 w 3972063"/>
              <a:gd name="connsiteY757" fmla="*/ 1987933 h 5659437"/>
              <a:gd name="connsiteX758" fmla="*/ 3267159 w 3972063"/>
              <a:gd name="connsiteY758" fmla="*/ 1987933 h 5659437"/>
              <a:gd name="connsiteX759" fmla="*/ 3267159 w 3972063"/>
              <a:gd name="connsiteY759" fmla="*/ 1990062 h 5659437"/>
              <a:gd name="connsiteX760" fmla="*/ 3256517 w 3972063"/>
              <a:gd name="connsiteY760" fmla="*/ 1975163 h 5659437"/>
              <a:gd name="connsiteX761" fmla="*/ 3245876 w 3972063"/>
              <a:gd name="connsiteY761" fmla="*/ 1973034 h 5659437"/>
              <a:gd name="connsiteX762" fmla="*/ 3245876 w 3972063"/>
              <a:gd name="connsiteY762" fmla="*/ 1992190 h 5659437"/>
              <a:gd name="connsiteX763" fmla="*/ 3237363 w 3972063"/>
              <a:gd name="connsiteY763" fmla="*/ 2019859 h 5659437"/>
              <a:gd name="connsiteX764" fmla="*/ 3220337 w 3972063"/>
              <a:gd name="connsiteY764" fmla="*/ 2009217 h 5659437"/>
              <a:gd name="connsiteX765" fmla="*/ 3228850 w 3972063"/>
              <a:gd name="connsiteY765" fmla="*/ 2026245 h 5659437"/>
              <a:gd name="connsiteX766" fmla="*/ 3220337 w 3972063"/>
              <a:gd name="connsiteY766" fmla="*/ 2045400 h 5659437"/>
              <a:gd name="connsiteX767" fmla="*/ 3203311 w 3972063"/>
              <a:gd name="connsiteY767" fmla="*/ 2036887 h 5659437"/>
              <a:gd name="connsiteX768" fmla="*/ 3207567 w 3972063"/>
              <a:gd name="connsiteY768" fmla="*/ 2053914 h 5659437"/>
              <a:gd name="connsiteX769" fmla="*/ 3188413 w 3972063"/>
              <a:gd name="connsiteY769" fmla="*/ 2060299 h 5659437"/>
              <a:gd name="connsiteX770" fmla="*/ 3192669 w 3972063"/>
              <a:gd name="connsiteY770" fmla="*/ 2068813 h 5659437"/>
              <a:gd name="connsiteX771" fmla="*/ 3182028 w 3972063"/>
              <a:gd name="connsiteY771" fmla="*/ 2096482 h 5659437"/>
              <a:gd name="connsiteX772" fmla="*/ 3173515 w 3972063"/>
              <a:gd name="connsiteY772" fmla="*/ 2111381 h 5659437"/>
              <a:gd name="connsiteX773" fmla="*/ 3154361 w 3972063"/>
              <a:gd name="connsiteY773" fmla="*/ 2130537 h 5659437"/>
              <a:gd name="connsiteX774" fmla="*/ 3154361 w 3972063"/>
              <a:gd name="connsiteY774" fmla="*/ 2136922 h 5659437"/>
              <a:gd name="connsiteX775" fmla="*/ 3162874 w 3972063"/>
              <a:gd name="connsiteY775" fmla="*/ 2139050 h 5659437"/>
              <a:gd name="connsiteX776" fmla="*/ 3156489 w 3972063"/>
              <a:gd name="connsiteY776" fmla="*/ 2153949 h 5659437"/>
              <a:gd name="connsiteX777" fmla="*/ 3152232 w 3972063"/>
              <a:gd name="connsiteY777" fmla="*/ 2139050 h 5659437"/>
              <a:gd name="connsiteX778" fmla="*/ 3124565 w 3972063"/>
              <a:gd name="connsiteY778" fmla="*/ 2164591 h 5659437"/>
              <a:gd name="connsiteX779" fmla="*/ 3133078 w 3972063"/>
              <a:gd name="connsiteY779" fmla="*/ 2177362 h 5659437"/>
              <a:gd name="connsiteX780" fmla="*/ 3137334 w 3972063"/>
              <a:gd name="connsiteY780" fmla="*/ 2160334 h 5659437"/>
              <a:gd name="connsiteX781" fmla="*/ 3152232 w 3972063"/>
              <a:gd name="connsiteY781" fmla="*/ 2175233 h 5659437"/>
              <a:gd name="connsiteX782" fmla="*/ 3133078 w 3972063"/>
              <a:gd name="connsiteY782" fmla="*/ 2185875 h 5659437"/>
              <a:gd name="connsiteX783" fmla="*/ 3118180 w 3972063"/>
              <a:gd name="connsiteY783" fmla="*/ 2175233 h 5659437"/>
              <a:gd name="connsiteX784" fmla="*/ 3122437 w 3972063"/>
              <a:gd name="connsiteY784" fmla="*/ 2185875 h 5659437"/>
              <a:gd name="connsiteX785" fmla="*/ 3116052 w 3972063"/>
              <a:gd name="connsiteY785" fmla="*/ 2181618 h 5659437"/>
              <a:gd name="connsiteX786" fmla="*/ 3107539 w 3972063"/>
              <a:gd name="connsiteY786" fmla="*/ 2200774 h 5659437"/>
              <a:gd name="connsiteX787" fmla="*/ 3081999 w 3972063"/>
              <a:gd name="connsiteY787" fmla="*/ 2228443 h 5659437"/>
              <a:gd name="connsiteX788" fmla="*/ 3088384 w 3972063"/>
              <a:gd name="connsiteY788" fmla="*/ 2234829 h 5659437"/>
              <a:gd name="connsiteX789" fmla="*/ 3084128 w 3972063"/>
              <a:gd name="connsiteY789" fmla="*/ 2245471 h 5659437"/>
              <a:gd name="connsiteX790" fmla="*/ 3069230 w 3972063"/>
              <a:gd name="connsiteY790" fmla="*/ 2264626 h 5659437"/>
              <a:gd name="connsiteX791" fmla="*/ 3060717 w 3972063"/>
              <a:gd name="connsiteY791" fmla="*/ 2264626 h 5659437"/>
              <a:gd name="connsiteX792" fmla="*/ 3060717 w 3972063"/>
              <a:gd name="connsiteY792" fmla="*/ 2249727 h 5659437"/>
              <a:gd name="connsiteX793" fmla="*/ 3041562 w 3972063"/>
              <a:gd name="connsiteY793" fmla="*/ 2271012 h 5659437"/>
              <a:gd name="connsiteX794" fmla="*/ 3054332 w 3972063"/>
              <a:gd name="connsiteY794" fmla="*/ 2262498 h 5659437"/>
              <a:gd name="connsiteX795" fmla="*/ 3039434 w 3972063"/>
              <a:gd name="connsiteY795" fmla="*/ 2305066 h 5659437"/>
              <a:gd name="connsiteX796" fmla="*/ 3047947 w 3972063"/>
              <a:gd name="connsiteY796" fmla="*/ 2307194 h 5659437"/>
              <a:gd name="connsiteX797" fmla="*/ 3050075 w 3972063"/>
              <a:gd name="connsiteY797" fmla="*/ 2317836 h 5659437"/>
              <a:gd name="connsiteX798" fmla="*/ 3033049 w 3972063"/>
              <a:gd name="connsiteY798" fmla="*/ 2313580 h 5659437"/>
              <a:gd name="connsiteX799" fmla="*/ 3020280 w 3972063"/>
              <a:gd name="connsiteY799" fmla="*/ 2328479 h 5659437"/>
              <a:gd name="connsiteX800" fmla="*/ 3026664 w 3972063"/>
              <a:gd name="connsiteY800" fmla="*/ 2332735 h 5659437"/>
              <a:gd name="connsiteX801" fmla="*/ 3028793 w 3972063"/>
              <a:gd name="connsiteY801" fmla="*/ 2332735 h 5659437"/>
              <a:gd name="connsiteX802" fmla="*/ 3039434 w 3972063"/>
              <a:gd name="connsiteY802" fmla="*/ 2324222 h 5659437"/>
              <a:gd name="connsiteX803" fmla="*/ 3037306 w 3972063"/>
              <a:gd name="connsiteY803" fmla="*/ 2332735 h 5659437"/>
              <a:gd name="connsiteX804" fmla="*/ 3047947 w 3972063"/>
              <a:gd name="connsiteY804" fmla="*/ 2332735 h 5659437"/>
              <a:gd name="connsiteX805" fmla="*/ 3050075 w 3972063"/>
              <a:gd name="connsiteY805" fmla="*/ 2332735 h 5659437"/>
              <a:gd name="connsiteX806" fmla="*/ 3058588 w 3972063"/>
              <a:gd name="connsiteY806" fmla="*/ 2332735 h 5659437"/>
              <a:gd name="connsiteX807" fmla="*/ 3073486 w 3972063"/>
              <a:gd name="connsiteY807" fmla="*/ 2298681 h 5659437"/>
              <a:gd name="connsiteX808" fmla="*/ 3079871 w 3972063"/>
              <a:gd name="connsiteY808" fmla="*/ 2285910 h 5659437"/>
              <a:gd name="connsiteX809" fmla="*/ 3094769 w 3972063"/>
              <a:gd name="connsiteY809" fmla="*/ 2285910 h 5659437"/>
              <a:gd name="connsiteX810" fmla="*/ 3113923 w 3972063"/>
              <a:gd name="connsiteY810" fmla="*/ 2258241 h 5659437"/>
              <a:gd name="connsiteX811" fmla="*/ 3107539 w 3972063"/>
              <a:gd name="connsiteY811" fmla="*/ 2251856 h 5659437"/>
              <a:gd name="connsiteX812" fmla="*/ 3120308 w 3972063"/>
              <a:gd name="connsiteY812" fmla="*/ 2236957 h 5659437"/>
              <a:gd name="connsiteX813" fmla="*/ 3128821 w 3972063"/>
              <a:gd name="connsiteY813" fmla="*/ 2247599 h 5659437"/>
              <a:gd name="connsiteX814" fmla="*/ 3152232 w 3972063"/>
              <a:gd name="connsiteY814" fmla="*/ 2198646 h 5659437"/>
              <a:gd name="connsiteX815" fmla="*/ 3141591 w 3972063"/>
              <a:gd name="connsiteY815" fmla="*/ 2190132 h 5659437"/>
              <a:gd name="connsiteX816" fmla="*/ 3154361 w 3972063"/>
              <a:gd name="connsiteY816" fmla="*/ 2177362 h 5659437"/>
              <a:gd name="connsiteX817" fmla="*/ 3162874 w 3972063"/>
              <a:gd name="connsiteY817" fmla="*/ 2190132 h 5659437"/>
              <a:gd name="connsiteX818" fmla="*/ 3216080 w 3972063"/>
              <a:gd name="connsiteY818" fmla="*/ 2117766 h 5659437"/>
              <a:gd name="connsiteX819" fmla="*/ 3211824 w 3972063"/>
              <a:gd name="connsiteY819" fmla="*/ 2128408 h 5659437"/>
              <a:gd name="connsiteX820" fmla="*/ 3222465 w 3972063"/>
              <a:gd name="connsiteY820" fmla="*/ 2128408 h 5659437"/>
              <a:gd name="connsiteX821" fmla="*/ 3235235 w 3972063"/>
              <a:gd name="connsiteY821" fmla="*/ 2115638 h 5659437"/>
              <a:gd name="connsiteX822" fmla="*/ 3228850 w 3972063"/>
              <a:gd name="connsiteY822" fmla="*/ 2102867 h 5659437"/>
              <a:gd name="connsiteX823" fmla="*/ 3243748 w 3972063"/>
              <a:gd name="connsiteY823" fmla="*/ 2098610 h 5659437"/>
              <a:gd name="connsiteX824" fmla="*/ 3237363 w 3972063"/>
              <a:gd name="connsiteY824" fmla="*/ 2092225 h 5659437"/>
              <a:gd name="connsiteX825" fmla="*/ 3250133 w 3972063"/>
              <a:gd name="connsiteY825" fmla="*/ 2075198 h 5659437"/>
              <a:gd name="connsiteX826" fmla="*/ 3245876 w 3972063"/>
              <a:gd name="connsiteY826" fmla="*/ 2087968 h 5659437"/>
              <a:gd name="connsiteX827" fmla="*/ 3267159 w 3972063"/>
              <a:gd name="connsiteY827" fmla="*/ 2090097 h 5659437"/>
              <a:gd name="connsiteX828" fmla="*/ 3258646 w 3972063"/>
              <a:gd name="connsiteY828" fmla="*/ 2079455 h 5659437"/>
              <a:gd name="connsiteX829" fmla="*/ 3282057 w 3972063"/>
              <a:gd name="connsiteY829" fmla="*/ 2049657 h 5659437"/>
              <a:gd name="connsiteX830" fmla="*/ 3277800 w 3972063"/>
              <a:gd name="connsiteY830" fmla="*/ 2032630 h 5659437"/>
              <a:gd name="connsiteX831" fmla="*/ 3290570 w 3972063"/>
              <a:gd name="connsiteY831" fmla="*/ 2036887 h 5659437"/>
              <a:gd name="connsiteX832" fmla="*/ 3290570 w 3972063"/>
              <a:gd name="connsiteY832" fmla="*/ 2013474 h 5659437"/>
              <a:gd name="connsiteX833" fmla="*/ 3282057 w 3972063"/>
              <a:gd name="connsiteY833" fmla="*/ 2013474 h 5659437"/>
              <a:gd name="connsiteX834" fmla="*/ 3279928 w 3972063"/>
              <a:gd name="connsiteY834" fmla="*/ 2002832 h 5659437"/>
              <a:gd name="connsiteX835" fmla="*/ 3290570 w 3972063"/>
              <a:gd name="connsiteY835" fmla="*/ 1992190 h 5659437"/>
              <a:gd name="connsiteX836" fmla="*/ 3288442 w 3972063"/>
              <a:gd name="connsiteY836" fmla="*/ 2000704 h 5659437"/>
              <a:gd name="connsiteX837" fmla="*/ 3292698 w 3972063"/>
              <a:gd name="connsiteY837" fmla="*/ 2007089 h 5659437"/>
              <a:gd name="connsiteX838" fmla="*/ 3309724 w 3972063"/>
              <a:gd name="connsiteY838" fmla="*/ 2000704 h 5659437"/>
              <a:gd name="connsiteX839" fmla="*/ 3309724 w 3972063"/>
              <a:gd name="connsiteY839" fmla="*/ 2007089 h 5659437"/>
              <a:gd name="connsiteX840" fmla="*/ 3320366 w 3972063"/>
              <a:gd name="connsiteY840" fmla="*/ 1975163 h 5659437"/>
              <a:gd name="connsiteX841" fmla="*/ 3331007 w 3972063"/>
              <a:gd name="connsiteY841" fmla="*/ 1985805 h 5659437"/>
              <a:gd name="connsiteX842" fmla="*/ 3333135 w 3972063"/>
              <a:gd name="connsiteY842" fmla="*/ 1960264 h 5659437"/>
              <a:gd name="connsiteX843" fmla="*/ 3333135 w 3972063"/>
              <a:gd name="connsiteY843" fmla="*/ 1966649 h 5659437"/>
              <a:gd name="connsiteX844" fmla="*/ 3345905 w 3972063"/>
              <a:gd name="connsiteY844" fmla="*/ 1947494 h 5659437"/>
              <a:gd name="connsiteX845" fmla="*/ 3356546 w 3972063"/>
              <a:gd name="connsiteY845" fmla="*/ 1947494 h 5659437"/>
              <a:gd name="connsiteX846" fmla="*/ 3354418 w 3972063"/>
              <a:gd name="connsiteY846" fmla="*/ 1934723 h 5659437"/>
              <a:gd name="connsiteX847" fmla="*/ 3362931 w 3972063"/>
              <a:gd name="connsiteY847" fmla="*/ 1930466 h 5659437"/>
              <a:gd name="connsiteX848" fmla="*/ 3369316 w 3972063"/>
              <a:gd name="connsiteY848" fmla="*/ 1934723 h 5659437"/>
              <a:gd name="connsiteX849" fmla="*/ 3386342 w 3972063"/>
              <a:gd name="connsiteY849" fmla="*/ 1892155 h 5659437"/>
              <a:gd name="connsiteX850" fmla="*/ 3399111 w 3972063"/>
              <a:gd name="connsiteY850" fmla="*/ 1904925 h 5659437"/>
              <a:gd name="connsiteX851" fmla="*/ 3405496 w 3972063"/>
              <a:gd name="connsiteY851" fmla="*/ 1887898 h 5659437"/>
              <a:gd name="connsiteX852" fmla="*/ 3394855 w 3972063"/>
              <a:gd name="connsiteY852" fmla="*/ 1894283 h 5659437"/>
              <a:gd name="connsiteX853" fmla="*/ 3414009 w 3972063"/>
              <a:gd name="connsiteY853" fmla="*/ 1881513 h 5659437"/>
              <a:gd name="connsiteX854" fmla="*/ 3401240 w 3972063"/>
              <a:gd name="connsiteY854" fmla="*/ 1875128 h 5659437"/>
              <a:gd name="connsiteX855" fmla="*/ 3426779 w 3972063"/>
              <a:gd name="connsiteY855" fmla="*/ 1830431 h 5659437"/>
              <a:gd name="connsiteX856" fmla="*/ 3424651 w 3972063"/>
              <a:gd name="connsiteY856" fmla="*/ 1841073 h 5659437"/>
              <a:gd name="connsiteX857" fmla="*/ 3437420 w 3972063"/>
              <a:gd name="connsiteY857" fmla="*/ 1843202 h 5659437"/>
              <a:gd name="connsiteX858" fmla="*/ 3437420 w 3972063"/>
              <a:gd name="connsiteY858" fmla="*/ 1826174 h 5659437"/>
              <a:gd name="connsiteX859" fmla="*/ 3445933 w 3972063"/>
              <a:gd name="connsiteY859" fmla="*/ 1817661 h 5659437"/>
              <a:gd name="connsiteX860" fmla="*/ 3465088 w 3972063"/>
              <a:gd name="connsiteY860" fmla="*/ 1798505 h 5659437"/>
              <a:gd name="connsiteX861" fmla="*/ 3473601 w 3972063"/>
              <a:gd name="connsiteY861" fmla="*/ 1802762 h 5659437"/>
              <a:gd name="connsiteX862" fmla="*/ 3473601 w 3972063"/>
              <a:gd name="connsiteY862" fmla="*/ 1783606 h 5659437"/>
              <a:gd name="connsiteX863" fmla="*/ 3477857 w 3972063"/>
              <a:gd name="connsiteY863" fmla="*/ 1787863 h 5659437"/>
              <a:gd name="connsiteX864" fmla="*/ 3499140 w 3972063"/>
              <a:gd name="connsiteY864" fmla="*/ 1749552 h 5659437"/>
              <a:gd name="connsiteX865" fmla="*/ 3505525 w 3972063"/>
              <a:gd name="connsiteY865" fmla="*/ 1755937 h 5659437"/>
              <a:gd name="connsiteX866" fmla="*/ 3533192 w 3972063"/>
              <a:gd name="connsiteY866" fmla="*/ 1730396 h 5659437"/>
              <a:gd name="connsiteX867" fmla="*/ 3539577 w 3972063"/>
              <a:gd name="connsiteY867" fmla="*/ 1738910 h 5659437"/>
              <a:gd name="connsiteX868" fmla="*/ 3545962 w 3972063"/>
              <a:gd name="connsiteY868" fmla="*/ 1730396 h 5659437"/>
              <a:gd name="connsiteX869" fmla="*/ 3541706 w 3972063"/>
              <a:gd name="connsiteY869" fmla="*/ 1719754 h 5659437"/>
              <a:gd name="connsiteX870" fmla="*/ 3550219 w 3972063"/>
              <a:gd name="connsiteY870" fmla="*/ 1713369 h 5659437"/>
              <a:gd name="connsiteX871" fmla="*/ 3541706 w 3972063"/>
              <a:gd name="connsiteY871" fmla="*/ 1709112 h 5659437"/>
              <a:gd name="connsiteX872" fmla="*/ 3558732 w 3972063"/>
              <a:gd name="connsiteY872" fmla="*/ 1700598 h 5659437"/>
              <a:gd name="connsiteX873" fmla="*/ 3550219 w 3972063"/>
              <a:gd name="connsiteY873" fmla="*/ 1696341 h 5659437"/>
              <a:gd name="connsiteX874" fmla="*/ 3588527 w 3972063"/>
              <a:gd name="connsiteY874" fmla="*/ 1687828 h 5659437"/>
              <a:gd name="connsiteX875" fmla="*/ 3601297 w 3972063"/>
              <a:gd name="connsiteY875" fmla="*/ 1668672 h 5659437"/>
              <a:gd name="connsiteX876" fmla="*/ 3605554 w 3972063"/>
              <a:gd name="connsiteY876" fmla="*/ 1675057 h 5659437"/>
              <a:gd name="connsiteX877" fmla="*/ 3620451 w 3972063"/>
              <a:gd name="connsiteY877" fmla="*/ 1666544 h 5659437"/>
              <a:gd name="connsiteX878" fmla="*/ 3603425 w 3972063"/>
              <a:gd name="connsiteY878" fmla="*/ 1651645 h 5659437"/>
              <a:gd name="connsiteX879" fmla="*/ 3620451 w 3972063"/>
              <a:gd name="connsiteY879" fmla="*/ 1636746 h 5659437"/>
              <a:gd name="connsiteX880" fmla="*/ 3731121 w 3972063"/>
              <a:gd name="connsiteY880" fmla="*/ 1536711 h 5659437"/>
              <a:gd name="connsiteX881" fmla="*/ 3722608 w 3972063"/>
              <a:gd name="connsiteY881" fmla="*/ 1547353 h 5659437"/>
              <a:gd name="connsiteX882" fmla="*/ 3728993 w 3972063"/>
              <a:gd name="connsiteY882" fmla="*/ 1557995 h 5659437"/>
              <a:gd name="connsiteX883" fmla="*/ 3733250 w 3972063"/>
              <a:gd name="connsiteY883" fmla="*/ 1551610 h 5659437"/>
              <a:gd name="connsiteX884" fmla="*/ 3728993 w 3972063"/>
              <a:gd name="connsiteY884" fmla="*/ 1543096 h 5659437"/>
              <a:gd name="connsiteX885" fmla="*/ 3739635 w 3972063"/>
              <a:gd name="connsiteY885" fmla="*/ 1547353 h 5659437"/>
              <a:gd name="connsiteX886" fmla="*/ 3748148 w 3972063"/>
              <a:gd name="connsiteY886" fmla="*/ 1538839 h 5659437"/>
              <a:gd name="connsiteX887" fmla="*/ 3741763 w 3972063"/>
              <a:gd name="connsiteY887" fmla="*/ 1532454 h 5659437"/>
              <a:gd name="connsiteX888" fmla="*/ 3720480 w 3972063"/>
              <a:gd name="connsiteY888" fmla="*/ 1528197 h 5659437"/>
              <a:gd name="connsiteX889" fmla="*/ 3731121 w 3972063"/>
              <a:gd name="connsiteY889" fmla="*/ 1521812 h 5659437"/>
              <a:gd name="connsiteX890" fmla="*/ 3737506 w 3972063"/>
              <a:gd name="connsiteY890" fmla="*/ 1530326 h 5659437"/>
              <a:gd name="connsiteX891" fmla="*/ 3760917 w 3972063"/>
              <a:gd name="connsiteY891" fmla="*/ 1502656 h 5659437"/>
              <a:gd name="connsiteX892" fmla="*/ 3765174 w 3972063"/>
              <a:gd name="connsiteY892" fmla="*/ 1498399 h 5659437"/>
              <a:gd name="connsiteX893" fmla="*/ 3780072 w 3972063"/>
              <a:gd name="connsiteY893" fmla="*/ 1492014 h 5659437"/>
              <a:gd name="connsiteX894" fmla="*/ 3773687 w 3972063"/>
              <a:gd name="connsiteY894" fmla="*/ 1511170 h 5659437"/>
              <a:gd name="connsiteX895" fmla="*/ 3797098 w 3972063"/>
              <a:gd name="connsiteY895" fmla="*/ 1487757 h 5659437"/>
              <a:gd name="connsiteX896" fmla="*/ 3811996 w 3972063"/>
              <a:gd name="connsiteY896" fmla="*/ 1481372 h 5659437"/>
              <a:gd name="connsiteX897" fmla="*/ 3822637 w 3972063"/>
              <a:gd name="connsiteY897" fmla="*/ 1500528 h 5659437"/>
              <a:gd name="connsiteX898" fmla="*/ 3833278 w 3972063"/>
              <a:gd name="connsiteY898" fmla="*/ 1479244 h 5659437"/>
              <a:gd name="connsiteX899" fmla="*/ 3824765 w 3972063"/>
              <a:gd name="connsiteY899" fmla="*/ 1464345 h 5659437"/>
              <a:gd name="connsiteX900" fmla="*/ 3843920 w 3972063"/>
              <a:gd name="connsiteY900" fmla="*/ 1462217 h 5659437"/>
              <a:gd name="connsiteX901" fmla="*/ 3854561 w 3972063"/>
              <a:gd name="connsiteY901" fmla="*/ 1477115 h 5659437"/>
              <a:gd name="connsiteX902" fmla="*/ 3846048 w 3972063"/>
              <a:gd name="connsiteY902" fmla="*/ 1492014 h 5659437"/>
              <a:gd name="connsiteX903" fmla="*/ 3809867 w 3972063"/>
              <a:gd name="connsiteY903" fmla="*/ 1523940 h 5659437"/>
              <a:gd name="connsiteX904" fmla="*/ 3792841 w 3972063"/>
              <a:gd name="connsiteY904" fmla="*/ 1549481 h 5659437"/>
              <a:gd name="connsiteX905" fmla="*/ 3799226 w 3972063"/>
              <a:gd name="connsiteY905" fmla="*/ 1553738 h 5659437"/>
              <a:gd name="connsiteX906" fmla="*/ 3784328 w 3972063"/>
              <a:gd name="connsiteY906" fmla="*/ 1557995 h 5659437"/>
              <a:gd name="connsiteX907" fmla="*/ 3773687 w 3972063"/>
              <a:gd name="connsiteY907" fmla="*/ 1549481 h 5659437"/>
              <a:gd name="connsiteX908" fmla="*/ 3771559 w 3972063"/>
              <a:gd name="connsiteY908" fmla="*/ 1555866 h 5659437"/>
              <a:gd name="connsiteX909" fmla="*/ 3782200 w 3972063"/>
              <a:gd name="connsiteY909" fmla="*/ 1572894 h 5659437"/>
              <a:gd name="connsiteX910" fmla="*/ 3773687 w 3972063"/>
              <a:gd name="connsiteY910" fmla="*/ 1585664 h 5659437"/>
              <a:gd name="connsiteX911" fmla="*/ 3765174 w 3972063"/>
              <a:gd name="connsiteY911" fmla="*/ 1583536 h 5659437"/>
              <a:gd name="connsiteX912" fmla="*/ 3763045 w 3972063"/>
              <a:gd name="connsiteY912" fmla="*/ 1598435 h 5659437"/>
              <a:gd name="connsiteX913" fmla="*/ 3769430 w 3972063"/>
              <a:gd name="connsiteY913" fmla="*/ 1577151 h 5659437"/>
              <a:gd name="connsiteX914" fmla="*/ 3758789 w 3972063"/>
              <a:gd name="connsiteY914" fmla="*/ 1570765 h 5659437"/>
              <a:gd name="connsiteX915" fmla="*/ 3750276 w 3972063"/>
              <a:gd name="connsiteY915" fmla="*/ 1592049 h 5659437"/>
              <a:gd name="connsiteX916" fmla="*/ 3741763 w 3972063"/>
              <a:gd name="connsiteY916" fmla="*/ 1600563 h 5659437"/>
              <a:gd name="connsiteX917" fmla="*/ 3728993 w 3972063"/>
              <a:gd name="connsiteY917" fmla="*/ 1598435 h 5659437"/>
              <a:gd name="connsiteX918" fmla="*/ 3728993 w 3972063"/>
              <a:gd name="connsiteY918" fmla="*/ 1611205 h 5659437"/>
              <a:gd name="connsiteX919" fmla="*/ 3714095 w 3972063"/>
              <a:gd name="connsiteY919" fmla="*/ 1613333 h 5659437"/>
              <a:gd name="connsiteX920" fmla="*/ 3728993 w 3972063"/>
              <a:gd name="connsiteY920" fmla="*/ 1626104 h 5659437"/>
              <a:gd name="connsiteX921" fmla="*/ 3707711 w 3972063"/>
              <a:gd name="connsiteY921" fmla="*/ 1623976 h 5659437"/>
              <a:gd name="connsiteX922" fmla="*/ 3707711 w 3972063"/>
              <a:gd name="connsiteY922" fmla="*/ 1641003 h 5659437"/>
              <a:gd name="connsiteX923" fmla="*/ 3722608 w 3972063"/>
              <a:gd name="connsiteY923" fmla="*/ 1632489 h 5659437"/>
              <a:gd name="connsiteX924" fmla="*/ 3701326 w 3972063"/>
              <a:gd name="connsiteY924" fmla="*/ 1653773 h 5659437"/>
              <a:gd name="connsiteX925" fmla="*/ 3686428 w 3972063"/>
              <a:gd name="connsiteY925" fmla="*/ 1681443 h 5659437"/>
              <a:gd name="connsiteX926" fmla="*/ 3724737 w 3972063"/>
              <a:gd name="connsiteY926" fmla="*/ 1677186 h 5659437"/>
              <a:gd name="connsiteX927" fmla="*/ 3726865 w 3972063"/>
              <a:gd name="connsiteY927" fmla="*/ 1668672 h 5659437"/>
              <a:gd name="connsiteX928" fmla="*/ 3720480 w 3972063"/>
              <a:gd name="connsiteY928" fmla="*/ 1664415 h 5659437"/>
              <a:gd name="connsiteX929" fmla="*/ 3724737 w 3972063"/>
              <a:gd name="connsiteY929" fmla="*/ 1643131 h 5659437"/>
              <a:gd name="connsiteX930" fmla="*/ 3731121 w 3972063"/>
              <a:gd name="connsiteY930" fmla="*/ 1653773 h 5659437"/>
              <a:gd name="connsiteX931" fmla="*/ 3737506 w 3972063"/>
              <a:gd name="connsiteY931" fmla="*/ 1649516 h 5659437"/>
              <a:gd name="connsiteX932" fmla="*/ 3735378 w 3972063"/>
              <a:gd name="connsiteY932" fmla="*/ 1641003 h 5659437"/>
              <a:gd name="connsiteX933" fmla="*/ 3752404 w 3972063"/>
              <a:gd name="connsiteY933" fmla="*/ 1634618 h 5659437"/>
              <a:gd name="connsiteX934" fmla="*/ 3748148 w 3972063"/>
              <a:gd name="connsiteY934" fmla="*/ 1651645 h 5659437"/>
              <a:gd name="connsiteX935" fmla="*/ 3758789 w 3972063"/>
              <a:gd name="connsiteY935" fmla="*/ 1645260 h 5659437"/>
              <a:gd name="connsiteX936" fmla="*/ 3756661 w 3972063"/>
              <a:gd name="connsiteY936" fmla="*/ 1632489 h 5659437"/>
              <a:gd name="connsiteX937" fmla="*/ 3748148 w 3972063"/>
              <a:gd name="connsiteY937" fmla="*/ 1630361 h 5659437"/>
              <a:gd name="connsiteX938" fmla="*/ 3771559 w 3972063"/>
              <a:gd name="connsiteY938" fmla="*/ 1609077 h 5659437"/>
              <a:gd name="connsiteX939" fmla="*/ 3805611 w 3972063"/>
              <a:gd name="connsiteY939" fmla="*/ 1560123 h 5659437"/>
              <a:gd name="connsiteX940" fmla="*/ 3814124 w 3972063"/>
              <a:gd name="connsiteY940" fmla="*/ 1572894 h 5659437"/>
              <a:gd name="connsiteX941" fmla="*/ 3788585 w 3972063"/>
              <a:gd name="connsiteY941" fmla="*/ 1594178 h 5659437"/>
              <a:gd name="connsiteX942" fmla="*/ 3773687 w 3972063"/>
              <a:gd name="connsiteY942" fmla="*/ 1604820 h 5659437"/>
              <a:gd name="connsiteX943" fmla="*/ 3788585 w 3972063"/>
              <a:gd name="connsiteY943" fmla="*/ 1606948 h 5659437"/>
              <a:gd name="connsiteX944" fmla="*/ 3794970 w 3972063"/>
              <a:gd name="connsiteY944" fmla="*/ 1587793 h 5659437"/>
              <a:gd name="connsiteX945" fmla="*/ 3820509 w 3972063"/>
              <a:gd name="connsiteY945" fmla="*/ 1572894 h 5659437"/>
              <a:gd name="connsiteX946" fmla="*/ 3824765 w 3972063"/>
              <a:gd name="connsiteY946" fmla="*/ 1583536 h 5659437"/>
              <a:gd name="connsiteX947" fmla="*/ 3835407 w 3972063"/>
              <a:gd name="connsiteY947" fmla="*/ 1581407 h 5659437"/>
              <a:gd name="connsiteX948" fmla="*/ 3835407 w 3972063"/>
              <a:gd name="connsiteY948" fmla="*/ 1566509 h 5659437"/>
              <a:gd name="connsiteX949" fmla="*/ 3826894 w 3972063"/>
              <a:gd name="connsiteY949" fmla="*/ 1564380 h 5659437"/>
              <a:gd name="connsiteX950" fmla="*/ 3848176 w 3972063"/>
              <a:gd name="connsiteY950" fmla="*/ 1553738 h 5659437"/>
              <a:gd name="connsiteX951" fmla="*/ 3852433 w 3972063"/>
              <a:gd name="connsiteY951" fmla="*/ 1562252 h 5659437"/>
              <a:gd name="connsiteX952" fmla="*/ 3854561 w 3972063"/>
              <a:gd name="connsiteY952" fmla="*/ 1543096 h 5659437"/>
              <a:gd name="connsiteX953" fmla="*/ 3882229 w 3972063"/>
              <a:gd name="connsiteY953" fmla="*/ 1538839 h 5659437"/>
              <a:gd name="connsiteX954" fmla="*/ 3901383 w 3972063"/>
              <a:gd name="connsiteY954" fmla="*/ 1523940 h 5659437"/>
              <a:gd name="connsiteX955" fmla="*/ 3907768 w 3972063"/>
              <a:gd name="connsiteY955" fmla="*/ 1532454 h 5659437"/>
              <a:gd name="connsiteX956" fmla="*/ 3916281 w 3972063"/>
              <a:gd name="connsiteY956" fmla="*/ 1521812 h 5659437"/>
              <a:gd name="connsiteX957" fmla="*/ 3929050 w 3972063"/>
              <a:gd name="connsiteY957" fmla="*/ 1523940 h 5659437"/>
              <a:gd name="connsiteX958" fmla="*/ 3937564 w 3972063"/>
              <a:gd name="connsiteY958" fmla="*/ 1515427 h 5659437"/>
              <a:gd name="connsiteX959" fmla="*/ 3924794 w 3972063"/>
              <a:gd name="connsiteY959" fmla="*/ 1517555 h 5659437"/>
              <a:gd name="connsiteX960" fmla="*/ 3924794 w 3972063"/>
              <a:gd name="connsiteY960" fmla="*/ 1504785 h 5659437"/>
              <a:gd name="connsiteX961" fmla="*/ 3931179 w 3972063"/>
              <a:gd name="connsiteY961" fmla="*/ 1496271 h 5659437"/>
              <a:gd name="connsiteX962" fmla="*/ 3946077 w 3972063"/>
              <a:gd name="connsiteY962" fmla="*/ 1498399 h 5659437"/>
              <a:gd name="connsiteX963" fmla="*/ 3935435 w 3972063"/>
              <a:gd name="connsiteY963" fmla="*/ 1511170 h 5659437"/>
              <a:gd name="connsiteX964" fmla="*/ 3956718 w 3972063"/>
              <a:gd name="connsiteY964" fmla="*/ 1513298 h 5659437"/>
              <a:gd name="connsiteX965" fmla="*/ 3971616 w 3972063"/>
              <a:gd name="connsiteY965" fmla="*/ 1494143 h 5659437"/>
              <a:gd name="connsiteX966" fmla="*/ 3971616 w 3972063"/>
              <a:gd name="connsiteY966" fmla="*/ 1511170 h 5659437"/>
              <a:gd name="connsiteX967" fmla="*/ 3954590 w 3972063"/>
              <a:gd name="connsiteY967" fmla="*/ 1523940 h 5659437"/>
              <a:gd name="connsiteX968" fmla="*/ 3956718 w 3972063"/>
              <a:gd name="connsiteY968" fmla="*/ 1528197 h 5659437"/>
              <a:gd name="connsiteX969" fmla="*/ 3943948 w 3972063"/>
              <a:gd name="connsiteY969" fmla="*/ 1555866 h 5659437"/>
              <a:gd name="connsiteX970" fmla="*/ 3931179 w 3972063"/>
              <a:gd name="connsiteY970" fmla="*/ 1553738 h 5659437"/>
              <a:gd name="connsiteX971" fmla="*/ 3916281 w 3972063"/>
              <a:gd name="connsiteY971" fmla="*/ 1572894 h 5659437"/>
              <a:gd name="connsiteX972" fmla="*/ 3924794 w 3972063"/>
              <a:gd name="connsiteY972" fmla="*/ 1562252 h 5659437"/>
              <a:gd name="connsiteX973" fmla="*/ 3914153 w 3972063"/>
              <a:gd name="connsiteY973" fmla="*/ 1547353 h 5659437"/>
              <a:gd name="connsiteX974" fmla="*/ 3916281 w 3972063"/>
              <a:gd name="connsiteY974" fmla="*/ 1560123 h 5659437"/>
              <a:gd name="connsiteX975" fmla="*/ 3905640 w 3972063"/>
              <a:gd name="connsiteY975" fmla="*/ 1570765 h 5659437"/>
              <a:gd name="connsiteX976" fmla="*/ 3894998 w 3972063"/>
              <a:gd name="connsiteY976" fmla="*/ 1566509 h 5659437"/>
              <a:gd name="connsiteX977" fmla="*/ 3892870 w 3972063"/>
              <a:gd name="connsiteY977" fmla="*/ 1585664 h 5659437"/>
              <a:gd name="connsiteX978" fmla="*/ 3901383 w 3972063"/>
              <a:gd name="connsiteY978" fmla="*/ 1600563 h 5659437"/>
              <a:gd name="connsiteX979" fmla="*/ 3877972 w 3972063"/>
              <a:gd name="connsiteY979" fmla="*/ 1619719 h 5659437"/>
              <a:gd name="connsiteX980" fmla="*/ 3877972 w 3972063"/>
              <a:gd name="connsiteY980" fmla="*/ 1611205 h 5659437"/>
              <a:gd name="connsiteX981" fmla="*/ 3865202 w 3972063"/>
              <a:gd name="connsiteY981" fmla="*/ 1626104 h 5659437"/>
              <a:gd name="connsiteX982" fmla="*/ 3843920 w 3972063"/>
              <a:gd name="connsiteY982" fmla="*/ 1638874 h 5659437"/>
              <a:gd name="connsiteX983" fmla="*/ 3826894 w 3972063"/>
              <a:gd name="connsiteY983" fmla="*/ 1632489 h 5659437"/>
              <a:gd name="connsiteX984" fmla="*/ 3829022 w 3972063"/>
              <a:gd name="connsiteY984" fmla="*/ 1651645 h 5659437"/>
              <a:gd name="connsiteX985" fmla="*/ 3820509 w 3972063"/>
              <a:gd name="connsiteY985" fmla="*/ 1658030 h 5659437"/>
              <a:gd name="connsiteX986" fmla="*/ 3814124 w 3972063"/>
              <a:gd name="connsiteY986" fmla="*/ 1651645 h 5659437"/>
              <a:gd name="connsiteX987" fmla="*/ 3814124 w 3972063"/>
              <a:gd name="connsiteY987" fmla="*/ 1660158 h 5659437"/>
              <a:gd name="connsiteX988" fmla="*/ 3799226 w 3972063"/>
              <a:gd name="connsiteY988" fmla="*/ 1653773 h 5659437"/>
              <a:gd name="connsiteX989" fmla="*/ 3792841 w 3972063"/>
              <a:gd name="connsiteY989" fmla="*/ 1672929 h 5659437"/>
              <a:gd name="connsiteX990" fmla="*/ 3811996 w 3972063"/>
              <a:gd name="connsiteY990" fmla="*/ 1664415 h 5659437"/>
              <a:gd name="connsiteX991" fmla="*/ 3788585 w 3972063"/>
              <a:gd name="connsiteY991" fmla="*/ 1689956 h 5659437"/>
              <a:gd name="connsiteX992" fmla="*/ 3824765 w 3972063"/>
              <a:gd name="connsiteY992" fmla="*/ 1666544 h 5659437"/>
              <a:gd name="connsiteX993" fmla="*/ 3816252 w 3972063"/>
              <a:gd name="connsiteY993" fmla="*/ 1662287 h 5659437"/>
              <a:gd name="connsiteX994" fmla="*/ 3831150 w 3972063"/>
              <a:gd name="connsiteY994" fmla="*/ 1662287 h 5659437"/>
              <a:gd name="connsiteX995" fmla="*/ 3837535 w 3972063"/>
              <a:gd name="connsiteY995" fmla="*/ 1672929 h 5659437"/>
              <a:gd name="connsiteX996" fmla="*/ 3807739 w 3972063"/>
              <a:gd name="connsiteY996" fmla="*/ 1700598 h 5659437"/>
              <a:gd name="connsiteX997" fmla="*/ 3799226 w 3972063"/>
              <a:gd name="connsiteY997" fmla="*/ 1706983 h 5659437"/>
              <a:gd name="connsiteX998" fmla="*/ 3788585 w 3972063"/>
              <a:gd name="connsiteY998" fmla="*/ 1696341 h 5659437"/>
              <a:gd name="connsiteX999" fmla="*/ 3782200 w 3972063"/>
              <a:gd name="connsiteY999" fmla="*/ 1706983 h 5659437"/>
              <a:gd name="connsiteX1000" fmla="*/ 3792841 w 3972063"/>
              <a:gd name="connsiteY1000" fmla="*/ 1709112 h 5659437"/>
              <a:gd name="connsiteX1001" fmla="*/ 3784328 w 3972063"/>
              <a:gd name="connsiteY1001" fmla="*/ 1713369 h 5659437"/>
              <a:gd name="connsiteX1002" fmla="*/ 3786456 w 3972063"/>
              <a:gd name="connsiteY1002" fmla="*/ 1730396 h 5659437"/>
              <a:gd name="connsiteX1003" fmla="*/ 3797098 w 3972063"/>
              <a:gd name="connsiteY1003" fmla="*/ 1736781 h 5659437"/>
              <a:gd name="connsiteX1004" fmla="*/ 3797098 w 3972063"/>
              <a:gd name="connsiteY1004" fmla="*/ 1749552 h 5659437"/>
              <a:gd name="connsiteX1005" fmla="*/ 3784328 w 3972063"/>
              <a:gd name="connsiteY1005" fmla="*/ 1738910 h 5659437"/>
              <a:gd name="connsiteX1006" fmla="*/ 3771559 w 3972063"/>
              <a:gd name="connsiteY1006" fmla="*/ 1755937 h 5659437"/>
              <a:gd name="connsiteX1007" fmla="*/ 3767302 w 3972063"/>
              <a:gd name="connsiteY1007" fmla="*/ 1747423 h 5659437"/>
              <a:gd name="connsiteX1008" fmla="*/ 3754532 w 3972063"/>
              <a:gd name="connsiteY1008" fmla="*/ 1747423 h 5659437"/>
              <a:gd name="connsiteX1009" fmla="*/ 3741763 w 3972063"/>
              <a:gd name="connsiteY1009" fmla="*/ 1753808 h 5659437"/>
              <a:gd name="connsiteX1010" fmla="*/ 3746019 w 3972063"/>
              <a:gd name="connsiteY1010" fmla="*/ 1772964 h 5659437"/>
              <a:gd name="connsiteX1011" fmla="*/ 3728993 w 3972063"/>
              <a:gd name="connsiteY1011" fmla="*/ 1764450 h 5659437"/>
              <a:gd name="connsiteX1012" fmla="*/ 3724737 w 3972063"/>
              <a:gd name="connsiteY1012" fmla="*/ 1785735 h 5659437"/>
              <a:gd name="connsiteX1013" fmla="*/ 3714095 w 3972063"/>
              <a:gd name="connsiteY1013" fmla="*/ 1787863 h 5659437"/>
              <a:gd name="connsiteX1014" fmla="*/ 3733250 w 3972063"/>
              <a:gd name="connsiteY1014" fmla="*/ 1787863 h 5659437"/>
              <a:gd name="connsiteX1015" fmla="*/ 3750276 w 3972063"/>
              <a:gd name="connsiteY1015" fmla="*/ 1783606 h 5659437"/>
              <a:gd name="connsiteX1016" fmla="*/ 3728993 w 3972063"/>
              <a:gd name="connsiteY1016" fmla="*/ 1794248 h 5659437"/>
              <a:gd name="connsiteX1017" fmla="*/ 3756661 w 3972063"/>
              <a:gd name="connsiteY1017" fmla="*/ 1824046 h 5659437"/>
              <a:gd name="connsiteX1018" fmla="*/ 3735378 w 3972063"/>
              <a:gd name="connsiteY1018" fmla="*/ 1851715 h 5659437"/>
              <a:gd name="connsiteX1019" fmla="*/ 3733250 w 3972063"/>
              <a:gd name="connsiteY1019" fmla="*/ 1832560 h 5659437"/>
              <a:gd name="connsiteX1020" fmla="*/ 3709839 w 3972063"/>
              <a:gd name="connsiteY1020" fmla="*/ 1841073 h 5659437"/>
              <a:gd name="connsiteX1021" fmla="*/ 3701326 w 3972063"/>
              <a:gd name="connsiteY1021" fmla="*/ 1855972 h 5659437"/>
              <a:gd name="connsiteX1022" fmla="*/ 3665145 w 3972063"/>
              <a:gd name="connsiteY1022" fmla="*/ 1872999 h 5659437"/>
              <a:gd name="connsiteX1023" fmla="*/ 3663017 w 3972063"/>
              <a:gd name="connsiteY1023" fmla="*/ 1881513 h 5659437"/>
              <a:gd name="connsiteX1024" fmla="*/ 3652376 w 3972063"/>
              <a:gd name="connsiteY1024" fmla="*/ 1881513 h 5659437"/>
              <a:gd name="connsiteX1025" fmla="*/ 3635349 w 3972063"/>
              <a:gd name="connsiteY1025" fmla="*/ 1898540 h 5659437"/>
              <a:gd name="connsiteX1026" fmla="*/ 3618323 w 3972063"/>
              <a:gd name="connsiteY1026" fmla="*/ 1909182 h 5659437"/>
              <a:gd name="connsiteX1027" fmla="*/ 3624708 w 3972063"/>
              <a:gd name="connsiteY1027" fmla="*/ 1911311 h 5659437"/>
              <a:gd name="connsiteX1028" fmla="*/ 3620451 w 3972063"/>
              <a:gd name="connsiteY1028" fmla="*/ 1917696 h 5659437"/>
              <a:gd name="connsiteX1029" fmla="*/ 3614067 w 3972063"/>
              <a:gd name="connsiteY1029" fmla="*/ 1913439 h 5659437"/>
              <a:gd name="connsiteX1030" fmla="*/ 3597041 w 3972063"/>
              <a:gd name="connsiteY1030" fmla="*/ 1930466 h 5659437"/>
              <a:gd name="connsiteX1031" fmla="*/ 3594912 w 3972063"/>
              <a:gd name="connsiteY1031" fmla="*/ 1917696 h 5659437"/>
              <a:gd name="connsiteX1032" fmla="*/ 3590656 w 3972063"/>
              <a:gd name="connsiteY1032" fmla="*/ 1919824 h 5659437"/>
              <a:gd name="connsiteX1033" fmla="*/ 3601297 w 3972063"/>
              <a:gd name="connsiteY1033" fmla="*/ 1968778 h 5659437"/>
              <a:gd name="connsiteX1034" fmla="*/ 3592784 w 3972063"/>
              <a:gd name="connsiteY1034" fmla="*/ 1960264 h 5659437"/>
              <a:gd name="connsiteX1035" fmla="*/ 3588527 w 3972063"/>
              <a:gd name="connsiteY1035" fmla="*/ 1979420 h 5659437"/>
              <a:gd name="connsiteX1036" fmla="*/ 3590656 w 3972063"/>
              <a:gd name="connsiteY1036" fmla="*/ 2019859 h 5659437"/>
              <a:gd name="connsiteX1037" fmla="*/ 3599169 w 3972063"/>
              <a:gd name="connsiteY1037" fmla="*/ 2011346 h 5659437"/>
              <a:gd name="connsiteX1038" fmla="*/ 3614067 w 3972063"/>
              <a:gd name="connsiteY1038" fmla="*/ 2017731 h 5659437"/>
              <a:gd name="connsiteX1039" fmla="*/ 3607682 w 3972063"/>
              <a:gd name="connsiteY1039" fmla="*/ 2028373 h 5659437"/>
              <a:gd name="connsiteX1040" fmla="*/ 3622580 w 3972063"/>
              <a:gd name="connsiteY1040" fmla="*/ 2011346 h 5659437"/>
              <a:gd name="connsiteX1041" fmla="*/ 3611938 w 3972063"/>
              <a:gd name="connsiteY1041" fmla="*/ 2004961 h 5659437"/>
              <a:gd name="connsiteX1042" fmla="*/ 3605554 w 3972063"/>
              <a:gd name="connsiteY1042" fmla="*/ 2017731 h 5659437"/>
              <a:gd name="connsiteX1043" fmla="*/ 3603425 w 3972063"/>
              <a:gd name="connsiteY1043" fmla="*/ 2004961 h 5659437"/>
              <a:gd name="connsiteX1044" fmla="*/ 3628965 w 3972063"/>
              <a:gd name="connsiteY1044" fmla="*/ 1968778 h 5659437"/>
              <a:gd name="connsiteX1045" fmla="*/ 3643862 w 3972063"/>
              <a:gd name="connsiteY1045" fmla="*/ 1968778 h 5659437"/>
              <a:gd name="connsiteX1046" fmla="*/ 3645991 w 3972063"/>
              <a:gd name="connsiteY1046" fmla="*/ 1964521 h 5659437"/>
              <a:gd name="connsiteX1047" fmla="*/ 3643862 w 3972063"/>
              <a:gd name="connsiteY1047" fmla="*/ 1956007 h 5659437"/>
              <a:gd name="connsiteX1048" fmla="*/ 3663017 w 3972063"/>
              <a:gd name="connsiteY1048" fmla="*/ 1932595 h 5659437"/>
              <a:gd name="connsiteX1049" fmla="*/ 3671530 w 3972063"/>
              <a:gd name="connsiteY1049" fmla="*/ 1938980 h 5659437"/>
              <a:gd name="connsiteX1050" fmla="*/ 3680043 w 3972063"/>
              <a:gd name="connsiteY1050" fmla="*/ 1936852 h 5659437"/>
              <a:gd name="connsiteX1051" fmla="*/ 3686428 w 3972063"/>
              <a:gd name="connsiteY1051" fmla="*/ 1930466 h 5659437"/>
              <a:gd name="connsiteX1052" fmla="*/ 3682171 w 3972063"/>
              <a:gd name="connsiteY1052" fmla="*/ 1924081 h 5659437"/>
              <a:gd name="connsiteX1053" fmla="*/ 3694941 w 3972063"/>
              <a:gd name="connsiteY1053" fmla="*/ 1919824 h 5659437"/>
              <a:gd name="connsiteX1054" fmla="*/ 3701326 w 3972063"/>
              <a:gd name="connsiteY1054" fmla="*/ 1926209 h 5659437"/>
              <a:gd name="connsiteX1055" fmla="*/ 3703454 w 3972063"/>
              <a:gd name="connsiteY1055" fmla="*/ 1917696 h 5659437"/>
              <a:gd name="connsiteX1056" fmla="*/ 3694941 w 3972063"/>
              <a:gd name="connsiteY1056" fmla="*/ 1919824 h 5659437"/>
              <a:gd name="connsiteX1057" fmla="*/ 3697069 w 3972063"/>
              <a:gd name="connsiteY1057" fmla="*/ 1907054 h 5659437"/>
              <a:gd name="connsiteX1058" fmla="*/ 3714095 w 3972063"/>
              <a:gd name="connsiteY1058" fmla="*/ 1907054 h 5659437"/>
              <a:gd name="connsiteX1059" fmla="*/ 3726865 w 3972063"/>
              <a:gd name="connsiteY1059" fmla="*/ 1890027 h 5659437"/>
              <a:gd name="connsiteX1060" fmla="*/ 3748148 w 3972063"/>
              <a:gd name="connsiteY1060" fmla="*/ 1881513 h 5659437"/>
              <a:gd name="connsiteX1061" fmla="*/ 3754532 w 3972063"/>
              <a:gd name="connsiteY1061" fmla="*/ 1877256 h 5659437"/>
              <a:gd name="connsiteX1062" fmla="*/ 3777943 w 3972063"/>
              <a:gd name="connsiteY1062" fmla="*/ 1858100 h 5659437"/>
              <a:gd name="connsiteX1063" fmla="*/ 3799226 w 3972063"/>
              <a:gd name="connsiteY1063" fmla="*/ 1845330 h 5659437"/>
              <a:gd name="connsiteX1064" fmla="*/ 3799226 w 3972063"/>
              <a:gd name="connsiteY1064" fmla="*/ 1853844 h 5659437"/>
              <a:gd name="connsiteX1065" fmla="*/ 3805611 w 3972063"/>
              <a:gd name="connsiteY1065" fmla="*/ 1843202 h 5659437"/>
              <a:gd name="connsiteX1066" fmla="*/ 3801354 w 3972063"/>
              <a:gd name="connsiteY1066" fmla="*/ 1838945 h 5659437"/>
              <a:gd name="connsiteX1067" fmla="*/ 3811996 w 3972063"/>
              <a:gd name="connsiteY1067" fmla="*/ 1824046 h 5659437"/>
              <a:gd name="connsiteX1068" fmla="*/ 3805611 w 3972063"/>
              <a:gd name="connsiteY1068" fmla="*/ 1853844 h 5659437"/>
              <a:gd name="connsiteX1069" fmla="*/ 3797098 w 3972063"/>
              <a:gd name="connsiteY1069" fmla="*/ 1875128 h 5659437"/>
              <a:gd name="connsiteX1070" fmla="*/ 3782200 w 3972063"/>
              <a:gd name="connsiteY1070" fmla="*/ 1875128 h 5659437"/>
              <a:gd name="connsiteX1071" fmla="*/ 3782200 w 3972063"/>
              <a:gd name="connsiteY1071" fmla="*/ 1866614 h 5659437"/>
              <a:gd name="connsiteX1072" fmla="*/ 3769430 w 3972063"/>
              <a:gd name="connsiteY1072" fmla="*/ 1883641 h 5659437"/>
              <a:gd name="connsiteX1073" fmla="*/ 3769430 w 3972063"/>
              <a:gd name="connsiteY1073" fmla="*/ 1900669 h 5659437"/>
              <a:gd name="connsiteX1074" fmla="*/ 3754532 w 3972063"/>
              <a:gd name="connsiteY1074" fmla="*/ 1894283 h 5659437"/>
              <a:gd name="connsiteX1075" fmla="*/ 3739635 w 3972063"/>
              <a:gd name="connsiteY1075" fmla="*/ 1911311 h 5659437"/>
              <a:gd name="connsiteX1076" fmla="*/ 3741763 w 3972063"/>
              <a:gd name="connsiteY1076" fmla="*/ 1898540 h 5659437"/>
              <a:gd name="connsiteX1077" fmla="*/ 3750276 w 3972063"/>
              <a:gd name="connsiteY1077" fmla="*/ 1885770 h 5659437"/>
              <a:gd name="connsiteX1078" fmla="*/ 3728993 w 3972063"/>
              <a:gd name="connsiteY1078" fmla="*/ 1900669 h 5659437"/>
              <a:gd name="connsiteX1079" fmla="*/ 3728993 w 3972063"/>
              <a:gd name="connsiteY1079" fmla="*/ 1907054 h 5659437"/>
              <a:gd name="connsiteX1080" fmla="*/ 3739635 w 3972063"/>
              <a:gd name="connsiteY1080" fmla="*/ 1907054 h 5659437"/>
              <a:gd name="connsiteX1081" fmla="*/ 3739635 w 3972063"/>
              <a:gd name="connsiteY1081" fmla="*/ 1917696 h 5659437"/>
              <a:gd name="connsiteX1082" fmla="*/ 3731121 w 3972063"/>
              <a:gd name="connsiteY1082" fmla="*/ 1936852 h 5659437"/>
              <a:gd name="connsiteX1083" fmla="*/ 3726865 w 3972063"/>
              <a:gd name="connsiteY1083" fmla="*/ 1926209 h 5659437"/>
              <a:gd name="connsiteX1084" fmla="*/ 3711967 w 3972063"/>
              <a:gd name="connsiteY1084" fmla="*/ 1945365 h 5659437"/>
              <a:gd name="connsiteX1085" fmla="*/ 3701326 w 3972063"/>
              <a:gd name="connsiteY1085" fmla="*/ 1943237 h 5659437"/>
              <a:gd name="connsiteX1086" fmla="*/ 3701326 w 3972063"/>
              <a:gd name="connsiteY1086" fmla="*/ 1956007 h 5659437"/>
              <a:gd name="connsiteX1087" fmla="*/ 3688556 w 3972063"/>
              <a:gd name="connsiteY1087" fmla="*/ 1941108 h 5659437"/>
              <a:gd name="connsiteX1088" fmla="*/ 3682171 w 3972063"/>
              <a:gd name="connsiteY1088" fmla="*/ 1945365 h 5659437"/>
              <a:gd name="connsiteX1089" fmla="*/ 3682171 w 3972063"/>
              <a:gd name="connsiteY1089" fmla="*/ 1956007 h 5659437"/>
              <a:gd name="connsiteX1090" fmla="*/ 3688556 w 3972063"/>
              <a:gd name="connsiteY1090" fmla="*/ 1964521 h 5659437"/>
              <a:gd name="connsiteX1091" fmla="*/ 3690684 w 3972063"/>
              <a:gd name="connsiteY1091" fmla="*/ 1966649 h 5659437"/>
              <a:gd name="connsiteX1092" fmla="*/ 3677915 w 3972063"/>
              <a:gd name="connsiteY1092" fmla="*/ 1962392 h 5659437"/>
              <a:gd name="connsiteX1093" fmla="*/ 3677915 w 3972063"/>
              <a:gd name="connsiteY1093" fmla="*/ 1973034 h 5659437"/>
              <a:gd name="connsiteX1094" fmla="*/ 3677915 w 3972063"/>
              <a:gd name="connsiteY1094" fmla="*/ 1975163 h 5659437"/>
              <a:gd name="connsiteX1095" fmla="*/ 3680043 w 3972063"/>
              <a:gd name="connsiteY1095" fmla="*/ 1979420 h 5659437"/>
              <a:gd name="connsiteX1096" fmla="*/ 3675786 w 3972063"/>
              <a:gd name="connsiteY1096" fmla="*/ 1981548 h 5659437"/>
              <a:gd name="connsiteX1097" fmla="*/ 3669402 w 3972063"/>
              <a:gd name="connsiteY1097" fmla="*/ 1973034 h 5659437"/>
              <a:gd name="connsiteX1098" fmla="*/ 3669402 w 3972063"/>
              <a:gd name="connsiteY1098" fmla="*/ 2000704 h 5659437"/>
              <a:gd name="connsiteX1099" fmla="*/ 3658760 w 3972063"/>
              <a:gd name="connsiteY1099" fmla="*/ 1996447 h 5659437"/>
              <a:gd name="connsiteX1100" fmla="*/ 3656632 w 3972063"/>
              <a:gd name="connsiteY1100" fmla="*/ 1977291 h 5659437"/>
              <a:gd name="connsiteX1101" fmla="*/ 3652376 w 3972063"/>
              <a:gd name="connsiteY1101" fmla="*/ 2007089 h 5659437"/>
              <a:gd name="connsiteX1102" fmla="*/ 3641734 w 3972063"/>
              <a:gd name="connsiteY1102" fmla="*/ 2007089 h 5659437"/>
              <a:gd name="connsiteX1103" fmla="*/ 3645991 w 3972063"/>
              <a:gd name="connsiteY1103" fmla="*/ 2019859 h 5659437"/>
              <a:gd name="connsiteX1104" fmla="*/ 3656632 w 3972063"/>
              <a:gd name="connsiteY1104" fmla="*/ 2013474 h 5659437"/>
              <a:gd name="connsiteX1105" fmla="*/ 3645991 w 3972063"/>
              <a:gd name="connsiteY1105" fmla="*/ 2030501 h 5659437"/>
              <a:gd name="connsiteX1106" fmla="*/ 3684300 w 3972063"/>
              <a:gd name="connsiteY1106" fmla="*/ 1990062 h 5659437"/>
              <a:gd name="connsiteX1107" fmla="*/ 3660889 w 3972063"/>
              <a:gd name="connsiteY1107" fmla="*/ 2034758 h 5659437"/>
              <a:gd name="connsiteX1108" fmla="*/ 3654504 w 3972063"/>
              <a:gd name="connsiteY1108" fmla="*/ 2047529 h 5659437"/>
              <a:gd name="connsiteX1109" fmla="*/ 3650247 w 3972063"/>
              <a:gd name="connsiteY1109" fmla="*/ 2041144 h 5659437"/>
              <a:gd name="connsiteX1110" fmla="*/ 3626836 w 3972063"/>
              <a:gd name="connsiteY1110" fmla="*/ 2060299 h 5659437"/>
              <a:gd name="connsiteX1111" fmla="*/ 3622580 w 3972063"/>
              <a:gd name="connsiteY1111" fmla="*/ 2053914 h 5659437"/>
              <a:gd name="connsiteX1112" fmla="*/ 3616195 w 3972063"/>
              <a:gd name="connsiteY1112" fmla="*/ 2066684 h 5659437"/>
              <a:gd name="connsiteX1113" fmla="*/ 3626836 w 3972063"/>
              <a:gd name="connsiteY1113" fmla="*/ 2060299 h 5659437"/>
              <a:gd name="connsiteX1114" fmla="*/ 3628965 w 3972063"/>
              <a:gd name="connsiteY1114" fmla="*/ 2090097 h 5659437"/>
              <a:gd name="connsiteX1115" fmla="*/ 3616195 w 3972063"/>
              <a:gd name="connsiteY1115" fmla="*/ 2102867 h 5659437"/>
              <a:gd name="connsiteX1116" fmla="*/ 3590656 w 3972063"/>
              <a:gd name="connsiteY1116" fmla="*/ 2141179 h 5659437"/>
              <a:gd name="connsiteX1117" fmla="*/ 3586399 w 3972063"/>
              <a:gd name="connsiteY1117" fmla="*/ 2134793 h 5659437"/>
              <a:gd name="connsiteX1118" fmla="*/ 3582143 w 3972063"/>
              <a:gd name="connsiteY1118" fmla="*/ 2136922 h 5659437"/>
              <a:gd name="connsiteX1119" fmla="*/ 3582143 w 3972063"/>
              <a:gd name="connsiteY1119" fmla="*/ 2151821 h 5659437"/>
              <a:gd name="connsiteX1120" fmla="*/ 3575758 w 3972063"/>
              <a:gd name="connsiteY1120" fmla="*/ 2147564 h 5659437"/>
              <a:gd name="connsiteX1121" fmla="*/ 3577886 w 3972063"/>
              <a:gd name="connsiteY1121" fmla="*/ 2156077 h 5659437"/>
              <a:gd name="connsiteX1122" fmla="*/ 3569373 w 3972063"/>
              <a:gd name="connsiteY1122" fmla="*/ 2151821 h 5659437"/>
              <a:gd name="connsiteX1123" fmla="*/ 3573630 w 3972063"/>
              <a:gd name="connsiteY1123" fmla="*/ 2160334 h 5659437"/>
              <a:gd name="connsiteX1124" fmla="*/ 3556603 w 3972063"/>
              <a:gd name="connsiteY1124" fmla="*/ 2188004 h 5659437"/>
              <a:gd name="connsiteX1125" fmla="*/ 3545962 w 3972063"/>
              <a:gd name="connsiteY1125" fmla="*/ 2179490 h 5659437"/>
              <a:gd name="connsiteX1126" fmla="*/ 3539577 w 3972063"/>
              <a:gd name="connsiteY1126" fmla="*/ 2205031 h 5659437"/>
              <a:gd name="connsiteX1127" fmla="*/ 3545962 w 3972063"/>
              <a:gd name="connsiteY1127" fmla="*/ 2241214 h 5659437"/>
              <a:gd name="connsiteX1128" fmla="*/ 3565116 w 3972063"/>
              <a:gd name="connsiteY1128" fmla="*/ 2249727 h 5659437"/>
              <a:gd name="connsiteX1129" fmla="*/ 3565116 w 3972063"/>
              <a:gd name="connsiteY1129" fmla="*/ 2239085 h 5659437"/>
              <a:gd name="connsiteX1130" fmla="*/ 3552347 w 3972063"/>
              <a:gd name="connsiteY1130" fmla="*/ 2230572 h 5659437"/>
              <a:gd name="connsiteX1131" fmla="*/ 3565116 w 3972063"/>
              <a:gd name="connsiteY1131" fmla="*/ 2207159 h 5659437"/>
              <a:gd name="connsiteX1132" fmla="*/ 3573630 w 3972063"/>
              <a:gd name="connsiteY1132" fmla="*/ 2209288 h 5659437"/>
              <a:gd name="connsiteX1133" fmla="*/ 3573630 w 3972063"/>
              <a:gd name="connsiteY1133" fmla="*/ 2196517 h 5659437"/>
              <a:gd name="connsiteX1134" fmla="*/ 3569373 w 3972063"/>
              <a:gd name="connsiteY1134" fmla="*/ 2196517 h 5659437"/>
              <a:gd name="connsiteX1135" fmla="*/ 3575758 w 3972063"/>
              <a:gd name="connsiteY1135" fmla="*/ 2192260 h 5659437"/>
              <a:gd name="connsiteX1136" fmla="*/ 3588527 w 3972063"/>
              <a:gd name="connsiteY1136" fmla="*/ 2217801 h 5659437"/>
              <a:gd name="connsiteX1137" fmla="*/ 3592784 w 3972063"/>
              <a:gd name="connsiteY1137" fmla="*/ 2188004 h 5659437"/>
              <a:gd name="connsiteX1138" fmla="*/ 3603425 w 3972063"/>
              <a:gd name="connsiteY1138" fmla="*/ 2194389 h 5659437"/>
              <a:gd name="connsiteX1139" fmla="*/ 3616195 w 3972063"/>
              <a:gd name="connsiteY1139" fmla="*/ 2177362 h 5659437"/>
              <a:gd name="connsiteX1140" fmla="*/ 3624708 w 3972063"/>
              <a:gd name="connsiteY1140" fmla="*/ 2188004 h 5659437"/>
              <a:gd name="connsiteX1141" fmla="*/ 3637478 w 3972063"/>
              <a:gd name="connsiteY1141" fmla="*/ 2177362 h 5659437"/>
              <a:gd name="connsiteX1142" fmla="*/ 3633221 w 3972063"/>
              <a:gd name="connsiteY1142" fmla="*/ 2170976 h 5659437"/>
              <a:gd name="connsiteX1143" fmla="*/ 3650247 w 3972063"/>
              <a:gd name="connsiteY1143" fmla="*/ 2156077 h 5659437"/>
              <a:gd name="connsiteX1144" fmla="*/ 3673658 w 3972063"/>
              <a:gd name="connsiteY1144" fmla="*/ 2145435 h 5659437"/>
              <a:gd name="connsiteX1145" fmla="*/ 3656632 w 3972063"/>
              <a:gd name="connsiteY1145" fmla="*/ 2243342 h 5659437"/>
              <a:gd name="connsiteX1146" fmla="*/ 3650247 w 3972063"/>
              <a:gd name="connsiteY1146" fmla="*/ 2275268 h 5659437"/>
              <a:gd name="connsiteX1147" fmla="*/ 3643862 w 3972063"/>
              <a:gd name="connsiteY1147" fmla="*/ 2305066 h 5659437"/>
              <a:gd name="connsiteX1148" fmla="*/ 3645991 w 3972063"/>
              <a:gd name="connsiteY1148" fmla="*/ 2279525 h 5659437"/>
              <a:gd name="connsiteX1149" fmla="*/ 3641734 w 3972063"/>
              <a:gd name="connsiteY1149" fmla="*/ 2319965 h 5659437"/>
              <a:gd name="connsiteX1150" fmla="*/ 3643862 w 3972063"/>
              <a:gd name="connsiteY1150" fmla="*/ 2336992 h 5659437"/>
              <a:gd name="connsiteX1151" fmla="*/ 3635349 w 3972063"/>
              <a:gd name="connsiteY1151" fmla="*/ 2315708 h 5659437"/>
              <a:gd name="connsiteX1152" fmla="*/ 3645991 w 3972063"/>
              <a:gd name="connsiteY1152" fmla="*/ 2351891 h 5659437"/>
              <a:gd name="connsiteX1153" fmla="*/ 3635349 w 3972063"/>
              <a:gd name="connsiteY1153" fmla="*/ 2349763 h 5659437"/>
              <a:gd name="connsiteX1154" fmla="*/ 3628965 w 3972063"/>
              <a:gd name="connsiteY1154" fmla="*/ 2360405 h 5659437"/>
              <a:gd name="connsiteX1155" fmla="*/ 3626836 w 3972063"/>
              <a:gd name="connsiteY1155" fmla="*/ 2364661 h 5659437"/>
              <a:gd name="connsiteX1156" fmla="*/ 3639606 w 3972063"/>
              <a:gd name="connsiteY1156" fmla="*/ 2377432 h 5659437"/>
              <a:gd name="connsiteX1157" fmla="*/ 3641734 w 3972063"/>
              <a:gd name="connsiteY1157" fmla="*/ 2373175 h 5659437"/>
              <a:gd name="connsiteX1158" fmla="*/ 3635349 w 3972063"/>
              <a:gd name="connsiteY1158" fmla="*/ 2364661 h 5659437"/>
              <a:gd name="connsiteX1159" fmla="*/ 3639606 w 3972063"/>
              <a:gd name="connsiteY1159" fmla="*/ 2356148 h 5659437"/>
              <a:gd name="connsiteX1160" fmla="*/ 3643862 w 3972063"/>
              <a:gd name="connsiteY1160" fmla="*/ 2371047 h 5659437"/>
              <a:gd name="connsiteX1161" fmla="*/ 3656632 w 3972063"/>
              <a:gd name="connsiteY1161" fmla="*/ 2368918 h 5659437"/>
              <a:gd name="connsiteX1162" fmla="*/ 3667273 w 3972063"/>
              <a:gd name="connsiteY1162" fmla="*/ 2383817 h 5659437"/>
              <a:gd name="connsiteX1163" fmla="*/ 3665145 w 3972063"/>
              <a:gd name="connsiteY1163" fmla="*/ 2347634 h 5659437"/>
              <a:gd name="connsiteX1164" fmla="*/ 3667273 w 3972063"/>
              <a:gd name="connsiteY1164" fmla="*/ 2336992 h 5659437"/>
              <a:gd name="connsiteX1165" fmla="*/ 3658760 w 3972063"/>
              <a:gd name="connsiteY1165" fmla="*/ 2332735 h 5659437"/>
              <a:gd name="connsiteX1166" fmla="*/ 3667273 w 3972063"/>
              <a:gd name="connsiteY1166" fmla="*/ 2326350 h 5659437"/>
              <a:gd name="connsiteX1167" fmla="*/ 3699197 w 3972063"/>
              <a:gd name="connsiteY1167" fmla="*/ 2217801 h 5659437"/>
              <a:gd name="connsiteX1168" fmla="*/ 3707711 w 3972063"/>
              <a:gd name="connsiteY1168" fmla="*/ 2247599 h 5659437"/>
              <a:gd name="connsiteX1169" fmla="*/ 3716224 w 3972063"/>
              <a:gd name="connsiteY1169" fmla="*/ 2224187 h 5659437"/>
              <a:gd name="connsiteX1170" fmla="*/ 3728993 w 3972063"/>
              <a:gd name="connsiteY1170" fmla="*/ 2222058 h 5659437"/>
              <a:gd name="connsiteX1171" fmla="*/ 3733250 w 3972063"/>
              <a:gd name="connsiteY1171" fmla="*/ 2200774 h 5659437"/>
              <a:gd name="connsiteX1172" fmla="*/ 3743891 w 3972063"/>
              <a:gd name="connsiteY1172" fmla="*/ 2192260 h 5659437"/>
              <a:gd name="connsiteX1173" fmla="*/ 3743891 w 3972063"/>
              <a:gd name="connsiteY1173" fmla="*/ 2205031 h 5659437"/>
              <a:gd name="connsiteX1174" fmla="*/ 3756661 w 3972063"/>
              <a:gd name="connsiteY1174" fmla="*/ 2205031 h 5659437"/>
              <a:gd name="connsiteX1175" fmla="*/ 3769430 w 3972063"/>
              <a:gd name="connsiteY1175" fmla="*/ 2266755 h 5659437"/>
              <a:gd name="connsiteX1176" fmla="*/ 3767302 w 3972063"/>
              <a:gd name="connsiteY1176" fmla="*/ 2324222 h 5659437"/>
              <a:gd name="connsiteX1177" fmla="*/ 3758789 w 3972063"/>
              <a:gd name="connsiteY1177" fmla="*/ 2392331 h 5659437"/>
              <a:gd name="connsiteX1178" fmla="*/ 3750276 w 3972063"/>
              <a:gd name="connsiteY1178" fmla="*/ 2449798 h 5659437"/>
              <a:gd name="connsiteX1179" fmla="*/ 3746019 w 3972063"/>
              <a:gd name="connsiteY1179" fmla="*/ 2445541 h 5659437"/>
              <a:gd name="connsiteX1180" fmla="*/ 3748148 w 3972063"/>
              <a:gd name="connsiteY1180" fmla="*/ 2468953 h 5659437"/>
              <a:gd name="connsiteX1181" fmla="*/ 3735378 w 3972063"/>
              <a:gd name="connsiteY1181" fmla="*/ 2468953 h 5659437"/>
              <a:gd name="connsiteX1182" fmla="*/ 3743891 w 3972063"/>
              <a:gd name="connsiteY1182" fmla="*/ 2545576 h 5659437"/>
              <a:gd name="connsiteX1183" fmla="*/ 3746019 w 3972063"/>
              <a:gd name="connsiteY1183" fmla="*/ 2568989 h 5659437"/>
              <a:gd name="connsiteX1184" fmla="*/ 3714095 w 3972063"/>
              <a:gd name="connsiteY1184" fmla="*/ 2590273 h 5659437"/>
              <a:gd name="connsiteX1185" fmla="*/ 3703454 w 3972063"/>
              <a:gd name="connsiteY1185" fmla="*/ 2622199 h 5659437"/>
              <a:gd name="connsiteX1186" fmla="*/ 3707711 w 3972063"/>
              <a:gd name="connsiteY1186" fmla="*/ 2615814 h 5659437"/>
              <a:gd name="connsiteX1187" fmla="*/ 3718352 w 3972063"/>
              <a:gd name="connsiteY1187" fmla="*/ 2632841 h 5659437"/>
              <a:gd name="connsiteX1188" fmla="*/ 3714095 w 3972063"/>
              <a:gd name="connsiteY1188" fmla="*/ 2645611 h 5659437"/>
              <a:gd name="connsiteX1189" fmla="*/ 3701326 w 3972063"/>
              <a:gd name="connsiteY1189" fmla="*/ 2651997 h 5659437"/>
              <a:gd name="connsiteX1190" fmla="*/ 3711967 w 3972063"/>
              <a:gd name="connsiteY1190" fmla="*/ 2666895 h 5659437"/>
              <a:gd name="connsiteX1191" fmla="*/ 3669402 w 3972063"/>
              <a:gd name="connsiteY1191" fmla="*/ 2739261 h 5659437"/>
              <a:gd name="connsiteX1192" fmla="*/ 3660889 w 3972063"/>
              <a:gd name="connsiteY1192" fmla="*/ 2760545 h 5659437"/>
              <a:gd name="connsiteX1193" fmla="*/ 3677915 w 3972063"/>
              <a:gd name="connsiteY1193" fmla="*/ 2794600 h 5659437"/>
              <a:gd name="connsiteX1194" fmla="*/ 3624708 w 3972063"/>
              <a:gd name="connsiteY1194" fmla="*/ 2886121 h 5659437"/>
              <a:gd name="connsiteX1195" fmla="*/ 3616195 w 3972063"/>
              <a:gd name="connsiteY1195" fmla="*/ 2930818 h 5659437"/>
              <a:gd name="connsiteX1196" fmla="*/ 3590656 w 3972063"/>
              <a:gd name="connsiteY1196" fmla="*/ 2990413 h 5659437"/>
              <a:gd name="connsiteX1197" fmla="*/ 3584271 w 3972063"/>
              <a:gd name="connsiteY1197" fmla="*/ 3041495 h 5659437"/>
              <a:gd name="connsiteX1198" fmla="*/ 3573630 w 3972063"/>
              <a:gd name="connsiteY1198" fmla="*/ 3039367 h 5659437"/>
              <a:gd name="connsiteX1199" fmla="*/ 3571501 w 3972063"/>
              <a:gd name="connsiteY1199" fmla="*/ 3073421 h 5659437"/>
              <a:gd name="connsiteX1200" fmla="*/ 3567245 w 3972063"/>
              <a:gd name="connsiteY1200" fmla="*/ 3062779 h 5659437"/>
              <a:gd name="connsiteX1201" fmla="*/ 3541706 w 3972063"/>
              <a:gd name="connsiteY1201" fmla="*/ 3118118 h 5659437"/>
              <a:gd name="connsiteX1202" fmla="*/ 3554475 w 3972063"/>
              <a:gd name="connsiteY1202" fmla="*/ 3096834 h 5659437"/>
              <a:gd name="connsiteX1203" fmla="*/ 3556603 w 3972063"/>
              <a:gd name="connsiteY1203" fmla="*/ 3064908 h 5659437"/>
              <a:gd name="connsiteX1204" fmla="*/ 3548090 w 3972063"/>
              <a:gd name="connsiteY1204" fmla="*/ 3067036 h 5659437"/>
              <a:gd name="connsiteX1205" fmla="*/ 3550219 w 3972063"/>
              <a:gd name="connsiteY1205" fmla="*/ 3047880 h 5659437"/>
              <a:gd name="connsiteX1206" fmla="*/ 3545962 w 3972063"/>
              <a:gd name="connsiteY1206" fmla="*/ 3079807 h 5659437"/>
              <a:gd name="connsiteX1207" fmla="*/ 3522551 w 3972063"/>
              <a:gd name="connsiteY1207" fmla="*/ 3107476 h 5659437"/>
              <a:gd name="connsiteX1208" fmla="*/ 3503397 w 3972063"/>
              <a:gd name="connsiteY1208" fmla="*/ 3139402 h 5659437"/>
              <a:gd name="connsiteX1209" fmla="*/ 3505525 w 3972063"/>
              <a:gd name="connsiteY1209" fmla="*/ 3154301 h 5659437"/>
              <a:gd name="connsiteX1210" fmla="*/ 3497012 w 3972063"/>
              <a:gd name="connsiteY1210" fmla="*/ 3158558 h 5659437"/>
              <a:gd name="connsiteX1211" fmla="*/ 3492755 w 3972063"/>
              <a:gd name="connsiteY1211" fmla="*/ 3152172 h 5659437"/>
              <a:gd name="connsiteX1212" fmla="*/ 3484242 w 3972063"/>
              <a:gd name="connsiteY1212" fmla="*/ 3179842 h 5659437"/>
              <a:gd name="connsiteX1213" fmla="*/ 3492755 w 3972063"/>
              <a:gd name="connsiteY1213" fmla="*/ 3181970 h 5659437"/>
              <a:gd name="connsiteX1214" fmla="*/ 3482114 w 3972063"/>
              <a:gd name="connsiteY1214" fmla="*/ 3192612 h 5659437"/>
              <a:gd name="connsiteX1215" fmla="*/ 3471473 w 3972063"/>
              <a:gd name="connsiteY1215" fmla="*/ 3188355 h 5659437"/>
              <a:gd name="connsiteX1216" fmla="*/ 3465088 w 3972063"/>
              <a:gd name="connsiteY1216" fmla="*/ 3216025 h 5659437"/>
              <a:gd name="connsiteX1217" fmla="*/ 3471473 w 3972063"/>
              <a:gd name="connsiteY1217" fmla="*/ 3220282 h 5659437"/>
              <a:gd name="connsiteX1218" fmla="*/ 3460831 w 3972063"/>
              <a:gd name="connsiteY1218" fmla="*/ 3218153 h 5659437"/>
              <a:gd name="connsiteX1219" fmla="*/ 3441677 w 3972063"/>
              <a:gd name="connsiteY1219" fmla="*/ 3269235 h 5659437"/>
              <a:gd name="connsiteX1220" fmla="*/ 3439549 w 3972063"/>
              <a:gd name="connsiteY1220" fmla="*/ 3256464 h 5659437"/>
              <a:gd name="connsiteX1221" fmla="*/ 3433164 w 3972063"/>
              <a:gd name="connsiteY1221" fmla="*/ 3279877 h 5659437"/>
              <a:gd name="connsiteX1222" fmla="*/ 3426779 w 3972063"/>
              <a:gd name="connsiteY1222" fmla="*/ 3275620 h 5659437"/>
              <a:gd name="connsiteX1223" fmla="*/ 3422522 w 3972063"/>
              <a:gd name="connsiteY1223" fmla="*/ 3288391 h 5659437"/>
              <a:gd name="connsiteX1224" fmla="*/ 3426779 w 3972063"/>
              <a:gd name="connsiteY1224" fmla="*/ 3290519 h 5659437"/>
              <a:gd name="connsiteX1225" fmla="*/ 3422522 w 3972063"/>
              <a:gd name="connsiteY1225" fmla="*/ 3303289 h 5659437"/>
              <a:gd name="connsiteX1226" fmla="*/ 3414009 w 3972063"/>
              <a:gd name="connsiteY1226" fmla="*/ 3296904 h 5659437"/>
              <a:gd name="connsiteX1227" fmla="*/ 3388470 w 3972063"/>
              <a:gd name="connsiteY1227" fmla="*/ 3337344 h 5659437"/>
              <a:gd name="connsiteX1228" fmla="*/ 3382085 w 3972063"/>
              <a:gd name="connsiteY1228" fmla="*/ 3347986 h 5659437"/>
              <a:gd name="connsiteX1229" fmla="*/ 3371444 w 3972063"/>
              <a:gd name="connsiteY1229" fmla="*/ 3345858 h 5659437"/>
              <a:gd name="connsiteX1230" fmla="*/ 3354418 w 3972063"/>
              <a:gd name="connsiteY1230" fmla="*/ 3367142 h 5659437"/>
              <a:gd name="connsiteX1231" fmla="*/ 3356546 w 3972063"/>
              <a:gd name="connsiteY1231" fmla="*/ 3375655 h 5659437"/>
              <a:gd name="connsiteX1232" fmla="*/ 3356546 w 3972063"/>
              <a:gd name="connsiteY1232" fmla="*/ 3377784 h 5659437"/>
              <a:gd name="connsiteX1233" fmla="*/ 3360803 w 3972063"/>
              <a:gd name="connsiteY1233" fmla="*/ 3384169 h 5659437"/>
              <a:gd name="connsiteX1234" fmla="*/ 3367187 w 3972063"/>
              <a:gd name="connsiteY1234" fmla="*/ 3379912 h 5659437"/>
              <a:gd name="connsiteX1235" fmla="*/ 3379957 w 3972063"/>
              <a:gd name="connsiteY1235" fmla="*/ 3388426 h 5659437"/>
              <a:gd name="connsiteX1236" fmla="*/ 3384214 w 3972063"/>
              <a:gd name="connsiteY1236" fmla="*/ 3401196 h 5659437"/>
              <a:gd name="connsiteX1237" fmla="*/ 3384214 w 3972063"/>
              <a:gd name="connsiteY1237" fmla="*/ 3390554 h 5659437"/>
              <a:gd name="connsiteX1238" fmla="*/ 3394855 w 3972063"/>
              <a:gd name="connsiteY1238" fmla="*/ 3399068 h 5659437"/>
              <a:gd name="connsiteX1239" fmla="*/ 3388470 w 3972063"/>
              <a:gd name="connsiteY1239" fmla="*/ 3388426 h 5659437"/>
              <a:gd name="connsiteX1240" fmla="*/ 3382085 w 3972063"/>
              <a:gd name="connsiteY1240" fmla="*/ 3386297 h 5659437"/>
              <a:gd name="connsiteX1241" fmla="*/ 3382085 w 3972063"/>
              <a:gd name="connsiteY1241" fmla="*/ 3388426 h 5659437"/>
              <a:gd name="connsiteX1242" fmla="*/ 3375701 w 3972063"/>
              <a:gd name="connsiteY1242" fmla="*/ 3382041 h 5659437"/>
              <a:gd name="connsiteX1243" fmla="*/ 3390598 w 3972063"/>
              <a:gd name="connsiteY1243" fmla="*/ 3386297 h 5659437"/>
              <a:gd name="connsiteX1244" fmla="*/ 3390598 w 3972063"/>
              <a:gd name="connsiteY1244" fmla="*/ 3379912 h 5659437"/>
              <a:gd name="connsiteX1245" fmla="*/ 3382085 w 3972063"/>
              <a:gd name="connsiteY1245" fmla="*/ 3377784 h 5659437"/>
              <a:gd name="connsiteX1246" fmla="*/ 3399111 w 3972063"/>
              <a:gd name="connsiteY1246" fmla="*/ 3367142 h 5659437"/>
              <a:gd name="connsiteX1247" fmla="*/ 3396983 w 3972063"/>
              <a:gd name="connsiteY1247" fmla="*/ 3390554 h 5659437"/>
              <a:gd name="connsiteX1248" fmla="*/ 3401240 w 3972063"/>
              <a:gd name="connsiteY1248" fmla="*/ 3392683 h 5659437"/>
              <a:gd name="connsiteX1249" fmla="*/ 3409753 w 3972063"/>
              <a:gd name="connsiteY1249" fmla="*/ 3371398 h 5659437"/>
              <a:gd name="connsiteX1250" fmla="*/ 3418266 w 3972063"/>
              <a:gd name="connsiteY1250" fmla="*/ 3375655 h 5659437"/>
              <a:gd name="connsiteX1251" fmla="*/ 3418266 w 3972063"/>
              <a:gd name="connsiteY1251" fmla="*/ 3373527 h 5659437"/>
              <a:gd name="connsiteX1252" fmla="*/ 3411881 w 3972063"/>
              <a:gd name="connsiteY1252" fmla="*/ 3369270 h 5659437"/>
              <a:gd name="connsiteX1253" fmla="*/ 3424651 w 3972063"/>
              <a:gd name="connsiteY1253" fmla="*/ 3365013 h 5659437"/>
              <a:gd name="connsiteX1254" fmla="*/ 3428907 w 3972063"/>
              <a:gd name="connsiteY1254" fmla="*/ 3345858 h 5659437"/>
              <a:gd name="connsiteX1255" fmla="*/ 3431036 w 3972063"/>
              <a:gd name="connsiteY1255" fmla="*/ 3367142 h 5659437"/>
              <a:gd name="connsiteX1256" fmla="*/ 3435026 w 3972063"/>
              <a:gd name="connsiteY1256" fmla="*/ 3358894 h 5659437"/>
              <a:gd name="connsiteX1257" fmla="*/ 3443604 w 3972063"/>
              <a:gd name="connsiteY1257" fmla="*/ 3352395 h 5659437"/>
              <a:gd name="connsiteX1258" fmla="*/ 3445933 w 3972063"/>
              <a:gd name="connsiteY1258" fmla="*/ 3354371 h 5659437"/>
              <a:gd name="connsiteX1259" fmla="*/ 3454446 w 3972063"/>
              <a:gd name="connsiteY1259" fmla="*/ 3350114 h 5659437"/>
              <a:gd name="connsiteX1260" fmla="*/ 3467216 w 3972063"/>
              <a:gd name="connsiteY1260" fmla="*/ 3324573 h 5659437"/>
              <a:gd name="connsiteX1261" fmla="*/ 3473601 w 3972063"/>
              <a:gd name="connsiteY1261" fmla="*/ 3343729 h 5659437"/>
              <a:gd name="connsiteX1262" fmla="*/ 3492755 w 3972063"/>
              <a:gd name="connsiteY1262" fmla="*/ 3335216 h 5659437"/>
              <a:gd name="connsiteX1263" fmla="*/ 3501268 w 3972063"/>
              <a:gd name="connsiteY1263" fmla="*/ 3320317 h 5659437"/>
              <a:gd name="connsiteX1264" fmla="*/ 3494884 w 3972063"/>
              <a:gd name="connsiteY1264" fmla="*/ 3309675 h 5659437"/>
              <a:gd name="connsiteX1265" fmla="*/ 3499140 w 3972063"/>
              <a:gd name="connsiteY1265" fmla="*/ 3309675 h 5659437"/>
              <a:gd name="connsiteX1266" fmla="*/ 3492755 w 3972063"/>
              <a:gd name="connsiteY1266" fmla="*/ 3303289 h 5659437"/>
              <a:gd name="connsiteX1267" fmla="*/ 3503397 w 3972063"/>
              <a:gd name="connsiteY1267" fmla="*/ 3316060 h 5659437"/>
              <a:gd name="connsiteX1268" fmla="*/ 3511910 w 3972063"/>
              <a:gd name="connsiteY1268" fmla="*/ 3322445 h 5659437"/>
              <a:gd name="connsiteX1269" fmla="*/ 3514038 w 3972063"/>
              <a:gd name="connsiteY1269" fmla="*/ 3316060 h 5659437"/>
              <a:gd name="connsiteX1270" fmla="*/ 3514038 w 3972063"/>
              <a:gd name="connsiteY1270" fmla="*/ 3328830 h 5659437"/>
              <a:gd name="connsiteX1271" fmla="*/ 3518295 w 3972063"/>
              <a:gd name="connsiteY1271" fmla="*/ 3330959 h 5659437"/>
              <a:gd name="connsiteX1272" fmla="*/ 3524679 w 3972063"/>
              <a:gd name="connsiteY1272" fmla="*/ 3328830 h 5659437"/>
              <a:gd name="connsiteX1273" fmla="*/ 3514038 w 3972063"/>
              <a:gd name="connsiteY1273" fmla="*/ 3341601 h 5659437"/>
              <a:gd name="connsiteX1274" fmla="*/ 3524679 w 3972063"/>
              <a:gd name="connsiteY1274" fmla="*/ 3347986 h 5659437"/>
              <a:gd name="connsiteX1275" fmla="*/ 3514038 w 3972063"/>
              <a:gd name="connsiteY1275" fmla="*/ 3347986 h 5659437"/>
              <a:gd name="connsiteX1276" fmla="*/ 3509781 w 3972063"/>
              <a:gd name="connsiteY1276" fmla="*/ 3343729 h 5659437"/>
              <a:gd name="connsiteX1277" fmla="*/ 3511910 w 3972063"/>
              <a:gd name="connsiteY1277" fmla="*/ 3358628 h 5659437"/>
              <a:gd name="connsiteX1278" fmla="*/ 3501268 w 3972063"/>
              <a:gd name="connsiteY1278" fmla="*/ 3356500 h 5659437"/>
              <a:gd name="connsiteX1279" fmla="*/ 3503397 w 3972063"/>
              <a:gd name="connsiteY1279" fmla="*/ 3347986 h 5659437"/>
              <a:gd name="connsiteX1280" fmla="*/ 3484242 w 3972063"/>
              <a:gd name="connsiteY1280" fmla="*/ 3345858 h 5659437"/>
              <a:gd name="connsiteX1281" fmla="*/ 3484242 w 3972063"/>
              <a:gd name="connsiteY1281" fmla="*/ 3352243 h 5659437"/>
              <a:gd name="connsiteX1282" fmla="*/ 3492755 w 3972063"/>
              <a:gd name="connsiteY1282" fmla="*/ 3352243 h 5659437"/>
              <a:gd name="connsiteX1283" fmla="*/ 3499140 w 3972063"/>
              <a:gd name="connsiteY1283" fmla="*/ 3358628 h 5659437"/>
              <a:gd name="connsiteX1284" fmla="*/ 3499140 w 3972063"/>
              <a:gd name="connsiteY1284" fmla="*/ 3371398 h 5659437"/>
              <a:gd name="connsiteX1285" fmla="*/ 3507653 w 3972063"/>
              <a:gd name="connsiteY1285" fmla="*/ 3373527 h 5659437"/>
              <a:gd name="connsiteX1286" fmla="*/ 3492755 w 3972063"/>
              <a:gd name="connsiteY1286" fmla="*/ 3379912 h 5659437"/>
              <a:gd name="connsiteX1287" fmla="*/ 3492755 w 3972063"/>
              <a:gd name="connsiteY1287" fmla="*/ 3371398 h 5659437"/>
              <a:gd name="connsiteX1288" fmla="*/ 3473601 w 3972063"/>
              <a:gd name="connsiteY1288" fmla="*/ 3382041 h 5659437"/>
              <a:gd name="connsiteX1289" fmla="*/ 3479986 w 3972063"/>
              <a:gd name="connsiteY1289" fmla="*/ 3386297 h 5659437"/>
              <a:gd name="connsiteX1290" fmla="*/ 3479986 w 3972063"/>
              <a:gd name="connsiteY1290" fmla="*/ 3396939 h 5659437"/>
              <a:gd name="connsiteX1291" fmla="*/ 3460831 w 3972063"/>
              <a:gd name="connsiteY1291" fmla="*/ 3413967 h 5659437"/>
              <a:gd name="connsiteX1292" fmla="*/ 3456575 w 3972063"/>
              <a:gd name="connsiteY1292" fmla="*/ 3405453 h 5659437"/>
              <a:gd name="connsiteX1293" fmla="*/ 3452318 w 3972063"/>
              <a:gd name="connsiteY1293" fmla="*/ 3416095 h 5659437"/>
              <a:gd name="connsiteX1294" fmla="*/ 3443805 w 3972063"/>
              <a:gd name="connsiteY1294" fmla="*/ 3409710 h 5659437"/>
              <a:gd name="connsiteX1295" fmla="*/ 3448062 w 3972063"/>
              <a:gd name="connsiteY1295" fmla="*/ 3416095 h 5659437"/>
              <a:gd name="connsiteX1296" fmla="*/ 3443805 w 3972063"/>
              <a:gd name="connsiteY1296" fmla="*/ 3435251 h 5659437"/>
              <a:gd name="connsiteX1297" fmla="*/ 3439549 w 3972063"/>
              <a:gd name="connsiteY1297" fmla="*/ 3450150 h 5659437"/>
              <a:gd name="connsiteX1298" fmla="*/ 3443805 w 3972063"/>
              <a:gd name="connsiteY1298" fmla="*/ 3445893 h 5659437"/>
              <a:gd name="connsiteX1299" fmla="*/ 3448062 w 3972063"/>
              <a:gd name="connsiteY1299" fmla="*/ 3452278 h 5659437"/>
              <a:gd name="connsiteX1300" fmla="*/ 3435292 w 3972063"/>
              <a:gd name="connsiteY1300" fmla="*/ 3452278 h 5659437"/>
              <a:gd name="connsiteX1301" fmla="*/ 3431036 w 3972063"/>
              <a:gd name="connsiteY1301" fmla="*/ 3439508 h 5659437"/>
              <a:gd name="connsiteX1302" fmla="*/ 3418266 w 3972063"/>
              <a:gd name="connsiteY1302" fmla="*/ 3456535 h 5659437"/>
              <a:gd name="connsiteX1303" fmla="*/ 3407625 w 3972063"/>
              <a:gd name="connsiteY1303" fmla="*/ 3454406 h 5659437"/>
              <a:gd name="connsiteX1304" fmla="*/ 3401240 w 3972063"/>
              <a:gd name="connsiteY1304" fmla="*/ 3465048 h 5659437"/>
              <a:gd name="connsiteX1305" fmla="*/ 3405496 w 3972063"/>
              <a:gd name="connsiteY1305" fmla="*/ 3477819 h 5659437"/>
              <a:gd name="connsiteX1306" fmla="*/ 3392727 w 3972063"/>
              <a:gd name="connsiteY1306" fmla="*/ 3467177 h 5659437"/>
              <a:gd name="connsiteX1307" fmla="*/ 3388470 w 3972063"/>
              <a:gd name="connsiteY1307" fmla="*/ 3477819 h 5659437"/>
              <a:gd name="connsiteX1308" fmla="*/ 3394855 w 3972063"/>
              <a:gd name="connsiteY1308" fmla="*/ 3484204 h 5659437"/>
              <a:gd name="connsiteX1309" fmla="*/ 3382085 w 3972063"/>
              <a:gd name="connsiteY1309" fmla="*/ 3484204 h 5659437"/>
              <a:gd name="connsiteX1310" fmla="*/ 3371444 w 3972063"/>
              <a:gd name="connsiteY1310" fmla="*/ 3503360 h 5659437"/>
              <a:gd name="connsiteX1311" fmla="*/ 3373572 w 3972063"/>
              <a:gd name="connsiteY1311" fmla="*/ 3509745 h 5659437"/>
              <a:gd name="connsiteX1312" fmla="*/ 3365059 w 3972063"/>
              <a:gd name="connsiteY1312" fmla="*/ 3501231 h 5659437"/>
              <a:gd name="connsiteX1313" fmla="*/ 3358674 w 3972063"/>
              <a:gd name="connsiteY1313" fmla="*/ 3520387 h 5659437"/>
              <a:gd name="connsiteX1314" fmla="*/ 3367187 w 3972063"/>
              <a:gd name="connsiteY1314" fmla="*/ 3518259 h 5659437"/>
              <a:gd name="connsiteX1315" fmla="*/ 3356546 w 3972063"/>
              <a:gd name="connsiteY1315" fmla="*/ 3528901 h 5659437"/>
              <a:gd name="connsiteX1316" fmla="*/ 3356546 w 3972063"/>
              <a:gd name="connsiteY1316" fmla="*/ 3522515 h 5659437"/>
              <a:gd name="connsiteX1317" fmla="*/ 3350161 w 3972063"/>
              <a:gd name="connsiteY1317" fmla="*/ 3533157 h 5659437"/>
              <a:gd name="connsiteX1318" fmla="*/ 3358674 w 3972063"/>
              <a:gd name="connsiteY1318" fmla="*/ 3535286 h 5659437"/>
              <a:gd name="connsiteX1319" fmla="*/ 3350161 w 3972063"/>
              <a:gd name="connsiteY1319" fmla="*/ 3535286 h 5659437"/>
              <a:gd name="connsiteX1320" fmla="*/ 3350161 w 3972063"/>
              <a:gd name="connsiteY1320" fmla="*/ 3545928 h 5659437"/>
              <a:gd name="connsiteX1321" fmla="*/ 3362931 w 3972063"/>
              <a:gd name="connsiteY1321" fmla="*/ 3548056 h 5659437"/>
              <a:gd name="connsiteX1322" fmla="*/ 3362931 w 3972063"/>
              <a:gd name="connsiteY1322" fmla="*/ 3539543 h 5659437"/>
              <a:gd name="connsiteX1323" fmla="*/ 3392727 w 3972063"/>
              <a:gd name="connsiteY1323" fmla="*/ 3526772 h 5659437"/>
              <a:gd name="connsiteX1324" fmla="*/ 3401240 w 3972063"/>
              <a:gd name="connsiteY1324" fmla="*/ 3514002 h 5659437"/>
              <a:gd name="connsiteX1325" fmla="*/ 3422522 w 3972063"/>
              <a:gd name="connsiteY1325" fmla="*/ 3494846 h 5659437"/>
              <a:gd name="connsiteX1326" fmla="*/ 3433164 w 3972063"/>
              <a:gd name="connsiteY1326" fmla="*/ 3503360 h 5659437"/>
              <a:gd name="connsiteX1327" fmla="*/ 3437420 w 3972063"/>
              <a:gd name="connsiteY1327" fmla="*/ 3496975 h 5659437"/>
              <a:gd name="connsiteX1328" fmla="*/ 3454446 w 3972063"/>
              <a:gd name="connsiteY1328" fmla="*/ 3505488 h 5659437"/>
              <a:gd name="connsiteX1329" fmla="*/ 3445933 w 3972063"/>
              <a:gd name="connsiteY1329" fmla="*/ 3492718 h 5659437"/>
              <a:gd name="connsiteX1330" fmla="*/ 3460831 w 3972063"/>
              <a:gd name="connsiteY1330" fmla="*/ 3494846 h 5659437"/>
              <a:gd name="connsiteX1331" fmla="*/ 3458703 w 3972063"/>
              <a:gd name="connsiteY1331" fmla="*/ 3486333 h 5659437"/>
              <a:gd name="connsiteX1332" fmla="*/ 3469344 w 3972063"/>
              <a:gd name="connsiteY1332" fmla="*/ 3499103 h 5659437"/>
              <a:gd name="connsiteX1333" fmla="*/ 3477857 w 3972063"/>
              <a:gd name="connsiteY1333" fmla="*/ 3494846 h 5659437"/>
              <a:gd name="connsiteX1334" fmla="*/ 3477857 w 3972063"/>
              <a:gd name="connsiteY1334" fmla="*/ 3486333 h 5659437"/>
              <a:gd name="connsiteX1335" fmla="*/ 3467216 w 3972063"/>
              <a:gd name="connsiteY1335" fmla="*/ 3475690 h 5659437"/>
              <a:gd name="connsiteX1336" fmla="*/ 3477857 w 3972063"/>
              <a:gd name="connsiteY1336" fmla="*/ 3482076 h 5659437"/>
              <a:gd name="connsiteX1337" fmla="*/ 3488499 w 3972063"/>
              <a:gd name="connsiteY1337" fmla="*/ 3471434 h 5659437"/>
              <a:gd name="connsiteX1338" fmla="*/ 3499140 w 3972063"/>
              <a:gd name="connsiteY1338" fmla="*/ 3486333 h 5659437"/>
              <a:gd name="connsiteX1339" fmla="*/ 3499140 w 3972063"/>
              <a:gd name="connsiteY1339" fmla="*/ 3494846 h 5659437"/>
              <a:gd name="connsiteX1340" fmla="*/ 3492755 w 3972063"/>
              <a:gd name="connsiteY1340" fmla="*/ 3499103 h 5659437"/>
              <a:gd name="connsiteX1341" fmla="*/ 3488499 w 3972063"/>
              <a:gd name="connsiteY1341" fmla="*/ 3490589 h 5659437"/>
              <a:gd name="connsiteX1342" fmla="*/ 3486371 w 3972063"/>
              <a:gd name="connsiteY1342" fmla="*/ 3501231 h 5659437"/>
              <a:gd name="connsiteX1343" fmla="*/ 3462960 w 3972063"/>
              <a:gd name="connsiteY1343" fmla="*/ 3505488 h 5659437"/>
              <a:gd name="connsiteX1344" fmla="*/ 3467216 w 3972063"/>
              <a:gd name="connsiteY1344" fmla="*/ 3511873 h 5659437"/>
              <a:gd name="connsiteX1345" fmla="*/ 3465088 w 3972063"/>
              <a:gd name="connsiteY1345" fmla="*/ 3516130 h 5659437"/>
              <a:gd name="connsiteX1346" fmla="*/ 3456575 w 3972063"/>
              <a:gd name="connsiteY1346" fmla="*/ 3509745 h 5659437"/>
              <a:gd name="connsiteX1347" fmla="*/ 3458703 w 3972063"/>
              <a:gd name="connsiteY1347" fmla="*/ 3518259 h 5659437"/>
              <a:gd name="connsiteX1348" fmla="*/ 3448062 w 3972063"/>
              <a:gd name="connsiteY1348" fmla="*/ 3514002 h 5659437"/>
              <a:gd name="connsiteX1349" fmla="*/ 3435292 w 3972063"/>
              <a:gd name="connsiteY1349" fmla="*/ 3522515 h 5659437"/>
              <a:gd name="connsiteX1350" fmla="*/ 3441677 w 3972063"/>
              <a:gd name="connsiteY1350" fmla="*/ 3531029 h 5659437"/>
              <a:gd name="connsiteX1351" fmla="*/ 3443805 w 3972063"/>
              <a:gd name="connsiteY1351" fmla="*/ 3535286 h 5659437"/>
              <a:gd name="connsiteX1352" fmla="*/ 3433164 w 3972063"/>
              <a:gd name="connsiteY1352" fmla="*/ 3537414 h 5659437"/>
              <a:gd name="connsiteX1353" fmla="*/ 3411881 w 3972063"/>
              <a:gd name="connsiteY1353" fmla="*/ 3552313 h 5659437"/>
              <a:gd name="connsiteX1354" fmla="*/ 3424651 w 3972063"/>
              <a:gd name="connsiteY1354" fmla="*/ 3571469 h 5659437"/>
              <a:gd name="connsiteX1355" fmla="*/ 3420394 w 3972063"/>
              <a:gd name="connsiteY1355" fmla="*/ 3560827 h 5659437"/>
              <a:gd name="connsiteX1356" fmla="*/ 3428907 w 3972063"/>
              <a:gd name="connsiteY1356" fmla="*/ 3567212 h 5659437"/>
              <a:gd name="connsiteX1357" fmla="*/ 3465088 w 3972063"/>
              <a:gd name="connsiteY1357" fmla="*/ 3543800 h 5659437"/>
              <a:gd name="connsiteX1358" fmla="*/ 3465088 w 3972063"/>
              <a:gd name="connsiteY1358" fmla="*/ 3554442 h 5659437"/>
              <a:gd name="connsiteX1359" fmla="*/ 3475729 w 3972063"/>
              <a:gd name="connsiteY1359" fmla="*/ 3560827 h 5659437"/>
              <a:gd name="connsiteX1360" fmla="*/ 3467216 w 3972063"/>
              <a:gd name="connsiteY1360" fmla="*/ 3558698 h 5659437"/>
              <a:gd name="connsiteX1361" fmla="*/ 3469344 w 3972063"/>
              <a:gd name="connsiteY1361" fmla="*/ 3571469 h 5659437"/>
              <a:gd name="connsiteX1362" fmla="*/ 3460831 w 3972063"/>
              <a:gd name="connsiteY1362" fmla="*/ 3560827 h 5659437"/>
              <a:gd name="connsiteX1363" fmla="*/ 3467216 w 3972063"/>
              <a:gd name="connsiteY1363" fmla="*/ 3560827 h 5659437"/>
              <a:gd name="connsiteX1364" fmla="*/ 3456575 w 3972063"/>
              <a:gd name="connsiteY1364" fmla="*/ 3552313 h 5659437"/>
              <a:gd name="connsiteX1365" fmla="*/ 3456575 w 3972063"/>
              <a:gd name="connsiteY1365" fmla="*/ 3562955 h 5659437"/>
              <a:gd name="connsiteX1366" fmla="*/ 3462960 w 3972063"/>
              <a:gd name="connsiteY1366" fmla="*/ 3573597 h 5659437"/>
              <a:gd name="connsiteX1367" fmla="*/ 3435292 w 3972063"/>
              <a:gd name="connsiteY1367" fmla="*/ 3597010 h 5659437"/>
              <a:gd name="connsiteX1368" fmla="*/ 3443805 w 3972063"/>
              <a:gd name="connsiteY1368" fmla="*/ 3605523 h 5659437"/>
              <a:gd name="connsiteX1369" fmla="*/ 3424651 w 3972063"/>
              <a:gd name="connsiteY1369" fmla="*/ 3603395 h 5659437"/>
              <a:gd name="connsiteX1370" fmla="*/ 3424651 w 3972063"/>
              <a:gd name="connsiteY1370" fmla="*/ 3594881 h 5659437"/>
              <a:gd name="connsiteX1371" fmla="*/ 3431036 w 3972063"/>
              <a:gd name="connsiteY1371" fmla="*/ 3599138 h 5659437"/>
              <a:gd name="connsiteX1372" fmla="*/ 3424651 w 3972063"/>
              <a:gd name="connsiteY1372" fmla="*/ 3586368 h 5659437"/>
              <a:gd name="connsiteX1373" fmla="*/ 3424651 w 3972063"/>
              <a:gd name="connsiteY1373" fmla="*/ 3609780 h 5659437"/>
              <a:gd name="connsiteX1374" fmla="*/ 3416138 w 3972063"/>
              <a:gd name="connsiteY1374" fmla="*/ 3614037 h 5659437"/>
              <a:gd name="connsiteX1375" fmla="*/ 3409753 w 3972063"/>
              <a:gd name="connsiteY1375" fmla="*/ 3601267 h 5659437"/>
              <a:gd name="connsiteX1376" fmla="*/ 3407625 w 3972063"/>
              <a:gd name="connsiteY1376" fmla="*/ 3611909 h 5659437"/>
              <a:gd name="connsiteX1377" fmla="*/ 3409753 w 3972063"/>
              <a:gd name="connsiteY1377" fmla="*/ 3631064 h 5659437"/>
              <a:gd name="connsiteX1378" fmla="*/ 3403368 w 3972063"/>
              <a:gd name="connsiteY1378" fmla="*/ 3624679 h 5659437"/>
              <a:gd name="connsiteX1379" fmla="*/ 3401240 w 3972063"/>
              <a:gd name="connsiteY1379" fmla="*/ 3633193 h 5659437"/>
              <a:gd name="connsiteX1380" fmla="*/ 3390598 w 3972063"/>
              <a:gd name="connsiteY1380" fmla="*/ 3631064 h 5659437"/>
              <a:gd name="connsiteX1381" fmla="*/ 3394855 w 3972063"/>
              <a:gd name="connsiteY1381" fmla="*/ 3645963 h 5659437"/>
              <a:gd name="connsiteX1382" fmla="*/ 3386342 w 3972063"/>
              <a:gd name="connsiteY1382" fmla="*/ 3643835 h 5659437"/>
              <a:gd name="connsiteX1383" fmla="*/ 3386342 w 3972063"/>
              <a:gd name="connsiteY1383" fmla="*/ 3652348 h 5659437"/>
              <a:gd name="connsiteX1384" fmla="*/ 3379957 w 3972063"/>
              <a:gd name="connsiteY1384" fmla="*/ 3645963 h 5659437"/>
              <a:gd name="connsiteX1385" fmla="*/ 3384214 w 3972063"/>
              <a:gd name="connsiteY1385" fmla="*/ 3654477 h 5659437"/>
              <a:gd name="connsiteX1386" fmla="*/ 3377829 w 3972063"/>
              <a:gd name="connsiteY1386" fmla="*/ 3654477 h 5659437"/>
              <a:gd name="connsiteX1387" fmla="*/ 3373572 w 3972063"/>
              <a:gd name="connsiteY1387" fmla="*/ 3643835 h 5659437"/>
              <a:gd name="connsiteX1388" fmla="*/ 3377829 w 3972063"/>
              <a:gd name="connsiteY1388" fmla="*/ 3660862 h 5659437"/>
              <a:gd name="connsiteX1389" fmla="*/ 3369316 w 3972063"/>
              <a:gd name="connsiteY1389" fmla="*/ 3665119 h 5659437"/>
              <a:gd name="connsiteX1390" fmla="*/ 3360803 w 3972063"/>
              <a:gd name="connsiteY1390" fmla="*/ 3660862 h 5659437"/>
              <a:gd name="connsiteX1391" fmla="*/ 3345905 w 3972063"/>
              <a:gd name="connsiteY1391" fmla="*/ 3684274 h 5659437"/>
              <a:gd name="connsiteX1392" fmla="*/ 3335263 w 3972063"/>
              <a:gd name="connsiteY1392" fmla="*/ 3677889 h 5659437"/>
              <a:gd name="connsiteX1393" fmla="*/ 3328879 w 3972063"/>
              <a:gd name="connsiteY1393" fmla="*/ 3690660 h 5659437"/>
              <a:gd name="connsiteX1394" fmla="*/ 3326750 w 3972063"/>
              <a:gd name="connsiteY1394" fmla="*/ 3701302 h 5659437"/>
              <a:gd name="connsiteX1395" fmla="*/ 3320366 w 3972063"/>
              <a:gd name="connsiteY1395" fmla="*/ 3697045 h 5659437"/>
              <a:gd name="connsiteX1396" fmla="*/ 3311852 w 3972063"/>
              <a:gd name="connsiteY1396" fmla="*/ 3711944 h 5659437"/>
              <a:gd name="connsiteX1397" fmla="*/ 3316109 w 3972063"/>
              <a:gd name="connsiteY1397" fmla="*/ 3733228 h 5659437"/>
              <a:gd name="connsiteX1398" fmla="*/ 3292698 w 3972063"/>
              <a:gd name="connsiteY1398" fmla="*/ 3737485 h 5659437"/>
              <a:gd name="connsiteX1399" fmla="*/ 3288442 w 3972063"/>
              <a:gd name="connsiteY1399" fmla="*/ 3743870 h 5659437"/>
              <a:gd name="connsiteX1400" fmla="*/ 3284185 w 3972063"/>
              <a:gd name="connsiteY1400" fmla="*/ 3737485 h 5659437"/>
              <a:gd name="connsiteX1401" fmla="*/ 3282057 w 3972063"/>
              <a:gd name="connsiteY1401" fmla="*/ 3750255 h 5659437"/>
              <a:gd name="connsiteX1402" fmla="*/ 3290570 w 3972063"/>
              <a:gd name="connsiteY1402" fmla="*/ 3748127 h 5659437"/>
              <a:gd name="connsiteX1403" fmla="*/ 3271415 w 3972063"/>
              <a:gd name="connsiteY1403" fmla="*/ 3754512 h 5659437"/>
              <a:gd name="connsiteX1404" fmla="*/ 3277800 w 3972063"/>
              <a:gd name="connsiteY1404" fmla="*/ 3763026 h 5659437"/>
              <a:gd name="connsiteX1405" fmla="*/ 3269287 w 3972063"/>
              <a:gd name="connsiteY1405" fmla="*/ 3767282 h 5659437"/>
              <a:gd name="connsiteX1406" fmla="*/ 3282057 w 3972063"/>
              <a:gd name="connsiteY1406" fmla="*/ 3773668 h 5659437"/>
              <a:gd name="connsiteX1407" fmla="*/ 3292698 w 3972063"/>
              <a:gd name="connsiteY1407" fmla="*/ 3767282 h 5659437"/>
              <a:gd name="connsiteX1408" fmla="*/ 3286313 w 3972063"/>
              <a:gd name="connsiteY1408" fmla="*/ 3775796 h 5659437"/>
              <a:gd name="connsiteX1409" fmla="*/ 3269287 w 3972063"/>
              <a:gd name="connsiteY1409" fmla="*/ 3773668 h 5659437"/>
              <a:gd name="connsiteX1410" fmla="*/ 3277800 w 3972063"/>
              <a:gd name="connsiteY1410" fmla="*/ 3784310 h 5659437"/>
              <a:gd name="connsiteX1411" fmla="*/ 3273544 w 3972063"/>
              <a:gd name="connsiteY1411" fmla="*/ 3784310 h 5659437"/>
              <a:gd name="connsiteX1412" fmla="*/ 3265031 w 3972063"/>
              <a:gd name="connsiteY1412" fmla="*/ 3771539 h 5659437"/>
              <a:gd name="connsiteX1413" fmla="*/ 3254389 w 3972063"/>
              <a:gd name="connsiteY1413" fmla="*/ 3765154 h 5659437"/>
              <a:gd name="connsiteX1414" fmla="*/ 3256517 w 3972063"/>
              <a:gd name="connsiteY1414" fmla="*/ 3777924 h 5659437"/>
              <a:gd name="connsiteX1415" fmla="*/ 3250133 w 3972063"/>
              <a:gd name="connsiteY1415" fmla="*/ 3794952 h 5659437"/>
              <a:gd name="connsiteX1416" fmla="*/ 3235235 w 3972063"/>
              <a:gd name="connsiteY1416" fmla="*/ 3782181 h 5659437"/>
              <a:gd name="connsiteX1417" fmla="*/ 3243748 w 3972063"/>
              <a:gd name="connsiteY1417" fmla="*/ 3797080 h 5659437"/>
              <a:gd name="connsiteX1418" fmla="*/ 3237363 w 3972063"/>
              <a:gd name="connsiteY1418" fmla="*/ 3805594 h 5659437"/>
              <a:gd name="connsiteX1419" fmla="*/ 3222465 w 3972063"/>
              <a:gd name="connsiteY1419" fmla="*/ 3794952 h 5659437"/>
              <a:gd name="connsiteX1420" fmla="*/ 3226722 w 3972063"/>
              <a:gd name="connsiteY1420" fmla="*/ 3807722 h 5659437"/>
              <a:gd name="connsiteX1421" fmla="*/ 3211824 w 3972063"/>
              <a:gd name="connsiteY1421" fmla="*/ 3805594 h 5659437"/>
              <a:gd name="connsiteX1422" fmla="*/ 3213952 w 3972063"/>
              <a:gd name="connsiteY1422" fmla="*/ 3811979 h 5659437"/>
              <a:gd name="connsiteX1423" fmla="*/ 3209696 w 3972063"/>
              <a:gd name="connsiteY1423" fmla="*/ 3831135 h 5659437"/>
              <a:gd name="connsiteX1424" fmla="*/ 3203311 w 3972063"/>
              <a:gd name="connsiteY1424" fmla="*/ 3835391 h 5659437"/>
              <a:gd name="connsiteX1425" fmla="*/ 3188413 w 3972063"/>
              <a:gd name="connsiteY1425" fmla="*/ 3843905 h 5659437"/>
              <a:gd name="connsiteX1426" fmla="*/ 3188413 w 3972063"/>
              <a:gd name="connsiteY1426" fmla="*/ 3848162 h 5659437"/>
              <a:gd name="connsiteX1427" fmla="*/ 3194798 w 3972063"/>
              <a:gd name="connsiteY1427" fmla="*/ 3852419 h 5659437"/>
              <a:gd name="connsiteX1428" fmla="*/ 3190541 w 3972063"/>
              <a:gd name="connsiteY1428" fmla="*/ 3860932 h 5659437"/>
              <a:gd name="connsiteX1429" fmla="*/ 3186285 w 3972063"/>
              <a:gd name="connsiteY1429" fmla="*/ 3848162 h 5659437"/>
              <a:gd name="connsiteX1430" fmla="*/ 3165002 w 3972063"/>
              <a:gd name="connsiteY1430" fmla="*/ 3856676 h 5659437"/>
              <a:gd name="connsiteX1431" fmla="*/ 3173515 w 3972063"/>
              <a:gd name="connsiteY1431" fmla="*/ 3869446 h 5659437"/>
              <a:gd name="connsiteX1432" fmla="*/ 3173515 w 3972063"/>
              <a:gd name="connsiteY1432" fmla="*/ 3858804 h 5659437"/>
              <a:gd name="connsiteX1433" fmla="*/ 3188413 w 3972063"/>
              <a:gd name="connsiteY1433" fmla="*/ 3873703 h 5659437"/>
              <a:gd name="connsiteX1434" fmla="*/ 3173515 w 3972063"/>
              <a:gd name="connsiteY1434" fmla="*/ 3873703 h 5659437"/>
              <a:gd name="connsiteX1435" fmla="*/ 3160745 w 3972063"/>
              <a:gd name="connsiteY1435" fmla="*/ 3860932 h 5659437"/>
              <a:gd name="connsiteX1436" fmla="*/ 3162874 w 3972063"/>
              <a:gd name="connsiteY1436" fmla="*/ 3871574 h 5659437"/>
              <a:gd name="connsiteX1437" fmla="*/ 3156489 w 3972063"/>
              <a:gd name="connsiteY1437" fmla="*/ 3865189 h 5659437"/>
              <a:gd name="connsiteX1438" fmla="*/ 3152232 w 3972063"/>
              <a:gd name="connsiteY1438" fmla="*/ 3875831 h 5659437"/>
              <a:gd name="connsiteX1439" fmla="*/ 3130950 w 3972063"/>
              <a:gd name="connsiteY1439" fmla="*/ 3884345 h 5659437"/>
              <a:gd name="connsiteX1440" fmla="*/ 3137334 w 3972063"/>
              <a:gd name="connsiteY1440" fmla="*/ 3892858 h 5659437"/>
              <a:gd name="connsiteX1441" fmla="*/ 3133078 w 3972063"/>
              <a:gd name="connsiteY1441" fmla="*/ 3897115 h 5659437"/>
              <a:gd name="connsiteX1442" fmla="*/ 3122437 w 3972063"/>
              <a:gd name="connsiteY1442" fmla="*/ 3907757 h 5659437"/>
              <a:gd name="connsiteX1443" fmla="*/ 3116052 w 3972063"/>
              <a:gd name="connsiteY1443" fmla="*/ 3903500 h 5659437"/>
              <a:gd name="connsiteX1444" fmla="*/ 3116052 w 3972063"/>
              <a:gd name="connsiteY1444" fmla="*/ 3892858 h 5659437"/>
              <a:gd name="connsiteX1445" fmla="*/ 3101154 w 3972063"/>
              <a:gd name="connsiteY1445" fmla="*/ 3901372 h 5659437"/>
              <a:gd name="connsiteX1446" fmla="*/ 3109667 w 3972063"/>
              <a:gd name="connsiteY1446" fmla="*/ 3899244 h 5659437"/>
              <a:gd name="connsiteX1447" fmla="*/ 3099026 w 3972063"/>
              <a:gd name="connsiteY1447" fmla="*/ 3922656 h 5659437"/>
              <a:gd name="connsiteX1448" fmla="*/ 3105410 w 3972063"/>
              <a:gd name="connsiteY1448" fmla="*/ 3926913 h 5659437"/>
              <a:gd name="connsiteX1449" fmla="*/ 3109667 w 3972063"/>
              <a:gd name="connsiteY1449" fmla="*/ 3935427 h 5659437"/>
              <a:gd name="connsiteX1450" fmla="*/ 3096897 w 3972063"/>
              <a:gd name="connsiteY1450" fmla="*/ 3926913 h 5659437"/>
              <a:gd name="connsiteX1451" fmla="*/ 3086256 w 3972063"/>
              <a:gd name="connsiteY1451" fmla="*/ 3933298 h 5659437"/>
              <a:gd name="connsiteX1452" fmla="*/ 3101154 w 3972063"/>
              <a:gd name="connsiteY1452" fmla="*/ 3937555 h 5659437"/>
              <a:gd name="connsiteX1453" fmla="*/ 3099026 w 3972063"/>
              <a:gd name="connsiteY1453" fmla="*/ 3948197 h 5659437"/>
              <a:gd name="connsiteX1454" fmla="*/ 3077743 w 3972063"/>
              <a:gd name="connsiteY1454" fmla="*/ 3933298 h 5659437"/>
              <a:gd name="connsiteX1455" fmla="*/ 3081999 w 3972063"/>
              <a:gd name="connsiteY1455" fmla="*/ 3958839 h 5659437"/>
              <a:gd name="connsiteX1456" fmla="*/ 3086256 w 3972063"/>
              <a:gd name="connsiteY1456" fmla="*/ 3946069 h 5659437"/>
              <a:gd name="connsiteX1457" fmla="*/ 3090512 w 3972063"/>
              <a:gd name="connsiteY1457" fmla="*/ 3956711 h 5659437"/>
              <a:gd name="connsiteX1458" fmla="*/ 3073486 w 3972063"/>
              <a:gd name="connsiteY1458" fmla="*/ 3969481 h 5659437"/>
              <a:gd name="connsiteX1459" fmla="*/ 3075615 w 3972063"/>
              <a:gd name="connsiteY1459" fmla="*/ 3967353 h 5659437"/>
              <a:gd name="connsiteX1460" fmla="*/ 3067102 w 3972063"/>
              <a:gd name="connsiteY1460" fmla="*/ 3960968 h 5659437"/>
              <a:gd name="connsiteX1461" fmla="*/ 3071358 w 3972063"/>
              <a:gd name="connsiteY1461" fmla="*/ 3963096 h 5659437"/>
              <a:gd name="connsiteX1462" fmla="*/ 3064973 w 3972063"/>
              <a:gd name="connsiteY1462" fmla="*/ 3956711 h 5659437"/>
              <a:gd name="connsiteX1463" fmla="*/ 3064973 w 3972063"/>
              <a:gd name="connsiteY1463" fmla="*/ 3943940 h 5659437"/>
              <a:gd name="connsiteX1464" fmla="*/ 3056460 w 3972063"/>
              <a:gd name="connsiteY1464" fmla="*/ 3946069 h 5659437"/>
              <a:gd name="connsiteX1465" fmla="*/ 3058588 w 3972063"/>
              <a:gd name="connsiteY1465" fmla="*/ 3956711 h 5659437"/>
              <a:gd name="connsiteX1466" fmla="*/ 3050075 w 3972063"/>
              <a:gd name="connsiteY1466" fmla="*/ 3948197 h 5659437"/>
              <a:gd name="connsiteX1467" fmla="*/ 3054332 w 3972063"/>
              <a:gd name="connsiteY1467" fmla="*/ 3958839 h 5659437"/>
              <a:gd name="connsiteX1468" fmla="*/ 3064973 w 3972063"/>
              <a:gd name="connsiteY1468" fmla="*/ 3960968 h 5659437"/>
              <a:gd name="connsiteX1469" fmla="*/ 3056460 w 3972063"/>
              <a:gd name="connsiteY1469" fmla="*/ 3965224 h 5659437"/>
              <a:gd name="connsiteX1470" fmla="*/ 3060717 w 3972063"/>
              <a:gd name="connsiteY1470" fmla="*/ 3973738 h 5659437"/>
              <a:gd name="connsiteX1471" fmla="*/ 3067102 w 3972063"/>
              <a:gd name="connsiteY1471" fmla="*/ 3969481 h 5659437"/>
              <a:gd name="connsiteX1472" fmla="*/ 3069230 w 3972063"/>
              <a:gd name="connsiteY1472" fmla="*/ 3980123 h 5659437"/>
              <a:gd name="connsiteX1473" fmla="*/ 3079871 w 3972063"/>
              <a:gd name="connsiteY1473" fmla="*/ 3971610 h 5659437"/>
              <a:gd name="connsiteX1474" fmla="*/ 3084128 w 3972063"/>
              <a:gd name="connsiteY1474" fmla="*/ 3977995 h 5659437"/>
              <a:gd name="connsiteX1475" fmla="*/ 3081999 w 3972063"/>
              <a:gd name="connsiteY1475" fmla="*/ 3969481 h 5659437"/>
              <a:gd name="connsiteX1476" fmla="*/ 3090512 w 3972063"/>
              <a:gd name="connsiteY1476" fmla="*/ 3960968 h 5659437"/>
              <a:gd name="connsiteX1477" fmla="*/ 3092641 w 3972063"/>
              <a:gd name="connsiteY1477" fmla="*/ 3958839 h 5659437"/>
              <a:gd name="connsiteX1478" fmla="*/ 3099026 w 3972063"/>
              <a:gd name="connsiteY1478" fmla="*/ 3963096 h 5659437"/>
              <a:gd name="connsiteX1479" fmla="*/ 3099026 w 3972063"/>
              <a:gd name="connsiteY1479" fmla="*/ 3954582 h 5659437"/>
              <a:gd name="connsiteX1480" fmla="*/ 3109667 w 3972063"/>
              <a:gd name="connsiteY1480" fmla="*/ 3946069 h 5659437"/>
              <a:gd name="connsiteX1481" fmla="*/ 3118180 w 3972063"/>
              <a:gd name="connsiteY1481" fmla="*/ 3952454 h 5659437"/>
              <a:gd name="connsiteX1482" fmla="*/ 3128821 w 3972063"/>
              <a:gd name="connsiteY1482" fmla="*/ 3931170 h 5659437"/>
              <a:gd name="connsiteX1483" fmla="*/ 3133078 w 3972063"/>
              <a:gd name="connsiteY1483" fmla="*/ 3924785 h 5659437"/>
              <a:gd name="connsiteX1484" fmla="*/ 3145847 w 3972063"/>
              <a:gd name="connsiteY1484" fmla="*/ 3929041 h 5659437"/>
              <a:gd name="connsiteX1485" fmla="*/ 3160745 w 3972063"/>
              <a:gd name="connsiteY1485" fmla="*/ 3918399 h 5659437"/>
              <a:gd name="connsiteX1486" fmla="*/ 3154361 w 3972063"/>
              <a:gd name="connsiteY1486" fmla="*/ 3912014 h 5659437"/>
              <a:gd name="connsiteX1487" fmla="*/ 3165002 w 3972063"/>
              <a:gd name="connsiteY1487" fmla="*/ 3905629 h 5659437"/>
              <a:gd name="connsiteX1488" fmla="*/ 3171387 w 3972063"/>
              <a:gd name="connsiteY1488" fmla="*/ 3916271 h 5659437"/>
              <a:gd name="connsiteX1489" fmla="*/ 3188413 w 3972063"/>
              <a:gd name="connsiteY1489" fmla="*/ 3890730 h 5659437"/>
              <a:gd name="connsiteX1490" fmla="*/ 3179900 w 3972063"/>
              <a:gd name="connsiteY1490" fmla="*/ 3882216 h 5659437"/>
              <a:gd name="connsiteX1491" fmla="*/ 3188413 w 3972063"/>
              <a:gd name="connsiteY1491" fmla="*/ 3875831 h 5659437"/>
              <a:gd name="connsiteX1492" fmla="*/ 3196926 w 3972063"/>
              <a:gd name="connsiteY1492" fmla="*/ 3888602 h 5659437"/>
              <a:gd name="connsiteX1493" fmla="*/ 3237363 w 3972063"/>
              <a:gd name="connsiteY1493" fmla="*/ 3856676 h 5659437"/>
              <a:gd name="connsiteX1494" fmla="*/ 3235235 w 3972063"/>
              <a:gd name="connsiteY1494" fmla="*/ 3863061 h 5659437"/>
              <a:gd name="connsiteX1495" fmla="*/ 3245876 w 3972063"/>
              <a:gd name="connsiteY1495" fmla="*/ 3867318 h 5659437"/>
              <a:gd name="connsiteX1496" fmla="*/ 3254389 w 3972063"/>
              <a:gd name="connsiteY1496" fmla="*/ 3860932 h 5659437"/>
              <a:gd name="connsiteX1497" fmla="*/ 3248004 w 3972063"/>
              <a:gd name="connsiteY1497" fmla="*/ 3850290 h 5659437"/>
              <a:gd name="connsiteX1498" fmla="*/ 3260774 w 3972063"/>
              <a:gd name="connsiteY1498" fmla="*/ 3852419 h 5659437"/>
              <a:gd name="connsiteX1499" fmla="*/ 3254389 w 3972063"/>
              <a:gd name="connsiteY1499" fmla="*/ 3846033 h 5659437"/>
              <a:gd name="connsiteX1500" fmla="*/ 3265031 w 3972063"/>
              <a:gd name="connsiteY1500" fmla="*/ 3839648 h 5659437"/>
              <a:gd name="connsiteX1501" fmla="*/ 3260774 w 3972063"/>
              <a:gd name="connsiteY1501" fmla="*/ 3846033 h 5659437"/>
              <a:gd name="connsiteX1502" fmla="*/ 3277800 w 3972063"/>
              <a:gd name="connsiteY1502" fmla="*/ 3854547 h 5659437"/>
              <a:gd name="connsiteX1503" fmla="*/ 3271415 w 3972063"/>
              <a:gd name="connsiteY1503" fmla="*/ 3843905 h 5659437"/>
              <a:gd name="connsiteX1504" fmla="*/ 3290570 w 3972063"/>
              <a:gd name="connsiteY1504" fmla="*/ 3831135 h 5659437"/>
              <a:gd name="connsiteX1505" fmla="*/ 3284185 w 3972063"/>
              <a:gd name="connsiteY1505" fmla="*/ 3818364 h 5659437"/>
              <a:gd name="connsiteX1506" fmla="*/ 3296955 w 3972063"/>
              <a:gd name="connsiteY1506" fmla="*/ 3824749 h 5659437"/>
              <a:gd name="connsiteX1507" fmla="*/ 3292698 w 3972063"/>
              <a:gd name="connsiteY1507" fmla="*/ 3807722 h 5659437"/>
              <a:gd name="connsiteX1508" fmla="*/ 3288442 w 3972063"/>
              <a:gd name="connsiteY1508" fmla="*/ 3807722 h 5659437"/>
              <a:gd name="connsiteX1509" fmla="*/ 3284185 w 3972063"/>
              <a:gd name="connsiteY1509" fmla="*/ 3797080 h 5659437"/>
              <a:gd name="connsiteX1510" fmla="*/ 3292698 w 3972063"/>
              <a:gd name="connsiteY1510" fmla="*/ 3794952 h 5659437"/>
              <a:gd name="connsiteX1511" fmla="*/ 3292698 w 3972063"/>
              <a:gd name="connsiteY1511" fmla="*/ 3799208 h 5659437"/>
              <a:gd name="connsiteX1512" fmla="*/ 3296955 w 3972063"/>
              <a:gd name="connsiteY1512" fmla="*/ 3805594 h 5659437"/>
              <a:gd name="connsiteX1513" fmla="*/ 3309724 w 3972063"/>
              <a:gd name="connsiteY1513" fmla="*/ 3805594 h 5659437"/>
              <a:gd name="connsiteX1514" fmla="*/ 3309724 w 3972063"/>
              <a:gd name="connsiteY1514" fmla="*/ 3811979 h 5659437"/>
              <a:gd name="connsiteX1515" fmla="*/ 3318237 w 3972063"/>
              <a:gd name="connsiteY1515" fmla="*/ 3792823 h 5659437"/>
              <a:gd name="connsiteX1516" fmla="*/ 3326750 w 3972063"/>
              <a:gd name="connsiteY1516" fmla="*/ 3803465 h 5659437"/>
              <a:gd name="connsiteX1517" fmla="*/ 3320366 w 3972063"/>
              <a:gd name="connsiteY1517" fmla="*/ 3790163 h 5659437"/>
              <a:gd name="connsiteX1518" fmla="*/ 3324760 w 3972063"/>
              <a:gd name="connsiteY1518" fmla="*/ 3787599 h 5659437"/>
              <a:gd name="connsiteX1519" fmla="*/ 3326750 w 3972063"/>
              <a:gd name="connsiteY1519" fmla="*/ 3790695 h 5659437"/>
              <a:gd name="connsiteX1520" fmla="*/ 3335263 w 3972063"/>
              <a:gd name="connsiteY1520" fmla="*/ 3780053 h 5659437"/>
              <a:gd name="connsiteX1521" fmla="*/ 3345905 w 3972063"/>
              <a:gd name="connsiteY1521" fmla="*/ 3786438 h 5659437"/>
              <a:gd name="connsiteX1522" fmla="*/ 3341648 w 3972063"/>
              <a:gd name="connsiteY1522" fmla="*/ 3773668 h 5659437"/>
              <a:gd name="connsiteX1523" fmla="*/ 3350161 w 3972063"/>
              <a:gd name="connsiteY1523" fmla="*/ 3775796 h 5659437"/>
              <a:gd name="connsiteX1524" fmla="*/ 3354418 w 3972063"/>
              <a:gd name="connsiteY1524" fmla="*/ 3780053 h 5659437"/>
              <a:gd name="connsiteX1525" fmla="*/ 3367187 w 3972063"/>
              <a:gd name="connsiteY1525" fmla="*/ 3756640 h 5659437"/>
              <a:gd name="connsiteX1526" fmla="*/ 3379957 w 3972063"/>
              <a:gd name="connsiteY1526" fmla="*/ 3769411 h 5659437"/>
              <a:gd name="connsiteX1527" fmla="*/ 3382085 w 3972063"/>
              <a:gd name="connsiteY1527" fmla="*/ 3758769 h 5659437"/>
              <a:gd name="connsiteX1528" fmla="*/ 3373572 w 3972063"/>
              <a:gd name="connsiteY1528" fmla="*/ 3758769 h 5659437"/>
              <a:gd name="connsiteX1529" fmla="*/ 3390598 w 3972063"/>
              <a:gd name="connsiteY1529" fmla="*/ 3756640 h 5659437"/>
              <a:gd name="connsiteX1530" fmla="*/ 3377829 w 3972063"/>
              <a:gd name="connsiteY1530" fmla="*/ 3750255 h 5659437"/>
              <a:gd name="connsiteX1531" fmla="*/ 3396983 w 3972063"/>
              <a:gd name="connsiteY1531" fmla="*/ 3724714 h 5659437"/>
              <a:gd name="connsiteX1532" fmla="*/ 3394855 w 3972063"/>
              <a:gd name="connsiteY1532" fmla="*/ 3731099 h 5659437"/>
              <a:gd name="connsiteX1533" fmla="*/ 3405496 w 3972063"/>
              <a:gd name="connsiteY1533" fmla="*/ 3737485 h 5659437"/>
              <a:gd name="connsiteX1534" fmla="*/ 3426779 w 3972063"/>
              <a:gd name="connsiteY1534" fmla="*/ 3711944 h 5659437"/>
              <a:gd name="connsiteX1535" fmla="*/ 3435292 w 3972063"/>
              <a:gd name="connsiteY1535" fmla="*/ 3718329 h 5659437"/>
              <a:gd name="connsiteX1536" fmla="*/ 3431036 w 3972063"/>
              <a:gd name="connsiteY1536" fmla="*/ 3703430 h 5659437"/>
              <a:gd name="connsiteX1537" fmla="*/ 3437420 w 3972063"/>
              <a:gd name="connsiteY1537" fmla="*/ 3709815 h 5659437"/>
              <a:gd name="connsiteX1538" fmla="*/ 3450190 w 3972063"/>
              <a:gd name="connsiteY1538" fmla="*/ 3686403 h 5659437"/>
              <a:gd name="connsiteX1539" fmla="*/ 3456575 w 3972063"/>
              <a:gd name="connsiteY1539" fmla="*/ 3692788 h 5659437"/>
              <a:gd name="connsiteX1540" fmla="*/ 3475729 w 3972063"/>
              <a:gd name="connsiteY1540" fmla="*/ 3680018 h 5659437"/>
              <a:gd name="connsiteX1541" fmla="*/ 3482114 w 3972063"/>
              <a:gd name="connsiteY1541" fmla="*/ 3688531 h 5659437"/>
              <a:gd name="connsiteX1542" fmla="*/ 3488499 w 3972063"/>
              <a:gd name="connsiteY1542" fmla="*/ 3684274 h 5659437"/>
              <a:gd name="connsiteX1543" fmla="*/ 3482114 w 3972063"/>
              <a:gd name="connsiteY1543" fmla="*/ 3673632 h 5659437"/>
              <a:gd name="connsiteX1544" fmla="*/ 3488499 w 3972063"/>
              <a:gd name="connsiteY1544" fmla="*/ 3673632 h 5659437"/>
              <a:gd name="connsiteX1545" fmla="*/ 3482114 w 3972063"/>
              <a:gd name="connsiteY1545" fmla="*/ 3667247 h 5659437"/>
              <a:gd name="connsiteX1546" fmla="*/ 3494884 w 3972063"/>
              <a:gd name="connsiteY1546" fmla="*/ 3665119 h 5659437"/>
              <a:gd name="connsiteX1547" fmla="*/ 3486371 w 3972063"/>
              <a:gd name="connsiteY1547" fmla="*/ 3658734 h 5659437"/>
              <a:gd name="connsiteX1548" fmla="*/ 3516166 w 3972063"/>
              <a:gd name="connsiteY1548" fmla="*/ 3662990 h 5659437"/>
              <a:gd name="connsiteX1549" fmla="*/ 3524679 w 3972063"/>
              <a:gd name="connsiteY1549" fmla="*/ 3652348 h 5659437"/>
              <a:gd name="connsiteX1550" fmla="*/ 3528936 w 3972063"/>
              <a:gd name="connsiteY1550" fmla="*/ 3656605 h 5659437"/>
              <a:gd name="connsiteX1551" fmla="*/ 3539577 w 3972063"/>
              <a:gd name="connsiteY1551" fmla="*/ 3654477 h 5659437"/>
              <a:gd name="connsiteX1552" fmla="*/ 3522551 w 3972063"/>
              <a:gd name="connsiteY1552" fmla="*/ 3637449 h 5659437"/>
              <a:gd name="connsiteX1553" fmla="*/ 3535321 w 3972063"/>
              <a:gd name="connsiteY1553" fmla="*/ 3631064 h 5659437"/>
              <a:gd name="connsiteX1554" fmla="*/ 3607682 w 3972063"/>
              <a:gd name="connsiteY1554" fmla="*/ 3582111 h 5659437"/>
              <a:gd name="connsiteX1555" fmla="*/ 3603425 w 3972063"/>
              <a:gd name="connsiteY1555" fmla="*/ 3590625 h 5659437"/>
              <a:gd name="connsiteX1556" fmla="*/ 3611938 w 3972063"/>
              <a:gd name="connsiteY1556" fmla="*/ 3597010 h 5659437"/>
              <a:gd name="connsiteX1557" fmla="*/ 3614067 w 3972063"/>
              <a:gd name="connsiteY1557" fmla="*/ 3594881 h 5659437"/>
              <a:gd name="connsiteX1558" fmla="*/ 3607682 w 3972063"/>
              <a:gd name="connsiteY1558" fmla="*/ 3588496 h 5659437"/>
              <a:gd name="connsiteX1559" fmla="*/ 3618323 w 3972063"/>
              <a:gd name="connsiteY1559" fmla="*/ 3592753 h 5659437"/>
              <a:gd name="connsiteX1560" fmla="*/ 3624708 w 3972063"/>
              <a:gd name="connsiteY1560" fmla="*/ 3590625 h 5659437"/>
              <a:gd name="connsiteX1561" fmla="*/ 3618323 w 3972063"/>
              <a:gd name="connsiteY1561" fmla="*/ 3584239 h 5659437"/>
              <a:gd name="connsiteX1562" fmla="*/ 3599169 w 3972063"/>
              <a:gd name="connsiteY1562" fmla="*/ 3575726 h 5659437"/>
              <a:gd name="connsiteX1563" fmla="*/ 3605554 w 3972063"/>
              <a:gd name="connsiteY1563" fmla="*/ 3573597 h 5659437"/>
              <a:gd name="connsiteX1564" fmla="*/ 3611938 w 3972063"/>
              <a:gd name="connsiteY1564" fmla="*/ 3579982 h 5659437"/>
              <a:gd name="connsiteX1565" fmla="*/ 3628965 w 3972063"/>
              <a:gd name="connsiteY1565" fmla="*/ 3567212 h 5659437"/>
              <a:gd name="connsiteX1566" fmla="*/ 3631093 w 3972063"/>
              <a:gd name="connsiteY1566" fmla="*/ 3565084 h 5659437"/>
              <a:gd name="connsiteX1567" fmla="*/ 3641734 w 3972063"/>
              <a:gd name="connsiteY1567" fmla="*/ 3562955 h 5659437"/>
              <a:gd name="connsiteX1568" fmla="*/ 3639606 w 3972063"/>
              <a:gd name="connsiteY1568" fmla="*/ 3575726 h 5659437"/>
              <a:gd name="connsiteX1569" fmla="*/ 3654504 w 3972063"/>
              <a:gd name="connsiteY1569" fmla="*/ 3565084 h 5659437"/>
              <a:gd name="connsiteX1570" fmla="*/ 3667273 w 3972063"/>
              <a:gd name="connsiteY1570" fmla="*/ 3565084 h 5659437"/>
              <a:gd name="connsiteX1571" fmla="*/ 3680043 w 3972063"/>
              <a:gd name="connsiteY1571" fmla="*/ 3579982 h 5659437"/>
              <a:gd name="connsiteX1572" fmla="*/ 3684300 w 3972063"/>
              <a:gd name="connsiteY1572" fmla="*/ 3567212 h 5659437"/>
              <a:gd name="connsiteX1573" fmla="*/ 3675786 w 3972063"/>
              <a:gd name="connsiteY1573" fmla="*/ 3556570 h 5659437"/>
              <a:gd name="connsiteX1574" fmla="*/ 3690684 w 3972063"/>
              <a:gd name="connsiteY1574" fmla="*/ 3560827 h 5659437"/>
              <a:gd name="connsiteX1575" fmla="*/ 3701326 w 3972063"/>
              <a:gd name="connsiteY1575" fmla="*/ 3571469 h 5659437"/>
              <a:gd name="connsiteX1576" fmla="*/ 3699197 w 3972063"/>
              <a:gd name="connsiteY1576" fmla="*/ 3582111 h 5659437"/>
              <a:gd name="connsiteX1577" fmla="*/ 3671530 w 3972063"/>
              <a:gd name="connsiteY1577" fmla="*/ 3592753 h 5659437"/>
              <a:gd name="connsiteX1578" fmla="*/ 3663017 w 3972063"/>
              <a:gd name="connsiteY1578" fmla="*/ 3607652 h 5659437"/>
              <a:gd name="connsiteX1579" fmla="*/ 3669402 w 3972063"/>
              <a:gd name="connsiteY1579" fmla="*/ 3611909 h 5659437"/>
              <a:gd name="connsiteX1580" fmla="*/ 3658760 w 3972063"/>
              <a:gd name="connsiteY1580" fmla="*/ 3611909 h 5659437"/>
              <a:gd name="connsiteX1581" fmla="*/ 3648119 w 3972063"/>
              <a:gd name="connsiteY1581" fmla="*/ 3603395 h 5659437"/>
              <a:gd name="connsiteX1582" fmla="*/ 3645991 w 3972063"/>
              <a:gd name="connsiteY1582" fmla="*/ 3605523 h 5659437"/>
              <a:gd name="connsiteX1583" fmla="*/ 3658760 w 3972063"/>
              <a:gd name="connsiteY1583" fmla="*/ 3622551 h 5659437"/>
              <a:gd name="connsiteX1584" fmla="*/ 3654504 w 3972063"/>
              <a:gd name="connsiteY1584" fmla="*/ 3628936 h 5659437"/>
              <a:gd name="connsiteX1585" fmla="*/ 3648119 w 3972063"/>
              <a:gd name="connsiteY1585" fmla="*/ 3626807 h 5659437"/>
              <a:gd name="connsiteX1586" fmla="*/ 3648119 w 3972063"/>
              <a:gd name="connsiteY1586" fmla="*/ 3635321 h 5659437"/>
              <a:gd name="connsiteX1587" fmla="*/ 3650247 w 3972063"/>
              <a:gd name="connsiteY1587" fmla="*/ 3622551 h 5659437"/>
              <a:gd name="connsiteX1588" fmla="*/ 3639606 w 3972063"/>
              <a:gd name="connsiteY1588" fmla="*/ 3614037 h 5659437"/>
              <a:gd name="connsiteX1589" fmla="*/ 3635349 w 3972063"/>
              <a:gd name="connsiteY1589" fmla="*/ 3628936 h 5659437"/>
              <a:gd name="connsiteX1590" fmla="*/ 3631093 w 3972063"/>
              <a:gd name="connsiteY1590" fmla="*/ 3631064 h 5659437"/>
              <a:gd name="connsiteX1591" fmla="*/ 3618323 w 3972063"/>
              <a:gd name="connsiteY1591" fmla="*/ 3626807 h 5659437"/>
              <a:gd name="connsiteX1592" fmla="*/ 3622580 w 3972063"/>
              <a:gd name="connsiteY1592" fmla="*/ 3637449 h 5659437"/>
              <a:gd name="connsiteX1593" fmla="*/ 3609810 w 3972063"/>
              <a:gd name="connsiteY1593" fmla="*/ 3635321 h 5659437"/>
              <a:gd name="connsiteX1594" fmla="*/ 3624708 w 3972063"/>
              <a:gd name="connsiteY1594" fmla="*/ 3648092 h 5659437"/>
              <a:gd name="connsiteX1595" fmla="*/ 3605554 w 3972063"/>
              <a:gd name="connsiteY1595" fmla="*/ 3641706 h 5659437"/>
              <a:gd name="connsiteX1596" fmla="*/ 3607682 w 3972063"/>
              <a:gd name="connsiteY1596" fmla="*/ 3654477 h 5659437"/>
              <a:gd name="connsiteX1597" fmla="*/ 3620451 w 3972063"/>
              <a:gd name="connsiteY1597" fmla="*/ 3652348 h 5659437"/>
              <a:gd name="connsiteX1598" fmla="*/ 3605554 w 3972063"/>
              <a:gd name="connsiteY1598" fmla="*/ 3660862 h 5659437"/>
              <a:gd name="connsiteX1599" fmla="*/ 3599169 w 3972063"/>
              <a:gd name="connsiteY1599" fmla="*/ 3680018 h 5659437"/>
              <a:gd name="connsiteX1600" fmla="*/ 3628965 w 3972063"/>
              <a:gd name="connsiteY1600" fmla="*/ 3686403 h 5659437"/>
              <a:gd name="connsiteX1601" fmla="*/ 3631093 w 3972063"/>
              <a:gd name="connsiteY1601" fmla="*/ 3680018 h 5659437"/>
              <a:gd name="connsiteX1602" fmla="*/ 3622580 w 3972063"/>
              <a:gd name="connsiteY1602" fmla="*/ 3673632 h 5659437"/>
              <a:gd name="connsiteX1603" fmla="*/ 3622580 w 3972063"/>
              <a:gd name="connsiteY1603" fmla="*/ 3658734 h 5659437"/>
              <a:gd name="connsiteX1604" fmla="*/ 3631093 w 3972063"/>
              <a:gd name="connsiteY1604" fmla="*/ 3669376 h 5659437"/>
              <a:gd name="connsiteX1605" fmla="*/ 3635349 w 3972063"/>
              <a:gd name="connsiteY1605" fmla="*/ 3667247 h 5659437"/>
              <a:gd name="connsiteX1606" fmla="*/ 3633221 w 3972063"/>
              <a:gd name="connsiteY1606" fmla="*/ 3660862 h 5659437"/>
              <a:gd name="connsiteX1607" fmla="*/ 3643862 w 3972063"/>
              <a:gd name="connsiteY1607" fmla="*/ 3658734 h 5659437"/>
              <a:gd name="connsiteX1608" fmla="*/ 3645991 w 3972063"/>
              <a:gd name="connsiteY1608" fmla="*/ 3671504 h 5659437"/>
              <a:gd name="connsiteX1609" fmla="*/ 3652376 w 3972063"/>
              <a:gd name="connsiteY1609" fmla="*/ 3669376 h 5659437"/>
              <a:gd name="connsiteX1610" fmla="*/ 3648119 w 3972063"/>
              <a:gd name="connsiteY1610" fmla="*/ 3658734 h 5659437"/>
              <a:gd name="connsiteX1611" fmla="*/ 3641734 w 3972063"/>
              <a:gd name="connsiteY1611" fmla="*/ 3654477 h 5659437"/>
              <a:gd name="connsiteX1612" fmla="*/ 3656632 w 3972063"/>
              <a:gd name="connsiteY1612" fmla="*/ 3645963 h 5659437"/>
              <a:gd name="connsiteX1613" fmla="*/ 3675786 w 3972063"/>
              <a:gd name="connsiteY1613" fmla="*/ 3616165 h 5659437"/>
              <a:gd name="connsiteX1614" fmla="*/ 3686428 w 3972063"/>
              <a:gd name="connsiteY1614" fmla="*/ 3631064 h 5659437"/>
              <a:gd name="connsiteX1615" fmla="*/ 3669402 w 3972063"/>
              <a:gd name="connsiteY1615" fmla="*/ 3639578 h 5659437"/>
              <a:gd name="connsiteX1616" fmla="*/ 3658760 w 3972063"/>
              <a:gd name="connsiteY1616" fmla="*/ 3643835 h 5659437"/>
              <a:gd name="connsiteX1617" fmla="*/ 3671530 w 3972063"/>
              <a:gd name="connsiteY1617" fmla="*/ 3648092 h 5659437"/>
              <a:gd name="connsiteX1618" fmla="*/ 3673658 w 3972063"/>
              <a:gd name="connsiteY1618" fmla="*/ 3635321 h 5659437"/>
              <a:gd name="connsiteX1619" fmla="*/ 3690684 w 3972063"/>
              <a:gd name="connsiteY1619" fmla="*/ 3631064 h 5659437"/>
              <a:gd name="connsiteX1620" fmla="*/ 3697069 w 3972063"/>
              <a:gd name="connsiteY1620" fmla="*/ 3639578 h 5659437"/>
              <a:gd name="connsiteX1621" fmla="*/ 3703454 w 3972063"/>
              <a:gd name="connsiteY1621" fmla="*/ 3641706 h 5659437"/>
              <a:gd name="connsiteX1622" fmla="*/ 3701326 w 3972063"/>
              <a:gd name="connsiteY1622" fmla="*/ 3631064 h 5659437"/>
              <a:gd name="connsiteX1623" fmla="*/ 3694941 w 3972063"/>
              <a:gd name="connsiteY1623" fmla="*/ 3626807 h 5659437"/>
              <a:gd name="connsiteX1624" fmla="*/ 3709839 w 3972063"/>
              <a:gd name="connsiteY1624" fmla="*/ 3624679 h 5659437"/>
              <a:gd name="connsiteX1625" fmla="*/ 3716224 w 3972063"/>
              <a:gd name="connsiteY1625" fmla="*/ 3631064 h 5659437"/>
              <a:gd name="connsiteX1626" fmla="*/ 3714095 w 3972063"/>
              <a:gd name="connsiteY1626" fmla="*/ 3618294 h 5659437"/>
              <a:gd name="connsiteX1627" fmla="*/ 3737506 w 3972063"/>
              <a:gd name="connsiteY1627" fmla="*/ 3622551 h 5659437"/>
              <a:gd name="connsiteX1628" fmla="*/ 3750276 w 3972063"/>
              <a:gd name="connsiteY1628" fmla="*/ 3618294 h 5659437"/>
              <a:gd name="connsiteX1629" fmla="*/ 3756661 w 3972063"/>
              <a:gd name="connsiteY1629" fmla="*/ 3624679 h 5659437"/>
              <a:gd name="connsiteX1630" fmla="*/ 3760917 w 3972063"/>
              <a:gd name="connsiteY1630" fmla="*/ 3620422 h 5659437"/>
              <a:gd name="connsiteX1631" fmla="*/ 3773687 w 3972063"/>
              <a:gd name="connsiteY1631" fmla="*/ 3624679 h 5659437"/>
              <a:gd name="connsiteX1632" fmla="*/ 3777943 w 3972063"/>
              <a:gd name="connsiteY1632" fmla="*/ 3622551 h 5659437"/>
              <a:gd name="connsiteX1633" fmla="*/ 3769430 w 3972063"/>
              <a:gd name="connsiteY1633" fmla="*/ 3620422 h 5659437"/>
              <a:gd name="connsiteX1634" fmla="*/ 3765174 w 3972063"/>
              <a:gd name="connsiteY1634" fmla="*/ 3609780 h 5659437"/>
              <a:gd name="connsiteX1635" fmla="*/ 3769430 w 3972063"/>
              <a:gd name="connsiteY1635" fmla="*/ 3605523 h 5659437"/>
              <a:gd name="connsiteX1636" fmla="*/ 3782200 w 3972063"/>
              <a:gd name="connsiteY1636" fmla="*/ 3611909 h 5659437"/>
              <a:gd name="connsiteX1637" fmla="*/ 3775815 w 3972063"/>
              <a:gd name="connsiteY1637" fmla="*/ 3618294 h 5659437"/>
              <a:gd name="connsiteX1638" fmla="*/ 3792841 w 3972063"/>
              <a:gd name="connsiteY1638" fmla="*/ 3624679 h 5659437"/>
              <a:gd name="connsiteX1639" fmla="*/ 3801354 w 3972063"/>
              <a:gd name="connsiteY1639" fmla="*/ 3616165 h 5659437"/>
              <a:gd name="connsiteX1640" fmla="*/ 3805611 w 3972063"/>
              <a:gd name="connsiteY1640" fmla="*/ 3626807 h 5659437"/>
              <a:gd name="connsiteX1641" fmla="*/ 3792841 w 3972063"/>
              <a:gd name="connsiteY1641" fmla="*/ 3631064 h 5659437"/>
              <a:gd name="connsiteX1642" fmla="*/ 3797098 w 3972063"/>
              <a:gd name="connsiteY1642" fmla="*/ 3635321 h 5659437"/>
              <a:gd name="connsiteX1643" fmla="*/ 3790713 w 3972063"/>
              <a:gd name="connsiteY1643" fmla="*/ 3650220 h 5659437"/>
              <a:gd name="connsiteX1644" fmla="*/ 3780072 w 3972063"/>
              <a:gd name="connsiteY1644" fmla="*/ 3645963 h 5659437"/>
              <a:gd name="connsiteX1645" fmla="*/ 3769430 w 3972063"/>
              <a:gd name="connsiteY1645" fmla="*/ 3654477 h 5659437"/>
              <a:gd name="connsiteX1646" fmla="*/ 3775815 w 3972063"/>
              <a:gd name="connsiteY1646" fmla="*/ 3650220 h 5659437"/>
              <a:gd name="connsiteX1647" fmla="*/ 3765174 w 3972063"/>
              <a:gd name="connsiteY1647" fmla="*/ 3637449 h 5659437"/>
              <a:gd name="connsiteX1648" fmla="*/ 3767302 w 3972063"/>
              <a:gd name="connsiteY1648" fmla="*/ 3645963 h 5659437"/>
              <a:gd name="connsiteX1649" fmla="*/ 3760917 w 3972063"/>
              <a:gd name="connsiteY1649" fmla="*/ 3650220 h 5659437"/>
              <a:gd name="connsiteX1650" fmla="*/ 3752404 w 3972063"/>
              <a:gd name="connsiteY1650" fmla="*/ 3645963 h 5659437"/>
              <a:gd name="connsiteX1651" fmla="*/ 3752404 w 3972063"/>
              <a:gd name="connsiteY1651" fmla="*/ 3658734 h 5659437"/>
              <a:gd name="connsiteX1652" fmla="*/ 3763045 w 3972063"/>
              <a:gd name="connsiteY1652" fmla="*/ 3671504 h 5659437"/>
              <a:gd name="connsiteX1653" fmla="*/ 3748148 w 3972063"/>
              <a:gd name="connsiteY1653" fmla="*/ 3677889 h 5659437"/>
              <a:gd name="connsiteX1654" fmla="*/ 3746019 w 3972063"/>
              <a:gd name="connsiteY1654" fmla="*/ 3671504 h 5659437"/>
              <a:gd name="connsiteX1655" fmla="*/ 3737506 w 3972063"/>
              <a:gd name="connsiteY1655" fmla="*/ 3680018 h 5659437"/>
              <a:gd name="connsiteX1656" fmla="*/ 3722608 w 3972063"/>
              <a:gd name="connsiteY1656" fmla="*/ 3684274 h 5659437"/>
              <a:gd name="connsiteX1657" fmla="*/ 3707711 w 3972063"/>
              <a:gd name="connsiteY1657" fmla="*/ 3675761 h 5659437"/>
              <a:gd name="connsiteX1658" fmla="*/ 3714095 w 3972063"/>
              <a:gd name="connsiteY1658" fmla="*/ 3690660 h 5659437"/>
              <a:gd name="connsiteX1659" fmla="*/ 3707711 w 3972063"/>
              <a:gd name="connsiteY1659" fmla="*/ 3692788 h 5659437"/>
              <a:gd name="connsiteX1660" fmla="*/ 3701326 w 3972063"/>
              <a:gd name="connsiteY1660" fmla="*/ 3686403 h 5659437"/>
              <a:gd name="connsiteX1661" fmla="*/ 3701326 w 3972063"/>
              <a:gd name="connsiteY1661" fmla="*/ 3692788 h 5659437"/>
              <a:gd name="connsiteX1662" fmla="*/ 3688556 w 3972063"/>
              <a:gd name="connsiteY1662" fmla="*/ 3684274 h 5659437"/>
              <a:gd name="connsiteX1663" fmla="*/ 3686428 w 3972063"/>
              <a:gd name="connsiteY1663" fmla="*/ 3697045 h 5659437"/>
              <a:gd name="connsiteX1664" fmla="*/ 3701326 w 3972063"/>
              <a:gd name="connsiteY1664" fmla="*/ 3694916 h 5659437"/>
              <a:gd name="connsiteX1665" fmla="*/ 3686428 w 3972063"/>
              <a:gd name="connsiteY1665" fmla="*/ 3707687 h 5659437"/>
              <a:gd name="connsiteX1666" fmla="*/ 3711967 w 3972063"/>
              <a:gd name="connsiteY1666" fmla="*/ 3699173 h 5659437"/>
              <a:gd name="connsiteX1667" fmla="*/ 3703454 w 3972063"/>
              <a:gd name="connsiteY1667" fmla="*/ 3694916 h 5659437"/>
              <a:gd name="connsiteX1668" fmla="*/ 3716224 w 3972063"/>
              <a:gd name="connsiteY1668" fmla="*/ 3697045 h 5659437"/>
              <a:gd name="connsiteX1669" fmla="*/ 3722608 w 3972063"/>
              <a:gd name="connsiteY1669" fmla="*/ 3707687 h 5659437"/>
              <a:gd name="connsiteX1670" fmla="*/ 3703454 w 3972063"/>
              <a:gd name="connsiteY1670" fmla="*/ 3720457 h 5659437"/>
              <a:gd name="connsiteX1671" fmla="*/ 3699197 w 3972063"/>
              <a:gd name="connsiteY1671" fmla="*/ 3722586 h 5659437"/>
              <a:gd name="connsiteX1672" fmla="*/ 3688556 w 3972063"/>
              <a:gd name="connsiteY1672" fmla="*/ 3714072 h 5659437"/>
              <a:gd name="connsiteX1673" fmla="*/ 3682171 w 3972063"/>
              <a:gd name="connsiteY1673" fmla="*/ 3720457 h 5659437"/>
              <a:gd name="connsiteX1674" fmla="*/ 3692813 w 3972063"/>
              <a:gd name="connsiteY1674" fmla="*/ 3722586 h 5659437"/>
              <a:gd name="connsiteX1675" fmla="*/ 3686428 w 3972063"/>
              <a:gd name="connsiteY1675" fmla="*/ 3724714 h 5659437"/>
              <a:gd name="connsiteX1676" fmla="*/ 3692813 w 3972063"/>
              <a:gd name="connsiteY1676" fmla="*/ 3737485 h 5659437"/>
              <a:gd name="connsiteX1677" fmla="*/ 3701326 w 3972063"/>
              <a:gd name="connsiteY1677" fmla="*/ 3745998 h 5659437"/>
              <a:gd name="connsiteX1678" fmla="*/ 3703454 w 3972063"/>
              <a:gd name="connsiteY1678" fmla="*/ 3756640 h 5659437"/>
              <a:gd name="connsiteX1679" fmla="*/ 3690684 w 3972063"/>
              <a:gd name="connsiteY1679" fmla="*/ 3743870 h 5659437"/>
              <a:gd name="connsiteX1680" fmla="*/ 3684300 w 3972063"/>
              <a:gd name="connsiteY1680" fmla="*/ 3754512 h 5659437"/>
              <a:gd name="connsiteX1681" fmla="*/ 3680043 w 3972063"/>
              <a:gd name="connsiteY1681" fmla="*/ 3745998 h 5659437"/>
              <a:gd name="connsiteX1682" fmla="*/ 3667273 w 3972063"/>
              <a:gd name="connsiteY1682" fmla="*/ 3743870 h 5659437"/>
              <a:gd name="connsiteX1683" fmla="*/ 3656632 w 3972063"/>
              <a:gd name="connsiteY1683" fmla="*/ 3745998 h 5659437"/>
              <a:gd name="connsiteX1684" fmla="*/ 3665145 w 3972063"/>
              <a:gd name="connsiteY1684" fmla="*/ 3760897 h 5659437"/>
              <a:gd name="connsiteX1685" fmla="*/ 3648119 w 3972063"/>
              <a:gd name="connsiteY1685" fmla="*/ 3752384 h 5659437"/>
              <a:gd name="connsiteX1686" fmla="*/ 3650247 w 3972063"/>
              <a:gd name="connsiteY1686" fmla="*/ 3767282 h 5659437"/>
              <a:gd name="connsiteX1687" fmla="*/ 3639606 w 3972063"/>
              <a:gd name="connsiteY1687" fmla="*/ 3767282 h 5659437"/>
              <a:gd name="connsiteX1688" fmla="*/ 3669402 w 3972063"/>
              <a:gd name="connsiteY1688" fmla="*/ 3771539 h 5659437"/>
              <a:gd name="connsiteX1689" fmla="*/ 3654504 w 3972063"/>
              <a:gd name="connsiteY1689" fmla="*/ 3775796 h 5659437"/>
              <a:gd name="connsiteX1690" fmla="*/ 3680043 w 3972063"/>
              <a:gd name="connsiteY1690" fmla="*/ 3803465 h 5659437"/>
              <a:gd name="connsiteX1691" fmla="*/ 3665145 w 3972063"/>
              <a:gd name="connsiteY1691" fmla="*/ 3820493 h 5659437"/>
              <a:gd name="connsiteX1692" fmla="*/ 3660889 w 3972063"/>
              <a:gd name="connsiteY1692" fmla="*/ 3805594 h 5659437"/>
              <a:gd name="connsiteX1693" fmla="*/ 3637478 w 3972063"/>
              <a:gd name="connsiteY1693" fmla="*/ 3816236 h 5659437"/>
              <a:gd name="connsiteX1694" fmla="*/ 3607682 w 3972063"/>
              <a:gd name="connsiteY1694" fmla="*/ 3822621 h 5659437"/>
              <a:gd name="connsiteX1695" fmla="*/ 3605554 w 3972063"/>
              <a:gd name="connsiteY1695" fmla="*/ 3829006 h 5659437"/>
              <a:gd name="connsiteX1696" fmla="*/ 3594912 w 3972063"/>
              <a:gd name="connsiteY1696" fmla="*/ 3824749 h 5659437"/>
              <a:gd name="connsiteX1697" fmla="*/ 3567245 w 3972063"/>
              <a:gd name="connsiteY1697" fmla="*/ 3839648 h 5659437"/>
              <a:gd name="connsiteX1698" fmla="*/ 3573630 w 3972063"/>
              <a:gd name="connsiteY1698" fmla="*/ 3841777 h 5659437"/>
              <a:gd name="connsiteX1699" fmla="*/ 3569373 w 3972063"/>
              <a:gd name="connsiteY1699" fmla="*/ 3846033 h 5659437"/>
              <a:gd name="connsiteX1700" fmla="*/ 3562988 w 3972063"/>
              <a:gd name="connsiteY1700" fmla="*/ 3841777 h 5659437"/>
              <a:gd name="connsiteX1701" fmla="*/ 3550219 w 3972063"/>
              <a:gd name="connsiteY1701" fmla="*/ 3850290 h 5659437"/>
              <a:gd name="connsiteX1702" fmla="*/ 3548090 w 3972063"/>
              <a:gd name="connsiteY1702" fmla="*/ 3841777 h 5659437"/>
              <a:gd name="connsiteX1703" fmla="*/ 3535321 w 3972063"/>
              <a:gd name="connsiteY1703" fmla="*/ 3846033 h 5659437"/>
              <a:gd name="connsiteX1704" fmla="*/ 3550219 w 3972063"/>
              <a:gd name="connsiteY1704" fmla="*/ 3860932 h 5659437"/>
              <a:gd name="connsiteX1705" fmla="*/ 3522551 w 3972063"/>
              <a:gd name="connsiteY1705" fmla="*/ 3854547 h 5659437"/>
              <a:gd name="connsiteX1706" fmla="*/ 3531064 w 3972063"/>
              <a:gd name="connsiteY1706" fmla="*/ 3856676 h 5659437"/>
              <a:gd name="connsiteX1707" fmla="*/ 3524679 w 3972063"/>
              <a:gd name="connsiteY1707" fmla="*/ 3880088 h 5659437"/>
              <a:gd name="connsiteX1708" fmla="*/ 3499140 w 3972063"/>
              <a:gd name="connsiteY1708" fmla="*/ 3884345 h 5659437"/>
              <a:gd name="connsiteX1709" fmla="*/ 3499140 w 3972063"/>
              <a:gd name="connsiteY1709" fmla="*/ 3892858 h 5659437"/>
              <a:gd name="connsiteX1710" fmla="*/ 3505525 w 3972063"/>
              <a:gd name="connsiteY1710" fmla="*/ 3897115 h 5659437"/>
              <a:gd name="connsiteX1711" fmla="*/ 3490627 w 3972063"/>
              <a:gd name="connsiteY1711" fmla="*/ 3909886 h 5659437"/>
              <a:gd name="connsiteX1712" fmla="*/ 3492755 w 3972063"/>
              <a:gd name="connsiteY1712" fmla="*/ 3894987 h 5659437"/>
              <a:gd name="connsiteX1713" fmla="*/ 3467216 w 3972063"/>
              <a:gd name="connsiteY1713" fmla="*/ 3901372 h 5659437"/>
              <a:gd name="connsiteX1714" fmla="*/ 3454446 w 3972063"/>
              <a:gd name="connsiteY1714" fmla="*/ 3920528 h 5659437"/>
              <a:gd name="connsiteX1715" fmla="*/ 3437420 w 3972063"/>
              <a:gd name="connsiteY1715" fmla="*/ 3918399 h 5659437"/>
              <a:gd name="connsiteX1716" fmla="*/ 3431036 w 3972063"/>
              <a:gd name="connsiteY1716" fmla="*/ 3905629 h 5659437"/>
              <a:gd name="connsiteX1717" fmla="*/ 3428907 w 3972063"/>
              <a:gd name="connsiteY1717" fmla="*/ 3907757 h 5659437"/>
              <a:gd name="connsiteX1718" fmla="*/ 3433164 w 3972063"/>
              <a:gd name="connsiteY1718" fmla="*/ 3918399 h 5659437"/>
              <a:gd name="connsiteX1719" fmla="*/ 3422522 w 3972063"/>
              <a:gd name="connsiteY1719" fmla="*/ 3907757 h 5659437"/>
              <a:gd name="connsiteX1720" fmla="*/ 3420394 w 3972063"/>
              <a:gd name="connsiteY1720" fmla="*/ 3918399 h 5659437"/>
              <a:gd name="connsiteX1721" fmla="*/ 3414009 w 3972063"/>
              <a:gd name="connsiteY1721" fmla="*/ 3912014 h 5659437"/>
              <a:gd name="connsiteX1722" fmla="*/ 3418266 w 3972063"/>
              <a:gd name="connsiteY1722" fmla="*/ 3922656 h 5659437"/>
              <a:gd name="connsiteX1723" fmla="*/ 3411881 w 3972063"/>
              <a:gd name="connsiteY1723" fmla="*/ 3924785 h 5659437"/>
              <a:gd name="connsiteX1724" fmla="*/ 3407625 w 3972063"/>
              <a:gd name="connsiteY1724" fmla="*/ 3916271 h 5659437"/>
              <a:gd name="connsiteX1725" fmla="*/ 3409753 w 3972063"/>
              <a:gd name="connsiteY1725" fmla="*/ 3931170 h 5659437"/>
              <a:gd name="connsiteX1726" fmla="*/ 3424651 w 3972063"/>
              <a:gd name="connsiteY1726" fmla="*/ 3937555 h 5659437"/>
              <a:gd name="connsiteX1727" fmla="*/ 3407625 w 3972063"/>
              <a:gd name="connsiteY1727" fmla="*/ 3950325 h 5659437"/>
              <a:gd name="connsiteX1728" fmla="*/ 3411881 w 3972063"/>
              <a:gd name="connsiteY1728" fmla="*/ 3954582 h 5659437"/>
              <a:gd name="connsiteX1729" fmla="*/ 3394855 w 3972063"/>
              <a:gd name="connsiteY1729" fmla="*/ 3941812 h 5659437"/>
              <a:gd name="connsiteX1730" fmla="*/ 3386342 w 3972063"/>
              <a:gd name="connsiteY1730" fmla="*/ 3946069 h 5659437"/>
              <a:gd name="connsiteX1731" fmla="*/ 3403368 w 3972063"/>
              <a:gd name="connsiteY1731" fmla="*/ 3956711 h 5659437"/>
              <a:gd name="connsiteX1732" fmla="*/ 3388470 w 3972063"/>
              <a:gd name="connsiteY1732" fmla="*/ 3950325 h 5659437"/>
              <a:gd name="connsiteX1733" fmla="*/ 3392727 w 3972063"/>
              <a:gd name="connsiteY1733" fmla="*/ 3963096 h 5659437"/>
              <a:gd name="connsiteX1734" fmla="*/ 3375701 w 3972063"/>
              <a:gd name="connsiteY1734" fmla="*/ 3969481 h 5659437"/>
              <a:gd name="connsiteX1735" fmla="*/ 3377829 w 3972063"/>
              <a:gd name="connsiteY1735" fmla="*/ 3967353 h 5659437"/>
              <a:gd name="connsiteX1736" fmla="*/ 3371444 w 3972063"/>
              <a:gd name="connsiteY1736" fmla="*/ 3960968 h 5659437"/>
              <a:gd name="connsiteX1737" fmla="*/ 3365059 w 3972063"/>
              <a:gd name="connsiteY1737" fmla="*/ 3982252 h 5659437"/>
              <a:gd name="connsiteX1738" fmla="*/ 3354418 w 3972063"/>
              <a:gd name="connsiteY1738" fmla="*/ 3975866 h 5659437"/>
              <a:gd name="connsiteX1739" fmla="*/ 3352290 w 3972063"/>
              <a:gd name="connsiteY1739" fmla="*/ 3984380 h 5659437"/>
              <a:gd name="connsiteX1740" fmla="*/ 3341648 w 3972063"/>
              <a:gd name="connsiteY1740" fmla="*/ 3975866 h 5659437"/>
              <a:gd name="connsiteX1741" fmla="*/ 3337392 w 3972063"/>
              <a:gd name="connsiteY1741" fmla="*/ 3984380 h 5659437"/>
              <a:gd name="connsiteX1742" fmla="*/ 3332869 w 3972063"/>
              <a:gd name="connsiteY1742" fmla="*/ 3978793 h 5659437"/>
              <a:gd name="connsiteX1743" fmla="*/ 3327688 w 3972063"/>
              <a:gd name="connsiteY1743" fmla="*/ 3978118 h 5659437"/>
              <a:gd name="connsiteX1744" fmla="*/ 3335530 w 3972063"/>
              <a:gd name="connsiteY1744" fmla="*/ 3971876 h 5659437"/>
              <a:gd name="connsiteX1745" fmla="*/ 3350161 w 3972063"/>
              <a:gd name="connsiteY1745" fmla="*/ 3963096 h 5659437"/>
              <a:gd name="connsiteX1746" fmla="*/ 3341648 w 3972063"/>
              <a:gd name="connsiteY1746" fmla="*/ 3952454 h 5659437"/>
              <a:gd name="connsiteX1747" fmla="*/ 3320366 w 3972063"/>
              <a:gd name="connsiteY1747" fmla="*/ 3984380 h 5659437"/>
              <a:gd name="connsiteX1748" fmla="*/ 3309724 w 3972063"/>
              <a:gd name="connsiteY1748" fmla="*/ 3980123 h 5659437"/>
              <a:gd name="connsiteX1749" fmla="*/ 3305468 w 3972063"/>
              <a:gd name="connsiteY1749" fmla="*/ 3988637 h 5659437"/>
              <a:gd name="connsiteX1750" fmla="*/ 3305468 w 3972063"/>
              <a:gd name="connsiteY1750" fmla="*/ 3990765 h 5659437"/>
              <a:gd name="connsiteX1751" fmla="*/ 3307596 w 3972063"/>
              <a:gd name="connsiteY1751" fmla="*/ 3990765 h 5659437"/>
              <a:gd name="connsiteX1752" fmla="*/ 3307596 w 3972063"/>
              <a:gd name="connsiteY1752" fmla="*/ 3997150 h 5659437"/>
              <a:gd name="connsiteX1753" fmla="*/ 3309724 w 3972063"/>
              <a:gd name="connsiteY1753" fmla="*/ 3999279 h 5659437"/>
              <a:gd name="connsiteX1754" fmla="*/ 3316109 w 3972063"/>
              <a:gd name="connsiteY1754" fmla="*/ 3992894 h 5659437"/>
              <a:gd name="connsiteX1755" fmla="*/ 3309724 w 3972063"/>
              <a:gd name="connsiteY1755" fmla="*/ 3988637 h 5659437"/>
              <a:gd name="connsiteX1756" fmla="*/ 3318237 w 3972063"/>
              <a:gd name="connsiteY1756" fmla="*/ 3986508 h 5659437"/>
              <a:gd name="connsiteX1757" fmla="*/ 3333135 w 3972063"/>
              <a:gd name="connsiteY1757" fmla="*/ 4003536 h 5659437"/>
              <a:gd name="connsiteX1758" fmla="*/ 3322494 w 3972063"/>
              <a:gd name="connsiteY1758" fmla="*/ 3997150 h 5659437"/>
              <a:gd name="connsiteX1759" fmla="*/ 3318237 w 3972063"/>
              <a:gd name="connsiteY1759" fmla="*/ 4014178 h 5659437"/>
              <a:gd name="connsiteX1760" fmla="*/ 3316109 w 3972063"/>
              <a:gd name="connsiteY1760" fmla="*/ 4018435 h 5659437"/>
              <a:gd name="connsiteX1761" fmla="*/ 3307596 w 3972063"/>
              <a:gd name="connsiteY1761" fmla="*/ 4014178 h 5659437"/>
              <a:gd name="connsiteX1762" fmla="*/ 3307596 w 3972063"/>
              <a:gd name="connsiteY1762" fmla="*/ 4016306 h 5659437"/>
              <a:gd name="connsiteX1763" fmla="*/ 3311852 w 3972063"/>
              <a:gd name="connsiteY1763" fmla="*/ 4018435 h 5659437"/>
              <a:gd name="connsiteX1764" fmla="*/ 3307596 w 3972063"/>
              <a:gd name="connsiteY1764" fmla="*/ 4020563 h 5659437"/>
              <a:gd name="connsiteX1765" fmla="*/ 3307596 w 3972063"/>
              <a:gd name="connsiteY1765" fmla="*/ 4026948 h 5659437"/>
              <a:gd name="connsiteX1766" fmla="*/ 3316109 w 3972063"/>
              <a:gd name="connsiteY1766" fmla="*/ 4026948 h 5659437"/>
              <a:gd name="connsiteX1767" fmla="*/ 3309724 w 3972063"/>
              <a:gd name="connsiteY1767" fmla="*/ 4039719 h 5659437"/>
              <a:gd name="connsiteX1768" fmla="*/ 3307596 w 3972063"/>
              <a:gd name="connsiteY1768" fmla="*/ 4037590 h 5659437"/>
              <a:gd name="connsiteX1769" fmla="*/ 3307596 w 3972063"/>
              <a:gd name="connsiteY1769" fmla="*/ 4043975 h 5659437"/>
              <a:gd name="connsiteX1770" fmla="*/ 3311852 w 3972063"/>
              <a:gd name="connsiteY1770" fmla="*/ 4048232 h 5659437"/>
              <a:gd name="connsiteX1771" fmla="*/ 3318237 w 3972063"/>
              <a:gd name="connsiteY1771" fmla="*/ 4035462 h 5659437"/>
              <a:gd name="connsiteX1772" fmla="*/ 3328879 w 3972063"/>
              <a:gd name="connsiteY1772" fmla="*/ 4041847 h 5659437"/>
              <a:gd name="connsiteX1773" fmla="*/ 3337392 w 3972063"/>
              <a:gd name="connsiteY1773" fmla="*/ 4024820 h 5659437"/>
              <a:gd name="connsiteX1774" fmla="*/ 3343777 w 3972063"/>
              <a:gd name="connsiteY1774" fmla="*/ 4033333 h 5659437"/>
              <a:gd name="connsiteX1775" fmla="*/ 3343777 w 3972063"/>
              <a:gd name="connsiteY1775" fmla="*/ 4020563 h 5659437"/>
              <a:gd name="connsiteX1776" fmla="*/ 3352290 w 3972063"/>
              <a:gd name="connsiteY1776" fmla="*/ 4033333 h 5659437"/>
              <a:gd name="connsiteX1777" fmla="*/ 3343777 w 3972063"/>
              <a:gd name="connsiteY1777" fmla="*/ 4016306 h 5659437"/>
              <a:gd name="connsiteX1778" fmla="*/ 3356546 w 3972063"/>
              <a:gd name="connsiteY1778" fmla="*/ 4029077 h 5659437"/>
              <a:gd name="connsiteX1779" fmla="*/ 3350161 w 3972063"/>
              <a:gd name="connsiteY1779" fmla="*/ 4014178 h 5659437"/>
              <a:gd name="connsiteX1780" fmla="*/ 3356546 w 3972063"/>
              <a:gd name="connsiteY1780" fmla="*/ 4007792 h 5659437"/>
              <a:gd name="connsiteX1781" fmla="*/ 3360803 w 3972063"/>
              <a:gd name="connsiteY1781" fmla="*/ 4005664 h 5659437"/>
              <a:gd name="connsiteX1782" fmla="*/ 3373572 w 3972063"/>
              <a:gd name="connsiteY1782" fmla="*/ 4012049 h 5659437"/>
              <a:gd name="connsiteX1783" fmla="*/ 3362931 w 3972063"/>
              <a:gd name="connsiteY1783" fmla="*/ 4001407 h 5659437"/>
              <a:gd name="connsiteX1784" fmla="*/ 3375701 w 3972063"/>
              <a:gd name="connsiteY1784" fmla="*/ 3997150 h 5659437"/>
              <a:gd name="connsiteX1785" fmla="*/ 3367187 w 3972063"/>
              <a:gd name="connsiteY1785" fmla="*/ 4001407 h 5659437"/>
              <a:gd name="connsiteX1786" fmla="*/ 3394855 w 3972063"/>
              <a:gd name="connsiteY1786" fmla="*/ 4003536 h 5659437"/>
              <a:gd name="connsiteX1787" fmla="*/ 3401240 w 3972063"/>
              <a:gd name="connsiteY1787" fmla="*/ 3992894 h 5659437"/>
              <a:gd name="connsiteX1788" fmla="*/ 3392727 w 3972063"/>
              <a:gd name="connsiteY1788" fmla="*/ 3997150 h 5659437"/>
              <a:gd name="connsiteX1789" fmla="*/ 3384214 w 3972063"/>
              <a:gd name="connsiteY1789" fmla="*/ 3995022 h 5659437"/>
              <a:gd name="connsiteX1790" fmla="*/ 3382085 w 3972063"/>
              <a:gd name="connsiteY1790" fmla="*/ 3988637 h 5659437"/>
              <a:gd name="connsiteX1791" fmla="*/ 3399111 w 3972063"/>
              <a:gd name="connsiteY1791" fmla="*/ 3986508 h 5659437"/>
              <a:gd name="connsiteX1792" fmla="*/ 3409753 w 3972063"/>
              <a:gd name="connsiteY1792" fmla="*/ 3995022 h 5659437"/>
              <a:gd name="connsiteX1793" fmla="*/ 3422522 w 3972063"/>
              <a:gd name="connsiteY1793" fmla="*/ 3986508 h 5659437"/>
              <a:gd name="connsiteX1794" fmla="*/ 3414009 w 3972063"/>
              <a:gd name="connsiteY1794" fmla="*/ 3971610 h 5659437"/>
              <a:gd name="connsiteX1795" fmla="*/ 3414009 w 3972063"/>
              <a:gd name="connsiteY1795" fmla="*/ 3967353 h 5659437"/>
              <a:gd name="connsiteX1796" fmla="*/ 3431036 w 3972063"/>
              <a:gd name="connsiteY1796" fmla="*/ 3977995 h 5659437"/>
              <a:gd name="connsiteX1797" fmla="*/ 3422522 w 3972063"/>
              <a:gd name="connsiteY1797" fmla="*/ 3965224 h 5659437"/>
              <a:gd name="connsiteX1798" fmla="*/ 3437420 w 3972063"/>
              <a:gd name="connsiteY1798" fmla="*/ 3963096 h 5659437"/>
              <a:gd name="connsiteX1799" fmla="*/ 3448062 w 3972063"/>
              <a:gd name="connsiteY1799" fmla="*/ 3963096 h 5659437"/>
              <a:gd name="connsiteX1800" fmla="*/ 3443805 w 3972063"/>
              <a:gd name="connsiteY1800" fmla="*/ 3967353 h 5659437"/>
              <a:gd name="connsiteX1801" fmla="*/ 3454446 w 3972063"/>
              <a:gd name="connsiteY1801" fmla="*/ 3965224 h 5659437"/>
              <a:gd name="connsiteX1802" fmla="*/ 3456575 w 3972063"/>
              <a:gd name="connsiteY1802" fmla="*/ 3969481 h 5659437"/>
              <a:gd name="connsiteX1803" fmla="*/ 3458703 w 3972063"/>
              <a:gd name="connsiteY1803" fmla="*/ 3971610 h 5659437"/>
              <a:gd name="connsiteX1804" fmla="*/ 3452318 w 3972063"/>
              <a:gd name="connsiteY1804" fmla="*/ 3971610 h 5659437"/>
              <a:gd name="connsiteX1805" fmla="*/ 3456575 w 3972063"/>
              <a:gd name="connsiteY1805" fmla="*/ 3977995 h 5659437"/>
              <a:gd name="connsiteX1806" fmla="*/ 3460831 w 3972063"/>
              <a:gd name="connsiteY1806" fmla="*/ 3965224 h 5659437"/>
              <a:gd name="connsiteX1807" fmla="*/ 3475729 w 3972063"/>
              <a:gd name="connsiteY1807" fmla="*/ 3952454 h 5659437"/>
              <a:gd name="connsiteX1808" fmla="*/ 3462960 w 3972063"/>
              <a:gd name="connsiteY1808" fmla="*/ 3939683 h 5659437"/>
              <a:gd name="connsiteX1809" fmla="*/ 3471473 w 3972063"/>
              <a:gd name="connsiteY1809" fmla="*/ 3937555 h 5659437"/>
              <a:gd name="connsiteX1810" fmla="*/ 3482114 w 3972063"/>
              <a:gd name="connsiteY1810" fmla="*/ 3954582 h 5659437"/>
              <a:gd name="connsiteX1811" fmla="*/ 3494884 w 3972063"/>
              <a:gd name="connsiteY1811" fmla="*/ 3937555 h 5659437"/>
              <a:gd name="connsiteX1812" fmla="*/ 3524679 w 3972063"/>
              <a:gd name="connsiteY1812" fmla="*/ 3931170 h 5659437"/>
              <a:gd name="connsiteX1813" fmla="*/ 3526808 w 3972063"/>
              <a:gd name="connsiteY1813" fmla="*/ 3937555 h 5659437"/>
              <a:gd name="connsiteX1814" fmla="*/ 3539577 w 3972063"/>
              <a:gd name="connsiteY1814" fmla="*/ 3941812 h 5659437"/>
              <a:gd name="connsiteX1815" fmla="*/ 3528936 w 3972063"/>
              <a:gd name="connsiteY1815" fmla="*/ 3933298 h 5659437"/>
              <a:gd name="connsiteX1816" fmla="*/ 3537449 w 3972063"/>
              <a:gd name="connsiteY1816" fmla="*/ 3918399 h 5659437"/>
              <a:gd name="connsiteX1817" fmla="*/ 3522551 w 3972063"/>
              <a:gd name="connsiteY1817" fmla="*/ 3912014 h 5659437"/>
              <a:gd name="connsiteX1818" fmla="*/ 3531064 w 3972063"/>
              <a:gd name="connsiteY1818" fmla="*/ 3905629 h 5659437"/>
              <a:gd name="connsiteX1819" fmla="*/ 3539577 w 3972063"/>
              <a:gd name="connsiteY1819" fmla="*/ 3912014 h 5659437"/>
              <a:gd name="connsiteX1820" fmla="*/ 3528936 w 3972063"/>
              <a:gd name="connsiteY1820" fmla="*/ 3914143 h 5659437"/>
              <a:gd name="connsiteX1821" fmla="*/ 3539577 w 3972063"/>
              <a:gd name="connsiteY1821" fmla="*/ 3918399 h 5659437"/>
              <a:gd name="connsiteX1822" fmla="*/ 3554475 w 3972063"/>
              <a:gd name="connsiteY1822" fmla="*/ 3909886 h 5659437"/>
              <a:gd name="connsiteX1823" fmla="*/ 3569373 w 3972063"/>
              <a:gd name="connsiteY1823" fmla="*/ 3918399 h 5659437"/>
              <a:gd name="connsiteX1824" fmla="*/ 3562988 w 3972063"/>
              <a:gd name="connsiteY1824" fmla="*/ 3924785 h 5659437"/>
              <a:gd name="connsiteX1825" fmla="*/ 3575758 w 3972063"/>
              <a:gd name="connsiteY1825" fmla="*/ 3918399 h 5659437"/>
              <a:gd name="connsiteX1826" fmla="*/ 3565116 w 3972063"/>
              <a:gd name="connsiteY1826" fmla="*/ 3909886 h 5659437"/>
              <a:gd name="connsiteX1827" fmla="*/ 3560860 w 3972063"/>
              <a:gd name="connsiteY1827" fmla="*/ 3916271 h 5659437"/>
              <a:gd name="connsiteX1828" fmla="*/ 3558732 w 3972063"/>
              <a:gd name="connsiteY1828" fmla="*/ 3905629 h 5659437"/>
              <a:gd name="connsiteX1829" fmla="*/ 3580014 w 3972063"/>
              <a:gd name="connsiteY1829" fmla="*/ 3888602 h 5659437"/>
              <a:gd name="connsiteX1830" fmla="*/ 3592784 w 3972063"/>
              <a:gd name="connsiteY1830" fmla="*/ 3892858 h 5659437"/>
              <a:gd name="connsiteX1831" fmla="*/ 3592784 w 3972063"/>
              <a:gd name="connsiteY1831" fmla="*/ 3890730 h 5659437"/>
              <a:gd name="connsiteX1832" fmla="*/ 3590656 w 3972063"/>
              <a:gd name="connsiteY1832" fmla="*/ 3884345 h 5659437"/>
              <a:gd name="connsiteX1833" fmla="*/ 3607682 w 3972063"/>
              <a:gd name="connsiteY1833" fmla="*/ 3867318 h 5659437"/>
              <a:gd name="connsiteX1834" fmla="*/ 3616195 w 3972063"/>
              <a:gd name="connsiteY1834" fmla="*/ 3875831 h 5659437"/>
              <a:gd name="connsiteX1835" fmla="*/ 3622580 w 3972063"/>
              <a:gd name="connsiteY1835" fmla="*/ 3875831 h 5659437"/>
              <a:gd name="connsiteX1836" fmla="*/ 3628965 w 3972063"/>
              <a:gd name="connsiteY1836" fmla="*/ 3871574 h 5659437"/>
              <a:gd name="connsiteX1837" fmla="*/ 3624708 w 3972063"/>
              <a:gd name="connsiteY1837" fmla="*/ 3865189 h 5659437"/>
              <a:gd name="connsiteX1838" fmla="*/ 3635349 w 3972063"/>
              <a:gd name="connsiteY1838" fmla="*/ 3865189 h 5659437"/>
              <a:gd name="connsiteX1839" fmla="*/ 3641734 w 3972063"/>
              <a:gd name="connsiteY1839" fmla="*/ 3871574 h 5659437"/>
              <a:gd name="connsiteX1840" fmla="*/ 3643862 w 3972063"/>
              <a:gd name="connsiteY1840" fmla="*/ 3865189 h 5659437"/>
              <a:gd name="connsiteX1841" fmla="*/ 3635349 w 3972063"/>
              <a:gd name="connsiteY1841" fmla="*/ 3865189 h 5659437"/>
              <a:gd name="connsiteX1842" fmla="*/ 3637478 w 3972063"/>
              <a:gd name="connsiteY1842" fmla="*/ 3856676 h 5659437"/>
              <a:gd name="connsiteX1843" fmla="*/ 3652376 w 3972063"/>
              <a:gd name="connsiteY1843" fmla="*/ 3860932 h 5659437"/>
              <a:gd name="connsiteX1844" fmla="*/ 3680043 w 3972063"/>
              <a:gd name="connsiteY1844" fmla="*/ 3846033 h 5659437"/>
              <a:gd name="connsiteX1845" fmla="*/ 3684300 w 3972063"/>
              <a:gd name="connsiteY1845" fmla="*/ 3843905 h 5659437"/>
              <a:gd name="connsiteX1846" fmla="*/ 3703454 w 3972063"/>
              <a:gd name="connsiteY1846" fmla="*/ 3833263 h 5659437"/>
              <a:gd name="connsiteX1847" fmla="*/ 3722608 w 3972063"/>
              <a:gd name="connsiteY1847" fmla="*/ 3829006 h 5659437"/>
              <a:gd name="connsiteX1848" fmla="*/ 3722608 w 3972063"/>
              <a:gd name="connsiteY1848" fmla="*/ 3835391 h 5659437"/>
              <a:gd name="connsiteX1849" fmla="*/ 3726865 w 3972063"/>
              <a:gd name="connsiteY1849" fmla="*/ 3829006 h 5659437"/>
              <a:gd name="connsiteX1850" fmla="*/ 3722608 w 3972063"/>
              <a:gd name="connsiteY1850" fmla="*/ 3824749 h 5659437"/>
              <a:gd name="connsiteX1851" fmla="*/ 3728993 w 3972063"/>
              <a:gd name="connsiteY1851" fmla="*/ 3814107 h 5659437"/>
              <a:gd name="connsiteX1852" fmla="*/ 3726865 w 3972063"/>
              <a:gd name="connsiteY1852" fmla="*/ 3835391 h 5659437"/>
              <a:gd name="connsiteX1853" fmla="*/ 3722608 w 3972063"/>
              <a:gd name="connsiteY1853" fmla="*/ 3850290 h 5659437"/>
              <a:gd name="connsiteX1854" fmla="*/ 3709839 w 3972063"/>
              <a:gd name="connsiteY1854" fmla="*/ 3848162 h 5659437"/>
              <a:gd name="connsiteX1855" fmla="*/ 3707711 w 3972063"/>
              <a:gd name="connsiteY1855" fmla="*/ 3841777 h 5659437"/>
              <a:gd name="connsiteX1856" fmla="*/ 3701326 w 3972063"/>
              <a:gd name="connsiteY1856" fmla="*/ 3865189 h 5659437"/>
              <a:gd name="connsiteX1857" fmla="*/ 3686428 w 3972063"/>
              <a:gd name="connsiteY1857" fmla="*/ 3856676 h 5659437"/>
              <a:gd name="connsiteX1858" fmla="*/ 3675786 w 3972063"/>
              <a:gd name="connsiteY1858" fmla="*/ 3867318 h 5659437"/>
              <a:gd name="connsiteX1859" fmla="*/ 3675786 w 3972063"/>
              <a:gd name="connsiteY1859" fmla="*/ 3856676 h 5659437"/>
              <a:gd name="connsiteX1860" fmla="*/ 3682171 w 3972063"/>
              <a:gd name="connsiteY1860" fmla="*/ 3850290 h 5659437"/>
              <a:gd name="connsiteX1861" fmla="*/ 3665145 w 3972063"/>
              <a:gd name="connsiteY1861" fmla="*/ 3856676 h 5659437"/>
              <a:gd name="connsiteX1862" fmla="*/ 3667273 w 3972063"/>
              <a:gd name="connsiteY1862" fmla="*/ 3860932 h 5659437"/>
              <a:gd name="connsiteX1863" fmla="*/ 3673658 w 3972063"/>
              <a:gd name="connsiteY1863" fmla="*/ 3863061 h 5659437"/>
              <a:gd name="connsiteX1864" fmla="*/ 3675786 w 3972063"/>
              <a:gd name="connsiteY1864" fmla="*/ 3871574 h 5659437"/>
              <a:gd name="connsiteX1865" fmla="*/ 3669402 w 3972063"/>
              <a:gd name="connsiteY1865" fmla="*/ 3886473 h 5659437"/>
              <a:gd name="connsiteX1866" fmla="*/ 3665145 w 3972063"/>
              <a:gd name="connsiteY1866" fmla="*/ 3877960 h 5659437"/>
              <a:gd name="connsiteX1867" fmla="*/ 3654504 w 3972063"/>
              <a:gd name="connsiteY1867" fmla="*/ 3890730 h 5659437"/>
              <a:gd name="connsiteX1868" fmla="*/ 3643862 w 3972063"/>
              <a:gd name="connsiteY1868" fmla="*/ 3886473 h 5659437"/>
              <a:gd name="connsiteX1869" fmla="*/ 3643862 w 3972063"/>
              <a:gd name="connsiteY1869" fmla="*/ 3897115 h 5659437"/>
              <a:gd name="connsiteX1870" fmla="*/ 3633221 w 3972063"/>
              <a:gd name="connsiteY1870" fmla="*/ 3882216 h 5659437"/>
              <a:gd name="connsiteX1871" fmla="*/ 3626836 w 3972063"/>
              <a:gd name="connsiteY1871" fmla="*/ 3884345 h 5659437"/>
              <a:gd name="connsiteX1872" fmla="*/ 3624708 w 3972063"/>
              <a:gd name="connsiteY1872" fmla="*/ 3892858 h 5659437"/>
              <a:gd name="connsiteX1873" fmla="*/ 3631093 w 3972063"/>
              <a:gd name="connsiteY1873" fmla="*/ 3901372 h 5659437"/>
              <a:gd name="connsiteX1874" fmla="*/ 3633221 w 3972063"/>
              <a:gd name="connsiteY1874" fmla="*/ 3905629 h 5659437"/>
              <a:gd name="connsiteX1875" fmla="*/ 3622580 w 3972063"/>
              <a:gd name="connsiteY1875" fmla="*/ 3897115 h 5659437"/>
              <a:gd name="connsiteX1876" fmla="*/ 3620451 w 3972063"/>
              <a:gd name="connsiteY1876" fmla="*/ 3912014 h 5659437"/>
              <a:gd name="connsiteX1877" fmla="*/ 3614067 w 3972063"/>
              <a:gd name="connsiteY1877" fmla="*/ 3903500 h 5659437"/>
              <a:gd name="connsiteX1878" fmla="*/ 3616195 w 3972063"/>
              <a:gd name="connsiteY1878" fmla="*/ 3924785 h 5659437"/>
              <a:gd name="connsiteX1879" fmla="*/ 3605554 w 3972063"/>
              <a:gd name="connsiteY1879" fmla="*/ 3918399 h 5659437"/>
              <a:gd name="connsiteX1880" fmla="*/ 3603425 w 3972063"/>
              <a:gd name="connsiteY1880" fmla="*/ 3903500 h 5659437"/>
              <a:gd name="connsiteX1881" fmla="*/ 3601297 w 3972063"/>
              <a:gd name="connsiteY1881" fmla="*/ 3924785 h 5659437"/>
              <a:gd name="connsiteX1882" fmla="*/ 3592784 w 3972063"/>
              <a:gd name="connsiteY1882" fmla="*/ 3920528 h 5659437"/>
              <a:gd name="connsiteX1883" fmla="*/ 3597041 w 3972063"/>
              <a:gd name="connsiteY1883" fmla="*/ 3931170 h 5659437"/>
              <a:gd name="connsiteX1884" fmla="*/ 3605554 w 3972063"/>
              <a:gd name="connsiteY1884" fmla="*/ 3931170 h 5659437"/>
              <a:gd name="connsiteX1885" fmla="*/ 3597041 w 3972063"/>
              <a:gd name="connsiteY1885" fmla="*/ 3937555 h 5659437"/>
              <a:gd name="connsiteX1886" fmla="*/ 3626836 w 3972063"/>
              <a:gd name="connsiteY1886" fmla="*/ 3920528 h 5659437"/>
              <a:gd name="connsiteX1887" fmla="*/ 3609810 w 3972063"/>
              <a:gd name="connsiteY1887" fmla="*/ 3946069 h 5659437"/>
              <a:gd name="connsiteX1888" fmla="*/ 3605554 w 3972063"/>
              <a:gd name="connsiteY1888" fmla="*/ 3954582 h 5659437"/>
              <a:gd name="connsiteX1889" fmla="*/ 3601297 w 3972063"/>
              <a:gd name="connsiteY1889" fmla="*/ 3948197 h 5659437"/>
              <a:gd name="connsiteX1890" fmla="*/ 3582143 w 3972063"/>
              <a:gd name="connsiteY1890" fmla="*/ 3954582 h 5659437"/>
              <a:gd name="connsiteX1891" fmla="*/ 3577886 w 3972063"/>
              <a:gd name="connsiteY1891" fmla="*/ 3948197 h 5659437"/>
              <a:gd name="connsiteX1892" fmla="*/ 3573630 w 3972063"/>
              <a:gd name="connsiteY1892" fmla="*/ 3954582 h 5659437"/>
              <a:gd name="connsiteX1893" fmla="*/ 3582143 w 3972063"/>
              <a:gd name="connsiteY1893" fmla="*/ 3954582 h 5659437"/>
              <a:gd name="connsiteX1894" fmla="*/ 3586399 w 3972063"/>
              <a:gd name="connsiteY1894" fmla="*/ 3975866 h 5659437"/>
              <a:gd name="connsiteX1895" fmla="*/ 3575758 w 3972063"/>
              <a:gd name="connsiteY1895" fmla="*/ 3982252 h 5659437"/>
              <a:gd name="connsiteX1896" fmla="*/ 3554475 w 3972063"/>
              <a:gd name="connsiteY1896" fmla="*/ 4001407 h 5659437"/>
              <a:gd name="connsiteX1897" fmla="*/ 3552347 w 3972063"/>
              <a:gd name="connsiteY1897" fmla="*/ 3995022 h 5659437"/>
              <a:gd name="connsiteX1898" fmla="*/ 3548090 w 3972063"/>
              <a:gd name="connsiteY1898" fmla="*/ 3995022 h 5659437"/>
              <a:gd name="connsiteX1899" fmla="*/ 3548090 w 3972063"/>
              <a:gd name="connsiteY1899" fmla="*/ 4005664 h 5659437"/>
              <a:gd name="connsiteX1900" fmla="*/ 3541706 w 3972063"/>
              <a:gd name="connsiteY1900" fmla="*/ 4001407 h 5659437"/>
              <a:gd name="connsiteX1901" fmla="*/ 3545962 w 3972063"/>
              <a:gd name="connsiteY1901" fmla="*/ 4007792 h 5659437"/>
              <a:gd name="connsiteX1902" fmla="*/ 3537449 w 3972063"/>
              <a:gd name="connsiteY1902" fmla="*/ 4003536 h 5659437"/>
              <a:gd name="connsiteX1903" fmla="*/ 3541706 w 3972063"/>
              <a:gd name="connsiteY1903" fmla="*/ 4009921 h 5659437"/>
              <a:gd name="connsiteX1904" fmla="*/ 3528936 w 3972063"/>
              <a:gd name="connsiteY1904" fmla="*/ 4022691 h 5659437"/>
              <a:gd name="connsiteX1905" fmla="*/ 3518295 w 3972063"/>
              <a:gd name="connsiteY1905" fmla="*/ 4014178 h 5659437"/>
              <a:gd name="connsiteX1906" fmla="*/ 3499140 w 3972063"/>
              <a:gd name="connsiteY1906" fmla="*/ 4029077 h 5659437"/>
              <a:gd name="connsiteX1907" fmla="*/ 3497012 w 3972063"/>
              <a:gd name="connsiteY1907" fmla="*/ 4026948 h 5659437"/>
              <a:gd name="connsiteX1908" fmla="*/ 3486371 w 3972063"/>
              <a:gd name="connsiteY1908" fmla="*/ 4007792 h 5659437"/>
              <a:gd name="connsiteX1909" fmla="*/ 3486371 w 3972063"/>
              <a:gd name="connsiteY1909" fmla="*/ 4018435 h 5659437"/>
              <a:gd name="connsiteX1910" fmla="*/ 3494884 w 3972063"/>
              <a:gd name="connsiteY1910" fmla="*/ 4029077 h 5659437"/>
              <a:gd name="connsiteX1911" fmla="*/ 3482114 w 3972063"/>
              <a:gd name="connsiteY1911" fmla="*/ 4018435 h 5659437"/>
              <a:gd name="connsiteX1912" fmla="*/ 3475729 w 3972063"/>
              <a:gd name="connsiteY1912" fmla="*/ 4020563 h 5659437"/>
              <a:gd name="connsiteX1913" fmla="*/ 3471473 w 3972063"/>
              <a:gd name="connsiteY1913" fmla="*/ 4056746 h 5659437"/>
              <a:gd name="connsiteX1914" fmla="*/ 3462960 w 3972063"/>
              <a:gd name="connsiteY1914" fmla="*/ 4046104 h 5659437"/>
              <a:gd name="connsiteX1915" fmla="*/ 3465088 w 3972063"/>
              <a:gd name="connsiteY1915" fmla="*/ 4058874 h 5659437"/>
              <a:gd name="connsiteX1916" fmla="*/ 3460831 w 3972063"/>
              <a:gd name="connsiteY1916" fmla="*/ 4065259 h 5659437"/>
              <a:gd name="connsiteX1917" fmla="*/ 3452318 w 3972063"/>
              <a:gd name="connsiteY1917" fmla="*/ 4052489 h 5659437"/>
              <a:gd name="connsiteX1918" fmla="*/ 3450190 w 3972063"/>
              <a:gd name="connsiteY1918" fmla="*/ 4054617 h 5659437"/>
              <a:gd name="connsiteX1919" fmla="*/ 3456575 w 3972063"/>
              <a:gd name="connsiteY1919" fmla="*/ 4065259 h 5659437"/>
              <a:gd name="connsiteX1920" fmla="*/ 3454446 w 3972063"/>
              <a:gd name="connsiteY1920" fmla="*/ 4071645 h 5659437"/>
              <a:gd name="connsiteX1921" fmla="*/ 3409753 w 3972063"/>
              <a:gd name="connsiteY1921" fmla="*/ 4090800 h 5659437"/>
              <a:gd name="connsiteX1922" fmla="*/ 3411881 w 3972063"/>
              <a:gd name="connsiteY1922" fmla="*/ 4103571 h 5659437"/>
              <a:gd name="connsiteX1923" fmla="*/ 3405496 w 3972063"/>
              <a:gd name="connsiteY1923" fmla="*/ 4114213 h 5659437"/>
              <a:gd name="connsiteX1924" fmla="*/ 3396983 w 3972063"/>
              <a:gd name="connsiteY1924" fmla="*/ 4122727 h 5659437"/>
              <a:gd name="connsiteX1925" fmla="*/ 3388470 w 3972063"/>
              <a:gd name="connsiteY1925" fmla="*/ 4114213 h 5659437"/>
              <a:gd name="connsiteX1926" fmla="*/ 3379957 w 3972063"/>
              <a:gd name="connsiteY1926" fmla="*/ 4114213 h 5659437"/>
              <a:gd name="connsiteX1927" fmla="*/ 3375701 w 3972063"/>
              <a:gd name="connsiteY1927" fmla="*/ 4120598 h 5659437"/>
              <a:gd name="connsiteX1928" fmla="*/ 3371444 w 3972063"/>
              <a:gd name="connsiteY1928" fmla="*/ 4114213 h 5659437"/>
              <a:gd name="connsiteX1929" fmla="*/ 3339520 w 3972063"/>
              <a:gd name="connsiteY1929" fmla="*/ 4158909 h 5659437"/>
              <a:gd name="connsiteX1930" fmla="*/ 3354418 w 3972063"/>
              <a:gd name="connsiteY1930" fmla="*/ 4152524 h 5659437"/>
              <a:gd name="connsiteX1931" fmla="*/ 3354418 w 3972063"/>
              <a:gd name="connsiteY1931" fmla="*/ 4154653 h 5659437"/>
              <a:gd name="connsiteX1932" fmla="*/ 3356546 w 3972063"/>
              <a:gd name="connsiteY1932" fmla="*/ 4150396 h 5659437"/>
              <a:gd name="connsiteX1933" fmla="*/ 3369316 w 3972063"/>
              <a:gd name="connsiteY1933" fmla="*/ 4163166 h 5659437"/>
              <a:gd name="connsiteX1934" fmla="*/ 3354418 w 3972063"/>
              <a:gd name="connsiteY1934" fmla="*/ 4171680 h 5659437"/>
              <a:gd name="connsiteX1935" fmla="*/ 3345905 w 3972063"/>
              <a:gd name="connsiteY1935" fmla="*/ 4173808 h 5659437"/>
              <a:gd name="connsiteX1936" fmla="*/ 3343777 w 3972063"/>
              <a:gd name="connsiteY1936" fmla="*/ 4167423 h 5659437"/>
              <a:gd name="connsiteX1937" fmla="*/ 3339254 w 3972063"/>
              <a:gd name="connsiteY1937" fmla="*/ 4168221 h 5659437"/>
              <a:gd name="connsiteX1938" fmla="*/ 3339433 w 3972063"/>
              <a:gd name="connsiteY1938" fmla="*/ 4171984 h 5659437"/>
              <a:gd name="connsiteX1939" fmla="*/ 3333135 w 3972063"/>
              <a:gd name="connsiteY1939" fmla="*/ 4163166 h 5659437"/>
              <a:gd name="connsiteX1940" fmla="*/ 3337392 w 3972063"/>
              <a:gd name="connsiteY1940" fmla="*/ 4158909 h 5659437"/>
              <a:gd name="connsiteX1941" fmla="*/ 3322494 w 3972063"/>
              <a:gd name="connsiteY1941" fmla="*/ 4148267 h 5659437"/>
              <a:gd name="connsiteX1942" fmla="*/ 3320366 w 3972063"/>
              <a:gd name="connsiteY1942" fmla="*/ 4152524 h 5659437"/>
              <a:gd name="connsiteX1943" fmla="*/ 3328879 w 3972063"/>
              <a:gd name="connsiteY1943" fmla="*/ 4190836 h 5659437"/>
              <a:gd name="connsiteX1944" fmla="*/ 3320366 w 3972063"/>
              <a:gd name="connsiteY1944" fmla="*/ 4188707 h 5659437"/>
              <a:gd name="connsiteX1945" fmla="*/ 3309724 w 3972063"/>
              <a:gd name="connsiteY1945" fmla="*/ 4199349 h 5659437"/>
              <a:gd name="connsiteX1946" fmla="*/ 3305468 w 3972063"/>
              <a:gd name="connsiteY1946" fmla="*/ 4190836 h 5659437"/>
              <a:gd name="connsiteX1947" fmla="*/ 3307596 w 3972063"/>
              <a:gd name="connsiteY1947" fmla="*/ 4203606 h 5659437"/>
              <a:gd name="connsiteX1948" fmla="*/ 3301211 w 3972063"/>
              <a:gd name="connsiteY1948" fmla="*/ 4207863 h 5659437"/>
              <a:gd name="connsiteX1949" fmla="*/ 3288442 w 3972063"/>
              <a:gd name="connsiteY1949" fmla="*/ 4201478 h 5659437"/>
              <a:gd name="connsiteX1950" fmla="*/ 3288442 w 3972063"/>
              <a:gd name="connsiteY1950" fmla="*/ 4207863 h 5659437"/>
              <a:gd name="connsiteX1951" fmla="*/ 3296955 w 3972063"/>
              <a:gd name="connsiteY1951" fmla="*/ 4209991 h 5659437"/>
              <a:gd name="connsiteX1952" fmla="*/ 3294826 w 3972063"/>
              <a:gd name="connsiteY1952" fmla="*/ 4220633 h 5659437"/>
              <a:gd name="connsiteX1953" fmla="*/ 3286313 w 3972063"/>
              <a:gd name="connsiteY1953" fmla="*/ 4214248 h 5659437"/>
              <a:gd name="connsiteX1954" fmla="*/ 3282057 w 3972063"/>
              <a:gd name="connsiteY1954" fmla="*/ 4218505 h 5659437"/>
              <a:gd name="connsiteX1955" fmla="*/ 3290570 w 3972063"/>
              <a:gd name="connsiteY1955" fmla="*/ 4229147 h 5659437"/>
              <a:gd name="connsiteX1956" fmla="*/ 3299083 w 3972063"/>
              <a:gd name="connsiteY1956" fmla="*/ 4220633 h 5659437"/>
              <a:gd name="connsiteX1957" fmla="*/ 3305468 w 3972063"/>
              <a:gd name="connsiteY1957" fmla="*/ 4229147 h 5659437"/>
              <a:gd name="connsiteX1958" fmla="*/ 3299083 w 3972063"/>
              <a:gd name="connsiteY1958" fmla="*/ 4235532 h 5659437"/>
              <a:gd name="connsiteX1959" fmla="*/ 3311852 w 3972063"/>
              <a:gd name="connsiteY1959" fmla="*/ 4239789 h 5659437"/>
              <a:gd name="connsiteX1960" fmla="*/ 3288442 w 3972063"/>
              <a:gd name="connsiteY1960" fmla="*/ 4235532 h 5659437"/>
              <a:gd name="connsiteX1961" fmla="*/ 3271415 w 3972063"/>
              <a:gd name="connsiteY1961" fmla="*/ 4237661 h 5659437"/>
              <a:gd name="connsiteX1962" fmla="*/ 3262902 w 3972063"/>
              <a:gd name="connsiteY1962" fmla="*/ 4224890 h 5659437"/>
              <a:gd name="connsiteX1963" fmla="*/ 3252261 w 3972063"/>
              <a:gd name="connsiteY1963" fmla="*/ 4233404 h 5659437"/>
              <a:gd name="connsiteX1964" fmla="*/ 3256517 w 3972063"/>
              <a:gd name="connsiteY1964" fmla="*/ 4241917 h 5659437"/>
              <a:gd name="connsiteX1965" fmla="*/ 3248004 w 3972063"/>
              <a:gd name="connsiteY1965" fmla="*/ 4233404 h 5659437"/>
              <a:gd name="connsiteX1966" fmla="*/ 3245876 w 3972063"/>
              <a:gd name="connsiteY1966" fmla="*/ 4239789 h 5659437"/>
              <a:gd name="connsiteX1967" fmla="*/ 3254389 w 3972063"/>
              <a:gd name="connsiteY1967" fmla="*/ 4248303 h 5659437"/>
              <a:gd name="connsiteX1968" fmla="*/ 3260774 w 3972063"/>
              <a:gd name="connsiteY1968" fmla="*/ 4248303 h 5659437"/>
              <a:gd name="connsiteX1969" fmla="*/ 3256517 w 3972063"/>
              <a:gd name="connsiteY1969" fmla="*/ 4254688 h 5659437"/>
              <a:gd name="connsiteX1970" fmla="*/ 3262902 w 3972063"/>
              <a:gd name="connsiteY1970" fmla="*/ 4256816 h 5659437"/>
              <a:gd name="connsiteX1971" fmla="*/ 3265031 w 3972063"/>
              <a:gd name="connsiteY1971" fmla="*/ 4261073 h 5659437"/>
              <a:gd name="connsiteX1972" fmla="*/ 3252261 w 3972063"/>
              <a:gd name="connsiteY1972" fmla="*/ 4254688 h 5659437"/>
              <a:gd name="connsiteX1973" fmla="*/ 3248004 w 3972063"/>
              <a:gd name="connsiteY1973" fmla="*/ 4258945 h 5659437"/>
              <a:gd name="connsiteX1974" fmla="*/ 3230978 w 3972063"/>
              <a:gd name="connsiteY1974" fmla="*/ 4254688 h 5659437"/>
              <a:gd name="connsiteX1975" fmla="*/ 3241620 w 3972063"/>
              <a:gd name="connsiteY1975" fmla="*/ 4267458 h 5659437"/>
              <a:gd name="connsiteX1976" fmla="*/ 3228850 w 3972063"/>
              <a:gd name="connsiteY1976" fmla="*/ 4256816 h 5659437"/>
              <a:gd name="connsiteX1977" fmla="*/ 3218209 w 3972063"/>
              <a:gd name="connsiteY1977" fmla="*/ 4273844 h 5659437"/>
              <a:gd name="connsiteX1978" fmla="*/ 3209696 w 3972063"/>
              <a:gd name="connsiteY1978" fmla="*/ 4278100 h 5659437"/>
              <a:gd name="connsiteX1979" fmla="*/ 3196926 w 3972063"/>
              <a:gd name="connsiteY1979" fmla="*/ 4273844 h 5659437"/>
              <a:gd name="connsiteX1980" fmla="*/ 3205439 w 3972063"/>
              <a:gd name="connsiteY1980" fmla="*/ 4295128 h 5659437"/>
              <a:gd name="connsiteX1981" fmla="*/ 3192669 w 3972063"/>
              <a:gd name="connsiteY1981" fmla="*/ 4290871 h 5659437"/>
              <a:gd name="connsiteX1982" fmla="*/ 3190541 w 3972063"/>
              <a:gd name="connsiteY1982" fmla="*/ 4282357 h 5659437"/>
              <a:gd name="connsiteX1983" fmla="*/ 3184156 w 3972063"/>
              <a:gd name="connsiteY1983" fmla="*/ 4297256 h 5659437"/>
              <a:gd name="connsiteX1984" fmla="*/ 3192669 w 3972063"/>
              <a:gd name="connsiteY1984" fmla="*/ 4295128 h 5659437"/>
              <a:gd name="connsiteX1985" fmla="*/ 3177772 w 3972063"/>
              <a:gd name="connsiteY1985" fmla="*/ 4307898 h 5659437"/>
              <a:gd name="connsiteX1986" fmla="*/ 3177772 w 3972063"/>
              <a:gd name="connsiteY1986" fmla="*/ 4312155 h 5659437"/>
              <a:gd name="connsiteX1987" fmla="*/ 3190541 w 3972063"/>
              <a:gd name="connsiteY1987" fmla="*/ 4329182 h 5659437"/>
              <a:gd name="connsiteX1988" fmla="*/ 3190541 w 3972063"/>
              <a:gd name="connsiteY1988" fmla="*/ 4322797 h 5659437"/>
              <a:gd name="connsiteX1989" fmla="*/ 3182028 w 3972063"/>
              <a:gd name="connsiteY1989" fmla="*/ 4310027 h 5659437"/>
              <a:gd name="connsiteX1990" fmla="*/ 3190541 w 3972063"/>
              <a:gd name="connsiteY1990" fmla="*/ 4303641 h 5659437"/>
              <a:gd name="connsiteX1991" fmla="*/ 3194798 w 3972063"/>
              <a:gd name="connsiteY1991" fmla="*/ 4310027 h 5659437"/>
              <a:gd name="connsiteX1992" fmla="*/ 3196926 w 3972063"/>
              <a:gd name="connsiteY1992" fmla="*/ 4301513 h 5659437"/>
              <a:gd name="connsiteX1993" fmla="*/ 3205439 w 3972063"/>
              <a:gd name="connsiteY1993" fmla="*/ 4322797 h 5659437"/>
              <a:gd name="connsiteX1994" fmla="*/ 3205439 w 3972063"/>
              <a:gd name="connsiteY1994" fmla="*/ 4318540 h 5659437"/>
              <a:gd name="connsiteX1995" fmla="*/ 3207567 w 3972063"/>
              <a:gd name="connsiteY1995" fmla="*/ 4307898 h 5659437"/>
              <a:gd name="connsiteX1996" fmla="*/ 3209696 w 3972063"/>
              <a:gd name="connsiteY1996" fmla="*/ 4307898 h 5659437"/>
              <a:gd name="connsiteX1997" fmla="*/ 3209696 w 3972063"/>
              <a:gd name="connsiteY1997" fmla="*/ 4310027 h 5659437"/>
              <a:gd name="connsiteX1998" fmla="*/ 3216080 w 3972063"/>
              <a:gd name="connsiteY1998" fmla="*/ 4318540 h 5659437"/>
              <a:gd name="connsiteX1999" fmla="*/ 3222465 w 3972063"/>
              <a:gd name="connsiteY1999" fmla="*/ 4316412 h 5659437"/>
              <a:gd name="connsiteX2000" fmla="*/ 3228850 w 3972063"/>
              <a:gd name="connsiteY2000" fmla="*/ 4327054 h 5659437"/>
              <a:gd name="connsiteX2001" fmla="*/ 3237363 w 3972063"/>
              <a:gd name="connsiteY2001" fmla="*/ 4329182 h 5659437"/>
              <a:gd name="connsiteX2002" fmla="*/ 3233107 w 3972063"/>
              <a:gd name="connsiteY2002" fmla="*/ 4322797 h 5659437"/>
              <a:gd name="connsiteX2003" fmla="*/ 3245876 w 3972063"/>
              <a:gd name="connsiteY2003" fmla="*/ 4322797 h 5659437"/>
              <a:gd name="connsiteX2004" fmla="*/ 3260774 w 3972063"/>
              <a:gd name="connsiteY2004" fmla="*/ 4333439 h 5659437"/>
              <a:gd name="connsiteX2005" fmla="*/ 3248004 w 3972063"/>
              <a:gd name="connsiteY2005" fmla="*/ 4380264 h 5659437"/>
              <a:gd name="connsiteX2006" fmla="*/ 3243748 w 3972063"/>
              <a:gd name="connsiteY2006" fmla="*/ 4395163 h 5659437"/>
              <a:gd name="connsiteX2007" fmla="*/ 3243748 w 3972063"/>
              <a:gd name="connsiteY2007" fmla="*/ 4412190 h 5659437"/>
              <a:gd name="connsiteX2008" fmla="*/ 3243748 w 3972063"/>
              <a:gd name="connsiteY2008" fmla="*/ 4397291 h 5659437"/>
              <a:gd name="connsiteX2009" fmla="*/ 3241620 w 3972063"/>
              <a:gd name="connsiteY2009" fmla="*/ 4418575 h 5659437"/>
              <a:gd name="connsiteX2010" fmla="*/ 3243748 w 3972063"/>
              <a:gd name="connsiteY2010" fmla="*/ 4429217 h 5659437"/>
              <a:gd name="connsiteX2011" fmla="*/ 3237363 w 3972063"/>
              <a:gd name="connsiteY2011" fmla="*/ 4412190 h 5659437"/>
              <a:gd name="connsiteX2012" fmla="*/ 3245876 w 3972063"/>
              <a:gd name="connsiteY2012" fmla="*/ 4439859 h 5659437"/>
              <a:gd name="connsiteX2013" fmla="*/ 3239491 w 3972063"/>
              <a:gd name="connsiteY2013" fmla="*/ 4431346 h 5659437"/>
              <a:gd name="connsiteX2014" fmla="*/ 3235235 w 3972063"/>
              <a:gd name="connsiteY2014" fmla="*/ 4433474 h 5659437"/>
              <a:gd name="connsiteX2015" fmla="*/ 3235235 w 3972063"/>
              <a:gd name="connsiteY2015" fmla="*/ 4435603 h 5659437"/>
              <a:gd name="connsiteX2016" fmla="*/ 3243748 w 3972063"/>
              <a:gd name="connsiteY2016" fmla="*/ 4450501 h 5659437"/>
              <a:gd name="connsiteX2017" fmla="*/ 3239491 w 3972063"/>
              <a:gd name="connsiteY2017" fmla="*/ 4441988 h 5659437"/>
              <a:gd name="connsiteX2018" fmla="*/ 3241620 w 3972063"/>
              <a:gd name="connsiteY2018" fmla="*/ 4437731 h 5659437"/>
              <a:gd name="connsiteX2019" fmla="*/ 3245876 w 3972063"/>
              <a:gd name="connsiteY2019" fmla="*/ 4450501 h 5659437"/>
              <a:gd name="connsiteX2020" fmla="*/ 3254389 w 3972063"/>
              <a:gd name="connsiteY2020" fmla="*/ 4456887 h 5659437"/>
              <a:gd name="connsiteX2021" fmla="*/ 3260774 w 3972063"/>
              <a:gd name="connsiteY2021" fmla="*/ 4471786 h 5659437"/>
              <a:gd name="connsiteX2022" fmla="*/ 3256517 w 3972063"/>
              <a:gd name="connsiteY2022" fmla="*/ 4448373 h 5659437"/>
              <a:gd name="connsiteX2023" fmla="*/ 3258646 w 3972063"/>
              <a:gd name="connsiteY2023" fmla="*/ 4441988 h 5659437"/>
              <a:gd name="connsiteX2024" fmla="*/ 3252261 w 3972063"/>
              <a:gd name="connsiteY2024" fmla="*/ 4435603 h 5659437"/>
              <a:gd name="connsiteX2025" fmla="*/ 3258646 w 3972063"/>
              <a:gd name="connsiteY2025" fmla="*/ 4437731 h 5659437"/>
              <a:gd name="connsiteX2026" fmla="*/ 3273544 w 3972063"/>
              <a:gd name="connsiteY2026" fmla="*/ 4390906 h 5659437"/>
              <a:gd name="connsiteX2027" fmla="*/ 3279928 w 3972063"/>
              <a:gd name="connsiteY2027" fmla="*/ 4414319 h 5659437"/>
              <a:gd name="connsiteX2028" fmla="*/ 3284185 w 3972063"/>
              <a:gd name="connsiteY2028" fmla="*/ 4407933 h 5659437"/>
              <a:gd name="connsiteX2029" fmla="*/ 3292698 w 3972063"/>
              <a:gd name="connsiteY2029" fmla="*/ 4414319 h 5659437"/>
              <a:gd name="connsiteX2030" fmla="*/ 3294826 w 3972063"/>
              <a:gd name="connsiteY2030" fmla="*/ 4403677 h 5659437"/>
              <a:gd name="connsiteX2031" fmla="*/ 3301211 w 3972063"/>
              <a:gd name="connsiteY2031" fmla="*/ 4405805 h 5659437"/>
              <a:gd name="connsiteX2032" fmla="*/ 3301211 w 3972063"/>
              <a:gd name="connsiteY2032" fmla="*/ 4412190 h 5659437"/>
              <a:gd name="connsiteX2033" fmla="*/ 3307596 w 3972063"/>
              <a:gd name="connsiteY2033" fmla="*/ 4420704 h 5659437"/>
              <a:gd name="connsiteX2034" fmla="*/ 3318237 w 3972063"/>
              <a:gd name="connsiteY2034" fmla="*/ 4465400 h 5659437"/>
              <a:gd name="connsiteX2035" fmla="*/ 3318237 w 3972063"/>
              <a:gd name="connsiteY2035" fmla="*/ 4497326 h 5659437"/>
              <a:gd name="connsiteX2036" fmla="*/ 3320366 w 3972063"/>
              <a:gd name="connsiteY2036" fmla="*/ 4531381 h 5659437"/>
              <a:gd name="connsiteX2037" fmla="*/ 3320366 w 3972063"/>
              <a:gd name="connsiteY2037" fmla="*/ 4561179 h 5659437"/>
              <a:gd name="connsiteX2038" fmla="*/ 3316109 w 3972063"/>
              <a:gd name="connsiteY2038" fmla="*/ 4554793 h 5659437"/>
              <a:gd name="connsiteX2039" fmla="*/ 3320366 w 3972063"/>
              <a:gd name="connsiteY2039" fmla="*/ 4569692 h 5659437"/>
              <a:gd name="connsiteX2040" fmla="*/ 3311852 w 3972063"/>
              <a:gd name="connsiteY2040" fmla="*/ 4561179 h 5659437"/>
              <a:gd name="connsiteX2041" fmla="*/ 3326750 w 3972063"/>
              <a:gd name="connsiteY2041" fmla="*/ 4612260 h 5659437"/>
              <a:gd name="connsiteX2042" fmla="*/ 3328879 w 3972063"/>
              <a:gd name="connsiteY2042" fmla="*/ 4625031 h 5659437"/>
              <a:gd name="connsiteX2043" fmla="*/ 3309724 w 3972063"/>
              <a:gd name="connsiteY2043" fmla="*/ 4633545 h 5659437"/>
              <a:gd name="connsiteX2044" fmla="*/ 3311852 w 3972063"/>
              <a:gd name="connsiteY2044" fmla="*/ 4631416 h 5659437"/>
              <a:gd name="connsiteX2045" fmla="*/ 3320366 w 3972063"/>
              <a:gd name="connsiteY2045" fmla="*/ 4646315 h 5659437"/>
              <a:gd name="connsiteX2046" fmla="*/ 3320366 w 3972063"/>
              <a:gd name="connsiteY2046" fmla="*/ 4652700 h 5659437"/>
              <a:gd name="connsiteX2047" fmla="*/ 3311852 w 3972063"/>
              <a:gd name="connsiteY2047" fmla="*/ 4648443 h 5659437"/>
              <a:gd name="connsiteX2048" fmla="*/ 3322494 w 3972063"/>
              <a:gd name="connsiteY2048" fmla="*/ 4663342 h 5659437"/>
              <a:gd name="connsiteX2049" fmla="*/ 3303339 w 3972063"/>
              <a:gd name="connsiteY2049" fmla="*/ 4682498 h 5659437"/>
              <a:gd name="connsiteX2050" fmla="*/ 3303339 w 3972063"/>
              <a:gd name="connsiteY2050" fmla="*/ 4691012 h 5659437"/>
              <a:gd name="connsiteX2051" fmla="*/ 3318237 w 3972063"/>
              <a:gd name="connsiteY2051" fmla="*/ 4718681 h 5659437"/>
              <a:gd name="connsiteX2052" fmla="*/ 3301211 w 3972063"/>
              <a:gd name="connsiteY2052" fmla="*/ 4748479 h 5659437"/>
              <a:gd name="connsiteX2053" fmla="*/ 3303339 w 3972063"/>
              <a:gd name="connsiteY2053" fmla="*/ 4769763 h 5659437"/>
              <a:gd name="connsiteX2054" fmla="*/ 3299083 w 3972063"/>
              <a:gd name="connsiteY2054" fmla="*/ 4795304 h 5659437"/>
              <a:gd name="connsiteX2055" fmla="*/ 3305468 w 3972063"/>
              <a:gd name="connsiteY2055" fmla="*/ 4820844 h 5659437"/>
              <a:gd name="connsiteX2056" fmla="*/ 3296955 w 3972063"/>
              <a:gd name="connsiteY2056" fmla="*/ 4814459 h 5659437"/>
              <a:gd name="connsiteX2057" fmla="*/ 3301211 w 3972063"/>
              <a:gd name="connsiteY2057" fmla="*/ 4833615 h 5659437"/>
              <a:gd name="connsiteX2058" fmla="*/ 3296955 w 3972063"/>
              <a:gd name="connsiteY2058" fmla="*/ 4827230 h 5659437"/>
              <a:gd name="connsiteX2059" fmla="*/ 3292698 w 3972063"/>
              <a:gd name="connsiteY2059" fmla="*/ 4848514 h 5659437"/>
              <a:gd name="connsiteX2060" fmla="*/ 3296955 w 3972063"/>
              <a:gd name="connsiteY2060" fmla="*/ 4842129 h 5659437"/>
              <a:gd name="connsiteX2061" fmla="*/ 3290570 w 3972063"/>
              <a:gd name="connsiteY2061" fmla="*/ 4822973 h 5659437"/>
              <a:gd name="connsiteX2062" fmla="*/ 3286313 w 3972063"/>
              <a:gd name="connsiteY2062" fmla="*/ 4818716 h 5659437"/>
              <a:gd name="connsiteX2063" fmla="*/ 3284185 w 3972063"/>
              <a:gd name="connsiteY2063" fmla="*/ 4808074 h 5659437"/>
              <a:gd name="connsiteX2064" fmla="*/ 3286313 w 3972063"/>
              <a:gd name="connsiteY2064" fmla="*/ 4827230 h 5659437"/>
              <a:gd name="connsiteX2065" fmla="*/ 3271415 w 3972063"/>
              <a:gd name="connsiteY2065" fmla="*/ 4842129 h 5659437"/>
              <a:gd name="connsiteX2066" fmla="*/ 3277800 w 3972063"/>
              <a:gd name="connsiteY2066" fmla="*/ 4854899 h 5659437"/>
              <a:gd name="connsiteX2067" fmla="*/ 3273544 w 3972063"/>
              <a:gd name="connsiteY2067" fmla="*/ 4852771 h 5659437"/>
              <a:gd name="connsiteX2068" fmla="*/ 3269287 w 3972063"/>
              <a:gd name="connsiteY2068" fmla="*/ 4846385 h 5659437"/>
              <a:gd name="connsiteX2069" fmla="*/ 3269287 w 3972063"/>
              <a:gd name="connsiteY2069" fmla="*/ 4861284 h 5659437"/>
              <a:gd name="connsiteX2070" fmla="*/ 3275672 w 3972063"/>
              <a:gd name="connsiteY2070" fmla="*/ 4865541 h 5659437"/>
              <a:gd name="connsiteX2071" fmla="*/ 3271415 w 3972063"/>
              <a:gd name="connsiteY2071" fmla="*/ 4867669 h 5659437"/>
              <a:gd name="connsiteX2072" fmla="*/ 3262902 w 3972063"/>
              <a:gd name="connsiteY2072" fmla="*/ 4861284 h 5659437"/>
              <a:gd name="connsiteX2073" fmla="*/ 3265031 w 3972063"/>
              <a:gd name="connsiteY2073" fmla="*/ 4874055 h 5659437"/>
              <a:gd name="connsiteX2074" fmla="*/ 3269287 w 3972063"/>
              <a:gd name="connsiteY2074" fmla="*/ 4880440 h 5659437"/>
              <a:gd name="connsiteX2075" fmla="*/ 3262902 w 3972063"/>
              <a:gd name="connsiteY2075" fmla="*/ 4874055 h 5659437"/>
              <a:gd name="connsiteX2076" fmla="*/ 3262902 w 3972063"/>
              <a:gd name="connsiteY2076" fmla="*/ 4899596 h 5659437"/>
              <a:gd name="connsiteX2077" fmla="*/ 3258646 w 3972063"/>
              <a:gd name="connsiteY2077" fmla="*/ 4888954 h 5659437"/>
              <a:gd name="connsiteX2078" fmla="*/ 3258646 w 3972063"/>
              <a:gd name="connsiteY2078" fmla="*/ 4901724 h 5659437"/>
              <a:gd name="connsiteX2079" fmla="*/ 3254389 w 3972063"/>
              <a:gd name="connsiteY2079" fmla="*/ 4895339 h 5659437"/>
              <a:gd name="connsiteX2080" fmla="*/ 3254389 w 3972063"/>
              <a:gd name="connsiteY2080" fmla="*/ 4901724 h 5659437"/>
              <a:gd name="connsiteX2081" fmla="*/ 3256517 w 3972063"/>
              <a:gd name="connsiteY2081" fmla="*/ 4905981 h 5659437"/>
              <a:gd name="connsiteX2082" fmla="*/ 3256517 w 3972063"/>
              <a:gd name="connsiteY2082" fmla="*/ 4912366 h 5659437"/>
              <a:gd name="connsiteX2083" fmla="*/ 3250133 w 3972063"/>
              <a:gd name="connsiteY2083" fmla="*/ 4903852 h 5659437"/>
              <a:gd name="connsiteX2084" fmla="*/ 3243748 w 3972063"/>
              <a:gd name="connsiteY2084" fmla="*/ 4920880 h 5659437"/>
              <a:gd name="connsiteX2085" fmla="*/ 3241620 w 3972063"/>
              <a:gd name="connsiteY2085" fmla="*/ 4923008 h 5659437"/>
              <a:gd name="connsiteX2086" fmla="*/ 3235235 w 3972063"/>
              <a:gd name="connsiteY2086" fmla="*/ 4918751 h 5659437"/>
              <a:gd name="connsiteX2087" fmla="*/ 3228850 w 3972063"/>
              <a:gd name="connsiteY2087" fmla="*/ 4925136 h 5659437"/>
              <a:gd name="connsiteX2088" fmla="*/ 3233107 w 3972063"/>
              <a:gd name="connsiteY2088" fmla="*/ 4931522 h 5659437"/>
              <a:gd name="connsiteX2089" fmla="*/ 3190541 w 3972063"/>
              <a:gd name="connsiteY2089" fmla="*/ 4961319 h 5659437"/>
              <a:gd name="connsiteX2090" fmla="*/ 3184156 w 3972063"/>
              <a:gd name="connsiteY2090" fmla="*/ 4971961 h 5659437"/>
              <a:gd name="connsiteX2091" fmla="*/ 3186285 w 3972063"/>
              <a:gd name="connsiteY2091" fmla="*/ 4978347 h 5659437"/>
              <a:gd name="connsiteX2092" fmla="*/ 3182028 w 3972063"/>
              <a:gd name="connsiteY2092" fmla="*/ 4984732 h 5659437"/>
              <a:gd name="connsiteX2093" fmla="*/ 3179900 w 3972063"/>
              <a:gd name="connsiteY2093" fmla="*/ 4988989 h 5659437"/>
              <a:gd name="connsiteX2094" fmla="*/ 3156489 w 3972063"/>
              <a:gd name="connsiteY2094" fmla="*/ 5012401 h 5659437"/>
              <a:gd name="connsiteX2095" fmla="*/ 3156489 w 3972063"/>
              <a:gd name="connsiteY2095" fmla="*/ 5016658 h 5659437"/>
              <a:gd name="connsiteX2096" fmla="*/ 3147976 w 3972063"/>
              <a:gd name="connsiteY2096" fmla="*/ 5027300 h 5659437"/>
              <a:gd name="connsiteX2097" fmla="*/ 3135206 w 3972063"/>
              <a:gd name="connsiteY2097" fmla="*/ 5040071 h 5659437"/>
              <a:gd name="connsiteX2098" fmla="*/ 3113923 w 3972063"/>
              <a:gd name="connsiteY2098" fmla="*/ 5065611 h 5659437"/>
              <a:gd name="connsiteX2099" fmla="*/ 3086256 w 3972063"/>
              <a:gd name="connsiteY2099" fmla="*/ 5095409 h 5659437"/>
              <a:gd name="connsiteX2100" fmla="*/ 3077743 w 3972063"/>
              <a:gd name="connsiteY2100" fmla="*/ 5101794 h 5659437"/>
              <a:gd name="connsiteX2101" fmla="*/ 3075615 w 3972063"/>
              <a:gd name="connsiteY2101" fmla="*/ 5106051 h 5659437"/>
              <a:gd name="connsiteX2102" fmla="*/ 3073486 w 3972063"/>
              <a:gd name="connsiteY2102" fmla="*/ 5108180 h 5659437"/>
              <a:gd name="connsiteX2103" fmla="*/ 3064973 w 3972063"/>
              <a:gd name="connsiteY2103" fmla="*/ 5118822 h 5659437"/>
              <a:gd name="connsiteX2104" fmla="*/ 3045819 w 3972063"/>
              <a:gd name="connsiteY2104" fmla="*/ 5137977 h 5659437"/>
              <a:gd name="connsiteX2105" fmla="*/ 3037306 w 3972063"/>
              <a:gd name="connsiteY2105" fmla="*/ 5148619 h 5659437"/>
              <a:gd name="connsiteX2106" fmla="*/ 3028793 w 3972063"/>
              <a:gd name="connsiteY2106" fmla="*/ 5157133 h 5659437"/>
              <a:gd name="connsiteX2107" fmla="*/ 3013895 w 3972063"/>
              <a:gd name="connsiteY2107" fmla="*/ 5172032 h 5659437"/>
              <a:gd name="connsiteX2108" fmla="*/ 2996869 w 3972063"/>
              <a:gd name="connsiteY2108" fmla="*/ 5184802 h 5659437"/>
              <a:gd name="connsiteX2109" fmla="*/ 2996869 w 3972063"/>
              <a:gd name="connsiteY2109" fmla="*/ 5189059 h 5659437"/>
              <a:gd name="connsiteX2110" fmla="*/ 2994740 w 3972063"/>
              <a:gd name="connsiteY2110" fmla="*/ 5184802 h 5659437"/>
              <a:gd name="connsiteX2111" fmla="*/ 2996869 w 3972063"/>
              <a:gd name="connsiteY2111" fmla="*/ 5191187 h 5659437"/>
              <a:gd name="connsiteX2112" fmla="*/ 2990484 w 3972063"/>
              <a:gd name="connsiteY2112" fmla="*/ 5186931 h 5659437"/>
              <a:gd name="connsiteX2113" fmla="*/ 2979843 w 3972063"/>
              <a:gd name="connsiteY2113" fmla="*/ 5206086 h 5659437"/>
              <a:gd name="connsiteX2114" fmla="*/ 2975586 w 3972063"/>
              <a:gd name="connsiteY2114" fmla="*/ 5201830 h 5659437"/>
              <a:gd name="connsiteX2115" fmla="*/ 2979843 w 3972063"/>
              <a:gd name="connsiteY2115" fmla="*/ 5208215 h 5659437"/>
              <a:gd name="connsiteX2116" fmla="*/ 2969201 w 3972063"/>
              <a:gd name="connsiteY2116" fmla="*/ 5212472 h 5659437"/>
              <a:gd name="connsiteX2117" fmla="*/ 2962816 w 3972063"/>
              <a:gd name="connsiteY2117" fmla="*/ 5220985 h 5659437"/>
              <a:gd name="connsiteX2118" fmla="*/ 2947918 w 3972063"/>
              <a:gd name="connsiteY2118" fmla="*/ 5233756 h 5659437"/>
              <a:gd name="connsiteX2119" fmla="*/ 2933021 w 3972063"/>
              <a:gd name="connsiteY2119" fmla="*/ 5242269 h 5659437"/>
              <a:gd name="connsiteX2120" fmla="*/ 2933021 w 3972063"/>
              <a:gd name="connsiteY2120" fmla="*/ 5250783 h 5659437"/>
              <a:gd name="connsiteX2121" fmla="*/ 2920251 w 3972063"/>
              <a:gd name="connsiteY2121" fmla="*/ 5252911 h 5659437"/>
              <a:gd name="connsiteX2122" fmla="*/ 2907481 w 3972063"/>
              <a:gd name="connsiteY2122" fmla="*/ 5272067 h 5659437"/>
              <a:gd name="connsiteX2123" fmla="*/ 2903225 w 3972063"/>
              <a:gd name="connsiteY2123" fmla="*/ 5267810 h 5659437"/>
              <a:gd name="connsiteX2124" fmla="*/ 2892583 w 3972063"/>
              <a:gd name="connsiteY2124" fmla="*/ 5282709 h 5659437"/>
              <a:gd name="connsiteX2125" fmla="*/ 2881942 w 3972063"/>
              <a:gd name="connsiteY2125" fmla="*/ 5280581 h 5659437"/>
              <a:gd name="connsiteX2126" fmla="*/ 2886199 w 3972063"/>
              <a:gd name="connsiteY2126" fmla="*/ 5284837 h 5659437"/>
              <a:gd name="connsiteX2127" fmla="*/ 2879814 w 3972063"/>
              <a:gd name="connsiteY2127" fmla="*/ 5286966 h 5659437"/>
              <a:gd name="connsiteX2128" fmla="*/ 2871301 w 3972063"/>
              <a:gd name="connsiteY2128" fmla="*/ 5295479 h 5659437"/>
              <a:gd name="connsiteX2129" fmla="*/ 2856403 w 3972063"/>
              <a:gd name="connsiteY2129" fmla="*/ 5301865 h 5659437"/>
              <a:gd name="connsiteX2130" fmla="*/ 2850018 w 3972063"/>
              <a:gd name="connsiteY2130" fmla="*/ 5303993 h 5659437"/>
              <a:gd name="connsiteX2131" fmla="*/ 2843633 w 3972063"/>
              <a:gd name="connsiteY2131" fmla="*/ 5306122 h 5659437"/>
              <a:gd name="connsiteX2132" fmla="*/ 2845762 w 3972063"/>
              <a:gd name="connsiteY2132" fmla="*/ 5310378 h 5659437"/>
              <a:gd name="connsiteX2133" fmla="*/ 2830864 w 3972063"/>
              <a:gd name="connsiteY2133" fmla="*/ 5316764 h 5659437"/>
              <a:gd name="connsiteX2134" fmla="*/ 2822351 w 3972063"/>
              <a:gd name="connsiteY2134" fmla="*/ 5312507 h 5659437"/>
              <a:gd name="connsiteX2135" fmla="*/ 2815966 w 3972063"/>
              <a:gd name="connsiteY2135" fmla="*/ 5314635 h 5659437"/>
              <a:gd name="connsiteX2136" fmla="*/ 2822351 w 3972063"/>
              <a:gd name="connsiteY2136" fmla="*/ 5318892 h 5659437"/>
              <a:gd name="connsiteX2137" fmla="*/ 2813838 w 3972063"/>
              <a:gd name="connsiteY2137" fmla="*/ 5316764 h 5659437"/>
              <a:gd name="connsiteX2138" fmla="*/ 2796811 w 3972063"/>
              <a:gd name="connsiteY2138" fmla="*/ 5325277 h 5659437"/>
              <a:gd name="connsiteX2139" fmla="*/ 2803196 w 3972063"/>
              <a:gd name="connsiteY2139" fmla="*/ 5331662 h 5659437"/>
              <a:gd name="connsiteX2140" fmla="*/ 2779785 w 3972063"/>
              <a:gd name="connsiteY2140" fmla="*/ 5340176 h 5659437"/>
              <a:gd name="connsiteX2141" fmla="*/ 2771272 w 3972063"/>
              <a:gd name="connsiteY2141" fmla="*/ 5335919 h 5659437"/>
              <a:gd name="connsiteX2142" fmla="*/ 2777657 w 3972063"/>
              <a:gd name="connsiteY2142" fmla="*/ 5344433 h 5659437"/>
              <a:gd name="connsiteX2143" fmla="*/ 2762759 w 3972063"/>
              <a:gd name="connsiteY2143" fmla="*/ 5342304 h 5659437"/>
              <a:gd name="connsiteX2144" fmla="*/ 2752118 w 3972063"/>
              <a:gd name="connsiteY2144" fmla="*/ 5352946 h 5659437"/>
              <a:gd name="connsiteX2145" fmla="*/ 2737220 w 3972063"/>
              <a:gd name="connsiteY2145" fmla="*/ 5355075 h 5659437"/>
              <a:gd name="connsiteX2146" fmla="*/ 2745733 w 3972063"/>
              <a:gd name="connsiteY2146" fmla="*/ 5363589 h 5659437"/>
              <a:gd name="connsiteX2147" fmla="*/ 2741476 w 3972063"/>
              <a:gd name="connsiteY2147" fmla="*/ 5365717 h 5659437"/>
              <a:gd name="connsiteX2148" fmla="*/ 2730835 w 3972063"/>
              <a:gd name="connsiteY2148" fmla="*/ 5365717 h 5659437"/>
              <a:gd name="connsiteX2149" fmla="*/ 2726579 w 3972063"/>
              <a:gd name="connsiteY2149" fmla="*/ 5372102 h 5659437"/>
              <a:gd name="connsiteX2150" fmla="*/ 2713809 w 3972063"/>
              <a:gd name="connsiteY2150" fmla="*/ 5363589 h 5659437"/>
              <a:gd name="connsiteX2151" fmla="*/ 2715937 w 3972063"/>
              <a:gd name="connsiteY2151" fmla="*/ 5380616 h 5659437"/>
              <a:gd name="connsiteX2152" fmla="*/ 2709552 w 3972063"/>
              <a:gd name="connsiteY2152" fmla="*/ 5374231 h 5659437"/>
              <a:gd name="connsiteX2153" fmla="*/ 2698911 w 3972063"/>
              <a:gd name="connsiteY2153" fmla="*/ 5367845 h 5659437"/>
              <a:gd name="connsiteX2154" fmla="*/ 2698911 w 3972063"/>
              <a:gd name="connsiteY2154" fmla="*/ 5376359 h 5659437"/>
              <a:gd name="connsiteX2155" fmla="*/ 2696783 w 3972063"/>
              <a:gd name="connsiteY2155" fmla="*/ 5372102 h 5659437"/>
              <a:gd name="connsiteX2156" fmla="*/ 2694654 w 3972063"/>
              <a:gd name="connsiteY2156" fmla="*/ 5380616 h 5659437"/>
              <a:gd name="connsiteX2157" fmla="*/ 2684013 w 3972063"/>
              <a:gd name="connsiteY2157" fmla="*/ 5376359 h 5659437"/>
              <a:gd name="connsiteX2158" fmla="*/ 2688270 w 3972063"/>
              <a:gd name="connsiteY2158" fmla="*/ 5387001 h 5659437"/>
              <a:gd name="connsiteX2159" fmla="*/ 2679757 w 3972063"/>
              <a:gd name="connsiteY2159" fmla="*/ 5393386 h 5659437"/>
              <a:gd name="connsiteX2160" fmla="*/ 2690398 w 3972063"/>
              <a:gd name="connsiteY2160" fmla="*/ 5399771 h 5659437"/>
              <a:gd name="connsiteX2161" fmla="*/ 2675500 w 3972063"/>
              <a:gd name="connsiteY2161" fmla="*/ 5395515 h 5659437"/>
              <a:gd name="connsiteX2162" fmla="*/ 2679757 w 3972063"/>
              <a:gd name="connsiteY2162" fmla="*/ 5401900 h 5659437"/>
              <a:gd name="connsiteX2163" fmla="*/ 2673372 w 3972063"/>
              <a:gd name="connsiteY2163" fmla="*/ 5395515 h 5659437"/>
              <a:gd name="connsiteX2164" fmla="*/ 2660602 w 3972063"/>
              <a:gd name="connsiteY2164" fmla="*/ 5406157 h 5659437"/>
              <a:gd name="connsiteX2165" fmla="*/ 2658474 w 3972063"/>
              <a:gd name="connsiteY2165" fmla="*/ 5406157 h 5659437"/>
              <a:gd name="connsiteX2166" fmla="*/ 2649961 w 3972063"/>
              <a:gd name="connsiteY2166" fmla="*/ 5416799 h 5659437"/>
              <a:gd name="connsiteX2167" fmla="*/ 2645704 w 3972063"/>
              <a:gd name="connsiteY2167" fmla="*/ 5418927 h 5659437"/>
              <a:gd name="connsiteX2168" fmla="*/ 2639319 w 3972063"/>
              <a:gd name="connsiteY2168" fmla="*/ 5412542 h 5659437"/>
              <a:gd name="connsiteX2169" fmla="*/ 2641448 w 3972063"/>
              <a:gd name="connsiteY2169" fmla="*/ 5418927 h 5659437"/>
              <a:gd name="connsiteX2170" fmla="*/ 2645704 w 3972063"/>
              <a:gd name="connsiteY2170" fmla="*/ 5418927 h 5659437"/>
              <a:gd name="connsiteX2171" fmla="*/ 2647833 w 3972063"/>
              <a:gd name="connsiteY2171" fmla="*/ 5418927 h 5659437"/>
              <a:gd name="connsiteX2172" fmla="*/ 2637191 w 3972063"/>
              <a:gd name="connsiteY2172" fmla="*/ 5421056 h 5659437"/>
              <a:gd name="connsiteX2173" fmla="*/ 2630806 w 3972063"/>
              <a:gd name="connsiteY2173" fmla="*/ 5421056 h 5659437"/>
              <a:gd name="connsiteX2174" fmla="*/ 2626550 w 3972063"/>
              <a:gd name="connsiteY2174" fmla="*/ 5416799 h 5659437"/>
              <a:gd name="connsiteX2175" fmla="*/ 2618037 w 3972063"/>
              <a:gd name="connsiteY2175" fmla="*/ 5429569 h 5659437"/>
              <a:gd name="connsiteX2176" fmla="*/ 2611652 w 3972063"/>
              <a:gd name="connsiteY2176" fmla="*/ 5423184 h 5659437"/>
              <a:gd name="connsiteX2177" fmla="*/ 2611652 w 3972063"/>
              <a:gd name="connsiteY2177" fmla="*/ 5427441 h 5659437"/>
              <a:gd name="connsiteX2178" fmla="*/ 2618037 w 3972063"/>
              <a:gd name="connsiteY2178" fmla="*/ 5431698 h 5659437"/>
              <a:gd name="connsiteX2179" fmla="*/ 2609524 w 3972063"/>
              <a:gd name="connsiteY2179" fmla="*/ 5433826 h 5659437"/>
              <a:gd name="connsiteX2180" fmla="*/ 2613780 w 3972063"/>
              <a:gd name="connsiteY2180" fmla="*/ 5438083 h 5659437"/>
              <a:gd name="connsiteX2181" fmla="*/ 2603139 w 3972063"/>
              <a:gd name="connsiteY2181" fmla="*/ 5438083 h 5659437"/>
              <a:gd name="connsiteX2182" fmla="*/ 2594626 w 3972063"/>
              <a:gd name="connsiteY2182" fmla="*/ 5429569 h 5659437"/>
              <a:gd name="connsiteX2183" fmla="*/ 2592498 w 3972063"/>
              <a:gd name="connsiteY2183" fmla="*/ 5438083 h 5659437"/>
              <a:gd name="connsiteX2184" fmla="*/ 2594626 w 3972063"/>
              <a:gd name="connsiteY2184" fmla="*/ 5444468 h 5659437"/>
              <a:gd name="connsiteX2185" fmla="*/ 2583984 w 3972063"/>
              <a:gd name="connsiteY2185" fmla="*/ 5433826 h 5659437"/>
              <a:gd name="connsiteX2186" fmla="*/ 2586113 w 3972063"/>
              <a:gd name="connsiteY2186" fmla="*/ 5440211 h 5659437"/>
              <a:gd name="connsiteX2187" fmla="*/ 2566958 w 3972063"/>
              <a:gd name="connsiteY2187" fmla="*/ 5440211 h 5659437"/>
              <a:gd name="connsiteX2188" fmla="*/ 2571215 w 3972063"/>
              <a:gd name="connsiteY2188" fmla="*/ 5446596 h 5659437"/>
              <a:gd name="connsiteX2189" fmla="*/ 2569087 w 3972063"/>
              <a:gd name="connsiteY2189" fmla="*/ 5448725 h 5659437"/>
              <a:gd name="connsiteX2190" fmla="*/ 2560574 w 3972063"/>
              <a:gd name="connsiteY2190" fmla="*/ 5444468 h 5659437"/>
              <a:gd name="connsiteX2191" fmla="*/ 2549932 w 3972063"/>
              <a:gd name="connsiteY2191" fmla="*/ 5435954 h 5659437"/>
              <a:gd name="connsiteX2192" fmla="*/ 2556317 w 3972063"/>
              <a:gd name="connsiteY2192" fmla="*/ 5429569 h 5659437"/>
              <a:gd name="connsiteX2193" fmla="*/ 2571215 w 3972063"/>
              <a:gd name="connsiteY2193" fmla="*/ 5433826 h 5659437"/>
              <a:gd name="connsiteX2194" fmla="*/ 2566958 w 3972063"/>
              <a:gd name="connsiteY2194" fmla="*/ 5425312 h 5659437"/>
              <a:gd name="connsiteX2195" fmla="*/ 2573343 w 3972063"/>
              <a:gd name="connsiteY2195" fmla="*/ 5431698 h 5659437"/>
              <a:gd name="connsiteX2196" fmla="*/ 2579728 w 3972063"/>
              <a:gd name="connsiteY2196" fmla="*/ 5431698 h 5659437"/>
              <a:gd name="connsiteX2197" fmla="*/ 2564830 w 3972063"/>
              <a:gd name="connsiteY2197" fmla="*/ 5418927 h 5659437"/>
              <a:gd name="connsiteX2198" fmla="*/ 2579728 w 3972063"/>
              <a:gd name="connsiteY2198" fmla="*/ 5429569 h 5659437"/>
              <a:gd name="connsiteX2199" fmla="*/ 2583984 w 3972063"/>
              <a:gd name="connsiteY2199" fmla="*/ 5421056 h 5659437"/>
              <a:gd name="connsiteX2200" fmla="*/ 2571215 w 3972063"/>
              <a:gd name="connsiteY2200" fmla="*/ 5412542 h 5659437"/>
              <a:gd name="connsiteX2201" fmla="*/ 2586113 w 3972063"/>
              <a:gd name="connsiteY2201" fmla="*/ 5421056 h 5659437"/>
              <a:gd name="connsiteX2202" fmla="*/ 2594626 w 3972063"/>
              <a:gd name="connsiteY2202" fmla="*/ 5408285 h 5659437"/>
              <a:gd name="connsiteX2203" fmla="*/ 2590369 w 3972063"/>
              <a:gd name="connsiteY2203" fmla="*/ 5404028 h 5659437"/>
              <a:gd name="connsiteX2204" fmla="*/ 2586113 w 3972063"/>
              <a:gd name="connsiteY2204" fmla="*/ 5404028 h 5659437"/>
              <a:gd name="connsiteX2205" fmla="*/ 2596754 w 3972063"/>
              <a:gd name="connsiteY2205" fmla="*/ 5406157 h 5659437"/>
              <a:gd name="connsiteX2206" fmla="*/ 2592498 w 3972063"/>
              <a:gd name="connsiteY2206" fmla="*/ 5397643 h 5659437"/>
              <a:gd name="connsiteX2207" fmla="*/ 2605267 w 3972063"/>
              <a:gd name="connsiteY2207" fmla="*/ 5406157 h 5659437"/>
              <a:gd name="connsiteX2208" fmla="*/ 2605267 w 3972063"/>
              <a:gd name="connsiteY2208" fmla="*/ 5384873 h 5659437"/>
              <a:gd name="connsiteX2209" fmla="*/ 2613780 w 3972063"/>
              <a:gd name="connsiteY2209" fmla="*/ 5391258 h 5659437"/>
              <a:gd name="connsiteX2210" fmla="*/ 2620165 w 3972063"/>
              <a:gd name="connsiteY2210" fmla="*/ 5380616 h 5659437"/>
              <a:gd name="connsiteX2211" fmla="*/ 2628678 w 3972063"/>
              <a:gd name="connsiteY2211" fmla="*/ 5389129 h 5659437"/>
              <a:gd name="connsiteX2212" fmla="*/ 2624422 w 3972063"/>
              <a:gd name="connsiteY2212" fmla="*/ 5380616 h 5659437"/>
              <a:gd name="connsiteX2213" fmla="*/ 2618037 w 3972063"/>
              <a:gd name="connsiteY2213" fmla="*/ 5378487 h 5659437"/>
              <a:gd name="connsiteX2214" fmla="*/ 2622293 w 3972063"/>
              <a:gd name="connsiteY2214" fmla="*/ 5376359 h 5659437"/>
              <a:gd name="connsiteX2215" fmla="*/ 2635063 w 3972063"/>
              <a:gd name="connsiteY2215" fmla="*/ 5384873 h 5659437"/>
              <a:gd name="connsiteX2216" fmla="*/ 2637191 w 3972063"/>
              <a:gd name="connsiteY2216" fmla="*/ 5372102 h 5659437"/>
              <a:gd name="connsiteX2217" fmla="*/ 2643576 w 3972063"/>
              <a:gd name="connsiteY2217" fmla="*/ 5374231 h 5659437"/>
              <a:gd name="connsiteX2218" fmla="*/ 2639319 w 3972063"/>
              <a:gd name="connsiteY2218" fmla="*/ 5367845 h 5659437"/>
              <a:gd name="connsiteX2219" fmla="*/ 2635063 w 3972063"/>
              <a:gd name="connsiteY2219" fmla="*/ 5365717 h 5659437"/>
              <a:gd name="connsiteX2220" fmla="*/ 2649961 w 3972063"/>
              <a:gd name="connsiteY2220" fmla="*/ 5365717 h 5659437"/>
              <a:gd name="connsiteX2221" fmla="*/ 2643576 w 3972063"/>
              <a:gd name="connsiteY2221" fmla="*/ 5361460 h 5659437"/>
              <a:gd name="connsiteX2222" fmla="*/ 2637191 w 3972063"/>
              <a:gd name="connsiteY2222" fmla="*/ 5361460 h 5659437"/>
              <a:gd name="connsiteX2223" fmla="*/ 2647833 w 3972063"/>
              <a:gd name="connsiteY2223" fmla="*/ 5344433 h 5659437"/>
              <a:gd name="connsiteX2224" fmla="*/ 2654217 w 3972063"/>
              <a:gd name="connsiteY2224" fmla="*/ 5348690 h 5659437"/>
              <a:gd name="connsiteX2225" fmla="*/ 2666987 w 3972063"/>
              <a:gd name="connsiteY2225" fmla="*/ 5344433 h 5659437"/>
              <a:gd name="connsiteX2226" fmla="*/ 2669115 w 3972063"/>
              <a:gd name="connsiteY2226" fmla="*/ 5331662 h 5659437"/>
              <a:gd name="connsiteX2227" fmla="*/ 2684013 w 3972063"/>
              <a:gd name="connsiteY2227" fmla="*/ 5333791 h 5659437"/>
              <a:gd name="connsiteX2228" fmla="*/ 2684013 w 3972063"/>
              <a:gd name="connsiteY2228" fmla="*/ 5327406 h 5659437"/>
              <a:gd name="connsiteX2229" fmla="*/ 2686141 w 3972063"/>
              <a:gd name="connsiteY2229" fmla="*/ 5318892 h 5659437"/>
              <a:gd name="connsiteX2230" fmla="*/ 2696783 w 3972063"/>
              <a:gd name="connsiteY2230" fmla="*/ 5325277 h 5659437"/>
              <a:gd name="connsiteX2231" fmla="*/ 2698911 w 3972063"/>
              <a:gd name="connsiteY2231" fmla="*/ 5323149 h 5659437"/>
              <a:gd name="connsiteX2232" fmla="*/ 2694654 w 3972063"/>
              <a:gd name="connsiteY2232" fmla="*/ 5316764 h 5659437"/>
              <a:gd name="connsiteX2233" fmla="*/ 2701039 w 3972063"/>
              <a:gd name="connsiteY2233" fmla="*/ 5323149 h 5659437"/>
              <a:gd name="connsiteX2234" fmla="*/ 2698911 w 3972063"/>
              <a:gd name="connsiteY2234" fmla="*/ 5314635 h 5659437"/>
              <a:gd name="connsiteX2235" fmla="*/ 2707424 w 3972063"/>
              <a:gd name="connsiteY2235" fmla="*/ 5318892 h 5659437"/>
              <a:gd name="connsiteX2236" fmla="*/ 2698911 w 3972063"/>
              <a:gd name="connsiteY2236" fmla="*/ 5306122 h 5659437"/>
              <a:gd name="connsiteX2237" fmla="*/ 2692526 w 3972063"/>
              <a:gd name="connsiteY2237" fmla="*/ 5303993 h 5659437"/>
              <a:gd name="connsiteX2238" fmla="*/ 2694654 w 3972063"/>
              <a:gd name="connsiteY2238" fmla="*/ 5303993 h 5659437"/>
              <a:gd name="connsiteX2239" fmla="*/ 2686141 w 3972063"/>
              <a:gd name="connsiteY2239" fmla="*/ 5297608 h 5659437"/>
              <a:gd name="connsiteX2240" fmla="*/ 2696783 w 3972063"/>
              <a:gd name="connsiteY2240" fmla="*/ 5297608 h 5659437"/>
              <a:gd name="connsiteX2241" fmla="*/ 2703168 w 3972063"/>
              <a:gd name="connsiteY2241" fmla="*/ 5303993 h 5659437"/>
              <a:gd name="connsiteX2242" fmla="*/ 2705296 w 3972063"/>
              <a:gd name="connsiteY2242" fmla="*/ 5308250 h 5659437"/>
              <a:gd name="connsiteX2243" fmla="*/ 2713809 w 3972063"/>
              <a:gd name="connsiteY2243" fmla="*/ 5310378 h 5659437"/>
              <a:gd name="connsiteX2244" fmla="*/ 2709552 w 3972063"/>
              <a:gd name="connsiteY2244" fmla="*/ 5303993 h 5659437"/>
              <a:gd name="connsiteX2245" fmla="*/ 2705296 w 3972063"/>
              <a:gd name="connsiteY2245" fmla="*/ 5303993 h 5659437"/>
              <a:gd name="connsiteX2246" fmla="*/ 2696783 w 3972063"/>
              <a:gd name="connsiteY2246" fmla="*/ 5297608 h 5659437"/>
              <a:gd name="connsiteX2247" fmla="*/ 2696783 w 3972063"/>
              <a:gd name="connsiteY2247" fmla="*/ 5293351 h 5659437"/>
              <a:gd name="connsiteX2248" fmla="*/ 2703168 w 3972063"/>
              <a:gd name="connsiteY2248" fmla="*/ 5299736 h 5659437"/>
              <a:gd name="connsiteX2249" fmla="*/ 2705296 w 3972063"/>
              <a:gd name="connsiteY2249" fmla="*/ 5297608 h 5659437"/>
              <a:gd name="connsiteX2250" fmla="*/ 2696783 w 3972063"/>
              <a:gd name="connsiteY2250" fmla="*/ 5291223 h 5659437"/>
              <a:gd name="connsiteX2251" fmla="*/ 2718065 w 3972063"/>
              <a:gd name="connsiteY2251" fmla="*/ 5293351 h 5659437"/>
              <a:gd name="connsiteX2252" fmla="*/ 2713809 w 3972063"/>
              <a:gd name="connsiteY2252" fmla="*/ 5289094 h 5659437"/>
              <a:gd name="connsiteX2253" fmla="*/ 2707424 w 3972063"/>
              <a:gd name="connsiteY2253" fmla="*/ 5284837 h 5659437"/>
              <a:gd name="connsiteX2254" fmla="*/ 2724450 w 3972063"/>
              <a:gd name="connsiteY2254" fmla="*/ 5289094 h 5659437"/>
              <a:gd name="connsiteX2255" fmla="*/ 2715937 w 3972063"/>
              <a:gd name="connsiteY2255" fmla="*/ 5280581 h 5659437"/>
              <a:gd name="connsiteX2256" fmla="*/ 2728707 w 3972063"/>
              <a:gd name="connsiteY2256" fmla="*/ 5269939 h 5659437"/>
              <a:gd name="connsiteX2257" fmla="*/ 2747861 w 3972063"/>
              <a:gd name="connsiteY2257" fmla="*/ 5263553 h 5659437"/>
              <a:gd name="connsiteX2258" fmla="*/ 2743605 w 3972063"/>
              <a:gd name="connsiteY2258" fmla="*/ 5261425 h 5659437"/>
              <a:gd name="connsiteX2259" fmla="*/ 2764887 w 3972063"/>
              <a:gd name="connsiteY2259" fmla="*/ 5257168 h 5659437"/>
              <a:gd name="connsiteX2260" fmla="*/ 2756374 w 3972063"/>
              <a:gd name="connsiteY2260" fmla="*/ 5250783 h 5659437"/>
              <a:gd name="connsiteX2261" fmla="*/ 2771272 w 3972063"/>
              <a:gd name="connsiteY2261" fmla="*/ 5248654 h 5659437"/>
              <a:gd name="connsiteX2262" fmla="*/ 2767016 w 3972063"/>
              <a:gd name="connsiteY2262" fmla="*/ 5244398 h 5659437"/>
              <a:gd name="connsiteX2263" fmla="*/ 2771272 w 3972063"/>
              <a:gd name="connsiteY2263" fmla="*/ 5242269 h 5659437"/>
              <a:gd name="connsiteX2264" fmla="*/ 2786170 w 3972063"/>
              <a:gd name="connsiteY2264" fmla="*/ 5240141 h 5659437"/>
              <a:gd name="connsiteX2265" fmla="*/ 2790427 w 3972063"/>
              <a:gd name="connsiteY2265" fmla="*/ 5242269 h 5659437"/>
              <a:gd name="connsiteX2266" fmla="*/ 2792555 w 3972063"/>
              <a:gd name="connsiteY2266" fmla="*/ 5246526 h 5659437"/>
              <a:gd name="connsiteX2267" fmla="*/ 2805324 w 3972063"/>
              <a:gd name="connsiteY2267" fmla="*/ 5255040 h 5659437"/>
              <a:gd name="connsiteX2268" fmla="*/ 2788298 w 3972063"/>
              <a:gd name="connsiteY2268" fmla="*/ 5238012 h 5659437"/>
              <a:gd name="connsiteX2269" fmla="*/ 2794683 w 3972063"/>
              <a:gd name="connsiteY2269" fmla="*/ 5231627 h 5659437"/>
              <a:gd name="connsiteX2270" fmla="*/ 2801068 w 3972063"/>
              <a:gd name="connsiteY2270" fmla="*/ 5235884 h 5659437"/>
              <a:gd name="connsiteX2271" fmla="*/ 2813838 w 3972063"/>
              <a:gd name="connsiteY2271" fmla="*/ 5216728 h 5659437"/>
              <a:gd name="connsiteX2272" fmla="*/ 2822351 w 3972063"/>
              <a:gd name="connsiteY2272" fmla="*/ 5223114 h 5659437"/>
              <a:gd name="connsiteX2273" fmla="*/ 2818094 w 3972063"/>
              <a:gd name="connsiteY2273" fmla="*/ 5216728 h 5659437"/>
              <a:gd name="connsiteX2274" fmla="*/ 2847890 w 3972063"/>
              <a:gd name="connsiteY2274" fmla="*/ 5197573 h 5659437"/>
              <a:gd name="connsiteX2275" fmla="*/ 2856403 w 3972063"/>
              <a:gd name="connsiteY2275" fmla="*/ 5197573 h 5659437"/>
              <a:gd name="connsiteX2276" fmla="*/ 2858531 w 3972063"/>
              <a:gd name="connsiteY2276" fmla="*/ 5193316 h 5659437"/>
              <a:gd name="connsiteX2277" fmla="*/ 2864916 w 3972063"/>
              <a:gd name="connsiteY2277" fmla="*/ 5178417 h 5659437"/>
              <a:gd name="connsiteX2278" fmla="*/ 2871301 w 3972063"/>
              <a:gd name="connsiteY2278" fmla="*/ 5184802 h 5659437"/>
              <a:gd name="connsiteX2279" fmla="*/ 2871301 w 3972063"/>
              <a:gd name="connsiteY2279" fmla="*/ 5172032 h 5659437"/>
              <a:gd name="connsiteX2280" fmla="*/ 2877686 w 3972063"/>
              <a:gd name="connsiteY2280" fmla="*/ 5178417 h 5659437"/>
              <a:gd name="connsiteX2281" fmla="*/ 2873429 w 3972063"/>
              <a:gd name="connsiteY2281" fmla="*/ 5172032 h 5659437"/>
              <a:gd name="connsiteX2282" fmla="*/ 2879814 w 3972063"/>
              <a:gd name="connsiteY2282" fmla="*/ 5176289 h 5659437"/>
              <a:gd name="connsiteX2283" fmla="*/ 2879814 w 3972063"/>
              <a:gd name="connsiteY2283" fmla="*/ 5165647 h 5659437"/>
              <a:gd name="connsiteX2284" fmla="*/ 2886199 w 3972063"/>
              <a:gd name="connsiteY2284" fmla="*/ 5172032 h 5659437"/>
              <a:gd name="connsiteX2285" fmla="*/ 2886199 w 3972063"/>
              <a:gd name="connsiteY2285" fmla="*/ 5163518 h 5659437"/>
              <a:gd name="connsiteX2286" fmla="*/ 2892583 w 3972063"/>
              <a:gd name="connsiteY2286" fmla="*/ 5167775 h 5659437"/>
              <a:gd name="connsiteX2287" fmla="*/ 2886199 w 3972063"/>
              <a:gd name="connsiteY2287" fmla="*/ 5159261 h 5659437"/>
              <a:gd name="connsiteX2288" fmla="*/ 2892583 w 3972063"/>
              <a:gd name="connsiteY2288" fmla="*/ 5157133 h 5659437"/>
              <a:gd name="connsiteX2289" fmla="*/ 2896840 w 3972063"/>
              <a:gd name="connsiteY2289" fmla="*/ 5150748 h 5659437"/>
              <a:gd name="connsiteX2290" fmla="*/ 2903225 w 3972063"/>
              <a:gd name="connsiteY2290" fmla="*/ 5146491 h 5659437"/>
              <a:gd name="connsiteX2291" fmla="*/ 2924508 w 3972063"/>
              <a:gd name="connsiteY2291" fmla="*/ 5135849 h 5659437"/>
              <a:gd name="connsiteX2292" fmla="*/ 2935149 w 3972063"/>
              <a:gd name="connsiteY2292" fmla="*/ 5116693 h 5659437"/>
              <a:gd name="connsiteX2293" fmla="*/ 2937277 w 3972063"/>
              <a:gd name="connsiteY2293" fmla="*/ 5120950 h 5659437"/>
              <a:gd name="connsiteX2294" fmla="*/ 2947918 w 3972063"/>
              <a:gd name="connsiteY2294" fmla="*/ 5112436 h 5659437"/>
              <a:gd name="connsiteX2295" fmla="*/ 2960688 w 3972063"/>
              <a:gd name="connsiteY2295" fmla="*/ 5106051 h 5659437"/>
              <a:gd name="connsiteX2296" fmla="*/ 2954303 w 3972063"/>
              <a:gd name="connsiteY2296" fmla="*/ 5095409 h 5659437"/>
              <a:gd name="connsiteX2297" fmla="*/ 2958560 w 3972063"/>
              <a:gd name="connsiteY2297" fmla="*/ 5093281 h 5659437"/>
              <a:gd name="connsiteX2298" fmla="*/ 2960688 w 3972063"/>
              <a:gd name="connsiteY2298" fmla="*/ 5097538 h 5659437"/>
              <a:gd name="connsiteX2299" fmla="*/ 2958560 w 3972063"/>
              <a:gd name="connsiteY2299" fmla="*/ 5089024 h 5659437"/>
              <a:gd name="connsiteX2300" fmla="*/ 2981971 w 3972063"/>
              <a:gd name="connsiteY2300" fmla="*/ 5074125 h 5659437"/>
              <a:gd name="connsiteX2301" fmla="*/ 2975586 w 3972063"/>
              <a:gd name="connsiteY2301" fmla="*/ 5065611 h 5659437"/>
              <a:gd name="connsiteX2302" fmla="*/ 2837248 w 3972063"/>
              <a:gd name="connsiteY2302" fmla="*/ 5182674 h 5659437"/>
              <a:gd name="connsiteX2303" fmla="*/ 2803196 w 3972063"/>
              <a:gd name="connsiteY2303" fmla="*/ 5206086 h 5659437"/>
              <a:gd name="connsiteX2304" fmla="*/ 2769144 w 3972063"/>
              <a:gd name="connsiteY2304" fmla="*/ 5227370 h 5659437"/>
              <a:gd name="connsiteX2305" fmla="*/ 2732963 w 3972063"/>
              <a:gd name="connsiteY2305" fmla="*/ 5248654 h 5659437"/>
              <a:gd name="connsiteX2306" fmla="*/ 2711681 w 3972063"/>
              <a:gd name="connsiteY2306" fmla="*/ 5259297 h 5659437"/>
              <a:gd name="connsiteX2307" fmla="*/ 2690398 w 3972063"/>
              <a:gd name="connsiteY2307" fmla="*/ 5267810 h 5659437"/>
              <a:gd name="connsiteX2308" fmla="*/ 2675500 w 3972063"/>
              <a:gd name="connsiteY2308" fmla="*/ 5276324 h 5659437"/>
              <a:gd name="connsiteX2309" fmla="*/ 2675500 w 3972063"/>
              <a:gd name="connsiteY2309" fmla="*/ 5286966 h 5659437"/>
              <a:gd name="connsiteX2310" fmla="*/ 2669115 w 3972063"/>
              <a:gd name="connsiteY2310" fmla="*/ 5282709 h 5659437"/>
              <a:gd name="connsiteX2311" fmla="*/ 2662730 w 3972063"/>
              <a:gd name="connsiteY2311" fmla="*/ 5286966 h 5659437"/>
              <a:gd name="connsiteX2312" fmla="*/ 2656346 w 3972063"/>
              <a:gd name="connsiteY2312" fmla="*/ 5291223 h 5659437"/>
              <a:gd name="connsiteX2313" fmla="*/ 2658474 w 3972063"/>
              <a:gd name="connsiteY2313" fmla="*/ 5289094 h 5659437"/>
              <a:gd name="connsiteX2314" fmla="*/ 2641448 w 3972063"/>
              <a:gd name="connsiteY2314" fmla="*/ 5293351 h 5659437"/>
              <a:gd name="connsiteX2315" fmla="*/ 2639319 w 3972063"/>
              <a:gd name="connsiteY2315" fmla="*/ 5310378 h 5659437"/>
              <a:gd name="connsiteX2316" fmla="*/ 2630806 w 3972063"/>
              <a:gd name="connsiteY2316" fmla="*/ 5308250 h 5659437"/>
              <a:gd name="connsiteX2317" fmla="*/ 2622293 w 3972063"/>
              <a:gd name="connsiteY2317" fmla="*/ 5308250 h 5659437"/>
              <a:gd name="connsiteX2318" fmla="*/ 2615909 w 3972063"/>
              <a:gd name="connsiteY2318" fmla="*/ 5321020 h 5659437"/>
              <a:gd name="connsiteX2319" fmla="*/ 2613780 w 3972063"/>
              <a:gd name="connsiteY2319" fmla="*/ 5318892 h 5659437"/>
              <a:gd name="connsiteX2320" fmla="*/ 2613780 w 3972063"/>
              <a:gd name="connsiteY2320" fmla="*/ 5318892 h 5659437"/>
              <a:gd name="connsiteX2321" fmla="*/ 2607395 w 3972063"/>
              <a:gd name="connsiteY2321" fmla="*/ 5312507 h 5659437"/>
              <a:gd name="connsiteX2322" fmla="*/ 2613780 w 3972063"/>
              <a:gd name="connsiteY2322" fmla="*/ 5318892 h 5659437"/>
              <a:gd name="connsiteX2323" fmla="*/ 2608726 w 3972063"/>
              <a:gd name="connsiteY2323" fmla="*/ 5324479 h 5659437"/>
              <a:gd name="connsiteX2324" fmla="*/ 2605267 w 3972063"/>
              <a:gd name="connsiteY2324" fmla="*/ 5331662 h 5659437"/>
              <a:gd name="connsiteX2325" fmla="*/ 2605267 w 3972063"/>
              <a:gd name="connsiteY2325" fmla="*/ 5335919 h 5659437"/>
              <a:gd name="connsiteX2326" fmla="*/ 2596754 w 3972063"/>
              <a:gd name="connsiteY2326" fmla="*/ 5329534 h 5659437"/>
              <a:gd name="connsiteX2327" fmla="*/ 2598882 w 3972063"/>
              <a:gd name="connsiteY2327" fmla="*/ 5338048 h 5659437"/>
              <a:gd name="connsiteX2328" fmla="*/ 2590369 w 3972063"/>
              <a:gd name="connsiteY2328" fmla="*/ 5342304 h 5659437"/>
              <a:gd name="connsiteX2329" fmla="*/ 2562702 w 3972063"/>
              <a:gd name="connsiteY2329" fmla="*/ 5346561 h 5659437"/>
              <a:gd name="connsiteX2330" fmla="*/ 2552060 w 3972063"/>
              <a:gd name="connsiteY2330" fmla="*/ 5363589 h 5659437"/>
              <a:gd name="connsiteX2331" fmla="*/ 2545676 w 3972063"/>
              <a:gd name="connsiteY2331" fmla="*/ 5361460 h 5659437"/>
              <a:gd name="connsiteX2332" fmla="*/ 2549932 w 3972063"/>
              <a:gd name="connsiteY2332" fmla="*/ 5348690 h 5659437"/>
              <a:gd name="connsiteX2333" fmla="*/ 2541419 w 3972063"/>
              <a:gd name="connsiteY2333" fmla="*/ 5340176 h 5659437"/>
              <a:gd name="connsiteX2334" fmla="*/ 2541419 w 3972063"/>
              <a:gd name="connsiteY2334" fmla="*/ 5346561 h 5659437"/>
              <a:gd name="connsiteX2335" fmla="*/ 2528649 w 3972063"/>
              <a:gd name="connsiteY2335" fmla="*/ 5338048 h 5659437"/>
              <a:gd name="connsiteX2336" fmla="*/ 2537163 w 3972063"/>
              <a:gd name="connsiteY2336" fmla="*/ 5348690 h 5659437"/>
              <a:gd name="connsiteX2337" fmla="*/ 2530778 w 3972063"/>
              <a:gd name="connsiteY2337" fmla="*/ 5350818 h 5659437"/>
              <a:gd name="connsiteX2338" fmla="*/ 2543547 w 3972063"/>
              <a:gd name="connsiteY2338" fmla="*/ 5363589 h 5659437"/>
              <a:gd name="connsiteX2339" fmla="*/ 2539291 w 3972063"/>
              <a:gd name="connsiteY2339" fmla="*/ 5369974 h 5659437"/>
              <a:gd name="connsiteX2340" fmla="*/ 2530778 w 3972063"/>
              <a:gd name="connsiteY2340" fmla="*/ 5363589 h 5659437"/>
              <a:gd name="connsiteX2341" fmla="*/ 2518008 w 3972063"/>
              <a:gd name="connsiteY2341" fmla="*/ 5367845 h 5659437"/>
              <a:gd name="connsiteX2342" fmla="*/ 2522265 w 3972063"/>
              <a:gd name="connsiteY2342" fmla="*/ 5361460 h 5659437"/>
              <a:gd name="connsiteX2343" fmla="*/ 2507367 w 3972063"/>
              <a:gd name="connsiteY2343" fmla="*/ 5352946 h 5659437"/>
              <a:gd name="connsiteX2344" fmla="*/ 2513752 w 3972063"/>
              <a:gd name="connsiteY2344" fmla="*/ 5361460 h 5659437"/>
              <a:gd name="connsiteX2345" fmla="*/ 2496725 w 3972063"/>
              <a:gd name="connsiteY2345" fmla="*/ 5365717 h 5659437"/>
              <a:gd name="connsiteX2346" fmla="*/ 2486084 w 3972063"/>
              <a:gd name="connsiteY2346" fmla="*/ 5359332 h 5659437"/>
              <a:gd name="connsiteX2347" fmla="*/ 2486084 w 3972063"/>
              <a:gd name="connsiteY2347" fmla="*/ 5361460 h 5659437"/>
              <a:gd name="connsiteX2348" fmla="*/ 2503110 w 3972063"/>
              <a:gd name="connsiteY2348" fmla="*/ 5374231 h 5659437"/>
              <a:gd name="connsiteX2349" fmla="*/ 2498854 w 3972063"/>
              <a:gd name="connsiteY2349" fmla="*/ 5376359 h 5659437"/>
              <a:gd name="connsiteX2350" fmla="*/ 2509495 w 3972063"/>
              <a:gd name="connsiteY2350" fmla="*/ 5380616 h 5659437"/>
              <a:gd name="connsiteX2351" fmla="*/ 2500982 w 3972063"/>
              <a:gd name="connsiteY2351" fmla="*/ 5380616 h 5659437"/>
              <a:gd name="connsiteX2352" fmla="*/ 2492469 w 3972063"/>
              <a:gd name="connsiteY2352" fmla="*/ 5369974 h 5659437"/>
              <a:gd name="connsiteX2353" fmla="*/ 2486084 w 3972063"/>
              <a:gd name="connsiteY2353" fmla="*/ 5372102 h 5659437"/>
              <a:gd name="connsiteX2354" fmla="*/ 2475443 w 3972063"/>
              <a:gd name="connsiteY2354" fmla="*/ 5363589 h 5659437"/>
              <a:gd name="connsiteX2355" fmla="*/ 2466930 w 3972063"/>
              <a:gd name="connsiteY2355" fmla="*/ 5355075 h 5659437"/>
              <a:gd name="connsiteX2356" fmla="*/ 2469058 w 3972063"/>
              <a:gd name="connsiteY2356" fmla="*/ 5361460 h 5659437"/>
              <a:gd name="connsiteX2357" fmla="*/ 2458417 w 3972063"/>
              <a:gd name="connsiteY2357" fmla="*/ 5352946 h 5659437"/>
              <a:gd name="connsiteX2358" fmla="*/ 2466930 w 3972063"/>
              <a:gd name="connsiteY2358" fmla="*/ 5363589 h 5659437"/>
              <a:gd name="connsiteX2359" fmla="*/ 2473314 w 3972063"/>
              <a:gd name="connsiteY2359" fmla="*/ 5365717 h 5659437"/>
              <a:gd name="connsiteX2360" fmla="*/ 2473314 w 3972063"/>
              <a:gd name="connsiteY2360" fmla="*/ 5363589 h 5659437"/>
              <a:gd name="connsiteX2361" fmla="*/ 2479699 w 3972063"/>
              <a:gd name="connsiteY2361" fmla="*/ 5369974 h 5659437"/>
              <a:gd name="connsiteX2362" fmla="*/ 2464801 w 3972063"/>
              <a:gd name="connsiteY2362" fmla="*/ 5363589 h 5659437"/>
              <a:gd name="connsiteX2363" fmla="*/ 2466930 w 3972063"/>
              <a:gd name="connsiteY2363" fmla="*/ 5367845 h 5659437"/>
              <a:gd name="connsiteX2364" fmla="*/ 2475443 w 3972063"/>
              <a:gd name="connsiteY2364" fmla="*/ 5372102 h 5659437"/>
              <a:gd name="connsiteX2365" fmla="*/ 2462673 w 3972063"/>
              <a:gd name="connsiteY2365" fmla="*/ 5376359 h 5659437"/>
              <a:gd name="connsiteX2366" fmla="*/ 2458417 w 3972063"/>
              <a:gd name="connsiteY2366" fmla="*/ 5359332 h 5659437"/>
              <a:gd name="connsiteX2367" fmla="*/ 2454160 w 3972063"/>
              <a:gd name="connsiteY2367" fmla="*/ 5357203 h 5659437"/>
              <a:gd name="connsiteX2368" fmla="*/ 2452032 w 3972063"/>
              <a:gd name="connsiteY2368" fmla="*/ 5369974 h 5659437"/>
              <a:gd name="connsiteX2369" fmla="*/ 2445647 w 3972063"/>
              <a:gd name="connsiteY2369" fmla="*/ 5365717 h 5659437"/>
              <a:gd name="connsiteX2370" fmla="*/ 2445647 w 3972063"/>
              <a:gd name="connsiteY2370" fmla="*/ 5367845 h 5659437"/>
              <a:gd name="connsiteX2371" fmla="*/ 2449904 w 3972063"/>
              <a:gd name="connsiteY2371" fmla="*/ 5372102 h 5659437"/>
              <a:gd name="connsiteX2372" fmla="*/ 2441390 w 3972063"/>
              <a:gd name="connsiteY2372" fmla="*/ 5372102 h 5659437"/>
              <a:gd name="connsiteX2373" fmla="*/ 2441390 w 3972063"/>
              <a:gd name="connsiteY2373" fmla="*/ 5384873 h 5659437"/>
              <a:gd name="connsiteX2374" fmla="*/ 2435006 w 3972063"/>
              <a:gd name="connsiteY2374" fmla="*/ 5369974 h 5659437"/>
              <a:gd name="connsiteX2375" fmla="*/ 2428621 w 3972063"/>
              <a:gd name="connsiteY2375" fmla="*/ 5378487 h 5659437"/>
              <a:gd name="connsiteX2376" fmla="*/ 2441390 w 3972063"/>
              <a:gd name="connsiteY2376" fmla="*/ 5389129 h 5659437"/>
              <a:gd name="connsiteX2377" fmla="*/ 2439262 w 3972063"/>
              <a:gd name="connsiteY2377" fmla="*/ 5389129 h 5659437"/>
              <a:gd name="connsiteX2378" fmla="*/ 2424364 w 3972063"/>
              <a:gd name="connsiteY2378" fmla="*/ 5376359 h 5659437"/>
              <a:gd name="connsiteX2379" fmla="*/ 2417979 w 3972063"/>
              <a:gd name="connsiteY2379" fmla="*/ 5378487 h 5659437"/>
              <a:gd name="connsiteX2380" fmla="*/ 2411595 w 3972063"/>
              <a:gd name="connsiteY2380" fmla="*/ 5391258 h 5659437"/>
              <a:gd name="connsiteX2381" fmla="*/ 2403082 w 3972063"/>
              <a:gd name="connsiteY2381" fmla="*/ 5376359 h 5659437"/>
              <a:gd name="connsiteX2382" fmla="*/ 2388184 w 3972063"/>
              <a:gd name="connsiteY2382" fmla="*/ 5378487 h 5659437"/>
              <a:gd name="connsiteX2383" fmla="*/ 2383927 w 3972063"/>
              <a:gd name="connsiteY2383" fmla="*/ 5387001 h 5659437"/>
              <a:gd name="connsiteX2384" fmla="*/ 2390312 w 3972063"/>
              <a:gd name="connsiteY2384" fmla="*/ 5397643 h 5659437"/>
              <a:gd name="connsiteX2385" fmla="*/ 2386055 w 3972063"/>
              <a:gd name="connsiteY2385" fmla="*/ 5395515 h 5659437"/>
              <a:gd name="connsiteX2386" fmla="*/ 2392440 w 3972063"/>
              <a:gd name="connsiteY2386" fmla="*/ 5401900 h 5659437"/>
              <a:gd name="connsiteX2387" fmla="*/ 2383927 w 3972063"/>
              <a:gd name="connsiteY2387" fmla="*/ 5389129 h 5659437"/>
              <a:gd name="connsiteX2388" fmla="*/ 2375414 w 3972063"/>
              <a:gd name="connsiteY2388" fmla="*/ 5382744 h 5659437"/>
              <a:gd name="connsiteX2389" fmla="*/ 2373286 w 3972063"/>
              <a:gd name="connsiteY2389" fmla="*/ 5387001 h 5659437"/>
              <a:gd name="connsiteX2390" fmla="*/ 2373286 w 3972063"/>
              <a:gd name="connsiteY2390" fmla="*/ 5378487 h 5659437"/>
              <a:gd name="connsiteX2391" fmla="*/ 2369029 w 3972063"/>
              <a:gd name="connsiteY2391" fmla="*/ 5374231 h 5659437"/>
              <a:gd name="connsiteX2392" fmla="*/ 2362645 w 3972063"/>
              <a:gd name="connsiteY2392" fmla="*/ 5374231 h 5659437"/>
              <a:gd name="connsiteX2393" fmla="*/ 2369029 w 3972063"/>
              <a:gd name="connsiteY2393" fmla="*/ 5367845 h 5659437"/>
              <a:gd name="connsiteX2394" fmla="*/ 2360516 w 3972063"/>
              <a:gd name="connsiteY2394" fmla="*/ 5359332 h 5659437"/>
              <a:gd name="connsiteX2395" fmla="*/ 2369029 w 3972063"/>
              <a:gd name="connsiteY2395" fmla="*/ 5363589 h 5659437"/>
              <a:gd name="connsiteX2396" fmla="*/ 2373286 w 3972063"/>
              <a:gd name="connsiteY2396" fmla="*/ 5367845 h 5659437"/>
              <a:gd name="connsiteX2397" fmla="*/ 2369029 w 3972063"/>
              <a:gd name="connsiteY2397" fmla="*/ 5357203 h 5659437"/>
              <a:gd name="connsiteX2398" fmla="*/ 2379671 w 3972063"/>
              <a:gd name="connsiteY2398" fmla="*/ 5359332 h 5659437"/>
              <a:gd name="connsiteX2399" fmla="*/ 2377542 w 3972063"/>
              <a:gd name="connsiteY2399" fmla="*/ 5365717 h 5659437"/>
              <a:gd name="connsiteX2400" fmla="*/ 2394569 w 3972063"/>
              <a:gd name="connsiteY2400" fmla="*/ 5372102 h 5659437"/>
              <a:gd name="connsiteX2401" fmla="*/ 2392440 w 3972063"/>
              <a:gd name="connsiteY2401" fmla="*/ 5367845 h 5659437"/>
              <a:gd name="connsiteX2402" fmla="*/ 2386055 w 3972063"/>
              <a:gd name="connsiteY2402" fmla="*/ 5365717 h 5659437"/>
              <a:gd name="connsiteX2403" fmla="*/ 2379671 w 3972063"/>
              <a:gd name="connsiteY2403" fmla="*/ 5359332 h 5659437"/>
              <a:gd name="connsiteX2404" fmla="*/ 2379671 w 3972063"/>
              <a:gd name="connsiteY2404" fmla="*/ 5350818 h 5659437"/>
              <a:gd name="connsiteX2405" fmla="*/ 2371158 w 3972063"/>
              <a:gd name="connsiteY2405" fmla="*/ 5346561 h 5659437"/>
              <a:gd name="connsiteX2406" fmla="*/ 2381799 w 3972063"/>
              <a:gd name="connsiteY2406" fmla="*/ 5346561 h 5659437"/>
              <a:gd name="connsiteX2407" fmla="*/ 2383927 w 3972063"/>
              <a:gd name="connsiteY2407" fmla="*/ 5350818 h 5659437"/>
              <a:gd name="connsiteX2408" fmla="*/ 2396697 w 3972063"/>
              <a:gd name="connsiteY2408" fmla="*/ 5348690 h 5659437"/>
              <a:gd name="connsiteX2409" fmla="*/ 2390312 w 3972063"/>
              <a:gd name="connsiteY2409" fmla="*/ 5344433 h 5659437"/>
              <a:gd name="connsiteX2410" fmla="*/ 2388184 w 3972063"/>
              <a:gd name="connsiteY2410" fmla="*/ 5335919 h 5659437"/>
              <a:gd name="connsiteX2411" fmla="*/ 2400953 w 3972063"/>
              <a:gd name="connsiteY2411" fmla="*/ 5327406 h 5659437"/>
              <a:gd name="connsiteX2412" fmla="*/ 2405210 w 3972063"/>
              <a:gd name="connsiteY2412" fmla="*/ 5335919 h 5659437"/>
              <a:gd name="connsiteX2413" fmla="*/ 2407338 w 3972063"/>
              <a:gd name="connsiteY2413" fmla="*/ 5329534 h 5659437"/>
              <a:gd name="connsiteX2414" fmla="*/ 2415851 w 3972063"/>
              <a:gd name="connsiteY2414" fmla="*/ 5335919 h 5659437"/>
              <a:gd name="connsiteX2415" fmla="*/ 2411595 w 3972063"/>
              <a:gd name="connsiteY2415" fmla="*/ 5329534 h 5659437"/>
              <a:gd name="connsiteX2416" fmla="*/ 2409466 w 3972063"/>
              <a:gd name="connsiteY2416" fmla="*/ 5316764 h 5659437"/>
              <a:gd name="connsiteX2417" fmla="*/ 2409466 w 3972063"/>
              <a:gd name="connsiteY2417" fmla="*/ 5308250 h 5659437"/>
              <a:gd name="connsiteX2418" fmla="*/ 2407338 w 3972063"/>
              <a:gd name="connsiteY2418" fmla="*/ 5310378 h 5659437"/>
              <a:gd name="connsiteX2419" fmla="*/ 2400953 w 3972063"/>
              <a:gd name="connsiteY2419" fmla="*/ 5303993 h 5659437"/>
              <a:gd name="connsiteX2420" fmla="*/ 2413723 w 3972063"/>
              <a:gd name="connsiteY2420" fmla="*/ 5306122 h 5659437"/>
              <a:gd name="connsiteX2421" fmla="*/ 2420108 w 3972063"/>
              <a:gd name="connsiteY2421" fmla="*/ 5316764 h 5659437"/>
              <a:gd name="connsiteX2422" fmla="*/ 2424364 w 3972063"/>
              <a:gd name="connsiteY2422" fmla="*/ 5308250 h 5659437"/>
              <a:gd name="connsiteX2423" fmla="*/ 2435006 w 3972063"/>
              <a:gd name="connsiteY2423" fmla="*/ 5310378 h 5659437"/>
              <a:gd name="connsiteX2424" fmla="*/ 2437134 w 3972063"/>
              <a:gd name="connsiteY2424" fmla="*/ 5303993 h 5659437"/>
              <a:gd name="connsiteX2425" fmla="*/ 2430749 w 3972063"/>
              <a:gd name="connsiteY2425" fmla="*/ 5295479 h 5659437"/>
              <a:gd name="connsiteX2426" fmla="*/ 2443519 w 3972063"/>
              <a:gd name="connsiteY2426" fmla="*/ 5303993 h 5659437"/>
              <a:gd name="connsiteX2427" fmla="*/ 2445647 w 3972063"/>
              <a:gd name="connsiteY2427" fmla="*/ 5297608 h 5659437"/>
              <a:gd name="connsiteX2428" fmla="*/ 2437134 w 3972063"/>
              <a:gd name="connsiteY2428" fmla="*/ 5293351 h 5659437"/>
              <a:gd name="connsiteX2429" fmla="*/ 2447775 w 3972063"/>
              <a:gd name="connsiteY2429" fmla="*/ 5295479 h 5659437"/>
              <a:gd name="connsiteX2430" fmla="*/ 2452032 w 3972063"/>
              <a:gd name="connsiteY2430" fmla="*/ 5282709 h 5659437"/>
              <a:gd name="connsiteX2431" fmla="*/ 2447775 w 3972063"/>
              <a:gd name="connsiteY2431" fmla="*/ 5278452 h 5659437"/>
              <a:gd name="connsiteX2432" fmla="*/ 2458417 w 3972063"/>
              <a:gd name="connsiteY2432" fmla="*/ 5284837 h 5659437"/>
              <a:gd name="connsiteX2433" fmla="*/ 2456288 w 3972063"/>
              <a:gd name="connsiteY2433" fmla="*/ 5274195 h 5659437"/>
              <a:gd name="connsiteX2434" fmla="*/ 2449904 w 3972063"/>
              <a:gd name="connsiteY2434" fmla="*/ 5272067 h 5659437"/>
              <a:gd name="connsiteX2435" fmla="*/ 2458417 w 3972063"/>
              <a:gd name="connsiteY2435" fmla="*/ 5267810 h 5659437"/>
              <a:gd name="connsiteX2436" fmla="*/ 2458417 w 3972063"/>
              <a:gd name="connsiteY2436" fmla="*/ 5272067 h 5659437"/>
              <a:gd name="connsiteX2437" fmla="*/ 2460545 w 3972063"/>
              <a:gd name="connsiteY2437" fmla="*/ 5265682 h 5659437"/>
              <a:gd name="connsiteX2438" fmla="*/ 2456288 w 3972063"/>
              <a:gd name="connsiteY2438" fmla="*/ 5257168 h 5659437"/>
              <a:gd name="connsiteX2439" fmla="*/ 2445647 w 3972063"/>
              <a:gd name="connsiteY2439" fmla="*/ 5252911 h 5659437"/>
              <a:gd name="connsiteX2440" fmla="*/ 2449904 w 3972063"/>
              <a:gd name="connsiteY2440" fmla="*/ 5259297 h 5659437"/>
              <a:gd name="connsiteX2441" fmla="*/ 2428621 w 3972063"/>
              <a:gd name="connsiteY2441" fmla="*/ 5263553 h 5659437"/>
              <a:gd name="connsiteX2442" fmla="*/ 2424364 w 3972063"/>
              <a:gd name="connsiteY2442" fmla="*/ 5272067 h 5659437"/>
              <a:gd name="connsiteX2443" fmla="*/ 2411595 w 3972063"/>
              <a:gd name="connsiteY2443" fmla="*/ 5278452 h 5659437"/>
              <a:gd name="connsiteX2444" fmla="*/ 2400953 w 3972063"/>
              <a:gd name="connsiteY2444" fmla="*/ 5272067 h 5659437"/>
              <a:gd name="connsiteX2445" fmla="*/ 2398825 w 3972063"/>
              <a:gd name="connsiteY2445" fmla="*/ 5274195 h 5659437"/>
              <a:gd name="connsiteX2446" fmla="*/ 2383927 w 3972063"/>
              <a:gd name="connsiteY2446" fmla="*/ 5265682 h 5659437"/>
              <a:gd name="connsiteX2447" fmla="*/ 2392440 w 3972063"/>
              <a:gd name="connsiteY2447" fmla="*/ 5276324 h 5659437"/>
              <a:gd name="connsiteX2448" fmla="*/ 2379671 w 3972063"/>
              <a:gd name="connsiteY2448" fmla="*/ 5272067 h 5659437"/>
              <a:gd name="connsiteX2449" fmla="*/ 2383927 w 3972063"/>
              <a:gd name="connsiteY2449" fmla="*/ 5278452 h 5659437"/>
              <a:gd name="connsiteX2450" fmla="*/ 2373286 w 3972063"/>
              <a:gd name="connsiteY2450" fmla="*/ 5267810 h 5659437"/>
              <a:gd name="connsiteX2451" fmla="*/ 2366901 w 3972063"/>
              <a:gd name="connsiteY2451" fmla="*/ 5267810 h 5659437"/>
              <a:gd name="connsiteX2452" fmla="*/ 2369029 w 3972063"/>
              <a:gd name="connsiteY2452" fmla="*/ 5274195 h 5659437"/>
              <a:gd name="connsiteX2453" fmla="*/ 2379671 w 3972063"/>
              <a:gd name="connsiteY2453" fmla="*/ 5284837 h 5659437"/>
              <a:gd name="connsiteX2454" fmla="*/ 2371158 w 3972063"/>
              <a:gd name="connsiteY2454" fmla="*/ 5276324 h 5659437"/>
              <a:gd name="connsiteX2455" fmla="*/ 2362645 w 3972063"/>
              <a:gd name="connsiteY2455" fmla="*/ 5280581 h 5659437"/>
              <a:gd name="connsiteX2456" fmla="*/ 2352003 w 3972063"/>
              <a:gd name="connsiteY2456" fmla="*/ 5269939 h 5659437"/>
              <a:gd name="connsiteX2457" fmla="*/ 2347747 w 3972063"/>
              <a:gd name="connsiteY2457" fmla="*/ 5263553 h 5659437"/>
              <a:gd name="connsiteX2458" fmla="*/ 2354131 w 3972063"/>
              <a:gd name="connsiteY2458" fmla="*/ 5261425 h 5659437"/>
              <a:gd name="connsiteX2459" fmla="*/ 2358388 w 3972063"/>
              <a:gd name="connsiteY2459" fmla="*/ 5267810 h 5659437"/>
              <a:gd name="connsiteX2460" fmla="*/ 2358388 w 3972063"/>
              <a:gd name="connsiteY2460" fmla="*/ 5261425 h 5659437"/>
              <a:gd name="connsiteX2461" fmla="*/ 2377542 w 3972063"/>
              <a:gd name="connsiteY2461" fmla="*/ 5265682 h 5659437"/>
              <a:gd name="connsiteX2462" fmla="*/ 2371158 w 3972063"/>
              <a:gd name="connsiteY2462" fmla="*/ 5259297 h 5659437"/>
              <a:gd name="connsiteX2463" fmla="*/ 2371158 w 3972063"/>
              <a:gd name="connsiteY2463" fmla="*/ 5257168 h 5659437"/>
              <a:gd name="connsiteX2464" fmla="*/ 2379671 w 3972063"/>
              <a:gd name="connsiteY2464" fmla="*/ 5263553 h 5659437"/>
              <a:gd name="connsiteX2465" fmla="*/ 2375414 w 3972063"/>
              <a:gd name="connsiteY2465" fmla="*/ 5257168 h 5659437"/>
              <a:gd name="connsiteX2466" fmla="*/ 2386055 w 3972063"/>
              <a:gd name="connsiteY2466" fmla="*/ 5261425 h 5659437"/>
              <a:gd name="connsiteX2467" fmla="*/ 2392440 w 3972063"/>
              <a:gd name="connsiteY2467" fmla="*/ 5259297 h 5659437"/>
              <a:gd name="connsiteX2468" fmla="*/ 2386055 w 3972063"/>
              <a:gd name="connsiteY2468" fmla="*/ 5250783 h 5659437"/>
              <a:gd name="connsiteX2469" fmla="*/ 2383927 w 3972063"/>
              <a:gd name="connsiteY2469" fmla="*/ 5248654 h 5659437"/>
              <a:gd name="connsiteX2470" fmla="*/ 2390312 w 3972063"/>
              <a:gd name="connsiteY2470" fmla="*/ 5248654 h 5659437"/>
              <a:gd name="connsiteX2471" fmla="*/ 2405210 w 3972063"/>
              <a:gd name="connsiteY2471" fmla="*/ 5242269 h 5659437"/>
              <a:gd name="connsiteX2472" fmla="*/ 2388184 w 3972063"/>
              <a:gd name="connsiteY2472" fmla="*/ 5227370 h 5659437"/>
              <a:gd name="connsiteX2473" fmla="*/ 2394569 w 3972063"/>
              <a:gd name="connsiteY2473" fmla="*/ 5235884 h 5659437"/>
              <a:gd name="connsiteX2474" fmla="*/ 2386055 w 3972063"/>
              <a:gd name="connsiteY2474" fmla="*/ 5229499 h 5659437"/>
              <a:gd name="connsiteX2475" fmla="*/ 2362645 w 3972063"/>
              <a:gd name="connsiteY2475" fmla="*/ 5238012 h 5659437"/>
              <a:gd name="connsiteX2476" fmla="*/ 2360516 w 3972063"/>
              <a:gd name="connsiteY2476" fmla="*/ 5231627 h 5659437"/>
              <a:gd name="connsiteX2477" fmla="*/ 2349875 w 3972063"/>
              <a:gd name="connsiteY2477" fmla="*/ 5225242 h 5659437"/>
              <a:gd name="connsiteX2478" fmla="*/ 2356260 w 3972063"/>
              <a:gd name="connsiteY2478" fmla="*/ 5227370 h 5659437"/>
              <a:gd name="connsiteX2479" fmla="*/ 2352003 w 3972063"/>
              <a:gd name="connsiteY2479" fmla="*/ 5218857 h 5659437"/>
              <a:gd name="connsiteX2480" fmla="*/ 2362645 w 3972063"/>
              <a:gd name="connsiteY2480" fmla="*/ 5227370 h 5659437"/>
              <a:gd name="connsiteX2481" fmla="*/ 2356260 w 3972063"/>
              <a:gd name="connsiteY2481" fmla="*/ 5225242 h 5659437"/>
              <a:gd name="connsiteX2482" fmla="*/ 2366901 w 3972063"/>
              <a:gd name="connsiteY2482" fmla="*/ 5233756 h 5659437"/>
              <a:gd name="connsiteX2483" fmla="*/ 2364773 w 3972063"/>
              <a:gd name="connsiteY2483" fmla="*/ 5227370 h 5659437"/>
              <a:gd name="connsiteX2484" fmla="*/ 2356260 w 3972063"/>
              <a:gd name="connsiteY2484" fmla="*/ 5218857 h 5659437"/>
              <a:gd name="connsiteX2485" fmla="*/ 2371158 w 3972063"/>
              <a:gd name="connsiteY2485" fmla="*/ 5208215 h 5659437"/>
              <a:gd name="connsiteX2486" fmla="*/ 2362645 w 3972063"/>
              <a:gd name="connsiteY2486" fmla="*/ 5201830 h 5659437"/>
              <a:gd name="connsiteX2487" fmla="*/ 2377542 w 3972063"/>
              <a:gd name="connsiteY2487" fmla="*/ 5206086 h 5659437"/>
              <a:gd name="connsiteX2488" fmla="*/ 2381799 w 3972063"/>
              <a:gd name="connsiteY2488" fmla="*/ 5212472 h 5659437"/>
              <a:gd name="connsiteX2489" fmla="*/ 2375414 w 3972063"/>
              <a:gd name="connsiteY2489" fmla="*/ 5208215 h 5659437"/>
              <a:gd name="connsiteX2490" fmla="*/ 2383927 w 3972063"/>
              <a:gd name="connsiteY2490" fmla="*/ 5216728 h 5659437"/>
              <a:gd name="connsiteX2491" fmla="*/ 2375414 w 3972063"/>
              <a:gd name="connsiteY2491" fmla="*/ 5201830 h 5659437"/>
              <a:gd name="connsiteX2492" fmla="*/ 2381799 w 3972063"/>
              <a:gd name="connsiteY2492" fmla="*/ 5199701 h 5659437"/>
              <a:gd name="connsiteX2493" fmla="*/ 2390312 w 3972063"/>
              <a:gd name="connsiteY2493" fmla="*/ 5210343 h 5659437"/>
              <a:gd name="connsiteX2494" fmla="*/ 2390312 w 3972063"/>
              <a:gd name="connsiteY2494" fmla="*/ 5203958 h 5659437"/>
              <a:gd name="connsiteX2495" fmla="*/ 2381799 w 3972063"/>
              <a:gd name="connsiteY2495" fmla="*/ 5189059 h 5659437"/>
              <a:gd name="connsiteX2496" fmla="*/ 2388184 w 3972063"/>
              <a:gd name="connsiteY2496" fmla="*/ 5195444 h 5659437"/>
              <a:gd name="connsiteX2497" fmla="*/ 2388184 w 3972063"/>
              <a:gd name="connsiteY2497" fmla="*/ 5189059 h 5659437"/>
              <a:gd name="connsiteX2498" fmla="*/ 2396697 w 3972063"/>
              <a:gd name="connsiteY2498" fmla="*/ 5193316 h 5659437"/>
              <a:gd name="connsiteX2499" fmla="*/ 2388184 w 3972063"/>
              <a:gd name="connsiteY2499" fmla="*/ 5182674 h 5659437"/>
              <a:gd name="connsiteX2500" fmla="*/ 2396697 w 3972063"/>
              <a:gd name="connsiteY2500" fmla="*/ 5184802 h 5659437"/>
              <a:gd name="connsiteX2501" fmla="*/ 2394569 w 3972063"/>
              <a:gd name="connsiteY2501" fmla="*/ 5178417 h 5659437"/>
              <a:gd name="connsiteX2502" fmla="*/ 2400953 w 3972063"/>
              <a:gd name="connsiteY2502" fmla="*/ 5184802 h 5659437"/>
              <a:gd name="connsiteX2503" fmla="*/ 2394569 w 3972063"/>
              <a:gd name="connsiteY2503" fmla="*/ 5178417 h 5659437"/>
              <a:gd name="connsiteX2504" fmla="*/ 2400953 w 3972063"/>
              <a:gd name="connsiteY2504" fmla="*/ 5180545 h 5659437"/>
              <a:gd name="connsiteX2505" fmla="*/ 2405210 w 3972063"/>
              <a:gd name="connsiteY2505" fmla="*/ 5186931 h 5659437"/>
              <a:gd name="connsiteX2506" fmla="*/ 2396697 w 3972063"/>
              <a:gd name="connsiteY2506" fmla="*/ 5176289 h 5659437"/>
              <a:gd name="connsiteX2507" fmla="*/ 2403082 w 3972063"/>
              <a:gd name="connsiteY2507" fmla="*/ 5174160 h 5659437"/>
              <a:gd name="connsiteX2508" fmla="*/ 2411595 w 3972063"/>
              <a:gd name="connsiteY2508" fmla="*/ 5178417 h 5659437"/>
              <a:gd name="connsiteX2509" fmla="*/ 2415851 w 3972063"/>
              <a:gd name="connsiteY2509" fmla="*/ 5163518 h 5659437"/>
              <a:gd name="connsiteX2510" fmla="*/ 2426493 w 3972063"/>
              <a:gd name="connsiteY2510" fmla="*/ 5169903 h 5659437"/>
              <a:gd name="connsiteX2511" fmla="*/ 2428621 w 3972063"/>
              <a:gd name="connsiteY2511" fmla="*/ 5163518 h 5659437"/>
              <a:gd name="connsiteX2512" fmla="*/ 2426493 w 3972063"/>
              <a:gd name="connsiteY2512" fmla="*/ 5155005 h 5659437"/>
              <a:gd name="connsiteX2513" fmla="*/ 2432877 w 3972063"/>
              <a:gd name="connsiteY2513" fmla="*/ 5159261 h 5659437"/>
              <a:gd name="connsiteX2514" fmla="*/ 2435006 w 3972063"/>
              <a:gd name="connsiteY2514" fmla="*/ 5150748 h 5659437"/>
              <a:gd name="connsiteX2515" fmla="*/ 2424364 w 3972063"/>
              <a:gd name="connsiteY2515" fmla="*/ 5135849 h 5659437"/>
              <a:gd name="connsiteX2516" fmla="*/ 2443519 w 3972063"/>
              <a:gd name="connsiteY2516" fmla="*/ 5135849 h 5659437"/>
              <a:gd name="connsiteX2517" fmla="*/ 2443519 w 3972063"/>
              <a:gd name="connsiteY2517" fmla="*/ 5133720 h 5659437"/>
              <a:gd name="connsiteX2518" fmla="*/ 2449904 w 3972063"/>
              <a:gd name="connsiteY2518" fmla="*/ 5137977 h 5659437"/>
              <a:gd name="connsiteX2519" fmla="*/ 2445647 w 3972063"/>
              <a:gd name="connsiteY2519" fmla="*/ 5129464 h 5659437"/>
              <a:gd name="connsiteX2520" fmla="*/ 2439262 w 3972063"/>
              <a:gd name="connsiteY2520" fmla="*/ 5129464 h 5659437"/>
              <a:gd name="connsiteX2521" fmla="*/ 2454160 w 3972063"/>
              <a:gd name="connsiteY2521" fmla="*/ 5127335 h 5659437"/>
              <a:gd name="connsiteX2522" fmla="*/ 2445647 w 3972063"/>
              <a:gd name="connsiteY2522" fmla="*/ 5120950 h 5659437"/>
              <a:gd name="connsiteX2523" fmla="*/ 2449904 w 3972063"/>
              <a:gd name="connsiteY2523" fmla="*/ 5118822 h 5659437"/>
              <a:gd name="connsiteX2524" fmla="*/ 2439262 w 3972063"/>
              <a:gd name="connsiteY2524" fmla="*/ 5114565 h 5659437"/>
              <a:gd name="connsiteX2525" fmla="*/ 2432877 w 3972063"/>
              <a:gd name="connsiteY2525" fmla="*/ 5114565 h 5659437"/>
              <a:gd name="connsiteX2526" fmla="*/ 2435006 w 3972063"/>
              <a:gd name="connsiteY2526" fmla="*/ 5110308 h 5659437"/>
              <a:gd name="connsiteX2527" fmla="*/ 2449904 w 3972063"/>
              <a:gd name="connsiteY2527" fmla="*/ 5116693 h 5659437"/>
              <a:gd name="connsiteX2528" fmla="*/ 2441390 w 3972063"/>
              <a:gd name="connsiteY2528" fmla="*/ 5108180 h 5659437"/>
              <a:gd name="connsiteX2529" fmla="*/ 2443519 w 3972063"/>
              <a:gd name="connsiteY2529" fmla="*/ 5108180 h 5659437"/>
              <a:gd name="connsiteX2530" fmla="*/ 2454160 w 3972063"/>
              <a:gd name="connsiteY2530" fmla="*/ 5118822 h 5659437"/>
              <a:gd name="connsiteX2531" fmla="*/ 2462673 w 3972063"/>
              <a:gd name="connsiteY2531" fmla="*/ 5123078 h 5659437"/>
              <a:gd name="connsiteX2532" fmla="*/ 2458417 w 3972063"/>
              <a:gd name="connsiteY2532" fmla="*/ 5114565 h 5659437"/>
              <a:gd name="connsiteX2533" fmla="*/ 2456288 w 3972063"/>
              <a:gd name="connsiteY2533" fmla="*/ 5103923 h 5659437"/>
              <a:gd name="connsiteX2534" fmla="*/ 2475443 w 3972063"/>
              <a:gd name="connsiteY2534" fmla="*/ 5114565 h 5659437"/>
              <a:gd name="connsiteX2535" fmla="*/ 2462673 w 3972063"/>
              <a:gd name="connsiteY2535" fmla="*/ 5103923 h 5659437"/>
              <a:gd name="connsiteX2536" fmla="*/ 2464801 w 3972063"/>
              <a:gd name="connsiteY2536" fmla="*/ 5097538 h 5659437"/>
              <a:gd name="connsiteX2537" fmla="*/ 2479699 w 3972063"/>
              <a:gd name="connsiteY2537" fmla="*/ 5108180 h 5659437"/>
              <a:gd name="connsiteX2538" fmla="*/ 2473314 w 3972063"/>
              <a:gd name="connsiteY2538" fmla="*/ 5097538 h 5659437"/>
              <a:gd name="connsiteX2539" fmla="*/ 2486084 w 3972063"/>
              <a:gd name="connsiteY2539" fmla="*/ 5101794 h 5659437"/>
              <a:gd name="connsiteX2540" fmla="*/ 2481828 w 3972063"/>
              <a:gd name="connsiteY2540" fmla="*/ 5097538 h 5659437"/>
              <a:gd name="connsiteX2541" fmla="*/ 2479699 w 3972063"/>
              <a:gd name="connsiteY2541" fmla="*/ 5086895 h 5659437"/>
              <a:gd name="connsiteX2542" fmla="*/ 2483956 w 3972063"/>
              <a:gd name="connsiteY2542" fmla="*/ 5082639 h 5659437"/>
              <a:gd name="connsiteX2543" fmla="*/ 2492469 w 3972063"/>
              <a:gd name="connsiteY2543" fmla="*/ 5080510 h 5659437"/>
              <a:gd name="connsiteX2544" fmla="*/ 2492469 w 3972063"/>
              <a:gd name="connsiteY2544" fmla="*/ 5078382 h 5659437"/>
              <a:gd name="connsiteX2545" fmla="*/ 2507367 w 3972063"/>
              <a:gd name="connsiteY2545" fmla="*/ 5076253 h 5659437"/>
              <a:gd name="connsiteX2546" fmla="*/ 2498854 w 3972063"/>
              <a:gd name="connsiteY2546" fmla="*/ 5065611 h 5659437"/>
              <a:gd name="connsiteX2547" fmla="*/ 2498854 w 3972063"/>
              <a:gd name="connsiteY2547" fmla="*/ 5074125 h 5659437"/>
              <a:gd name="connsiteX2548" fmla="*/ 2483956 w 3972063"/>
              <a:gd name="connsiteY2548" fmla="*/ 5059226 h 5659437"/>
              <a:gd name="connsiteX2549" fmla="*/ 2496725 w 3972063"/>
              <a:gd name="connsiteY2549" fmla="*/ 5063483 h 5659437"/>
              <a:gd name="connsiteX2550" fmla="*/ 2509495 w 3972063"/>
              <a:gd name="connsiteY2550" fmla="*/ 5074125 h 5659437"/>
              <a:gd name="connsiteX2551" fmla="*/ 2505239 w 3972063"/>
              <a:gd name="connsiteY2551" fmla="*/ 5065611 h 5659437"/>
              <a:gd name="connsiteX2552" fmla="*/ 2511623 w 3972063"/>
              <a:gd name="connsiteY2552" fmla="*/ 5071997 h 5659437"/>
              <a:gd name="connsiteX2553" fmla="*/ 2511623 w 3972063"/>
              <a:gd name="connsiteY2553" fmla="*/ 5065611 h 5659437"/>
              <a:gd name="connsiteX2554" fmla="*/ 2526521 w 3972063"/>
              <a:gd name="connsiteY2554" fmla="*/ 5063483 h 5659437"/>
              <a:gd name="connsiteX2555" fmla="*/ 2520136 w 3972063"/>
              <a:gd name="connsiteY2555" fmla="*/ 5057098 h 5659437"/>
              <a:gd name="connsiteX2556" fmla="*/ 2520136 w 3972063"/>
              <a:gd name="connsiteY2556" fmla="*/ 5052841 h 5659437"/>
              <a:gd name="connsiteX2557" fmla="*/ 2526521 w 3972063"/>
              <a:gd name="connsiteY2557" fmla="*/ 5048584 h 5659437"/>
              <a:gd name="connsiteX2558" fmla="*/ 2532906 w 3972063"/>
              <a:gd name="connsiteY2558" fmla="*/ 5054969 h 5659437"/>
              <a:gd name="connsiteX2559" fmla="*/ 2537163 w 3972063"/>
              <a:gd name="connsiteY2559" fmla="*/ 5061355 h 5659437"/>
              <a:gd name="connsiteX2560" fmla="*/ 2545676 w 3972063"/>
              <a:gd name="connsiteY2560" fmla="*/ 5059226 h 5659437"/>
              <a:gd name="connsiteX2561" fmla="*/ 2537163 w 3972063"/>
              <a:gd name="connsiteY2561" fmla="*/ 5057098 h 5659437"/>
              <a:gd name="connsiteX2562" fmla="*/ 2539291 w 3972063"/>
              <a:gd name="connsiteY2562" fmla="*/ 5042199 h 5659437"/>
              <a:gd name="connsiteX2563" fmla="*/ 2532906 w 3972063"/>
              <a:gd name="connsiteY2563" fmla="*/ 5037942 h 5659437"/>
              <a:gd name="connsiteX2564" fmla="*/ 2528649 w 3972063"/>
              <a:gd name="connsiteY2564" fmla="*/ 5031557 h 5659437"/>
              <a:gd name="connsiteX2565" fmla="*/ 2541419 w 3972063"/>
              <a:gd name="connsiteY2565" fmla="*/ 5040071 h 5659437"/>
              <a:gd name="connsiteX2566" fmla="*/ 2547804 w 3972063"/>
              <a:gd name="connsiteY2566" fmla="*/ 5037942 h 5659437"/>
              <a:gd name="connsiteX2567" fmla="*/ 2535034 w 3972063"/>
              <a:gd name="connsiteY2567" fmla="*/ 5031557 h 5659437"/>
              <a:gd name="connsiteX2568" fmla="*/ 2532906 w 3972063"/>
              <a:gd name="connsiteY2568" fmla="*/ 5025172 h 5659437"/>
              <a:gd name="connsiteX2569" fmla="*/ 2554189 w 3972063"/>
              <a:gd name="connsiteY2569" fmla="*/ 5042199 h 5659437"/>
              <a:gd name="connsiteX2570" fmla="*/ 2545676 w 3972063"/>
              <a:gd name="connsiteY2570" fmla="*/ 5020915 h 5659437"/>
              <a:gd name="connsiteX2571" fmla="*/ 2545676 w 3972063"/>
              <a:gd name="connsiteY2571" fmla="*/ 5029428 h 5659437"/>
              <a:gd name="connsiteX2572" fmla="*/ 2539291 w 3972063"/>
              <a:gd name="connsiteY2572" fmla="*/ 5020915 h 5659437"/>
              <a:gd name="connsiteX2573" fmla="*/ 2544612 w 3972063"/>
              <a:gd name="connsiteY2573" fmla="*/ 5017988 h 5659437"/>
              <a:gd name="connsiteX2574" fmla="*/ 2548539 w 3972063"/>
              <a:gd name="connsiteY2574" fmla="*/ 5017006 h 5659437"/>
              <a:gd name="connsiteX2575" fmla="*/ 2552858 w 3972063"/>
              <a:gd name="connsiteY2575" fmla="*/ 5019053 h 5659437"/>
              <a:gd name="connsiteX2576" fmla="*/ 2556317 w 3972063"/>
              <a:gd name="connsiteY2576" fmla="*/ 5023043 h 5659437"/>
              <a:gd name="connsiteX2577" fmla="*/ 2552060 w 3972063"/>
              <a:gd name="connsiteY2577" fmla="*/ 5020915 h 5659437"/>
              <a:gd name="connsiteX2578" fmla="*/ 2558445 w 3972063"/>
              <a:gd name="connsiteY2578" fmla="*/ 5027300 h 5659437"/>
              <a:gd name="connsiteX2579" fmla="*/ 2560574 w 3972063"/>
              <a:gd name="connsiteY2579" fmla="*/ 5035814 h 5659437"/>
              <a:gd name="connsiteX2580" fmla="*/ 2566958 w 3972063"/>
              <a:gd name="connsiteY2580" fmla="*/ 5035814 h 5659437"/>
              <a:gd name="connsiteX2581" fmla="*/ 2562702 w 3972063"/>
              <a:gd name="connsiteY2581" fmla="*/ 5029428 h 5659437"/>
              <a:gd name="connsiteX2582" fmla="*/ 2573343 w 3972063"/>
              <a:gd name="connsiteY2582" fmla="*/ 5037942 h 5659437"/>
              <a:gd name="connsiteX2583" fmla="*/ 2566958 w 3972063"/>
              <a:gd name="connsiteY2583" fmla="*/ 5029428 h 5659437"/>
              <a:gd name="connsiteX2584" fmla="*/ 2558445 w 3972063"/>
              <a:gd name="connsiteY2584" fmla="*/ 5025172 h 5659437"/>
              <a:gd name="connsiteX2585" fmla="*/ 2562702 w 3972063"/>
              <a:gd name="connsiteY2585" fmla="*/ 5023043 h 5659437"/>
              <a:gd name="connsiteX2586" fmla="*/ 2558445 w 3972063"/>
              <a:gd name="connsiteY2586" fmla="*/ 5016658 h 5659437"/>
              <a:gd name="connsiteX2587" fmla="*/ 2552060 w 3972063"/>
              <a:gd name="connsiteY2587" fmla="*/ 5016658 h 5659437"/>
              <a:gd name="connsiteX2588" fmla="*/ 2549932 w 3972063"/>
              <a:gd name="connsiteY2588" fmla="*/ 5008144 h 5659437"/>
              <a:gd name="connsiteX2589" fmla="*/ 2541485 w 3972063"/>
              <a:gd name="connsiteY2589" fmla="*/ 5012368 h 5659437"/>
              <a:gd name="connsiteX2590" fmla="*/ 2541195 w 3972063"/>
              <a:gd name="connsiteY2590" fmla="*/ 5012065 h 5659437"/>
              <a:gd name="connsiteX2591" fmla="*/ 2537163 w 3972063"/>
              <a:gd name="connsiteY2591" fmla="*/ 5006016 h 5659437"/>
              <a:gd name="connsiteX2592" fmla="*/ 2537961 w 3972063"/>
              <a:gd name="connsiteY2592" fmla="*/ 5008676 h 5659437"/>
              <a:gd name="connsiteX2593" fmla="*/ 2541195 w 3972063"/>
              <a:gd name="connsiteY2593" fmla="*/ 5012065 h 5659437"/>
              <a:gd name="connsiteX2594" fmla="*/ 2541419 w 3972063"/>
              <a:gd name="connsiteY2594" fmla="*/ 5012401 h 5659437"/>
              <a:gd name="connsiteX2595" fmla="*/ 2541485 w 3972063"/>
              <a:gd name="connsiteY2595" fmla="*/ 5012368 h 5659437"/>
              <a:gd name="connsiteX2596" fmla="*/ 2543547 w 3972063"/>
              <a:gd name="connsiteY2596" fmla="*/ 5014530 h 5659437"/>
              <a:gd name="connsiteX2597" fmla="*/ 2537163 w 3972063"/>
              <a:gd name="connsiteY2597" fmla="*/ 5016658 h 5659437"/>
              <a:gd name="connsiteX2598" fmla="*/ 2535034 w 3972063"/>
              <a:gd name="connsiteY2598" fmla="*/ 5018786 h 5659437"/>
              <a:gd name="connsiteX2599" fmla="*/ 2530778 w 3972063"/>
              <a:gd name="connsiteY2599" fmla="*/ 5014530 h 5659437"/>
              <a:gd name="connsiteX2600" fmla="*/ 2532906 w 3972063"/>
              <a:gd name="connsiteY2600" fmla="*/ 5020915 h 5659437"/>
              <a:gd name="connsiteX2601" fmla="*/ 2526521 w 3972063"/>
              <a:gd name="connsiteY2601" fmla="*/ 5023043 h 5659437"/>
              <a:gd name="connsiteX2602" fmla="*/ 2518008 w 3972063"/>
              <a:gd name="connsiteY2602" fmla="*/ 5016658 h 5659437"/>
              <a:gd name="connsiteX2603" fmla="*/ 2515880 w 3972063"/>
              <a:gd name="connsiteY2603" fmla="*/ 5031557 h 5659437"/>
              <a:gd name="connsiteX2604" fmla="*/ 2513752 w 3972063"/>
              <a:gd name="connsiteY2604" fmla="*/ 5033685 h 5659437"/>
              <a:gd name="connsiteX2605" fmla="*/ 2503110 w 3972063"/>
              <a:gd name="connsiteY2605" fmla="*/ 5027300 h 5659437"/>
              <a:gd name="connsiteX2606" fmla="*/ 2494597 w 3972063"/>
              <a:gd name="connsiteY2606" fmla="*/ 5033685 h 5659437"/>
              <a:gd name="connsiteX2607" fmla="*/ 2500982 w 3972063"/>
              <a:gd name="connsiteY2607" fmla="*/ 5040071 h 5659437"/>
              <a:gd name="connsiteX2608" fmla="*/ 2494597 w 3972063"/>
              <a:gd name="connsiteY2608" fmla="*/ 5042199 h 5659437"/>
              <a:gd name="connsiteX2609" fmla="*/ 2486084 w 3972063"/>
              <a:gd name="connsiteY2609" fmla="*/ 5033685 h 5659437"/>
              <a:gd name="connsiteX2610" fmla="*/ 2479699 w 3972063"/>
              <a:gd name="connsiteY2610" fmla="*/ 5048584 h 5659437"/>
              <a:gd name="connsiteX2611" fmla="*/ 2488212 w 3972063"/>
              <a:gd name="connsiteY2611" fmla="*/ 5054969 h 5659437"/>
              <a:gd name="connsiteX2612" fmla="*/ 2483956 w 3972063"/>
              <a:gd name="connsiteY2612" fmla="*/ 5057098 h 5659437"/>
              <a:gd name="connsiteX2613" fmla="*/ 2473314 w 3972063"/>
              <a:gd name="connsiteY2613" fmla="*/ 5048584 h 5659437"/>
              <a:gd name="connsiteX2614" fmla="*/ 2449904 w 3972063"/>
              <a:gd name="connsiteY2614" fmla="*/ 5063483 h 5659437"/>
              <a:gd name="connsiteX2615" fmla="*/ 2449904 w 3972063"/>
              <a:gd name="connsiteY2615" fmla="*/ 5059226 h 5659437"/>
              <a:gd name="connsiteX2616" fmla="*/ 2441390 w 3972063"/>
              <a:gd name="connsiteY2616" fmla="*/ 5054969 h 5659437"/>
              <a:gd name="connsiteX2617" fmla="*/ 2435006 w 3972063"/>
              <a:gd name="connsiteY2617" fmla="*/ 5057098 h 5659437"/>
              <a:gd name="connsiteX2618" fmla="*/ 2443519 w 3972063"/>
              <a:gd name="connsiteY2618" fmla="*/ 5065611 h 5659437"/>
              <a:gd name="connsiteX2619" fmla="*/ 2432877 w 3972063"/>
              <a:gd name="connsiteY2619" fmla="*/ 5061355 h 5659437"/>
              <a:gd name="connsiteX2620" fmla="*/ 2439262 w 3972063"/>
              <a:gd name="connsiteY2620" fmla="*/ 5067740 h 5659437"/>
              <a:gd name="connsiteX2621" fmla="*/ 2432877 w 3972063"/>
              <a:gd name="connsiteY2621" fmla="*/ 5069868 h 5659437"/>
              <a:gd name="connsiteX2622" fmla="*/ 2432877 w 3972063"/>
              <a:gd name="connsiteY2622" fmla="*/ 5065611 h 5659437"/>
              <a:gd name="connsiteX2623" fmla="*/ 2415851 w 3972063"/>
              <a:gd name="connsiteY2623" fmla="*/ 5057098 h 5659437"/>
              <a:gd name="connsiteX2624" fmla="*/ 2426493 w 3972063"/>
              <a:gd name="connsiteY2624" fmla="*/ 5065611 h 5659437"/>
              <a:gd name="connsiteX2625" fmla="*/ 2413723 w 3972063"/>
              <a:gd name="connsiteY2625" fmla="*/ 5071997 h 5659437"/>
              <a:gd name="connsiteX2626" fmla="*/ 2422236 w 3972063"/>
              <a:gd name="connsiteY2626" fmla="*/ 5082639 h 5659437"/>
              <a:gd name="connsiteX2627" fmla="*/ 2411595 w 3972063"/>
              <a:gd name="connsiteY2627" fmla="*/ 5074125 h 5659437"/>
              <a:gd name="connsiteX2628" fmla="*/ 2417979 w 3972063"/>
              <a:gd name="connsiteY2628" fmla="*/ 5086895 h 5659437"/>
              <a:gd name="connsiteX2629" fmla="*/ 2424364 w 3972063"/>
              <a:gd name="connsiteY2629" fmla="*/ 5089024 h 5659437"/>
              <a:gd name="connsiteX2630" fmla="*/ 2428621 w 3972063"/>
              <a:gd name="connsiteY2630" fmla="*/ 5095409 h 5659437"/>
              <a:gd name="connsiteX2631" fmla="*/ 2422236 w 3972063"/>
              <a:gd name="connsiteY2631" fmla="*/ 5097538 h 5659437"/>
              <a:gd name="connsiteX2632" fmla="*/ 2422236 w 3972063"/>
              <a:gd name="connsiteY2632" fmla="*/ 5093281 h 5659437"/>
              <a:gd name="connsiteX2633" fmla="*/ 2417979 w 3972063"/>
              <a:gd name="connsiteY2633" fmla="*/ 5089024 h 5659437"/>
              <a:gd name="connsiteX2634" fmla="*/ 2407338 w 3972063"/>
              <a:gd name="connsiteY2634" fmla="*/ 5086895 h 5659437"/>
              <a:gd name="connsiteX2635" fmla="*/ 2403082 w 3972063"/>
              <a:gd name="connsiteY2635" fmla="*/ 5082639 h 5659437"/>
              <a:gd name="connsiteX2636" fmla="*/ 2403082 w 3972063"/>
              <a:gd name="connsiteY2636" fmla="*/ 5095409 h 5659437"/>
              <a:gd name="connsiteX2637" fmla="*/ 2392440 w 3972063"/>
              <a:gd name="connsiteY2637" fmla="*/ 5084767 h 5659437"/>
              <a:gd name="connsiteX2638" fmla="*/ 2402018 w 3972063"/>
              <a:gd name="connsiteY2638" fmla="*/ 5095941 h 5659437"/>
              <a:gd name="connsiteX2639" fmla="*/ 2399771 w 3972063"/>
              <a:gd name="connsiteY2639" fmla="*/ 5097065 h 5659437"/>
              <a:gd name="connsiteX2640" fmla="*/ 2396697 w 3972063"/>
              <a:gd name="connsiteY2640" fmla="*/ 5095409 h 5659437"/>
              <a:gd name="connsiteX2641" fmla="*/ 2392440 w 3972063"/>
              <a:gd name="connsiteY2641" fmla="*/ 5099666 h 5659437"/>
              <a:gd name="connsiteX2642" fmla="*/ 2383927 w 3972063"/>
              <a:gd name="connsiteY2642" fmla="*/ 5095409 h 5659437"/>
              <a:gd name="connsiteX2643" fmla="*/ 2390312 w 3972063"/>
              <a:gd name="connsiteY2643" fmla="*/ 5103923 h 5659437"/>
              <a:gd name="connsiteX2644" fmla="*/ 2383927 w 3972063"/>
              <a:gd name="connsiteY2644" fmla="*/ 5101794 h 5659437"/>
              <a:gd name="connsiteX2645" fmla="*/ 2377542 w 3972063"/>
              <a:gd name="connsiteY2645" fmla="*/ 5097538 h 5659437"/>
              <a:gd name="connsiteX2646" fmla="*/ 2375414 w 3972063"/>
              <a:gd name="connsiteY2646" fmla="*/ 5112436 h 5659437"/>
              <a:gd name="connsiteX2647" fmla="*/ 2362645 w 3972063"/>
              <a:gd name="connsiteY2647" fmla="*/ 5101794 h 5659437"/>
              <a:gd name="connsiteX2648" fmla="*/ 2362645 w 3972063"/>
              <a:gd name="connsiteY2648" fmla="*/ 5108180 h 5659437"/>
              <a:gd name="connsiteX2649" fmla="*/ 2369029 w 3972063"/>
              <a:gd name="connsiteY2649" fmla="*/ 5110308 h 5659437"/>
              <a:gd name="connsiteX2650" fmla="*/ 2356260 w 3972063"/>
              <a:gd name="connsiteY2650" fmla="*/ 5108180 h 5659437"/>
              <a:gd name="connsiteX2651" fmla="*/ 2369029 w 3972063"/>
              <a:gd name="connsiteY2651" fmla="*/ 5114565 h 5659437"/>
              <a:gd name="connsiteX2652" fmla="*/ 2362645 w 3972063"/>
              <a:gd name="connsiteY2652" fmla="*/ 5129464 h 5659437"/>
              <a:gd name="connsiteX2653" fmla="*/ 2360516 w 3972063"/>
              <a:gd name="connsiteY2653" fmla="*/ 5125207 h 5659437"/>
              <a:gd name="connsiteX2654" fmla="*/ 2349875 w 3972063"/>
              <a:gd name="connsiteY2654" fmla="*/ 5118822 h 5659437"/>
              <a:gd name="connsiteX2655" fmla="*/ 2343490 w 3972063"/>
              <a:gd name="connsiteY2655" fmla="*/ 5131592 h 5659437"/>
              <a:gd name="connsiteX2656" fmla="*/ 2341362 w 3972063"/>
              <a:gd name="connsiteY2656" fmla="*/ 5131592 h 5659437"/>
              <a:gd name="connsiteX2657" fmla="*/ 2341362 w 3972063"/>
              <a:gd name="connsiteY2657" fmla="*/ 5133720 h 5659437"/>
              <a:gd name="connsiteX2658" fmla="*/ 2332849 w 3972063"/>
              <a:gd name="connsiteY2658" fmla="*/ 5127335 h 5659437"/>
              <a:gd name="connsiteX2659" fmla="*/ 2339234 w 3972063"/>
              <a:gd name="connsiteY2659" fmla="*/ 5137977 h 5659437"/>
              <a:gd name="connsiteX2660" fmla="*/ 2332849 w 3972063"/>
              <a:gd name="connsiteY2660" fmla="*/ 5133720 h 5659437"/>
              <a:gd name="connsiteX2661" fmla="*/ 2330720 w 3972063"/>
              <a:gd name="connsiteY2661" fmla="*/ 5146491 h 5659437"/>
              <a:gd name="connsiteX2662" fmla="*/ 2324336 w 3972063"/>
              <a:gd name="connsiteY2662" fmla="*/ 5142234 h 5659437"/>
              <a:gd name="connsiteX2663" fmla="*/ 2322207 w 3972063"/>
              <a:gd name="connsiteY2663" fmla="*/ 5144363 h 5659437"/>
              <a:gd name="connsiteX2664" fmla="*/ 2322207 w 3972063"/>
              <a:gd name="connsiteY2664" fmla="*/ 5146491 h 5659437"/>
              <a:gd name="connsiteX2665" fmla="*/ 2309438 w 3972063"/>
              <a:gd name="connsiteY2665" fmla="*/ 5157133 h 5659437"/>
              <a:gd name="connsiteX2666" fmla="*/ 2311566 w 3972063"/>
              <a:gd name="connsiteY2666" fmla="*/ 5157133 h 5659437"/>
              <a:gd name="connsiteX2667" fmla="*/ 2315823 w 3972063"/>
              <a:gd name="connsiteY2667" fmla="*/ 5161390 h 5659437"/>
              <a:gd name="connsiteX2668" fmla="*/ 2309438 w 3972063"/>
              <a:gd name="connsiteY2668" fmla="*/ 5165647 h 5659437"/>
              <a:gd name="connsiteX2669" fmla="*/ 2303053 w 3972063"/>
              <a:gd name="connsiteY2669" fmla="*/ 5159261 h 5659437"/>
              <a:gd name="connsiteX2670" fmla="*/ 2298796 w 3972063"/>
              <a:gd name="connsiteY2670" fmla="*/ 5163518 h 5659437"/>
              <a:gd name="connsiteX2671" fmla="*/ 2303053 w 3972063"/>
              <a:gd name="connsiteY2671" fmla="*/ 5167775 h 5659437"/>
              <a:gd name="connsiteX2672" fmla="*/ 2298796 w 3972063"/>
              <a:gd name="connsiteY2672" fmla="*/ 5165647 h 5659437"/>
              <a:gd name="connsiteX2673" fmla="*/ 2298796 w 3972063"/>
              <a:gd name="connsiteY2673" fmla="*/ 5172032 h 5659437"/>
              <a:gd name="connsiteX2674" fmla="*/ 2290283 w 3972063"/>
              <a:gd name="connsiteY2674" fmla="*/ 5167775 h 5659437"/>
              <a:gd name="connsiteX2675" fmla="*/ 2290283 w 3972063"/>
              <a:gd name="connsiteY2675" fmla="*/ 5169903 h 5659437"/>
              <a:gd name="connsiteX2676" fmla="*/ 2294540 w 3972063"/>
              <a:gd name="connsiteY2676" fmla="*/ 5172032 h 5659437"/>
              <a:gd name="connsiteX2677" fmla="*/ 2290283 w 3972063"/>
              <a:gd name="connsiteY2677" fmla="*/ 5172032 h 5659437"/>
              <a:gd name="connsiteX2678" fmla="*/ 2281770 w 3972063"/>
              <a:gd name="connsiteY2678" fmla="*/ 5182674 h 5659437"/>
              <a:gd name="connsiteX2679" fmla="*/ 2286027 w 3972063"/>
              <a:gd name="connsiteY2679" fmla="*/ 5186931 h 5659437"/>
              <a:gd name="connsiteX2680" fmla="*/ 2294540 w 3972063"/>
              <a:gd name="connsiteY2680" fmla="*/ 5182674 h 5659437"/>
              <a:gd name="connsiteX2681" fmla="*/ 2298796 w 3972063"/>
              <a:gd name="connsiteY2681" fmla="*/ 5199701 h 5659437"/>
              <a:gd name="connsiteX2682" fmla="*/ 2290283 w 3972063"/>
              <a:gd name="connsiteY2682" fmla="*/ 5189059 h 5659437"/>
              <a:gd name="connsiteX2683" fmla="*/ 2273257 w 3972063"/>
              <a:gd name="connsiteY2683" fmla="*/ 5235884 h 5659437"/>
              <a:gd name="connsiteX2684" fmla="*/ 2273257 w 3972063"/>
              <a:gd name="connsiteY2684" fmla="*/ 5242269 h 5659437"/>
              <a:gd name="connsiteX2685" fmla="*/ 2264744 w 3972063"/>
              <a:gd name="connsiteY2685" fmla="*/ 5220985 h 5659437"/>
              <a:gd name="connsiteX2686" fmla="*/ 2254103 w 3972063"/>
              <a:gd name="connsiteY2686" fmla="*/ 5248654 h 5659437"/>
              <a:gd name="connsiteX2687" fmla="*/ 2254103 w 3972063"/>
              <a:gd name="connsiteY2687" fmla="*/ 5246526 h 5659437"/>
              <a:gd name="connsiteX2688" fmla="*/ 2245590 w 3972063"/>
              <a:gd name="connsiteY2688" fmla="*/ 5229499 h 5659437"/>
              <a:gd name="connsiteX2689" fmla="*/ 2247718 w 3972063"/>
              <a:gd name="connsiteY2689" fmla="*/ 5250783 h 5659437"/>
              <a:gd name="connsiteX2690" fmla="*/ 2241333 w 3972063"/>
              <a:gd name="connsiteY2690" fmla="*/ 5246526 h 5659437"/>
              <a:gd name="connsiteX2691" fmla="*/ 2245590 w 3972063"/>
              <a:gd name="connsiteY2691" fmla="*/ 5299736 h 5659437"/>
              <a:gd name="connsiteX2692" fmla="*/ 2232820 w 3972063"/>
              <a:gd name="connsiteY2692" fmla="*/ 5289094 h 5659437"/>
              <a:gd name="connsiteX2693" fmla="*/ 2239205 w 3972063"/>
              <a:gd name="connsiteY2693" fmla="*/ 5291223 h 5659437"/>
              <a:gd name="connsiteX2694" fmla="*/ 2234948 w 3972063"/>
              <a:gd name="connsiteY2694" fmla="*/ 5284837 h 5659437"/>
              <a:gd name="connsiteX2695" fmla="*/ 2228564 w 3972063"/>
              <a:gd name="connsiteY2695" fmla="*/ 5291223 h 5659437"/>
              <a:gd name="connsiteX2696" fmla="*/ 2232820 w 3972063"/>
              <a:gd name="connsiteY2696" fmla="*/ 5297608 h 5659437"/>
              <a:gd name="connsiteX2697" fmla="*/ 2224307 w 3972063"/>
              <a:gd name="connsiteY2697" fmla="*/ 5297608 h 5659437"/>
              <a:gd name="connsiteX2698" fmla="*/ 2226435 w 3972063"/>
              <a:gd name="connsiteY2698" fmla="*/ 5303993 h 5659437"/>
              <a:gd name="connsiteX2699" fmla="*/ 2237077 w 3972063"/>
              <a:gd name="connsiteY2699" fmla="*/ 5306122 h 5659437"/>
              <a:gd name="connsiteX2700" fmla="*/ 2241333 w 3972063"/>
              <a:gd name="connsiteY2700" fmla="*/ 5299736 h 5659437"/>
              <a:gd name="connsiteX2701" fmla="*/ 2249846 w 3972063"/>
              <a:gd name="connsiteY2701" fmla="*/ 5303993 h 5659437"/>
              <a:gd name="connsiteX2702" fmla="*/ 2239205 w 3972063"/>
              <a:gd name="connsiteY2702" fmla="*/ 5301865 h 5659437"/>
              <a:gd name="connsiteX2703" fmla="*/ 2237077 w 3972063"/>
              <a:gd name="connsiteY2703" fmla="*/ 5323149 h 5659437"/>
              <a:gd name="connsiteX2704" fmla="*/ 2217922 w 3972063"/>
              <a:gd name="connsiteY2704" fmla="*/ 5299736 h 5659437"/>
              <a:gd name="connsiteX2705" fmla="*/ 2215794 w 3972063"/>
              <a:gd name="connsiteY2705" fmla="*/ 5316764 h 5659437"/>
              <a:gd name="connsiteX2706" fmla="*/ 2207281 w 3972063"/>
              <a:gd name="connsiteY2706" fmla="*/ 5323149 h 5659437"/>
              <a:gd name="connsiteX2707" fmla="*/ 2205153 w 3972063"/>
              <a:gd name="connsiteY2707" fmla="*/ 5335919 h 5659437"/>
              <a:gd name="connsiteX2708" fmla="*/ 2200896 w 3972063"/>
              <a:gd name="connsiteY2708" fmla="*/ 5327406 h 5659437"/>
              <a:gd name="connsiteX2709" fmla="*/ 2200896 w 3972063"/>
              <a:gd name="connsiteY2709" fmla="*/ 5335919 h 5659437"/>
              <a:gd name="connsiteX2710" fmla="*/ 2207281 w 3972063"/>
              <a:gd name="connsiteY2710" fmla="*/ 5342304 h 5659437"/>
              <a:gd name="connsiteX2711" fmla="*/ 2207281 w 3972063"/>
              <a:gd name="connsiteY2711" fmla="*/ 5359332 h 5659437"/>
              <a:gd name="connsiteX2712" fmla="*/ 2190255 w 3972063"/>
              <a:gd name="connsiteY2712" fmla="*/ 5367845 h 5659437"/>
              <a:gd name="connsiteX2713" fmla="*/ 2192383 w 3972063"/>
              <a:gd name="connsiteY2713" fmla="*/ 5378487 h 5659437"/>
              <a:gd name="connsiteX2714" fmla="*/ 2173229 w 3972063"/>
              <a:gd name="connsiteY2714" fmla="*/ 5352946 h 5659437"/>
              <a:gd name="connsiteX2715" fmla="*/ 2171100 w 3972063"/>
              <a:gd name="connsiteY2715" fmla="*/ 5391258 h 5659437"/>
              <a:gd name="connsiteX2716" fmla="*/ 2164715 w 3972063"/>
              <a:gd name="connsiteY2716" fmla="*/ 5425312 h 5659437"/>
              <a:gd name="connsiteX2717" fmla="*/ 2179613 w 3972063"/>
              <a:gd name="connsiteY2717" fmla="*/ 5395515 h 5659437"/>
              <a:gd name="connsiteX2718" fmla="*/ 2175357 w 3972063"/>
              <a:gd name="connsiteY2718" fmla="*/ 5387001 h 5659437"/>
              <a:gd name="connsiteX2719" fmla="*/ 2181742 w 3972063"/>
              <a:gd name="connsiteY2719" fmla="*/ 5391258 h 5659437"/>
              <a:gd name="connsiteX2720" fmla="*/ 2177485 w 3972063"/>
              <a:gd name="connsiteY2720" fmla="*/ 5363589 h 5659437"/>
              <a:gd name="connsiteX2721" fmla="*/ 2190255 w 3972063"/>
              <a:gd name="connsiteY2721" fmla="*/ 5404028 h 5659437"/>
              <a:gd name="connsiteX2722" fmla="*/ 2181742 w 3972063"/>
              <a:gd name="connsiteY2722" fmla="*/ 5393386 h 5659437"/>
              <a:gd name="connsiteX2723" fmla="*/ 2192383 w 3972063"/>
              <a:gd name="connsiteY2723" fmla="*/ 5423184 h 5659437"/>
              <a:gd name="connsiteX2724" fmla="*/ 2175357 w 3972063"/>
              <a:gd name="connsiteY2724" fmla="*/ 5429569 h 5659437"/>
              <a:gd name="connsiteX2725" fmla="*/ 2185998 w 3972063"/>
              <a:gd name="connsiteY2725" fmla="*/ 5455110 h 5659437"/>
              <a:gd name="connsiteX2726" fmla="*/ 2173229 w 3972063"/>
              <a:gd name="connsiteY2726" fmla="*/ 5446596 h 5659437"/>
              <a:gd name="connsiteX2727" fmla="*/ 2164715 w 3972063"/>
              <a:gd name="connsiteY2727" fmla="*/ 5444468 h 5659437"/>
              <a:gd name="connsiteX2728" fmla="*/ 2171100 w 3972063"/>
              <a:gd name="connsiteY2728" fmla="*/ 5459367 h 5659437"/>
              <a:gd name="connsiteX2729" fmla="*/ 2164715 w 3972063"/>
              <a:gd name="connsiteY2729" fmla="*/ 5465752 h 5659437"/>
              <a:gd name="connsiteX2730" fmla="*/ 2171100 w 3972063"/>
              <a:gd name="connsiteY2730" fmla="*/ 5463624 h 5659437"/>
              <a:gd name="connsiteX2731" fmla="*/ 2177485 w 3972063"/>
              <a:gd name="connsiteY2731" fmla="*/ 5476394 h 5659437"/>
              <a:gd name="connsiteX2732" fmla="*/ 2168972 w 3972063"/>
              <a:gd name="connsiteY2732" fmla="*/ 5480651 h 5659437"/>
              <a:gd name="connsiteX2733" fmla="*/ 2158331 w 3972063"/>
              <a:gd name="connsiteY2733" fmla="*/ 5470009 h 5659437"/>
              <a:gd name="connsiteX2734" fmla="*/ 2173229 w 3972063"/>
              <a:gd name="connsiteY2734" fmla="*/ 5497678 h 5659437"/>
              <a:gd name="connsiteX2735" fmla="*/ 2166844 w 3972063"/>
              <a:gd name="connsiteY2735" fmla="*/ 5508320 h 5659437"/>
              <a:gd name="connsiteX2736" fmla="*/ 2158331 w 3972063"/>
              <a:gd name="connsiteY2736" fmla="*/ 5497678 h 5659437"/>
              <a:gd name="connsiteX2737" fmla="*/ 2160459 w 3972063"/>
              <a:gd name="connsiteY2737" fmla="*/ 5491293 h 5659437"/>
              <a:gd name="connsiteX2738" fmla="*/ 2154074 w 3972063"/>
              <a:gd name="connsiteY2738" fmla="*/ 5487036 h 5659437"/>
              <a:gd name="connsiteX2739" fmla="*/ 2156202 w 3972063"/>
              <a:gd name="connsiteY2739" fmla="*/ 5497678 h 5659437"/>
              <a:gd name="connsiteX2740" fmla="*/ 2145561 w 3972063"/>
              <a:gd name="connsiteY2740" fmla="*/ 5499807 h 5659437"/>
              <a:gd name="connsiteX2741" fmla="*/ 2137048 w 3972063"/>
              <a:gd name="connsiteY2741" fmla="*/ 5467881 h 5659437"/>
              <a:gd name="connsiteX2742" fmla="*/ 2122150 w 3972063"/>
              <a:gd name="connsiteY2742" fmla="*/ 5487036 h 5659437"/>
              <a:gd name="connsiteX2743" fmla="*/ 2124278 w 3972063"/>
              <a:gd name="connsiteY2743" fmla="*/ 5495550 h 5659437"/>
              <a:gd name="connsiteX2744" fmla="*/ 2130663 w 3972063"/>
              <a:gd name="connsiteY2744" fmla="*/ 5499807 h 5659437"/>
              <a:gd name="connsiteX2745" fmla="*/ 2107252 w 3972063"/>
              <a:gd name="connsiteY2745" fmla="*/ 5529604 h 5659437"/>
              <a:gd name="connsiteX2746" fmla="*/ 2113637 w 3972063"/>
              <a:gd name="connsiteY2746" fmla="*/ 5535990 h 5659437"/>
              <a:gd name="connsiteX2747" fmla="*/ 2107252 w 3972063"/>
              <a:gd name="connsiteY2747" fmla="*/ 5540246 h 5659437"/>
              <a:gd name="connsiteX2748" fmla="*/ 2100867 w 3972063"/>
              <a:gd name="connsiteY2748" fmla="*/ 5529604 h 5659437"/>
              <a:gd name="connsiteX2749" fmla="*/ 2092354 w 3972063"/>
              <a:gd name="connsiteY2749" fmla="*/ 5542375 h 5659437"/>
              <a:gd name="connsiteX2750" fmla="*/ 2081713 w 3972063"/>
              <a:gd name="connsiteY2750" fmla="*/ 5538118 h 5659437"/>
              <a:gd name="connsiteX2751" fmla="*/ 2085970 w 3972063"/>
              <a:gd name="connsiteY2751" fmla="*/ 5544503 h 5659437"/>
              <a:gd name="connsiteX2752" fmla="*/ 2073200 w 3972063"/>
              <a:gd name="connsiteY2752" fmla="*/ 5540246 h 5659437"/>
              <a:gd name="connsiteX2753" fmla="*/ 2077457 w 3972063"/>
              <a:gd name="connsiteY2753" fmla="*/ 5550888 h 5659437"/>
              <a:gd name="connsiteX2754" fmla="*/ 2060430 w 3972063"/>
              <a:gd name="connsiteY2754" fmla="*/ 5535990 h 5659437"/>
              <a:gd name="connsiteX2755" fmla="*/ 2056174 w 3972063"/>
              <a:gd name="connsiteY2755" fmla="*/ 5546632 h 5659437"/>
              <a:gd name="connsiteX2756" fmla="*/ 2054046 w 3972063"/>
              <a:gd name="connsiteY2756" fmla="*/ 5542375 h 5659437"/>
              <a:gd name="connsiteX2757" fmla="*/ 2052214 w 3972063"/>
              <a:gd name="connsiteY2757" fmla="*/ 5540543 h 5659437"/>
              <a:gd name="connsiteX2758" fmla="*/ 2052452 w 3972063"/>
              <a:gd name="connsiteY2758" fmla="*/ 5540270 h 5659437"/>
              <a:gd name="connsiteX2759" fmla="*/ 2058036 w 3972063"/>
              <a:gd name="connsiteY2759" fmla="*/ 5540512 h 5659437"/>
              <a:gd name="connsiteX2760" fmla="*/ 2056174 w 3972063"/>
              <a:gd name="connsiteY2760" fmla="*/ 5535990 h 5659437"/>
              <a:gd name="connsiteX2761" fmla="*/ 2052452 w 3972063"/>
              <a:gd name="connsiteY2761" fmla="*/ 5540270 h 5659437"/>
              <a:gd name="connsiteX2762" fmla="*/ 2051917 w 3972063"/>
              <a:gd name="connsiteY2762" fmla="*/ 5540246 h 5659437"/>
              <a:gd name="connsiteX2763" fmla="*/ 2052214 w 3972063"/>
              <a:gd name="connsiteY2763" fmla="*/ 5540543 h 5659437"/>
              <a:gd name="connsiteX2764" fmla="*/ 2050853 w 3972063"/>
              <a:gd name="connsiteY2764" fmla="*/ 5542109 h 5659437"/>
              <a:gd name="connsiteX2765" fmla="*/ 2051917 w 3972063"/>
              <a:gd name="connsiteY2765" fmla="*/ 5553017 h 5659437"/>
              <a:gd name="connsiteX2766" fmla="*/ 2039148 w 3972063"/>
              <a:gd name="connsiteY2766" fmla="*/ 5548760 h 5659437"/>
              <a:gd name="connsiteX2767" fmla="*/ 2041276 w 3972063"/>
              <a:gd name="connsiteY2767" fmla="*/ 5555145 h 5659437"/>
              <a:gd name="connsiteX2768" fmla="*/ 2024250 w 3972063"/>
              <a:gd name="connsiteY2768" fmla="*/ 5540246 h 5659437"/>
              <a:gd name="connsiteX2769" fmla="*/ 2028506 w 3972063"/>
              <a:gd name="connsiteY2769" fmla="*/ 5529604 h 5659437"/>
              <a:gd name="connsiteX2770" fmla="*/ 2015737 w 3972063"/>
              <a:gd name="connsiteY2770" fmla="*/ 5521091 h 5659437"/>
              <a:gd name="connsiteX2771" fmla="*/ 2017865 w 3972063"/>
              <a:gd name="connsiteY2771" fmla="*/ 5542375 h 5659437"/>
              <a:gd name="connsiteX2772" fmla="*/ 2022122 w 3972063"/>
              <a:gd name="connsiteY2772" fmla="*/ 5557274 h 5659437"/>
              <a:gd name="connsiteX2773" fmla="*/ 2019993 w 3972063"/>
              <a:gd name="connsiteY2773" fmla="*/ 5546632 h 5659437"/>
              <a:gd name="connsiteX2774" fmla="*/ 2009352 w 3972063"/>
              <a:gd name="connsiteY2774" fmla="*/ 5544503 h 5659437"/>
              <a:gd name="connsiteX2775" fmla="*/ 2013608 w 3972063"/>
              <a:gd name="connsiteY2775" fmla="*/ 5553017 h 5659437"/>
              <a:gd name="connsiteX2776" fmla="*/ 2007224 w 3972063"/>
              <a:gd name="connsiteY2776" fmla="*/ 5548760 h 5659437"/>
              <a:gd name="connsiteX2777" fmla="*/ 2015737 w 3972063"/>
              <a:gd name="connsiteY2777" fmla="*/ 5563659 h 5659437"/>
              <a:gd name="connsiteX2778" fmla="*/ 2005095 w 3972063"/>
              <a:gd name="connsiteY2778" fmla="*/ 5557274 h 5659437"/>
              <a:gd name="connsiteX2779" fmla="*/ 2013608 w 3972063"/>
              <a:gd name="connsiteY2779" fmla="*/ 5574301 h 5659437"/>
              <a:gd name="connsiteX2780" fmla="*/ 2007224 w 3972063"/>
              <a:gd name="connsiteY2780" fmla="*/ 5565787 h 5659437"/>
              <a:gd name="connsiteX2781" fmla="*/ 2000839 w 3972063"/>
              <a:gd name="connsiteY2781" fmla="*/ 5563659 h 5659437"/>
              <a:gd name="connsiteX2782" fmla="*/ 2002967 w 3972063"/>
              <a:gd name="connsiteY2782" fmla="*/ 5584943 h 5659437"/>
              <a:gd name="connsiteX2783" fmla="*/ 2013608 w 3972063"/>
              <a:gd name="connsiteY2783" fmla="*/ 5595585 h 5659437"/>
              <a:gd name="connsiteX2784" fmla="*/ 2013608 w 3972063"/>
              <a:gd name="connsiteY2784" fmla="*/ 5601970 h 5659437"/>
              <a:gd name="connsiteX2785" fmla="*/ 2007224 w 3972063"/>
              <a:gd name="connsiteY2785" fmla="*/ 5604099 h 5659437"/>
              <a:gd name="connsiteX2786" fmla="*/ 2002967 w 3972063"/>
              <a:gd name="connsiteY2786" fmla="*/ 5578558 h 5659437"/>
              <a:gd name="connsiteX2787" fmla="*/ 1996582 w 3972063"/>
              <a:gd name="connsiteY2787" fmla="*/ 5576429 h 5659437"/>
              <a:gd name="connsiteX2788" fmla="*/ 1990197 w 3972063"/>
              <a:gd name="connsiteY2788" fmla="*/ 5621126 h 5659437"/>
              <a:gd name="connsiteX2789" fmla="*/ 1981684 w 3972063"/>
              <a:gd name="connsiteY2789" fmla="*/ 5618997 h 5659437"/>
              <a:gd name="connsiteX2790" fmla="*/ 1971043 w 3972063"/>
              <a:gd name="connsiteY2790" fmla="*/ 5584943 h 5659437"/>
              <a:gd name="connsiteX2791" fmla="*/ 1966787 w 3972063"/>
              <a:gd name="connsiteY2791" fmla="*/ 5582815 h 5659437"/>
              <a:gd name="connsiteX2792" fmla="*/ 1960402 w 3972063"/>
              <a:gd name="connsiteY2792" fmla="*/ 5616869 h 5659437"/>
              <a:gd name="connsiteX2793" fmla="*/ 1947632 w 3972063"/>
              <a:gd name="connsiteY2793" fmla="*/ 5640282 h 5659437"/>
              <a:gd name="connsiteX2794" fmla="*/ 1947632 w 3972063"/>
              <a:gd name="connsiteY2794" fmla="*/ 5646667 h 5659437"/>
              <a:gd name="connsiteX2795" fmla="*/ 1939119 w 3972063"/>
              <a:gd name="connsiteY2795" fmla="*/ 5638153 h 5659437"/>
              <a:gd name="connsiteX2796" fmla="*/ 1928478 w 3972063"/>
              <a:gd name="connsiteY2796" fmla="*/ 5638153 h 5659437"/>
              <a:gd name="connsiteX2797" fmla="*/ 1932734 w 3972063"/>
              <a:gd name="connsiteY2797" fmla="*/ 5644538 h 5659437"/>
              <a:gd name="connsiteX2798" fmla="*/ 1932734 w 3972063"/>
              <a:gd name="connsiteY2798" fmla="*/ 5640282 h 5659437"/>
              <a:gd name="connsiteX2799" fmla="*/ 1939119 w 3972063"/>
              <a:gd name="connsiteY2799" fmla="*/ 5659437 h 5659437"/>
              <a:gd name="connsiteX2800" fmla="*/ 1902938 w 3972063"/>
              <a:gd name="connsiteY2800" fmla="*/ 5657309 h 5659437"/>
              <a:gd name="connsiteX2801" fmla="*/ 1883784 w 3972063"/>
              <a:gd name="connsiteY2801" fmla="*/ 5648795 h 5659437"/>
              <a:gd name="connsiteX2802" fmla="*/ 1862501 w 3972063"/>
              <a:gd name="connsiteY2802" fmla="*/ 5591328 h 5659437"/>
              <a:gd name="connsiteX2803" fmla="*/ 1868886 w 3972063"/>
              <a:gd name="connsiteY2803" fmla="*/ 5601970 h 5659437"/>
              <a:gd name="connsiteX2804" fmla="*/ 1873143 w 3972063"/>
              <a:gd name="connsiteY2804" fmla="*/ 5587071 h 5659437"/>
              <a:gd name="connsiteX2805" fmla="*/ 1873143 w 3972063"/>
              <a:gd name="connsiteY2805" fmla="*/ 5542375 h 5659437"/>
              <a:gd name="connsiteX2806" fmla="*/ 1888041 w 3972063"/>
              <a:gd name="connsiteY2806" fmla="*/ 5512577 h 5659437"/>
              <a:gd name="connsiteX2807" fmla="*/ 1879528 w 3972063"/>
              <a:gd name="connsiteY2807" fmla="*/ 5516834 h 5659437"/>
              <a:gd name="connsiteX2808" fmla="*/ 1883784 w 3972063"/>
              <a:gd name="connsiteY2808" fmla="*/ 5495550 h 5659437"/>
              <a:gd name="connsiteX2809" fmla="*/ 1890169 w 3972063"/>
              <a:gd name="connsiteY2809" fmla="*/ 5476394 h 5659437"/>
              <a:gd name="connsiteX2810" fmla="*/ 1898682 w 3972063"/>
              <a:gd name="connsiteY2810" fmla="*/ 5480651 h 5659437"/>
              <a:gd name="connsiteX2811" fmla="*/ 1900810 w 3972063"/>
              <a:gd name="connsiteY2811" fmla="*/ 5463624 h 5659437"/>
              <a:gd name="connsiteX2812" fmla="*/ 1900810 w 3972063"/>
              <a:gd name="connsiteY2812" fmla="*/ 5470009 h 5659437"/>
              <a:gd name="connsiteX2813" fmla="*/ 1900810 w 3972063"/>
              <a:gd name="connsiteY2813" fmla="*/ 5457238 h 5659437"/>
              <a:gd name="connsiteX2814" fmla="*/ 1919965 w 3972063"/>
              <a:gd name="connsiteY2814" fmla="*/ 5431698 h 5659437"/>
              <a:gd name="connsiteX2815" fmla="*/ 1911452 w 3972063"/>
              <a:gd name="connsiteY2815" fmla="*/ 5397643 h 5659437"/>
              <a:gd name="connsiteX2816" fmla="*/ 1894425 w 3972063"/>
              <a:gd name="connsiteY2816" fmla="*/ 5384873 h 5659437"/>
              <a:gd name="connsiteX2817" fmla="*/ 1894425 w 3972063"/>
              <a:gd name="connsiteY2817" fmla="*/ 5393386 h 5659437"/>
              <a:gd name="connsiteX2818" fmla="*/ 1905067 w 3972063"/>
              <a:gd name="connsiteY2818" fmla="*/ 5404028 h 5659437"/>
              <a:gd name="connsiteX2819" fmla="*/ 1894425 w 3972063"/>
              <a:gd name="connsiteY2819" fmla="*/ 5418927 h 5659437"/>
              <a:gd name="connsiteX2820" fmla="*/ 1885912 w 3972063"/>
              <a:gd name="connsiteY2820" fmla="*/ 5414670 h 5659437"/>
              <a:gd name="connsiteX2821" fmla="*/ 1885912 w 3972063"/>
              <a:gd name="connsiteY2821" fmla="*/ 5423184 h 5659437"/>
              <a:gd name="connsiteX2822" fmla="*/ 1892297 w 3972063"/>
              <a:gd name="connsiteY2822" fmla="*/ 5427441 h 5659437"/>
              <a:gd name="connsiteX2823" fmla="*/ 1883784 w 3972063"/>
              <a:gd name="connsiteY2823" fmla="*/ 5425312 h 5659437"/>
              <a:gd name="connsiteX2824" fmla="*/ 1875271 w 3972063"/>
              <a:gd name="connsiteY2824" fmla="*/ 5404028 h 5659437"/>
              <a:gd name="connsiteX2825" fmla="*/ 1871014 w 3972063"/>
              <a:gd name="connsiteY2825" fmla="*/ 5425312 h 5659437"/>
              <a:gd name="connsiteX2826" fmla="*/ 1860373 w 3972063"/>
              <a:gd name="connsiteY2826" fmla="*/ 5416799 h 5659437"/>
              <a:gd name="connsiteX2827" fmla="*/ 1849732 w 3972063"/>
              <a:gd name="connsiteY2827" fmla="*/ 5425312 h 5659437"/>
              <a:gd name="connsiteX2828" fmla="*/ 1843347 w 3972063"/>
              <a:gd name="connsiteY2828" fmla="*/ 5416799 h 5659437"/>
              <a:gd name="connsiteX2829" fmla="*/ 1830577 w 3972063"/>
              <a:gd name="connsiteY2829" fmla="*/ 5421056 h 5659437"/>
              <a:gd name="connsiteX2830" fmla="*/ 1834834 w 3972063"/>
              <a:gd name="connsiteY2830" fmla="*/ 5425312 h 5659437"/>
              <a:gd name="connsiteX2831" fmla="*/ 1819936 w 3972063"/>
              <a:gd name="connsiteY2831" fmla="*/ 5433826 h 5659437"/>
              <a:gd name="connsiteX2832" fmla="*/ 1798653 w 3972063"/>
              <a:gd name="connsiteY2832" fmla="*/ 5433826 h 5659437"/>
              <a:gd name="connsiteX2833" fmla="*/ 1815679 w 3972063"/>
              <a:gd name="connsiteY2833" fmla="*/ 5361460 h 5659437"/>
              <a:gd name="connsiteX2834" fmla="*/ 1819936 w 3972063"/>
              <a:gd name="connsiteY2834" fmla="*/ 5340176 h 5659437"/>
              <a:gd name="connsiteX2835" fmla="*/ 1824193 w 3972063"/>
              <a:gd name="connsiteY2835" fmla="*/ 5316764 h 5659437"/>
              <a:gd name="connsiteX2836" fmla="*/ 1824193 w 3972063"/>
              <a:gd name="connsiteY2836" fmla="*/ 5338048 h 5659437"/>
              <a:gd name="connsiteX2837" fmla="*/ 1828449 w 3972063"/>
              <a:gd name="connsiteY2837" fmla="*/ 5306122 h 5659437"/>
              <a:gd name="connsiteX2838" fmla="*/ 1826321 w 3972063"/>
              <a:gd name="connsiteY2838" fmla="*/ 5293351 h 5659437"/>
              <a:gd name="connsiteX2839" fmla="*/ 1832706 w 3972063"/>
              <a:gd name="connsiteY2839" fmla="*/ 5312507 h 5659437"/>
              <a:gd name="connsiteX2840" fmla="*/ 1824193 w 3972063"/>
              <a:gd name="connsiteY2840" fmla="*/ 5280581 h 5659437"/>
              <a:gd name="connsiteX2841" fmla="*/ 1832706 w 3972063"/>
              <a:gd name="connsiteY2841" fmla="*/ 5284837 h 5659437"/>
              <a:gd name="connsiteX2842" fmla="*/ 1839090 w 3972063"/>
              <a:gd name="connsiteY2842" fmla="*/ 5280581 h 5659437"/>
              <a:gd name="connsiteX2843" fmla="*/ 1841219 w 3972063"/>
              <a:gd name="connsiteY2843" fmla="*/ 5276324 h 5659437"/>
              <a:gd name="connsiteX2844" fmla="*/ 1830577 w 3972063"/>
              <a:gd name="connsiteY2844" fmla="*/ 5261425 h 5659437"/>
              <a:gd name="connsiteX2845" fmla="*/ 1828449 w 3972063"/>
              <a:gd name="connsiteY2845" fmla="*/ 5265682 h 5659437"/>
              <a:gd name="connsiteX2846" fmla="*/ 1832706 w 3972063"/>
              <a:gd name="connsiteY2846" fmla="*/ 5274195 h 5659437"/>
              <a:gd name="connsiteX2847" fmla="*/ 1828449 w 3972063"/>
              <a:gd name="connsiteY2847" fmla="*/ 5280581 h 5659437"/>
              <a:gd name="connsiteX2848" fmla="*/ 1826321 w 3972063"/>
              <a:gd name="connsiteY2848" fmla="*/ 5265682 h 5659437"/>
              <a:gd name="connsiteX2849" fmla="*/ 1815679 w 3972063"/>
              <a:gd name="connsiteY2849" fmla="*/ 5263553 h 5659437"/>
              <a:gd name="connsiteX2850" fmla="*/ 1805038 w 3972063"/>
              <a:gd name="connsiteY2850" fmla="*/ 5248654 h 5659437"/>
              <a:gd name="connsiteX2851" fmla="*/ 1807166 w 3972063"/>
              <a:gd name="connsiteY2851" fmla="*/ 5278452 h 5659437"/>
              <a:gd name="connsiteX2852" fmla="*/ 1805038 w 3972063"/>
              <a:gd name="connsiteY2852" fmla="*/ 5286966 h 5659437"/>
              <a:gd name="connsiteX2853" fmla="*/ 1813551 w 3972063"/>
              <a:gd name="connsiteY2853" fmla="*/ 5293351 h 5659437"/>
              <a:gd name="connsiteX2854" fmla="*/ 1805038 w 3972063"/>
              <a:gd name="connsiteY2854" fmla="*/ 5295479 h 5659437"/>
              <a:gd name="connsiteX2855" fmla="*/ 1777371 w 3972063"/>
              <a:gd name="connsiteY2855" fmla="*/ 5369974 h 5659437"/>
              <a:gd name="connsiteX2856" fmla="*/ 1770986 w 3972063"/>
              <a:gd name="connsiteY2856" fmla="*/ 5344433 h 5659437"/>
              <a:gd name="connsiteX2857" fmla="*/ 1762473 w 3972063"/>
              <a:gd name="connsiteY2857" fmla="*/ 5359332 h 5659437"/>
              <a:gd name="connsiteX2858" fmla="*/ 1751831 w 3972063"/>
              <a:gd name="connsiteY2858" fmla="*/ 5357203 h 5659437"/>
              <a:gd name="connsiteX2859" fmla="*/ 1747575 w 3972063"/>
              <a:gd name="connsiteY2859" fmla="*/ 5372102 h 5659437"/>
              <a:gd name="connsiteX2860" fmla="*/ 1739062 w 3972063"/>
              <a:gd name="connsiteY2860" fmla="*/ 5376359 h 5659437"/>
              <a:gd name="connsiteX2861" fmla="*/ 1739062 w 3972063"/>
              <a:gd name="connsiteY2861" fmla="*/ 5365717 h 5659437"/>
              <a:gd name="connsiteX2862" fmla="*/ 1726292 w 3972063"/>
              <a:gd name="connsiteY2862" fmla="*/ 5361460 h 5659437"/>
              <a:gd name="connsiteX2863" fmla="*/ 1715651 w 3972063"/>
              <a:gd name="connsiteY2863" fmla="*/ 5308250 h 5659437"/>
              <a:gd name="connsiteX2864" fmla="*/ 1717779 w 3972063"/>
              <a:gd name="connsiteY2864" fmla="*/ 5265682 h 5659437"/>
              <a:gd name="connsiteX2865" fmla="*/ 1715651 w 3972063"/>
              <a:gd name="connsiteY2865" fmla="*/ 5235884 h 5659437"/>
              <a:gd name="connsiteX2866" fmla="*/ 1705009 w 3972063"/>
              <a:gd name="connsiteY2866" fmla="*/ 5248654 h 5659437"/>
              <a:gd name="connsiteX2867" fmla="*/ 1715651 w 3972063"/>
              <a:gd name="connsiteY2867" fmla="*/ 5223114 h 5659437"/>
              <a:gd name="connsiteX2868" fmla="*/ 1722036 w 3972063"/>
              <a:gd name="connsiteY2868" fmla="*/ 5223114 h 5659437"/>
              <a:gd name="connsiteX2869" fmla="*/ 1726292 w 3972063"/>
              <a:gd name="connsiteY2869" fmla="*/ 5214600 h 5659437"/>
              <a:gd name="connsiteX2870" fmla="*/ 1724164 w 3972063"/>
              <a:gd name="connsiteY2870" fmla="*/ 5212472 h 5659437"/>
              <a:gd name="connsiteX2871" fmla="*/ 1715651 w 3972063"/>
              <a:gd name="connsiteY2871" fmla="*/ 5218857 h 5659437"/>
              <a:gd name="connsiteX2872" fmla="*/ 1713523 w 3972063"/>
              <a:gd name="connsiteY2872" fmla="*/ 5210343 h 5659437"/>
              <a:gd name="connsiteX2873" fmla="*/ 1696496 w 3972063"/>
              <a:gd name="connsiteY2873" fmla="*/ 5240141 h 5659437"/>
              <a:gd name="connsiteX2874" fmla="*/ 1690112 w 3972063"/>
              <a:gd name="connsiteY2874" fmla="*/ 5233756 h 5659437"/>
              <a:gd name="connsiteX2875" fmla="*/ 1685855 w 3972063"/>
              <a:gd name="connsiteY2875" fmla="*/ 5242269 h 5659437"/>
              <a:gd name="connsiteX2876" fmla="*/ 1692240 w 3972063"/>
              <a:gd name="connsiteY2876" fmla="*/ 5248654 h 5659437"/>
              <a:gd name="connsiteX2877" fmla="*/ 1679470 w 3972063"/>
              <a:gd name="connsiteY2877" fmla="*/ 5257168 h 5659437"/>
              <a:gd name="connsiteX2878" fmla="*/ 1683727 w 3972063"/>
              <a:gd name="connsiteY2878" fmla="*/ 5263553 h 5659437"/>
              <a:gd name="connsiteX2879" fmla="*/ 1666701 w 3972063"/>
              <a:gd name="connsiteY2879" fmla="*/ 5269939 h 5659437"/>
              <a:gd name="connsiteX2880" fmla="*/ 1660316 w 3972063"/>
              <a:gd name="connsiteY2880" fmla="*/ 5259297 h 5659437"/>
              <a:gd name="connsiteX2881" fmla="*/ 1653931 w 3972063"/>
              <a:gd name="connsiteY2881" fmla="*/ 5276324 h 5659437"/>
              <a:gd name="connsiteX2882" fmla="*/ 1653931 w 3972063"/>
              <a:gd name="connsiteY2882" fmla="*/ 5289094 h 5659437"/>
              <a:gd name="connsiteX2883" fmla="*/ 1643290 w 3972063"/>
              <a:gd name="connsiteY2883" fmla="*/ 5276324 h 5659437"/>
              <a:gd name="connsiteX2884" fmla="*/ 1643290 w 3972063"/>
              <a:gd name="connsiteY2884" fmla="*/ 5286966 h 5659437"/>
              <a:gd name="connsiteX2885" fmla="*/ 1615622 w 3972063"/>
              <a:gd name="connsiteY2885" fmla="*/ 5301865 h 5659437"/>
              <a:gd name="connsiteX2886" fmla="*/ 1619879 w 3972063"/>
              <a:gd name="connsiteY2886" fmla="*/ 5306122 h 5659437"/>
              <a:gd name="connsiteX2887" fmla="*/ 1615622 w 3972063"/>
              <a:gd name="connsiteY2887" fmla="*/ 5312507 h 5659437"/>
              <a:gd name="connsiteX2888" fmla="*/ 1604981 w 3972063"/>
              <a:gd name="connsiteY2888" fmla="*/ 5312507 h 5659437"/>
              <a:gd name="connsiteX2889" fmla="*/ 1594339 w 3972063"/>
              <a:gd name="connsiteY2889" fmla="*/ 5301865 h 5659437"/>
              <a:gd name="connsiteX2890" fmla="*/ 1604981 w 3972063"/>
              <a:gd name="connsiteY2890" fmla="*/ 5289094 h 5659437"/>
              <a:gd name="connsiteX2891" fmla="*/ 1626263 w 3972063"/>
              <a:gd name="connsiteY2891" fmla="*/ 5282709 h 5659437"/>
              <a:gd name="connsiteX2892" fmla="*/ 1624135 w 3972063"/>
              <a:gd name="connsiteY2892" fmla="*/ 5272067 h 5659437"/>
              <a:gd name="connsiteX2893" fmla="*/ 1630520 w 3972063"/>
              <a:gd name="connsiteY2893" fmla="*/ 5278452 h 5659437"/>
              <a:gd name="connsiteX2894" fmla="*/ 1636905 w 3972063"/>
              <a:gd name="connsiteY2894" fmla="*/ 5274195 h 5659437"/>
              <a:gd name="connsiteX2895" fmla="*/ 1624135 w 3972063"/>
              <a:gd name="connsiteY2895" fmla="*/ 5261425 h 5659437"/>
              <a:gd name="connsiteX2896" fmla="*/ 1641161 w 3972063"/>
              <a:gd name="connsiteY2896" fmla="*/ 5269939 h 5659437"/>
              <a:gd name="connsiteX2897" fmla="*/ 1649674 w 3972063"/>
              <a:gd name="connsiteY2897" fmla="*/ 5250783 h 5659437"/>
              <a:gd name="connsiteX2898" fmla="*/ 1634777 w 3972063"/>
              <a:gd name="connsiteY2898" fmla="*/ 5246526 h 5659437"/>
              <a:gd name="connsiteX2899" fmla="*/ 1651803 w 3972063"/>
              <a:gd name="connsiteY2899" fmla="*/ 5250783 h 5659437"/>
              <a:gd name="connsiteX2900" fmla="*/ 1673085 w 3972063"/>
              <a:gd name="connsiteY2900" fmla="*/ 5218857 h 5659437"/>
              <a:gd name="connsiteX2901" fmla="*/ 1668829 w 3972063"/>
              <a:gd name="connsiteY2901" fmla="*/ 5214600 h 5659437"/>
              <a:gd name="connsiteX2902" fmla="*/ 1660316 w 3972063"/>
              <a:gd name="connsiteY2902" fmla="*/ 5218857 h 5659437"/>
              <a:gd name="connsiteX2903" fmla="*/ 1677342 w 3972063"/>
              <a:gd name="connsiteY2903" fmla="*/ 5212472 h 5659437"/>
              <a:gd name="connsiteX2904" fmla="*/ 1673085 w 3972063"/>
              <a:gd name="connsiteY2904" fmla="*/ 5201830 h 5659437"/>
              <a:gd name="connsiteX2905" fmla="*/ 1687983 w 3972063"/>
              <a:gd name="connsiteY2905" fmla="*/ 5206086 h 5659437"/>
              <a:gd name="connsiteX2906" fmla="*/ 1700753 w 3972063"/>
              <a:gd name="connsiteY2906" fmla="*/ 5163518 h 5659437"/>
              <a:gd name="connsiteX2907" fmla="*/ 1711394 w 3972063"/>
              <a:gd name="connsiteY2907" fmla="*/ 5167775 h 5659437"/>
              <a:gd name="connsiteX2908" fmla="*/ 1726292 w 3972063"/>
              <a:gd name="connsiteY2908" fmla="*/ 5144363 h 5659437"/>
              <a:gd name="connsiteX2909" fmla="*/ 1732677 w 3972063"/>
              <a:gd name="connsiteY2909" fmla="*/ 5152876 h 5659437"/>
              <a:gd name="connsiteX2910" fmla="*/ 1734805 w 3972063"/>
              <a:gd name="connsiteY2910" fmla="*/ 5140106 h 5659437"/>
              <a:gd name="connsiteX2911" fmla="*/ 1724164 w 3972063"/>
              <a:gd name="connsiteY2911" fmla="*/ 5137977 h 5659437"/>
              <a:gd name="connsiteX2912" fmla="*/ 1732677 w 3972063"/>
              <a:gd name="connsiteY2912" fmla="*/ 5131592 h 5659437"/>
              <a:gd name="connsiteX2913" fmla="*/ 1745447 w 3972063"/>
              <a:gd name="connsiteY2913" fmla="*/ 5140106 h 5659437"/>
              <a:gd name="connsiteX2914" fmla="*/ 1747575 w 3972063"/>
              <a:gd name="connsiteY2914" fmla="*/ 5131592 h 5659437"/>
              <a:gd name="connsiteX2915" fmla="*/ 1736933 w 3972063"/>
              <a:gd name="connsiteY2915" fmla="*/ 5099666 h 5659437"/>
              <a:gd name="connsiteX2916" fmla="*/ 1736933 w 3972063"/>
              <a:gd name="connsiteY2916" fmla="*/ 5080510 h 5659437"/>
              <a:gd name="connsiteX2917" fmla="*/ 1762739 w 3972063"/>
              <a:gd name="connsiteY2917" fmla="*/ 5072795 h 5659437"/>
              <a:gd name="connsiteX2918" fmla="*/ 1769806 w 3972063"/>
              <a:gd name="connsiteY2918" fmla="*/ 5053870 h 5659437"/>
              <a:gd name="connsiteX2919" fmla="*/ 1770454 w 3972063"/>
              <a:gd name="connsiteY2919" fmla="*/ 5053639 h 5659437"/>
              <a:gd name="connsiteX2920" fmla="*/ 1770986 w 3972063"/>
              <a:gd name="connsiteY2920" fmla="*/ 5050713 h 5659437"/>
              <a:gd name="connsiteX2921" fmla="*/ 1769806 w 3972063"/>
              <a:gd name="connsiteY2921" fmla="*/ 5053870 h 5659437"/>
              <a:gd name="connsiteX2922" fmla="*/ 1766729 w 3972063"/>
              <a:gd name="connsiteY2922" fmla="*/ 5054969 h 5659437"/>
              <a:gd name="connsiteX2923" fmla="*/ 1764601 w 3972063"/>
              <a:gd name="connsiteY2923" fmla="*/ 5050713 h 5659437"/>
              <a:gd name="connsiteX2924" fmla="*/ 1741190 w 3972063"/>
              <a:gd name="connsiteY2924" fmla="*/ 5050713 h 5659437"/>
              <a:gd name="connsiteX2925" fmla="*/ 1741190 w 3972063"/>
              <a:gd name="connsiteY2925" fmla="*/ 5048584 h 5659437"/>
              <a:gd name="connsiteX2926" fmla="*/ 1736933 w 3972063"/>
              <a:gd name="connsiteY2926" fmla="*/ 5057098 h 5659437"/>
              <a:gd name="connsiteX2927" fmla="*/ 1728420 w 3972063"/>
              <a:gd name="connsiteY2927" fmla="*/ 5052841 h 5659437"/>
              <a:gd name="connsiteX2928" fmla="*/ 1724164 w 3972063"/>
              <a:gd name="connsiteY2928" fmla="*/ 5069868 h 5659437"/>
              <a:gd name="connsiteX2929" fmla="*/ 1711394 w 3972063"/>
              <a:gd name="connsiteY2929" fmla="*/ 5080510 h 5659437"/>
              <a:gd name="connsiteX2930" fmla="*/ 1664572 w 3972063"/>
              <a:gd name="connsiteY2930" fmla="*/ 5114565 h 5659437"/>
              <a:gd name="connsiteX2931" fmla="*/ 1639033 w 3972063"/>
              <a:gd name="connsiteY2931" fmla="*/ 5159261 h 5659437"/>
              <a:gd name="connsiteX2932" fmla="*/ 1628392 w 3972063"/>
              <a:gd name="connsiteY2932" fmla="*/ 5163518 h 5659437"/>
              <a:gd name="connsiteX2933" fmla="*/ 1645418 w 3972063"/>
              <a:gd name="connsiteY2933" fmla="*/ 5129464 h 5659437"/>
              <a:gd name="connsiteX2934" fmla="*/ 1634777 w 3972063"/>
              <a:gd name="connsiteY2934" fmla="*/ 5120950 h 5659437"/>
              <a:gd name="connsiteX2935" fmla="*/ 1632648 w 3972063"/>
              <a:gd name="connsiteY2935" fmla="*/ 5133720 h 5659437"/>
              <a:gd name="connsiteX2936" fmla="*/ 1619879 w 3972063"/>
              <a:gd name="connsiteY2936" fmla="*/ 5125207 h 5659437"/>
              <a:gd name="connsiteX2937" fmla="*/ 1624135 w 3972063"/>
              <a:gd name="connsiteY2937" fmla="*/ 5142234 h 5659437"/>
              <a:gd name="connsiteX2938" fmla="*/ 1613494 w 3972063"/>
              <a:gd name="connsiteY2938" fmla="*/ 5152876 h 5659437"/>
              <a:gd name="connsiteX2939" fmla="*/ 1626263 w 3972063"/>
              <a:gd name="connsiteY2939" fmla="*/ 5165647 h 5659437"/>
              <a:gd name="connsiteX2940" fmla="*/ 1615622 w 3972063"/>
              <a:gd name="connsiteY2940" fmla="*/ 5182674 h 5659437"/>
              <a:gd name="connsiteX2941" fmla="*/ 1604981 w 3972063"/>
              <a:gd name="connsiteY2941" fmla="*/ 5178417 h 5659437"/>
              <a:gd name="connsiteX2942" fmla="*/ 1583698 w 3972063"/>
              <a:gd name="connsiteY2942" fmla="*/ 5197573 h 5659437"/>
              <a:gd name="connsiteX2943" fmla="*/ 1594339 w 3972063"/>
              <a:gd name="connsiteY2943" fmla="*/ 5180545 h 5659437"/>
              <a:gd name="connsiteX2944" fmla="*/ 1577313 w 3972063"/>
              <a:gd name="connsiteY2944" fmla="*/ 5176289 h 5659437"/>
              <a:gd name="connsiteX2945" fmla="*/ 1581570 w 3972063"/>
              <a:gd name="connsiteY2945" fmla="*/ 5189059 h 5659437"/>
              <a:gd name="connsiteX2946" fmla="*/ 1553902 w 3972063"/>
              <a:gd name="connsiteY2946" fmla="*/ 5210343 h 5659437"/>
              <a:gd name="connsiteX2947" fmla="*/ 1543261 w 3972063"/>
              <a:gd name="connsiteY2947" fmla="*/ 5206086 h 5659437"/>
              <a:gd name="connsiteX2948" fmla="*/ 1541133 w 3972063"/>
              <a:gd name="connsiteY2948" fmla="*/ 5210343 h 5659437"/>
              <a:gd name="connsiteX2949" fmla="*/ 1558159 w 3972063"/>
              <a:gd name="connsiteY2949" fmla="*/ 5220985 h 5659437"/>
              <a:gd name="connsiteX2950" fmla="*/ 1549646 w 3972063"/>
              <a:gd name="connsiteY2950" fmla="*/ 5229499 h 5659437"/>
              <a:gd name="connsiteX2951" fmla="*/ 1564544 w 3972063"/>
              <a:gd name="connsiteY2951" fmla="*/ 5229499 h 5659437"/>
              <a:gd name="connsiteX2952" fmla="*/ 1549646 w 3972063"/>
              <a:gd name="connsiteY2952" fmla="*/ 5238012 h 5659437"/>
              <a:gd name="connsiteX2953" fmla="*/ 1543261 w 3972063"/>
              <a:gd name="connsiteY2953" fmla="*/ 5223114 h 5659437"/>
              <a:gd name="connsiteX2954" fmla="*/ 1534748 w 3972063"/>
              <a:gd name="connsiteY2954" fmla="*/ 5233756 h 5659437"/>
              <a:gd name="connsiteX2955" fmla="*/ 1521978 w 3972063"/>
              <a:gd name="connsiteY2955" fmla="*/ 5225242 h 5659437"/>
              <a:gd name="connsiteX2956" fmla="*/ 1517722 w 3972063"/>
              <a:gd name="connsiteY2956" fmla="*/ 5210343 h 5659437"/>
              <a:gd name="connsiteX2957" fmla="*/ 1517722 w 3972063"/>
              <a:gd name="connsiteY2957" fmla="*/ 5223114 h 5659437"/>
              <a:gd name="connsiteX2958" fmla="*/ 1502824 w 3972063"/>
              <a:gd name="connsiteY2958" fmla="*/ 5216728 h 5659437"/>
              <a:gd name="connsiteX2959" fmla="*/ 1509209 w 3972063"/>
              <a:gd name="connsiteY2959" fmla="*/ 5229499 h 5659437"/>
              <a:gd name="connsiteX2960" fmla="*/ 1519850 w 3972063"/>
              <a:gd name="connsiteY2960" fmla="*/ 5229499 h 5659437"/>
              <a:gd name="connsiteX2961" fmla="*/ 1519850 w 3972063"/>
              <a:gd name="connsiteY2961" fmla="*/ 5225242 h 5659437"/>
              <a:gd name="connsiteX2962" fmla="*/ 1524107 w 3972063"/>
              <a:gd name="connsiteY2962" fmla="*/ 5233756 h 5659437"/>
              <a:gd name="connsiteX2963" fmla="*/ 1509209 w 3972063"/>
              <a:gd name="connsiteY2963" fmla="*/ 5231627 h 5659437"/>
              <a:gd name="connsiteX2964" fmla="*/ 1509209 w 3972063"/>
              <a:gd name="connsiteY2964" fmla="*/ 5240141 h 5659437"/>
              <a:gd name="connsiteX2965" fmla="*/ 1517722 w 3972063"/>
              <a:gd name="connsiteY2965" fmla="*/ 5240141 h 5659437"/>
              <a:gd name="connsiteX2966" fmla="*/ 1496439 w 3972063"/>
              <a:gd name="connsiteY2966" fmla="*/ 5259297 h 5659437"/>
              <a:gd name="connsiteX2967" fmla="*/ 1500696 w 3972063"/>
              <a:gd name="connsiteY2967" fmla="*/ 5229499 h 5659437"/>
              <a:gd name="connsiteX2968" fmla="*/ 1496439 w 3972063"/>
              <a:gd name="connsiteY2968" fmla="*/ 5227370 h 5659437"/>
              <a:gd name="connsiteX2969" fmla="*/ 1483669 w 3972063"/>
              <a:gd name="connsiteY2969" fmla="*/ 5259297 h 5659437"/>
              <a:gd name="connsiteX2970" fmla="*/ 1475156 w 3972063"/>
              <a:gd name="connsiteY2970" fmla="*/ 5255040 h 5659437"/>
              <a:gd name="connsiteX2971" fmla="*/ 1475156 w 3972063"/>
              <a:gd name="connsiteY2971" fmla="*/ 5259297 h 5659437"/>
              <a:gd name="connsiteX2972" fmla="*/ 1481541 w 3972063"/>
              <a:gd name="connsiteY2972" fmla="*/ 5263553 h 5659437"/>
              <a:gd name="connsiteX2973" fmla="*/ 1468772 w 3972063"/>
              <a:gd name="connsiteY2973" fmla="*/ 5272067 h 5659437"/>
              <a:gd name="connsiteX2974" fmla="*/ 1458130 w 3972063"/>
              <a:gd name="connsiteY2974" fmla="*/ 5299736 h 5659437"/>
              <a:gd name="connsiteX2975" fmla="*/ 1458130 w 3972063"/>
              <a:gd name="connsiteY2975" fmla="*/ 5272067 h 5659437"/>
              <a:gd name="connsiteX2976" fmla="*/ 1443232 w 3972063"/>
              <a:gd name="connsiteY2976" fmla="*/ 5295479 h 5659437"/>
              <a:gd name="connsiteX2977" fmla="*/ 1458130 w 3972063"/>
              <a:gd name="connsiteY2977" fmla="*/ 5306122 h 5659437"/>
              <a:gd name="connsiteX2978" fmla="*/ 1453874 w 3972063"/>
              <a:gd name="connsiteY2978" fmla="*/ 5310378 h 5659437"/>
              <a:gd name="connsiteX2979" fmla="*/ 1438976 w 3972063"/>
              <a:gd name="connsiteY2979" fmla="*/ 5295479 h 5659437"/>
              <a:gd name="connsiteX2980" fmla="*/ 1428334 w 3972063"/>
              <a:gd name="connsiteY2980" fmla="*/ 5303993 h 5659437"/>
              <a:gd name="connsiteX2981" fmla="*/ 1411308 w 3972063"/>
              <a:gd name="connsiteY2981" fmla="*/ 5338048 h 5659437"/>
              <a:gd name="connsiteX2982" fmla="*/ 1404924 w 3972063"/>
              <a:gd name="connsiteY2982" fmla="*/ 5316764 h 5659437"/>
              <a:gd name="connsiteX2983" fmla="*/ 1383641 w 3972063"/>
              <a:gd name="connsiteY2983" fmla="*/ 5335919 h 5659437"/>
              <a:gd name="connsiteX2984" fmla="*/ 1370871 w 3972063"/>
              <a:gd name="connsiteY2984" fmla="*/ 5355075 h 5659437"/>
              <a:gd name="connsiteX2985" fmla="*/ 1377256 w 3972063"/>
              <a:gd name="connsiteY2985" fmla="*/ 5367845 h 5659437"/>
              <a:gd name="connsiteX2986" fmla="*/ 1370871 w 3972063"/>
              <a:gd name="connsiteY2986" fmla="*/ 5369974 h 5659437"/>
              <a:gd name="connsiteX2987" fmla="*/ 1377256 w 3972063"/>
              <a:gd name="connsiteY2987" fmla="*/ 5376359 h 5659437"/>
              <a:gd name="connsiteX2988" fmla="*/ 1368743 w 3972063"/>
              <a:gd name="connsiteY2988" fmla="*/ 5361460 h 5659437"/>
              <a:gd name="connsiteX2989" fmla="*/ 1358102 w 3972063"/>
              <a:gd name="connsiteY2989" fmla="*/ 5357203 h 5659437"/>
              <a:gd name="connsiteX2990" fmla="*/ 1353845 w 3972063"/>
              <a:gd name="connsiteY2990" fmla="*/ 5365717 h 5659437"/>
              <a:gd name="connsiteX2991" fmla="*/ 1358102 w 3972063"/>
              <a:gd name="connsiteY2991" fmla="*/ 5350818 h 5659437"/>
              <a:gd name="connsiteX2992" fmla="*/ 1353845 w 3972063"/>
              <a:gd name="connsiteY2992" fmla="*/ 5348690 h 5659437"/>
              <a:gd name="connsiteX2993" fmla="*/ 1343204 w 3972063"/>
              <a:gd name="connsiteY2993" fmla="*/ 5355075 h 5659437"/>
              <a:gd name="connsiteX2994" fmla="*/ 1358102 w 3972063"/>
              <a:gd name="connsiteY2994" fmla="*/ 5331662 h 5659437"/>
              <a:gd name="connsiteX2995" fmla="*/ 1349589 w 3972063"/>
              <a:gd name="connsiteY2995" fmla="*/ 5327406 h 5659437"/>
              <a:gd name="connsiteX2996" fmla="*/ 1360230 w 3972063"/>
              <a:gd name="connsiteY2996" fmla="*/ 5323149 h 5659437"/>
              <a:gd name="connsiteX2997" fmla="*/ 1364486 w 3972063"/>
              <a:gd name="connsiteY2997" fmla="*/ 5329534 h 5659437"/>
              <a:gd name="connsiteX2998" fmla="*/ 1364486 w 3972063"/>
              <a:gd name="connsiteY2998" fmla="*/ 5310378 h 5659437"/>
              <a:gd name="connsiteX2999" fmla="*/ 1377256 w 3972063"/>
              <a:gd name="connsiteY2999" fmla="*/ 5308250 h 5659437"/>
              <a:gd name="connsiteX3000" fmla="*/ 1370871 w 3972063"/>
              <a:gd name="connsiteY3000" fmla="*/ 5321020 h 5659437"/>
              <a:gd name="connsiteX3001" fmla="*/ 1394282 w 3972063"/>
              <a:gd name="connsiteY3001" fmla="*/ 5316764 h 5659437"/>
              <a:gd name="connsiteX3002" fmla="*/ 1394282 w 3972063"/>
              <a:gd name="connsiteY3002" fmla="*/ 5310378 h 5659437"/>
              <a:gd name="connsiteX3003" fmla="*/ 1385769 w 3972063"/>
              <a:gd name="connsiteY3003" fmla="*/ 5310378 h 5659437"/>
              <a:gd name="connsiteX3004" fmla="*/ 1379384 w 3972063"/>
              <a:gd name="connsiteY3004" fmla="*/ 5303993 h 5659437"/>
              <a:gd name="connsiteX3005" fmla="*/ 1381513 w 3972063"/>
              <a:gd name="connsiteY3005" fmla="*/ 5289094 h 5659437"/>
              <a:gd name="connsiteX3006" fmla="*/ 1370871 w 3972063"/>
              <a:gd name="connsiteY3006" fmla="*/ 5289094 h 5659437"/>
              <a:gd name="connsiteX3007" fmla="*/ 1390026 w 3972063"/>
              <a:gd name="connsiteY3007" fmla="*/ 5274195 h 5659437"/>
              <a:gd name="connsiteX3008" fmla="*/ 1390026 w 3972063"/>
              <a:gd name="connsiteY3008" fmla="*/ 5284837 h 5659437"/>
              <a:gd name="connsiteX3009" fmla="*/ 1411308 w 3972063"/>
              <a:gd name="connsiteY3009" fmla="*/ 5265682 h 5659437"/>
              <a:gd name="connsiteX3010" fmla="*/ 1404924 w 3972063"/>
              <a:gd name="connsiteY3010" fmla="*/ 5261425 h 5659437"/>
              <a:gd name="connsiteX3011" fmla="*/ 1407052 w 3972063"/>
              <a:gd name="connsiteY3011" fmla="*/ 5248654 h 5659437"/>
              <a:gd name="connsiteX3012" fmla="*/ 1430463 w 3972063"/>
              <a:gd name="connsiteY3012" fmla="*/ 5218857 h 5659437"/>
              <a:gd name="connsiteX3013" fmla="*/ 1432591 w 3972063"/>
              <a:gd name="connsiteY3013" fmla="*/ 5229499 h 5659437"/>
              <a:gd name="connsiteX3014" fmla="*/ 1438976 w 3972063"/>
              <a:gd name="connsiteY3014" fmla="*/ 5214600 h 5659437"/>
              <a:gd name="connsiteX3015" fmla="*/ 1449617 w 3972063"/>
              <a:gd name="connsiteY3015" fmla="*/ 5220985 h 5659437"/>
              <a:gd name="connsiteX3016" fmla="*/ 1445361 w 3972063"/>
              <a:gd name="connsiteY3016" fmla="*/ 5212472 h 5659437"/>
              <a:gd name="connsiteX3017" fmla="*/ 1451745 w 3972063"/>
              <a:gd name="connsiteY3017" fmla="*/ 5184802 h 5659437"/>
              <a:gd name="connsiteX3018" fmla="*/ 1460259 w 3972063"/>
              <a:gd name="connsiteY3018" fmla="*/ 5163518 h 5659437"/>
              <a:gd name="connsiteX3019" fmla="*/ 1453874 w 3972063"/>
              <a:gd name="connsiteY3019" fmla="*/ 5169903 h 5659437"/>
              <a:gd name="connsiteX3020" fmla="*/ 1447489 w 3972063"/>
              <a:gd name="connsiteY3020" fmla="*/ 5163518 h 5659437"/>
              <a:gd name="connsiteX3021" fmla="*/ 1464515 w 3972063"/>
              <a:gd name="connsiteY3021" fmla="*/ 5159261 h 5659437"/>
              <a:gd name="connsiteX3022" fmla="*/ 1468772 w 3972063"/>
              <a:gd name="connsiteY3022" fmla="*/ 5176289 h 5659437"/>
              <a:gd name="connsiteX3023" fmla="*/ 1483669 w 3972063"/>
              <a:gd name="connsiteY3023" fmla="*/ 5148619 h 5659437"/>
              <a:gd name="connsiteX3024" fmla="*/ 1496439 w 3972063"/>
              <a:gd name="connsiteY3024" fmla="*/ 5146491 h 5659437"/>
              <a:gd name="connsiteX3025" fmla="*/ 1504952 w 3972063"/>
              <a:gd name="connsiteY3025" fmla="*/ 5131592 h 5659437"/>
              <a:gd name="connsiteX3026" fmla="*/ 1500696 w 3972063"/>
              <a:gd name="connsiteY3026" fmla="*/ 5118822 h 5659437"/>
              <a:gd name="connsiteX3027" fmla="*/ 1513465 w 3972063"/>
              <a:gd name="connsiteY3027" fmla="*/ 5125207 h 5659437"/>
              <a:gd name="connsiteX3028" fmla="*/ 1521978 w 3972063"/>
              <a:gd name="connsiteY3028" fmla="*/ 5110308 h 5659437"/>
              <a:gd name="connsiteX3029" fmla="*/ 1513465 w 3972063"/>
              <a:gd name="connsiteY3029" fmla="*/ 5106051 h 5659437"/>
              <a:gd name="connsiteX3030" fmla="*/ 1528363 w 3972063"/>
              <a:gd name="connsiteY3030" fmla="*/ 5101794 h 5659437"/>
              <a:gd name="connsiteX3031" fmla="*/ 1543261 w 3972063"/>
              <a:gd name="connsiteY3031" fmla="*/ 5071997 h 5659437"/>
              <a:gd name="connsiteX3032" fmla="*/ 1539004 w 3972063"/>
              <a:gd name="connsiteY3032" fmla="*/ 5063483 h 5659437"/>
              <a:gd name="connsiteX3033" fmla="*/ 1549646 w 3972063"/>
              <a:gd name="connsiteY3033" fmla="*/ 5071997 h 5659437"/>
              <a:gd name="connsiteX3034" fmla="*/ 1558159 w 3972063"/>
              <a:gd name="connsiteY3034" fmla="*/ 5044327 h 5659437"/>
              <a:gd name="connsiteX3035" fmla="*/ 1547518 w 3972063"/>
              <a:gd name="connsiteY3035" fmla="*/ 5048584 h 5659437"/>
              <a:gd name="connsiteX3036" fmla="*/ 1553902 w 3972063"/>
              <a:gd name="connsiteY3036" fmla="*/ 5037942 h 5659437"/>
              <a:gd name="connsiteX3037" fmla="*/ 1536876 w 3972063"/>
              <a:gd name="connsiteY3037" fmla="*/ 5037942 h 5659437"/>
              <a:gd name="connsiteX3038" fmla="*/ 1521978 w 3972063"/>
              <a:gd name="connsiteY3038" fmla="*/ 5046456 h 5659437"/>
              <a:gd name="connsiteX3039" fmla="*/ 1509209 w 3972063"/>
              <a:gd name="connsiteY3039" fmla="*/ 5067740 h 5659437"/>
              <a:gd name="connsiteX3040" fmla="*/ 1481541 w 3972063"/>
              <a:gd name="connsiteY3040" fmla="*/ 5099666 h 5659437"/>
              <a:gd name="connsiteX3041" fmla="*/ 1470900 w 3972063"/>
              <a:gd name="connsiteY3041" fmla="*/ 5093281 h 5659437"/>
              <a:gd name="connsiteX3042" fmla="*/ 1464515 w 3972063"/>
              <a:gd name="connsiteY3042" fmla="*/ 5101794 h 5659437"/>
              <a:gd name="connsiteX3043" fmla="*/ 1447489 w 3972063"/>
              <a:gd name="connsiteY3043" fmla="*/ 5095409 h 5659437"/>
              <a:gd name="connsiteX3044" fmla="*/ 1453874 w 3972063"/>
              <a:gd name="connsiteY3044" fmla="*/ 5110308 h 5659437"/>
              <a:gd name="connsiteX3045" fmla="*/ 1438976 w 3972063"/>
              <a:gd name="connsiteY3045" fmla="*/ 5114565 h 5659437"/>
              <a:gd name="connsiteX3046" fmla="*/ 1438976 w 3972063"/>
              <a:gd name="connsiteY3046" fmla="*/ 5125207 h 5659437"/>
              <a:gd name="connsiteX3047" fmla="*/ 1430463 w 3972063"/>
              <a:gd name="connsiteY3047" fmla="*/ 5110308 h 5659437"/>
              <a:gd name="connsiteX3048" fmla="*/ 1419821 w 3972063"/>
              <a:gd name="connsiteY3048" fmla="*/ 5118822 h 5659437"/>
              <a:gd name="connsiteX3049" fmla="*/ 1417693 w 3972063"/>
              <a:gd name="connsiteY3049" fmla="*/ 5129464 h 5659437"/>
              <a:gd name="connsiteX3050" fmla="*/ 1430463 w 3972063"/>
              <a:gd name="connsiteY3050" fmla="*/ 5142234 h 5659437"/>
              <a:gd name="connsiteX3051" fmla="*/ 1417693 w 3972063"/>
              <a:gd name="connsiteY3051" fmla="*/ 5135849 h 5659437"/>
              <a:gd name="connsiteX3052" fmla="*/ 1404924 w 3972063"/>
              <a:gd name="connsiteY3052" fmla="*/ 5152876 h 5659437"/>
              <a:gd name="connsiteX3053" fmla="*/ 1394282 w 3972063"/>
              <a:gd name="connsiteY3053" fmla="*/ 5137977 h 5659437"/>
              <a:gd name="connsiteX3054" fmla="*/ 1394282 w 3972063"/>
              <a:gd name="connsiteY3054" fmla="*/ 5127335 h 5659437"/>
              <a:gd name="connsiteX3055" fmla="*/ 1402795 w 3972063"/>
              <a:gd name="connsiteY3055" fmla="*/ 5116693 h 5659437"/>
              <a:gd name="connsiteX3056" fmla="*/ 1407052 w 3972063"/>
              <a:gd name="connsiteY3056" fmla="*/ 5127335 h 5659437"/>
              <a:gd name="connsiteX3057" fmla="*/ 1411308 w 3972063"/>
              <a:gd name="connsiteY3057" fmla="*/ 5114565 h 5659437"/>
              <a:gd name="connsiteX3058" fmla="*/ 1438976 w 3972063"/>
              <a:gd name="connsiteY3058" fmla="*/ 5099666 h 5659437"/>
              <a:gd name="connsiteX3059" fmla="*/ 1432591 w 3972063"/>
              <a:gd name="connsiteY3059" fmla="*/ 5093281 h 5659437"/>
              <a:gd name="connsiteX3060" fmla="*/ 1436848 w 3972063"/>
              <a:gd name="connsiteY3060" fmla="*/ 5089024 h 5659437"/>
              <a:gd name="connsiteX3061" fmla="*/ 1445361 w 3972063"/>
              <a:gd name="connsiteY3061" fmla="*/ 5093281 h 5659437"/>
              <a:gd name="connsiteX3062" fmla="*/ 1443232 w 3972063"/>
              <a:gd name="connsiteY3062" fmla="*/ 5082639 h 5659437"/>
              <a:gd name="connsiteX3063" fmla="*/ 1453874 w 3972063"/>
              <a:gd name="connsiteY3063" fmla="*/ 5084767 h 5659437"/>
              <a:gd name="connsiteX3064" fmla="*/ 1470900 w 3972063"/>
              <a:gd name="connsiteY3064" fmla="*/ 5069868 h 5659437"/>
              <a:gd name="connsiteX3065" fmla="*/ 1462387 w 3972063"/>
              <a:gd name="connsiteY3065" fmla="*/ 5061355 h 5659437"/>
              <a:gd name="connsiteX3066" fmla="*/ 1462387 w 3972063"/>
              <a:gd name="connsiteY3066" fmla="*/ 5054969 h 5659437"/>
              <a:gd name="connsiteX3067" fmla="*/ 1475156 w 3972063"/>
              <a:gd name="connsiteY3067" fmla="*/ 5048584 h 5659437"/>
              <a:gd name="connsiteX3068" fmla="*/ 1477285 w 3972063"/>
              <a:gd name="connsiteY3068" fmla="*/ 5037942 h 5659437"/>
              <a:gd name="connsiteX3069" fmla="*/ 1456002 w 3972063"/>
              <a:gd name="connsiteY3069" fmla="*/ 5037942 h 5659437"/>
              <a:gd name="connsiteX3070" fmla="*/ 1436848 w 3972063"/>
              <a:gd name="connsiteY3070" fmla="*/ 5050713 h 5659437"/>
              <a:gd name="connsiteX3071" fmla="*/ 1438976 w 3972063"/>
              <a:gd name="connsiteY3071" fmla="*/ 5037942 h 5659437"/>
              <a:gd name="connsiteX3072" fmla="*/ 1432591 w 3972063"/>
              <a:gd name="connsiteY3072" fmla="*/ 5037942 h 5659437"/>
              <a:gd name="connsiteX3073" fmla="*/ 1426206 w 3972063"/>
              <a:gd name="connsiteY3073" fmla="*/ 5037942 h 5659437"/>
              <a:gd name="connsiteX3074" fmla="*/ 1417693 w 3972063"/>
              <a:gd name="connsiteY3074" fmla="*/ 5037942 h 5659437"/>
              <a:gd name="connsiteX3075" fmla="*/ 1421950 w 3972063"/>
              <a:gd name="connsiteY3075" fmla="*/ 5050713 h 5659437"/>
              <a:gd name="connsiteX3076" fmla="*/ 1426206 w 3972063"/>
              <a:gd name="connsiteY3076" fmla="*/ 5052841 h 5659437"/>
              <a:gd name="connsiteX3077" fmla="*/ 1417693 w 3972063"/>
              <a:gd name="connsiteY3077" fmla="*/ 5067740 h 5659437"/>
              <a:gd name="connsiteX3078" fmla="*/ 1413437 w 3972063"/>
              <a:gd name="connsiteY3078" fmla="*/ 5080510 h 5659437"/>
              <a:gd name="connsiteX3079" fmla="*/ 1411308 w 3972063"/>
              <a:gd name="connsiteY3079" fmla="*/ 5086895 h 5659437"/>
              <a:gd name="connsiteX3080" fmla="*/ 1411308 w 3972063"/>
              <a:gd name="connsiteY3080" fmla="*/ 5074125 h 5659437"/>
              <a:gd name="connsiteX3081" fmla="*/ 1407052 w 3972063"/>
              <a:gd name="connsiteY3081" fmla="*/ 5069868 h 5659437"/>
              <a:gd name="connsiteX3082" fmla="*/ 1411308 w 3972063"/>
              <a:gd name="connsiteY3082" fmla="*/ 5057098 h 5659437"/>
              <a:gd name="connsiteX3083" fmla="*/ 1402795 w 3972063"/>
              <a:gd name="connsiteY3083" fmla="*/ 5054969 h 5659437"/>
              <a:gd name="connsiteX3084" fmla="*/ 1404924 w 3972063"/>
              <a:gd name="connsiteY3084" fmla="*/ 5069868 h 5659437"/>
              <a:gd name="connsiteX3085" fmla="*/ 1387897 w 3972063"/>
              <a:gd name="connsiteY3085" fmla="*/ 5078382 h 5659437"/>
              <a:gd name="connsiteX3086" fmla="*/ 1390026 w 3972063"/>
              <a:gd name="connsiteY3086" fmla="*/ 5037942 h 5659437"/>
              <a:gd name="connsiteX3087" fmla="*/ 1385769 w 3972063"/>
              <a:gd name="connsiteY3087" fmla="*/ 5037942 h 5659437"/>
              <a:gd name="connsiteX3088" fmla="*/ 1362358 w 3972063"/>
              <a:gd name="connsiteY3088" fmla="*/ 5067740 h 5659437"/>
              <a:gd name="connsiteX3089" fmla="*/ 1362358 w 3972063"/>
              <a:gd name="connsiteY3089" fmla="*/ 5082639 h 5659437"/>
              <a:gd name="connsiteX3090" fmla="*/ 1368743 w 3972063"/>
              <a:gd name="connsiteY3090" fmla="*/ 5084767 h 5659437"/>
              <a:gd name="connsiteX3091" fmla="*/ 1330434 w 3972063"/>
              <a:gd name="connsiteY3091" fmla="*/ 5137977 h 5659437"/>
              <a:gd name="connsiteX3092" fmla="*/ 1336819 w 3972063"/>
              <a:gd name="connsiteY3092" fmla="*/ 5144363 h 5659437"/>
              <a:gd name="connsiteX3093" fmla="*/ 1326178 w 3972063"/>
              <a:gd name="connsiteY3093" fmla="*/ 5155005 h 5659437"/>
              <a:gd name="connsiteX3094" fmla="*/ 1321921 w 3972063"/>
              <a:gd name="connsiteY3094" fmla="*/ 5140106 h 5659437"/>
              <a:gd name="connsiteX3095" fmla="*/ 1307023 w 3972063"/>
              <a:gd name="connsiteY3095" fmla="*/ 5163518 h 5659437"/>
              <a:gd name="connsiteX3096" fmla="*/ 1294254 w 3972063"/>
              <a:gd name="connsiteY3096" fmla="*/ 5161390 h 5659437"/>
              <a:gd name="connsiteX3097" fmla="*/ 1298510 w 3972063"/>
              <a:gd name="connsiteY3097" fmla="*/ 5169903 h 5659437"/>
              <a:gd name="connsiteX3098" fmla="*/ 1283612 w 3972063"/>
              <a:gd name="connsiteY3098" fmla="*/ 5167775 h 5659437"/>
              <a:gd name="connsiteX3099" fmla="*/ 1285740 w 3972063"/>
              <a:gd name="connsiteY3099" fmla="*/ 5180545 h 5659437"/>
              <a:gd name="connsiteX3100" fmla="*/ 1266586 w 3972063"/>
              <a:gd name="connsiteY3100" fmla="*/ 5169903 h 5659437"/>
              <a:gd name="connsiteX3101" fmla="*/ 1258073 w 3972063"/>
              <a:gd name="connsiteY3101" fmla="*/ 5184802 h 5659437"/>
              <a:gd name="connsiteX3102" fmla="*/ 1258073 w 3972063"/>
              <a:gd name="connsiteY3102" fmla="*/ 5180545 h 5659437"/>
              <a:gd name="connsiteX3103" fmla="*/ 1254061 w 3972063"/>
              <a:gd name="connsiteY3103" fmla="*/ 5178539 h 5659437"/>
              <a:gd name="connsiteX3104" fmla="*/ 1254276 w 3972063"/>
              <a:gd name="connsiteY3104" fmla="*/ 5178236 h 5659437"/>
              <a:gd name="connsiteX3105" fmla="*/ 1262596 w 3972063"/>
              <a:gd name="connsiteY3105" fmla="*/ 5174958 h 5659437"/>
              <a:gd name="connsiteX3106" fmla="*/ 1260201 w 3972063"/>
              <a:gd name="connsiteY3106" fmla="*/ 5169903 h 5659437"/>
              <a:gd name="connsiteX3107" fmla="*/ 1254276 w 3972063"/>
              <a:gd name="connsiteY3107" fmla="*/ 5178236 h 5659437"/>
              <a:gd name="connsiteX3108" fmla="*/ 1253816 w 3972063"/>
              <a:gd name="connsiteY3108" fmla="*/ 5178417 h 5659437"/>
              <a:gd name="connsiteX3109" fmla="*/ 1254061 w 3972063"/>
              <a:gd name="connsiteY3109" fmla="*/ 5178539 h 5659437"/>
              <a:gd name="connsiteX3110" fmla="*/ 1251688 w 3972063"/>
              <a:gd name="connsiteY3110" fmla="*/ 5181876 h 5659437"/>
              <a:gd name="connsiteX3111" fmla="*/ 1249560 w 3972063"/>
              <a:gd name="connsiteY3111" fmla="*/ 5195444 h 5659437"/>
              <a:gd name="connsiteX3112" fmla="*/ 1236790 w 3972063"/>
              <a:gd name="connsiteY3112" fmla="*/ 5195444 h 5659437"/>
              <a:gd name="connsiteX3113" fmla="*/ 1236790 w 3972063"/>
              <a:gd name="connsiteY3113" fmla="*/ 5206086 h 5659437"/>
              <a:gd name="connsiteX3114" fmla="*/ 1219764 w 3972063"/>
              <a:gd name="connsiteY3114" fmla="*/ 5191187 h 5659437"/>
              <a:gd name="connsiteX3115" fmla="*/ 1226149 w 3972063"/>
              <a:gd name="connsiteY3115" fmla="*/ 5174160 h 5659437"/>
              <a:gd name="connsiteX3116" fmla="*/ 1213379 w 3972063"/>
              <a:gd name="connsiteY3116" fmla="*/ 5167775 h 5659437"/>
              <a:gd name="connsiteX3117" fmla="*/ 1209123 w 3972063"/>
              <a:gd name="connsiteY3117" fmla="*/ 5199701 h 5659437"/>
              <a:gd name="connsiteX3118" fmla="*/ 1211251 w 3972063"/>
              <a:gd name="connsiteY3118" fmla="*/ 5216728 h 5659437"/>
              <a:gd name="connsiteX3119" fmla="*/ 1211251 w 3972063"/>
              <a:gd name="connsiteY3119" fmla="*/ 5203958 h 5659437"/>
              <a:gd name="connsiteX3120" fmla="*/ 1198481 w 3972063"/>
              <a:gd name="connsiteY3120" fmla="*/ 5203958 h 5659437"/>
              <a:gd name="connsiteX3121" fmla="*/ 1202738 w 3972063"/>
              <a:gd name="connsiteY3121" fmla="*/ 5214600 h 5659437"/>
              <a:gd name="connsiteX3122" fmla="*/ 1194225 w 3972063"/>
              <a:gd name="connsiteY3122" fmla="*/ 5212472 h 5659437"/>
              <a:gd name="connsiteX3123" fmla="*/ 1202738 w 3972063"/>
              <a:gd name="connsiteY3123" fmla="*/ 5227370 h 5659437"/>
              <a:gd name="connsiteX3124" fmla="*/ 1187840 w 3972063"/>
              <a:gd name="connsiteY3124" fmla="*/ 5225242 h 5659437"/>
              <a:gd name="connsiteX3125" fmla="*/ 1196353 w 3972063"/>
              <a:gd name="connsiteY3125" fmla="*/ 5244398 h 5659437"/>
              <a:gd name="connsiteX3126" fmla="*/ 1189968 w 3972063"/>
              <a:gd name="connsiteY3126" fmla="*/ 5235884 h 5659437"/>
              <a:gd name="connsiteX3127" fmla="*/ 1181455 w 3972063"/>
              <a:gd name="connsiteY3127" fmla="*/ 5238012 h 5659437"/>
              <a:gd name="connsiteX3128" fmla="*/ 1179327 w 3972063"/>
              <a:gd name="connsiteY3128" fmla="*/ 5267810 h 5659437"/>
              <a:gd name="connsiteX3129" fmla="*/ 1189968 w 3972063"/>
              <a:gd name="connsiteY3129" fmla="*/ 5276324 h 5659437"/>
              <a:gd name="connsiteX3130" fmla="*/ 1189968 w 3972063"/>
              <a:gd name="connsiteY3130" fmla="*/ 5284837 h 5659437"/>
              <a:gd name="connsiteX3131" fmla="*/ 1179327 w 3972063"/>
              <a:gd name="connsiteY3131" fmla="*/ 5291223 h 5659437"/>
              <a:gd name="connsiteX3132" fmla="*/ 1179327 w 3972063"/>
              <a:gd name="connsiteY3132" fmla="*/ 5257168 h 5659437"/>
              <a:gd name="connsiteX3133" fmla="*/ 1175070 w 3972063"/>
              <a:gd name="connsiteY3133" fmla="*/ 5255040 h 5659437"/>
              <a:gd name="connsiteX3134" fmla="*/ 1153788 w 3972063"/>
              <a:gd name="connsiteY3134" fmla="*/ 5323149 h 5659437"/>
              <a:gd name="connsiteX3135" fmla="*/ 1143146 w 3972063"/>
              <a:gd name="connsiteY3135" fmla="*/ 5325277 h 5659437"/>
              <a:gd name="connsiteX3136" fmla="*/ 1136762 w 3972063"/>
              <a:gd name="connsiteY3136" fmla="*/ 5280581 h 5659437"/>
              <a:gd name="connsiteX3137" fmla="*/ 1132505 w 3972063"/>
              <a:gd name="connsiteY3137" fmla="*/ 5280581 h 5659437"/>
              <a:gd name="connsiteX3138" fmla="*/ 1115479 w 3972063"/>
              <a:gd name="connsiteY3138" fmla="*/ 5333791 h 5659437"/>
              <a:gd name="connsiteX3139" fmla="*/ 1094196 w 3972063"/>
              <a:gd name="connsiteY3139" fmla="*/ 5372102 h 5659437"/>
              <a:gd name="connsiteX3140" fmla="*/ 1094196 w 3972063"/>
              <a:gd name="connsiteY3140" fmla="*/ 5380616 h 5659437"/>
              <a:gd name="connsiteX3141" fmla="*/ 1083555 w 3972063"/>
              <a:gd name="connsiteY3141" fmla="*/ 5372102 h 5659437"/>
              <a:gd name="connsiteX3142" fmla="*/ 1070785 w 3972063"/>
              <a:gd name="connsiteY3142" fmla="*/ 5378487 h 5659437"/>
              <a:gd name="connsiteX3143" fmla="*/ 1075042 w 3972063"/>
              <a:gd name="connsiteY3143" fmla="*/ 5387001 h 5659437"/>
              <a:gd name="connsiteX3144" fmla="*/ 1077170 w 3972063"/>
              <a:gd name="connsiteY3144" fmla="*/ 5380616 h 5659437"/>
              <a:gd name="connsiteX3145" fmla="*/ 1079298 w 3972063"/>
              <a:gd name="connsiteY3145" fmla="*/ 5404028 h 5659437"/>
              <a:gd name="connsiteX3146" fmla="*/ 1034605 w 3972063"/>
              <a:gd name="connsiteY3146" fmla="*/ 5416799 h 5659437"/>
              <a:gd name="connsiteX3147" fmla="*/ 1011194 w 3972063"/>
              <a:gd name="connsiteY3147" fmla="*/ 5416799 h 5659437"/>
              <a:gd name="connsiteX3148" fmla="*/ 996296 w 3972063"/>
              <a:gd name="connsiteY3148" fmla="*/ 5344433 h 5659437"/>
              <a:gd name="connsiteX3149" fmla="*/ 1002681 w 3972063"/>
              <a:gd name="connsiteY3149" fmla="*/ 5355075 h 5659437"/>
              <a:gd name="connsiteX3150" fmla="*/ 1013322 w 3972063"/>
              <a:gd name="connsiteY3150" fmla="*/ 5331662 h 5659437"/>
              <a:gd name="connsiteX3151" fmla="*/ 1023963 w 3972063"/>
              <a:gd name="connsiteY3151" fmla="*/ 5265682 h 5659437"/>
              <a:gd name="connsiteX3152" fmla="*/ 1049503 w 3972063"/>
              <a:gd name="connsiteY3152" fmla="*/ 5216728 h 5659437"/>
              <a:gd name="connsiteX3153" fmla="*/ 1036733 w 3972063"/>
              <a:gd name="connsiteY3153" fmla="*/ 5225242 h 5659437"/>
              <a:gd name="connsiteX3154" fmla="*/ 1047374 w 3972063"/>
              <a:gd name="connsiteY3154" fmla="*/ 5193316 h 5659437"/>
              <a:gd name="connsiteX3155" fmla="*/ 1062272 w 3972063"/>
              <a:gd name="connsiteY3155" fmla="*/ 5161390 h 5659437"/>
              <a:gd name="connsiteX3156" fmla="*/ 1070785 w 3972063"/>
              <a:gd name="connsiteY3156" fmla="*/ 5163518 h 5659437"/>
              <a:gd name="connsiteX3157" fmla="*/ 1079298 w 3972063"/>
              <a:gd name="connsiteY3157" fmla="*/ 5137977 h 5659437"/>
              <a:gd name="connsiteX3158" fmla="*/ 1077170 w 3972063"/>
              <a:gd name="connsiteY3158" fmla="*/ 5148619 h 5659437"/>
              <a:gd name="connsiteX3159" fmla="*/ 1081427 w 3972063"/>
              <a:gd name="connsiteY3159" fmla="*/ 5131592 h 5659437"/>
              <a:gd name="connsiteX3160" fmla="*/ 1113351 w 3972063"/>
              <a:gd name="connsiteY3160" fmla="*/ 5084767 h 5659437"/>
              <a:gd name="connsiteX3161" fmla="*/ 1106966 w 3972063"/>
              <a:gd name="connsiteY3161" fmla="*/ 5048584 h 5659437"/>
              <a:gd name="connsiteX3162" fmla="*/ 1100581 w 3972063"/>
              <a:gd name="connsiteY3162" fmla="*/ 5046456 h 5659437"/>
              <a:gd name="connsiteX3163" fmla="*/ 1100581 w 3972063"/>
              <a:gd name="connsiteY3163" fmla="*/ 5050713 h 5659437"/>
              <a:gd name="connsiteX3164" fmla="*/ 1102709 w 3972063"/>
              <a:gd name="connsiteY3164" fmla="*/ 5061355 h 5659437"/>
              <a:gd name="connsiteX3165" fmla="*/ 1098453 w 3972063"/>
              <a:gd name="connsiteY3165" fmla="*/ 5067740 h 5659437"/>
              <a:gd name="connsiteX3166" fmla="*/ 1085683 w 3972063"/>
              <a:gd name="connsiteY3166" fmla="*/ 5065611 h 5659437"/>
              <a:gd name="connsiteX3167" fmla="*/ 1083555 w 3972063"/>
              <a:gd name="connsiteY3167" fmla="*/ 5076253 h 5659437"/>
              <a:gd name="connsiteX3168" fmla="*/ 1072914 w 3972063"/>
              <a:gd name="connsiteY3168" fmla="*/ 5074125 h 5659437"/>
              <a:gd name="connsiteX3169" fmla="*/ 1070785 w 3972063"/>
              <a:gd name="connsiteY3169" fmla="*/ 5086895 h 5659437"/>
              <a:gd name="connsiteX3170" fmla="*/ 1077170 w 3972063"/>
              <a:gd name="connsiteY3170" fmla="*/ 5089024 h 5659437"/>
              <a:gd name="connsiteX3171" fmla="*/ 1066529 w 3972063"/>
              <a:gd name="connsiteY3171" fmla="*/ 5091152 h 5659437"/>
              <a:gd name="connsiteX3172" fmla="*/ 1060144 w 3972063"/>
              <a:gd name="connsiteY3172" fmla="*/ 5063483 h 5659437"/>
              <a:gd name="connsiteX3173" fmla="*/ 1058016 w 3972063"/>
              <a:gd name="connsiteY3173" fmla="*/ 5067740 h 5659437"/>
              <a:gd name="connsiteX3174" fmla="*/ 1058016 w 3972063"/>
              <a:gd name="connsiteY3174" fmla="*/ 5082639 h 5659437"/>
              <a:gd name="connsiteX3175" fmla="*/ 1055887 w 3972063"/>
              <a:gd name="connsiteY3175" fmla="*/ 5080510 h 5659437"/>
              <a:gd name="connsiteX3176" fmla="*/ 1049503 w 3972063"/>
              <a:gd name="connsiteY3176" fmla="*/ 5097538 h 5659437"/>
              <a:gd name="connsiteX3177" fmla="*/ 1038861 w 3972063"/>
              <a:gd name="connsiteY3177" fmla="*/ 5091152 h 5659437"/>
              <a:gd name="connsiteX3178" fmla="*/ 1021835 w 3972063"/>
              <a:gd name="connsiteY3178" fmla="*/ 5108180 h 5659437"/>
              <a:gd name="connsiteX3179" fmla="*/ 1015450 w 3972063"/>
              <a:gd name="connsiteY3179" fmla="*/ 5097538 h 5659437"/>
              <a:gd name="connsiteX3180" fmla="*/ 998424 w 3972063"/>
              <a:gd name="connsiteY3180" fmla="*/ 5110308 h 5659437"/>
              <a:gd name="connsiteX3181" fmla="*/ 1002681 w 3972063"/>
              <a:gd name="connsiteY3181" fmla="*/ 5116693 h 5659437"/>
              <a:gd name="connsiteX3182" fmla="*/ 981398 w 3972063"/>
              <a:gd name="connsiteY3182" fmla="*/ 5133720 h 5659437"/>
              <a:gd name="connsiteX3183" fmla="*/ 953730 w 3972063"/>
              <a:gd name="connsiteY3183" fmla="*/ 5142234 h 5659437"/>
              <a:gd name="connsiteX3184" fmla="*/ 994168 w 3972063"/>
              <a:gd name="connsiteY3184" fmla="*/ 5033685 h 5659437"/>
              <a:gd name="connsiteX3185" fmla="*/ 1006937 w 3972063"/>
              <a:gd name="connsiteY3185" fmla="*/ 4997502 h 5659437"/>
              <a:gd name="connsiteX3186" fmla="*/ 1019707 w 3972063"/>
              <a:gd name="connsiteY3186" fmla="*/ 4963448 h 5659437"/>
              <a:gd name="connsiteX3187" fmla="*/ 1011194 w 3972063"/>
              <a:gd name="connsiteY3187" fmla="*/ 4993246 h 5659437"/>
              <a:gd name="connsiteX3188" fmla="*/ 1026092 w 3972063"/>
              <a:gd name="connsiteY3188" fmla="*/ 4946421 h 5659437"/>
              <a:gd name="connsiteX3189" fmla="*/ 1026092 w 3972063"/>
              <a:gd name="connsiteY3189" fmla="*/ 4927265 h 5659437"/>
              <a:gd name="connsiteX3190" fmla="*/ 1032476 w 3972063"/>
              <a:gd name="connsiteY3190" fmla="*/ 4950677 h 5659437"/>
              <a:gd name="connsiteX3191" fmla="*/ 1030348 w 3972063"/>
              <a:gd name="connsiteY3191" fmla="*/ 4912366 h 5659437"/>
              <a:gd name="connsiteX3192" fmla="*/ 1038861 w 3972063"/>
              <a:gd name="connsiteY3192" fmla="*/ 4914494 h 5659437"/>
              <a:gd name="connsiteX3193" fmla="*/ 1049503 w 3972063"/>
              <a:gd name="connsiteY3193" fmla="*/ 4901724 h 5659437"/>
              <a:gd name="connsiteX3194" fmla="*/ 1051631 w 3972063"/>
              <a:gd name="connsiteY3194" fmla="*/ 4897467 h 5659437"/>
              <a:gd name="connsiteX3195" fmla="*/ 1043118 w 3972063"/>
              <a:gd name="connsiteY3195" fmla="*/ 4880440 h 5659437"/>
              <a:gd name="connsiteX3196" fmla="*/ 1038861 w 3972063"/>
              <a:gd name="connsiteY3196" fmla="*/ 4884697 h 5659437"/>
              <a:gd name="connsiteX3197" fmla="*/ 1043118 w 3972063"/>
              <a:gd name="connsiteY3197" fmla="*/ 4897467 h 5659437"/>
              <a:gd name="connsiteX3198" fmla="*/ 1036733 w 3972063"/>
              <a:gd name="connsiteY3198" fmla="*/ 4905981 h 5659437"/>
              <a:gd name="connsiteX3199" fmla="*/ 1036733 w 3972063"/>
              <a:gd name="connsiteY3199" fmla="*/ 4888954 h 5659437"/>
              <a:gd name="connsiteX3200" fmla="*/ 1021835 w 3972063"/>
              <a:gd name="connsiteY3200" fmla="*/ 4891082 h 5659437"/>
              <a:gd name="connsiteX3201" fmla="*/ 1013322 w 3972063"/>
              <a:gd name="connsiteY3201" fmla="*/ 4874055 h 5659437"/>
              <a:gd name="connsiteX3202" fmla="*/ 1009065 w 3972063"/>
              <a:gd name="connsiteY3202" fmla="*/ 4914494 h 5659437"/>
              <a:gd name="connsiteX3203" fmla="*/ 1002681 w 3972063"/>
              <a:gd name="connsiteY3203" fmla="*/ 4927265 h 5659437"/>
              <a:gd name="connsiteX3204" fmla="*/ 1011194 w 3972063"/>
              <a:gd name="connsiteY3204" fmla="*/ 4931522 h 5659437"/>
              <a:gd name="connsiteX3205" fmla="*/ 1000552 w 3972063"/>
              <a:gd name="connsiteY3205" fmla="*/ 4940035 h 5659437"/>
              <a:gd name="connsiteX3206" fmla="*/ 989911 w 3972063"/>
              <a:gd name="connsiteY3206" fmla="*/ 4974090 h 5659437"/>
              <a:gd name="connsiteX3207" fmla="*/ 975013 w 3972063"/>
              <a:gd name="connsiteY3207" fmla="*/ 5006016 h 5659437"/>
              <a:gd name="connsiteX3208" fmla="*/ 943089 w 3972063"/>
              <a:gd name="connsiteY3208" fmla="*/ 5061355 h 5659437"/>
              <a:gd name="connsiteX3209" fmla="*/ 940961 w 3972063"/>
              <a:gd name="connsiteY3209" fmla="*/ 5027300 h 5659437"/>
              <a:gd name="connsiteX3210" fmla="*/ 926063 w 3972063"/>
              <a:gd name="connsiteY3210" fmla="*/ 5052841 h 5659437"/>
              <a:gd name="connsiteX3211" fmla="*/ 911165 w 3972063"/>
              <a:gd name="connsiteY3211" fmla="*/ 5054969 h 5659437"/>
              <a:gd name="connsiteX3212" fmla="*/ 902652 w 3972063"/>
              <a:gd name="connsiteY3212" fmla="*/ 5080510 h 5659437"/>
              <a:gd name="connsiteX3213" fmla="*/ 889882 w 3972063"/>
              <a:gd name="connsiteY3213" fmla="*/ 5089024 h 5659437"/>
              <a:gd name="connsiteX3214" fmla="*/ 894139 w 3972063"/>
              <a:gd name="connsiteY3214" fmla="*/ 5076253 h 5659437"/>
              <a:gd name="connsiteX3215" fmla="*/ 879241 w 3972063"/>
              <a:gd name="connsiteY3215" fmla="*/ 5076253 h 5659437"/>
              <a:gd name="connsiteX3216" fmla="*/ 879241 w 3972063"/>
              <a:gd name="connsiteY3216" fmla="*/ 5003888 h 5659437"/>
              <a:gd name="connsiteX3217" fmla="*/ 894139 w 3972063"/>
              <a:gd name="connsiteY3217" fmla="*/ 4940035 h 5659437"/>
              <a:gd name="connsiteX3218" fmla="*/ 917550 w 3972063"/>
              <a:gd name="connsiteY3218" fmla="*/ 4861284 h 5659437"/>
              <a:gd name="connsiteX3219" fmla="*/ 938833 w 3972063"/>
              <a:gd name="connsiteY3219" fmla="*/ 4797432 h 5659437"/>
              <a:gd name="connsiteX3220" fmla="*/ 945217 w 3972063"/>
              <a:gd name="connsiteY3220" fmla="*/ 4801689 h 5659437"/>
              <a:gd name="connsiteX3221" fmla="*/ 945217 w 3972063"/>
              <a:gd name="connsiteY3221" fmla="*/ 4776148 h 5659437"/>
              <a:gd name="connsiteX3222" fmla="*/ 960115 w 3972063"/>
              <a:gd name="connsiteY3222" fmla="*/ 4776148 h 5659437"/>
              <a:gd name="connsiteX3223" fmla="*/ 970757 w 3972063"/>
              <a:gd name="connsiteY3223" fmla="*/ 4733580 h 5659437"/>
              <a:gd name="connsiteX3224" fmla="*/ 955859 w 3972063"/>
              <a:gd name="connsiteY3224" fmla="*/ 4746350 h 5659437"/>
              <a:gd name="connsiteX3225" fmla="*/ 951602 w 3972063"/>
              <a:gd name="connsiteY3225" fmla="*/ 4729323 h 5659437"/>
              <a:gd name="connsiteX3226" fmla="*/ 938833 w 3972063"/>
              <a:gd name="connsiteY3226" fmla="*/ 4742093 h 5659437"/>
              <a:gd name="connsiteX3227" fmla="*/ 928191 w 3972063"/>
              <a:gd name="connsiteY3227" fmla="*/ 4733580 h 5659437"/>
              <a:gd name="connsiteX3228" fmla="*/ 923935 w 3972063"/>
              <a:gd name="connsiteY3228" fmla="*/ 4716552 h 5659437"/>
              <a:gd name="connsiteX3229" fmla="*/ 921806 w 3972063"/>
              <a:gd name="connsiteY3229" fmla="*/ 4731451 h 5659437"/>
              <a:gd name="connsiteX3230" fmla="*/ 909037 w 3972063"/>
              <a:gd name="connsiteY3230" fmla="*/ 4725066 h 5659437"/>
              <a:gd name="connsiteX3231" fmla="*/ 913293 w 3972063"/>
              <a:gd name="connsiteY3231" fmla="*/ 4739965 h 5659437"/>
              <a:gd name="connsiteX3232" fmla="*/ 923935 w 3972063"/>
              <a:gd name="connsiteY3232" fmla="*/ 4737837 h 5659437"/>
              <a:gd name="connsiteX3233" fmla="*/ 923935 w 3972063"/>
              <a:gd name="connsiteY3233" fmla="*/ 4733580 h 5659437"/>
              <a:gd name="connsiteX3234" fmla="*/ 928191 w 3972063"/>
              <a:gd name="connsiteY3234" fmla="*/ 4742093 h 5659437"/>
              <a:gd name="connsiteX3235" fmla="*/ 911165 w 3972063"/>
              <a:gd name="connsiteY3235" fmla="*/ 4742093 h 5659437"/>
              <a:gd name="connsiteX3236" fmla="*/ 911165 w 3972063"/>
              <a:gd name="connsiteY3236" fmla="*/ 4752735 h 5659437"/>
              <a:gd name="connsiteX3237" fmla="*/ 919678 w 3972063"/>
              <a:gd name="connsiteY3237" fmla="*/ 4750607 h 5659437"/>
              <a:gd name="connsiteX3238" fmla="*/ 896267 w 3972063"/>
              <a:gd name="connsiteY3238" fmla="*/ 4774020 h 5659437"/>
              <a:gd name="connsiteX3239" fmla="*/ 904780 w 3972063"/>
              <a:gd name="connsiteY3239" fmla="*/ 4739965 h 5659437"/>
              <a:gd name="connsiteX3240" fmla="*/ 898395 w 3972063"/>
              <a:gd name="connsiteY3240" fmla="*/ 4737837 h 5659437"/>
              <a:gd name="connsiteX3241" fmla="*/ 881369 w 3972063"/>
              <a:gd name="connsiteY3241" fmla="*/ 4776148 h 5659437"/>
              <a:gd name="connsiteX3242" fmla="*/ 872856 w 3972063"/>
              <a:gd name="connsiteY3242" fmla="*/ 4771891 h 5659437"/>
              <a:gd name="connsiteX3243" fmla="*/ 870728 w 3972063"/>
              <a:gd name="connsiteY3243" fmla="*/ 4776148 h 5659437"/>
              <a:gd name="connsiteX3244" fmla="*/ 877113 w 3972063"/>
              <a:gd name="connsiteY3244" fmla="*/ 4780405 h 5659437"/>
              <a:gd name="connsiteX3245" fmla="*/ 862215 w 3972063"/>
              <a:gd name="connsiteY3245" fmla="*/ 4791047 h 5659437"/>
              <a:gd name="connsiteX3246" fmla="*/ 847317 w 3972063"/>
              <a:gd name="connsiteY3246" fmla="*/ 4822973 h 5659437"/>
              <a:gd name="connsiteX3247" fmla="*/ 851574 w 3972063"/>
              <a:gd name="connsiteY3247" fmla="*/ 4793175 h 5659437"/>
              <a:gd name="connsiteX3248" fmla="*/ 832419 w 3972063"/>
              <a:gd name="connsiteY3248" fmla="*/ 4820844 h 5659437"/>
              <a:gd name="connsiteX3249" fmla="*/ 847317 w 3972063"/>
              <a:gd name="connsiteY3249" fmla="*/ 4831487 h 5659437"/>
              <a:gd name="connsiteX3250" fmla="*/ 840932 w 3972063"/>
              <a:gd name="connsiteY3250" fmla="*/ 4835743 h 5659437"/>
              <a:gd name="connsiteX3251" fmla="*/ 828163 w 3972063"/>
              <a:gd name="connsiteY3251" fmla="*/ 4820844 h 5659437"/>
              <a:gd name="connsiteX3252" fmla="*/ 815393 w 3972063"/>
              <a:gd name="connsiteY3252" fmla="*/ 4831487 h 5659437"/>
              <a:gd name="connsiteX3253" fmla="*/ 791982 w 3972063"/>
              <a:gd name="connsiteY3253" fmla="*/ 4874055 h 5659437"/>
              <a:gd name="connsiteX3254" fmla="*/ 789854 w 3972063"/>
              <a:gd name="connsiteY3254" fmla="*/ 4848514 h 5659437"/>
              <a:gd name="connsiteX3255" fmla="*/ 762186 w 3972063"/>
              <a:gd name="connsiteY3255" fmla="*/ 4871926 h 5659437"/>
              <a:gd name="connsiteX3256" fmla="*/ 747288 w 3972063"/>
              <a:gd name="connsiteY3256" fmla="*/ 4895339 h 5659437"/>
              <a:gd name="connsiteX3257" fmla="*/ 751545 w 3972063"/>
              <a:gd name="connsiteY3257" fmla="*/ 4910238 h 5659437"/>
              <a:gd name="connsiteX3258" fmla="*/ 745160 w 3972063"/>
              <a:gd name="connsiteY3258" fmla="*/ 4912366 h 5659437"/>
              <a:gd name="connsiteX3259" fmla="*/ 751545 w 3972063"/>
              <a:gd name="connsiteY3259" fmla="*/ 4918751 h 5659437"/>
              <a:gd name="connsiteX3260" fmla="*/ 743032 w 3972063"/>
              <a:gd name="connsiteY3260" fmla="*/ 4903852 h 5659437"/>
              <a:gd name="connsiteX3261" fmla="*/ 732390 w 3972063"/>
              <a:gd name="connsiteY3261" fmla="*/ 4899596 h 5659437"/>
              <a:gd name="connsiteX3262" fmla="*/ 728134 w 3972063"/>
              <a:gd name="connsiteY3262" fmla="*/ 4910238 h 5659437"/>
              <a:gd name="connsiteX3263" fmla="*/ 734519 w 3972063"/>
              <a:gd name="connsiteY3263" fmla="*/ 4891082 h 5659437"/>
              <a:gd name="connsiteX3264" fmla="*/ 728134 w 3972063"/>
              <a:gd name="connsiteY3264" fmla="*/ 4888954 h 5659437"/>
              <a:gd name="connsiteX3265" fmla="*/ 717493 w 3972063"/>
              <a:gd name="connsiteY3265" fmla="*/ 4895339 h 5659437"/>
              <a:gd name="connsiteX3266" fmla="*/ 736647 w 3972063"/>
              <a:gd name="connsiteY3266" fmla="*/ 4867669 h 5659437"/>
              <a:gd name="connsiteX3267" fmla="*/ 726006 w 3972063"/>
              <a:gd name="connsiteY3267" fmla="*/ 4863413 h 5659437"/>
              <a:gd name="connsiteX3268" fmla="*/ 740904 w 3972063"/>
              <a:gd name="connsiteY3268" fmla="*/ 4859156 h 5659437"/>
              <a:gd name="connsiteX3269" fmla="*/ 743032 w 3972063"/>
              <a:gd name="connsiteY3269" fmla="*/ 4865541 h 5659437"/>
              <a:gd name="connsiteX3270" fmla="*/ 745160 w 3972063"/>
              <a:gd name="connsiteY3270" fmla="*/ 4844257 h 5659437"/>
              <a:gd name="connsiteX3271" fmla="*/ 757930 w 3972063"/>
              <a:gd name="connsiteY3271" fmla="*/ 4840000 h 5659437"/>
              <a:gd name="connsiteX3272" fmla="*/ 751545 w 3972063"/>
              <a:gd name="connsiteY3272" fmla="*/ 4854899 h 5659437"/>
              <a:gd name="connsiteX3273" fmla="*/ 777084 w 3972063"/>
              <a:gd name="connsiteY3273" fmla="*/ 4848514 h 5659437"/>
              <a:gd name="connsiteX3274" fmla="*/ 779212 w 3972063"/>
              <a:gd name="connsiteY3274" fmla="*/ 4842129 h 5659437"/>
              <a:gd name="connsiteX3275" fmla="*/ 768571 w 3972063"/>
              <a:gd name="connsiteY3275" fmla="*/ 4842129 h 5659437"/>
              <a:gd name="connsiteX3276" fmla="*/ 762186 w 3972063"/>
              <a:gd name="connsiteY3276" fmla="*/ 4835743 h 5659437"/>
              <a:gd name="connsiteX3277" fmla="*/ 766443 w 3972063"/>
              <a:gd name="connsiteY3277" fmla="*/ 4818716 h 5659437"/>
              <a:gd name="connsiteX3278" fmla="*/ 755801 w 3972063"/>
              <a:gd name="connsiteY3278" fmla="*/ 4818716 h 5659437"/>
              <a:gd name="connsiteX3279" fmla="*/ 779212 w 3972063"/>
              <a:gd name="connsiteY3279" fmla="*/ 4801689 h 5659437"/>
              <a:gd name="connsiteX3280" fmla="*/ 774956 w 3972063"/>
              <a:gd name="connsiteY3280" fmla="*/ 4812331 h 5659437"/>
              <a:gd name="connsiteX3281" fmla="*/ 802623 w 3972063"/>
              <a:gd name="connsiteY3281" fmla="*/ 4788918 h 5659437"/>
              <a:gd name="connsiteX3282" fmla="*/ 794110 w 3972063"/>
              <a:gd name="connsiteY3282" fmla="*/ 4784662 h 5659437"/>
              <a:gd name="connsiteX3283" fmla="*/ 798367 w 3972063"/>
              <a:gd name="connsiteY3283" fmla="*/ 4767634 h 5659437"/>
              <a:gd name="connsiteX3284" fmla="*/ 830291 w 3972063"/>
              <a:gd name="connsiteY3284" fmla="*/ 4733580 h 5659437"/>
              <a:gd name="connsiteX3285" fmla="*/ 832419 w 3972063"/>
              <a:gd name="connsiteY3285" fmla="*/ 4744222 h 5659437"/>
              <a:gd name="connsiteX3286" fmla="*/ 840932 w 3972063"/>
              <a:gd name="connsiteY3286" fmla="*/ 4727195 h 5659437"/>
              <a:gd name="connsiteX3287" fmla="*/ 849445 w 3972063"/>
              <a:gd name="connsiteY3287" fmla="*/ 4733580 h 5659437"/>
              <a:gd name="connsiteX3288" fmla="*/ 847317 w 3972063"/>
              <a:gd name="connsiteY3288" fmla="*/ 4725066 h 5659437"/>
              <a:gd name="connsiteX3289" fmla="*/ 857958 w 3972063"/>
              <a:gd name="connsiteY3289" fmla="*/ 4693140 h 5659437"/>
              <a:gd name="connsiteX3290" fmla="*/ 868600 w 3972063"/>
              <a:gd name="connsiteY3290" fmla="*/ 4667599 h 5659437"/>
              <a:gd name="connsiteX3291" fmla="*/ 862215 w 3972063"/>
              <a:gd name="connsiteY3291" fmla="*/ 4676113 h 5659437"/>
              <a:gd name="connsiteX3292" fmla="*/ 855830 w 3972063"/>
              <a:gd name="connsiteY3292" fmla="*/ 4669728 h 5659437"/>
              <a:gd name="connsiteX3293" fmla="*/ 874985 w 3972063"/>
              <a:gd name="connsiteY3293" fmla="*/ 4663342 h 5659437"/>
              <a:gd name="connsiteX3294" fmla="*/ 877113 w 3972063"/>
              <a:gd name="connsiteY3294" fmla="*/ 4680370 h 5659437"/>
              <a:gd name="connsiteX3295" fmla="*/ 896267 w 3972063"/>
              <a:gd name="connsiteY3295" fmla="*/ 4648443 h 5659437"/>
              <a:gd name="connsiteX3296" fmla="*/ 911165 w 3972063"/>
              <a:gd name="connsiteY3296" fmla="*/ 4644187 h 5659437"/>
              <a:gd name="connsiteX3297" fmla="*/ 921806 w 3972063"/>
              <a:gd name="connsiteY3297" fmla="*/ 4627159 h 5659437"/>
              <a:gd name="connsiteX3298" fmla="*/ 917550 w 3972063"/>
              <a:gd name="connsiteY3298" fmla="*/ 4610132 h 5659437"/>
              <a:gd name="connsiteX3299" fmla="*/ 932448 w 3972063"/>
              <a:gd name="connsiteY3299" fmla="*/ 4618646 h 5659437"/>
              <a:gd name="connsiteX3300" fmla="*/ 943089 w 3972063"/>
              <a:gd name="connsiteY3300" fmla="*/ 4599490 h 5659437"/>
              <a:gd name="connsiteX3301" fmla="*/ 934576 w 3972063"/>
              <a:gd name="connsiteY3301" fmla="*/ 4595233 h 5659437"/>
              <a:gd name="connsiteX3302" fmla="*/ 949474 w 3972063"/>
              <a:gd name="connsiteY3302" fmla="*/ 4588848 h 5659437"/>
              <a:gd name="connsiteX3303" fmla="*/ 970757 w 3972063"/>
              <a:gd name="connsiteY3303" fmla="*/ 4552665 h 5659437"/>
              <a:gd name="connsiteX3304" fmla="*/ 968628 w 3972063"/>
              <a:gd name="connsiteY3304" fmla="*/ 4544151 h 5659437"/>
              <a:gd name="connsiteX3305" fmla="*/ 977141 w 3972063"/>
              <a:gd name="connsiteY3305" fmla="*/ 4552665 h 5659437"/>
              <a:gd name="connsiteX3306" fmla="*/ 989911 w 3972063"/>
              <a:gd name="connsiteY3306" fmla="*/ 4520739 h 5659437"/>
              <a:gd name="connsiteX3307" fmla="*/ 979270 w 3972063"/>
              <a:gd name="connsiteY3307" fmla="*/ 4524996 h 5659437"/>
              <a:gd name="connsiteX3308" fmla="*/ 996296 w 3972063"/>
              <a:gd name="connsiteY3308" fmla="*/ 4505840 h 5659437"/>
              <a:gd name="connsiteX3309" fmla="*/ 994168 w 3972063"/>
              <a:gd name="connsiteY3309" fmla="*/ 4514354 h 5659437"/>
              <a:gd name="connsiteX3310" fmla="*/ 1004809 w 3972063"/>
              <a:gd name="connsiteY3310" fmla="*/ 4495198 h 5659437"/>
              <a:gd name="connsiteX3311" fmla="*/ 996296 w 3972063"/>
              <a:gd name="connsiteY3311" fmla="*/ 4495198 h 5659437"/>
              <a:gd name="connsiteX3312" fmla="*/ 1006937 w 3972063"/>
              <a:gd name="connsiteY3312" fmla="*/ 4493070 h 5659437"/>
              <a:gd name="connsiteX3313" fmla="*/ 1009065 w 3972063"/>
              <a:gd name="connsiteY3313" fmla="*/ 4476042 h 5659437"/>
              <a:gd name="connsiteX3314" fmla="*/ 992039 w 3972063"/>
              <a:gd name="connsiteY3314" fmla="*/ 4480299 h 5659437"/>
              <a:gd name="connsiteX3315" fmla="*/ 992039 w 3972063"/>
              <a:gd name="connsiteY3315" fmla="*/ 4490941 h 5659437"/>
              <a:gd name="connsiteX3316" fmla="*/ 949474 w 3972063"/>
              <a:gd name="connsiteY3316" fmla="*/ 4527124 h 5659437"/>
              <a:gd name="connsiteX3317" fmla="*/ 936704 w 3972063"/>
              <a:gd name="connsiteY3317" fmla="*/ 4552665 h 5659437"/>
              <a:gd name="connsiteX3318" fmla="*/ 902652 w 3972063"/>
              <a:gd name="connsiteY3318" fmla="*/ 4590976 h 5659437"/>
              <a:gd name="connsiteX3319" fmla="*/ 892011 w 3972063"/>
              <a:gd name="connsiteY3319" fmla="*/ 4584591 h 5659437"/>
              <a:gd name="connsiteX3320" fmla="*/ 883498 w 3972063"/>
              <a:gd name="connsiteY3320" fmla="*/ 4595233 h 5659437"/>
              <a:gd name="connsiteX3321" fmla="*/ 864343 w 3972063"/>
              <a:gd name="connsiteY3321" fmla="*/ 4588848 h 5659437"/>
              <a:gd name="connsiteX3322" fmla="*/ 870728 w 3972063"/>
              <a:gd name="connsiteY3322" fmla="*/ 4605875 h 5659437"/>
              <a:gd name="connsiteX3323" fmla="*/ 853702 w 3972063"/>
              <a:gd name="connsiteY3323" fmla="*/ 4612260 h 5659437"/>
              <a:gd name="connsiteX3324" fmla="*/ 853702 w 3972063"/>
              <a:gd name="connsiteY3324" fmla="*/ 4622903 h 5659437"/>
              <a:gd name="connsiteX3325" fmla="*/ 845189 w 3972063"/>
              <a:gd name="connsiteY3325" fmla="*/ 4608004 h 5659437"/>
              <a:gd name="connsiteX3326" fmla="*/ 832419 w 3972063"/>
              <a:gd name="connsiteY3326" fmla="*/ 4618646 h 5659437"/>
              <a:gd name="connsiteX3327" fmla="*/ 830291 w 3972063"/>
              <a:gd name="connsiteY3327" fmla="*/ 4631416 h 5659437"/>
              <a:gd name="connsiteX3328" fmla="*/ 838804 w 3972063"/>
              <a:gd name="connsiteY3328" fmla="*/ 4644187 h 5659437"/>
              <a:gd name="connsiteX3329" fmla="*/ 828163 w 3972063"/>
              <a:gd name="connsiteY3329" fmla="*/ 4637801 h 5659437"/>
              <a:gd name="connsiteX3330" fmla="*/ 811136 w 3972063"/>
              <a:gd name="connsiteY3330" fmla="*/ 4659085 h 5659437"/>
              <a:gd name="connsiteX3331" fmla="*/ 802623 w 3972063"/>
              <a:gd name="connsiteY3331" fmla="*/ 4642058 h 5659437"/>
              <a:gd name="connsiteX3332" fmla="*/ 802623 w 3972063"/>
              <a:gd name="connsiteY3332" fmla="*/ 4631416 h 5659437"/>
              <a:gd name="connsiteX3333" fmla="*/ 815393 w 3972063"/>
              <a:gd name="connsiteY3333" fmla="*/ 4618646 h 5659437"/>
              <a:gd name="connsiteX3334" fmla="*/ 817521 w 3972063"/>
              <a:gd name="connsiteY3334" fmla="*/ 4629288 h 5659437"/>
              <a:gd name="connsiteX3335" fmla="*/ 823906 w 3972063"/>
              <a:gd name="connsiteY3335" fmla="*/ 4612260 h 5659437"/>
              <a:gd name="connsiteX3336" fmla="*/ 853702 w 3972063"/>
              <a:gd name="connsiteY3336" fmla="*/ 4595233 h 5659437"/>
              <a:gd name="connsiteX3337" fmla="*/ 849445 w 3972063"/>
              <a:gd name="connsiteY3337" fmla="*/ 4586720 h 5659437"/>
              <a:gd name="connsiteX3338" fmla="*/ 853702 w 3972063"/>
              <a:gd name="connsiteY3338" fmla="*/ 4580334 h 5659437"/>
              <a:gd name="connsiteX3339" fmla="*/ 862215 w 3972063"/>
              <a:gd name="connsiteY3339" fmla="*/ 4586720 h 5659437"/>
              <a:gd name="connsiteX3340" fmla="*/ 862215 w 3972063"/>
              <a:gd name="connsiteY3340" fmla="*/ 4571821 h 5659437"/>
              <a:gd name="connsiteX3341" fmla="*/ 874985 w 3972063"/>
              <a:gd name="connsiteY3341" fmla="*/ 4573949 h 5659437"/>
              <a:gd name="connsiteX3342" fmla="*/ 892011 w 3972063"/>
              <a:gd name="connsiteY3342" fmla="*/ 4554793 h 5659437"/>
              <a:gd name="connsiteX3343" fmla="*/ 885626 w 3972063"/>
              <a:gd name="connsiteY3343" fmla="*/ 4546280 h 5659437"/>
              <a:gd name="connsiteX3344" fmla="*/ 887754 w 3972063"/>
              <a:gd name="connsiteY3344" fmla="*/ 4539895 h 5659437"/>
              <a:gd name="connsiteX3345" fmla="*/ 900524 w 3972063"/>
              <a:gd name="connsiteY3345" fmla="*/ 4531381 h 5659437"/>
              <a:gd name="connsiteX3346" fmla="*/ 932448 w 3972063"/>
              <a:gd name="connsiteY3346" fmla="*/ 4497326 h 5659437"/>
              <a:gd name="connsiteX3347" fmla="*/ 921806 w 3972063"/>
              <a:gd name="connsiteY3347" fmla="*/ 4476042 h 5659437"/>
              <a:gd name="connsiteX3348" fmla="*/ 923935 w 3972063"/>
              <a:gd name="connsiteY3348" fmla="*/ 4488813 h 5659437"/>
              <a:gd name="connsiteX3349" fmla="*/ 913293 w 3972063"/>
              <a:gd name="connsiteY3349" fmla="*/ 4484556 h 5659437"/>
              <a:gd name="connsiteX3350" fmla="*/ 860087 w 3972063"/>
              <a:gd name="connsiteY3350" fmla="*/ 4537766 h 5659437"/>
              <a:gd name="connsiteX3351" fmla="*/ 864343 w 3972063"/>
              <a:gd name="connsiteY3351" fmla="*/ 4522867 h 5659437"/>
              <a:gd name="connsiteX3352" fmla="*/ 860087 w 3972063"/>
              <a:gd name="connsiteY3352" fmla="*/ 4520739 h 5659437"/>
              <a:gd name="connsiteX3353" fmla="*/ 857958 w 3972063"/>
              <a:gd name="connsiteY3353" fmla="*/ 4527124 h 5659437"/>
              <a:gd name="connsiteX3354" fmla="*/ 845189 w 3972063"/>
              <a:gd name="connsiteY3354" fmla="*/ 4524996 h 5659437"/>
              <a:gd name="connsiteX3355" fmla="*/ 849445 w 3972063"/>
              <a:gd name="connsiteY3355" fmla="*/ 4535638 h 5659437"/>
              <a:gd name="connsiteX3356" fmla="*/ 834547 w 3972063"/>
              <a:gd name="connsiteY3356" fmla="*/ 4533509 h 5659437"/>
              <a:gd name="connsiteX3357" fmla="*/ 838804 w 3972063"/>
              <a:gd name="connsiteY3357" fmla="*/ 4548408 h 5659437"/>
              <a:gd name="connsiteX3358" fmla="*/ 819650 w 3972063"/>
              <a:gd name="connsiteY3358" fmla="*/ 4537766 h 5659437"/>
              <a:gd name="connsiteX3359" fmla="*/ 811136 w 3972063"/>
              <a:gd name="connsiteY3359" fmla="*/ 4554793 h 5659437"/>
              <a:gd name="connsiteX3360" fmla="*/ 809008 w 3972063"/>
              <a:gd name="connsiteY3360" fmla="*/ 4550537 h 5659437"/>
              <a:gd name="connsiteX3361" fmla="*/ 806880 w 3972063"/>
              <a:gd name="connsiteY3361" fmla="*/ 4548408 h 5659437"/>
              <a:gd name="connsiteX3362" fmla="*/ 811136 w 3972063"/>
              <a:gd name="connsiteY3362" fmla="*/ 4537766 h 5659437"/>
              <a:gd name="connsiteX3363" fmla="*/ 802623 w 3972063"/>
              <a:gd name="connsiteY3363" fmla="*/ 4567564 h 5659437"/>
              <a:gd name="connsiteX3364" fmla="*/ 789854 w 3972063"/>
              <a:gd name="connsiteY3364" fmla="*/ 4569692 h 5659437"/>
              <a:gd name="connsiteX3365" fmla="*/ 787725 w 3972063"/>
              <a:gd name="connsiteY3365" fmla="*/ 4578206 h 5659437"/>
              <a:gd name="connsiteX3366" fmla="*/ 770699 w 3972063"/>
              <a:gd name="connsiteY3366" fmla="*/ 4565436 h 5659437"/>
              <a:gd name="connsiteX3367" fmla="*/ 777084 w 3972063"/>
              <a:gd name="connsiteY3367" fmla="*/ 4546280 h 5659437"/>
              <a:gd name="connsiteX3368" fmla="*/ 764315 w 3972063"/>
              <a:gd name="connsiteY3368" fmla="*/ 4539895 h 5659437"/>
              <a:gd name="connsiteX3369" fmla="*/ 760058 w 3972063"/>
              <a:gd name="connsiteY3369" fmla="*/ 4573949 h 5659437"/>
              <a:gd name="connsiteX3370" fmla="*/ 763895 w 3972063"/>
              <a:gd name="connsiteY3370" fmla="*/ 4578266 h 5659437"/>
              <a:gd name="connsiteX3371" fmla="*/ 749417 w 3972063"/>
              <a:gd name="connsiteY3371" fmla="*/ 4580334 h 5659437"/>
              <a:gd name="connsiteX3372" fmla="*/ 753673 w 3972063"/>
              <a:gd name="connsiteY3372" fmla="*/ 4590976 h 5659437"/>
              <a:gd name="connsiteX3373" fmla="*/ 747288 w 3972063"/>
              <a:gd name="connsiteY3373" fmla="*/ 4588848 h 5659437"/>
              <a:gd name="connsiteX3374" fmla="*/ 753673 w 3972063"/>
              <a:gd name="connsiteY3374" fmla="*/ 4605875 h 5659437"/>
              <a:gd name="connsiteX3375" fmla="*/ 738775 w 3972063"/>
              <a:gd name="connsiteY3375" fmla="*/ 4603747 h 5659437"/>
              <a:gd name="connsiteX3376" fmla="*/ 747288 w 3972063"/>
              <a:gd name="connsiteY3376" fmla="*/ 4622903 h 5659437"/>
              <a:gd name="connsiteX3377" fmla="*/ 740904 w 3972063"/>
              <a:gd name="connsiteY3377" fmla="*/ 4614389 h 5659437"/>
              <a:gd name="connsiteX3378" fmla="*/ 732390 w 3972063"/>
              <a:gd name="connsiteY3378" fmla="*/ 4616517 h 5659437"/>
              <a:gd name="connsiteX3379" fmla="*/ 730262 w 3972063"/>
              <a:gd name="connsiteY3379" fmla="*/ 4648443 h 5659437"/>
              <a:gd name="connsiteX3380" fmla="*/ 740904 w 3972063"/>
              <a:gd name="connsiteY3380" fmla="*/ 4656957 h 5659437"/>
              <a:gd name="connsiteX3381" fmla="*/ 734519 w 3972063"/>
              <a:gd name="connsiteY3381" fmla="*/ 4661214 h 5659437"/>
              <a:gd name="connsiteX3382" fmla="*/ 745160 w 3972063"/>
              <a:gd name="connsiteY3382" fmla="*/ 4669728 h 5659437"/>
              <a:gd name="connsiteX3383" fmla="*/ 734519 w 3972063"/>
              <a:gd name="connsiteY3383" fmla="*/ 4671856 h 5659437"/>
              <a:gd name="connsiteX3384" fmla="*/ 730262 w 3972063"/>
              <a:gd name="connsiteY3384" fmla="*/ 4673984 h 5659437"/>
              <a:gd name="connsiteX3385" fmla="*/ 730262 w 3972063"/>
              <a:gd name="connsiteY3385" fmla="*/ 4637801 h 5659437"/>
              <a:gd name="connsiteX3386" fmla="*/ 726006 w 3972063"/>
              <a:gd name="connsiteY3386" fmla="*/ 4635673 h 5659437"/>
              <a:gd name="connsiteX3387" fmla="*/ 704723 w 3972063"/>
              <a:gd name="connsiteY3387" fmla="*/ 4710167 h 5659437"/>
              <a:gd name="connsiteX3388" fmla="*/ 691953 w 3972063"/>
              <a:gd name="connsiteY3388" fmla="*/ 4712296 h 5659437"/>
              <a:gd name="connsiteX3389" fmla="*/ 687697 w 3972063"/>
              <a:gd name="connsiteY3389" fmla="*/ 4665471 h 5659437"/>
              <a:gd name="connsiteX3390" fmla="*/ 681312 w 3972063"/>
              <a:gd name="connsiteY3390" fmla="*/ 4665471 h 5659437"/>
              <a:gd name="connsiteX3391" fmla="*/ 681312 w 3972063"/>
              <a:gd name="connsiteY3391" fmla="*/ 4701654 h 5659437"/>
              <a:gd name="connsiteX3392" fmla="*/ 664286 w 3972063"/>
              <a:gd name="connsiteY3392" fmla="*/ 4722938 h 5659437"/>
              <a:gd name="connsiteX3393" fmla="*/ 638747 w 3972063"/>
              <a:gd name="connsiteY3393" fmla="*/ 4763377 h 5659437"/>
              <a:gd name="connsiteX3394" fmla="*/ 638747 w 3972063"/>
              <a:gd name="connsiteY3394" fmla="*/ 4774020 h 5659437"/>
              <a:gd name="connsiteX3395" fmla="*/ 630234 w 3972063"/>
              <a:gd name="connsiteY3395" fmla="*/ 4765506 h 5659437"/>
              <a:gd name="connsiteX3396" fmla="*/ 615336 w 3972063"/>
              <a:gd name="connsiteY3396" fmla="*/ 4769763 h 5659437"/>
              <a:gd name="connsiteX3397" fmla="*/ 619592 w 3972063"/>
              <a:gd name="connsiteY3397" fmla="*/ 4780405 h 5659437"/>
              <a:gd name="connsiteX3398" fmla="*/ 621721 w 3972063"/>
              <a:gd name="connsiteY3398" fmla="*/ 4771891 h 5659437"/>
              <a:gd name="connsiteX3399" fmla="*/ 621721 w 3972063"/>
              <a:gd name="connsiteY3399" fmla="*/ 4799560 h 5659437"/>
              <a:gd name="connsiteX3400" fmla="*/ 577027 w 3972063"/>
              <a:gd name="connsiteY3400" fmla="*/ 4814459 h 5659437"/>
              <a:gd name="connsiteX3401" fmla="*/ 551488 w 3972063"/>
              <a:gd name="connsiteY3401" fmla="*/ 4812331 h 5659437"/>
              <a:gd name="connsiteX3402" fmla="*/ 540846 w 3972063"/>
              <a:gd name="connsiteY3402" fmla="*/ 4735708 h 5659437"/>
              <a:gd name="connsiteX3403" fmla="*/ 547231 w 3972063"/>
              <a:gd name="connsiteY3403" fmla="*/ 4748479 h 5659437"/>
              <a:gd name="connsiteX3404" fmla="*/ 557872 w 3972063"/>
              <a:gd name="connsiteY3404" fmla="*/ 4722938 h 5659437"/>
              <a:gd name="connsiteX3405" fmla="*/ 570642 w 3972063"/>
              <a:gd name="connsiteY3405" fmla="*/ 4654829 h 5659437"/>
              <a:gd name="connsiteX3406" fmla="*/ 591925 w 3972063"/>
              <a:gd name="connsiteY3406" fmla="*/ 4631416 h 5659437"/>
              <a:gd name="connsiteX3407" fmla="*/ 596181 w 3972063"/>
              <a:gd name="connsiteY3407" fmla="*/ 4616517 h 5659437"/>
              <a:gd name="connsiteX3408" fmla="*/ 579155 w 3972063"/>
              <a:gd name="connsiteY3408" fmla="*/ 4618646 h 5659437"/>
              <a:gd name="connsiteX3409" fmla="*/ 570642 w 3972063"/>
              <a:gd name="connsiteY3409" fmla="*/ 4603747 h 5659437"/>
              <a:gd name="connsiteX3410" fmla="*/ 577027 w 3972063"/>
              <a:gd name="connsiteY3410" fmla="*/ 4590976 h 5659437"/>
              <a:gd name="connsiteX3411" fmla="*/ 608951 w 3972063"/>
              <a:gd name="connsiteY3411" fmla="*/ 4563307 h 5659437"/>
              <a:gd name="connsiteX3412" fmla="*/ 611079 w 3972063"/>
              <a:gd name="connsiteY3412" fmla="*/ 4559050 h 5659437"/>
              <a:gd name="connsiteX3413" fmla="*/ 613207 w 3972063"/>
              <a:gd name="connsiteY3413" fmla="*/ 4550537 h 5659437"/>
              <a:gd name="connsiteX3414" fmla="*/ 608951 w 3972063"/>
              <a:gd name="connsiteY3414" fmla="*/ 4546280 h 5659437"/>
              <a:gd name="connsiteX3415" fmla="*/ 615336 w 3972063"/>
              <a:gd name="connsiteY3415" fmla="*/ 4546280 h 5659437"/>
              <a:gd name="connsiteX3416" fmla="*/ 619592 w 3972063"/>
              <a:gd name="connsiteY3416" fmla="*/ 4544151 h 5659437"/>
              <a:gd name="connsiteX3417" fmla="*/ 625977 w 3972063"/>
              <a:gd name="connsiteY3417" fmla="*/ 4520739 h 5659437"/>
              <a:gd name="connsiteX3418" fmla="*/ 623849 w 3972063"/>
              <a:gd name="connsiteY3418" fmla="*/ 4533509 h 5659437"/>
              <a:gd name="connsiteX3419" fmla="*/ 625977 w 3972063"/>
              <a:gd name="connsiteY3419" fmla="*/ 4531381 h 5659437"/>
              <a:gd name="connsiteX3420" fmla="*/ 630234 w 3972063"/>
              <a:gd name="connsiteY3420" fmla="*/ 4527124 h 5659437"/>
              <a:gd name="connsiteX3421" fmla="*/ 628105 w 3972063"/>
              <a:gd name="connsiteY3421" fmla="*/ 4514354 h 5659437"/>
              <a:gd name="connsiteX3422" fmla="*/ 640875 w 3972063"/>
              <a:gd name="connsiteY3422" fmla="*/ 4501583 h 5659437"/>
              <a:gd name="connsiteX3423" fmla="*/ 613207 w 3972063"/>
              <a:gd name="connsiteY3423" fmla="*/ 4524996 h 5659437"/>
              <a:gd name="connsiteX3424" fmla="*/ 604694 w 3972063"/>
              <a:gd name="connsiteY3424" fmla="*/ 4512225 h 5659437"/>
              <a:gd name="connsiteX3425" fmla="*/ 628105 w 3972063"/>
              <a:gd name="connsiteY3425" fmla="*/ 4490941 h 5659437"/>
              <a:gd name="connsiteX3426" fmla="*/ 643003 w 3972063"/>
              <a:gd name="connsiteY3426" fmla="*/ 4480299 h 5659437"/>
              <a:gd name="connsiteX3427" fmla="*/ 628105 w 3972063"/>
              <a:gd name="connsiteY3427" fmla="*/ 4480299 h 5659437"/>
              <a:gd name="connsiteX3428" fmla="*/ 621721 w 3972063"/>
              <a:gd name="connsiteY3428" fmla="*/ 4499455 h 5659437"/>
              <a:gd name="connsiteX3429" fmla="*/ 598310 w 3972063"/>
              <a:gd name="connsiteY3429" fmla="*/ 4514354 h 5659437"/>
              <a:gd name="connsiteX3430" fmla="*/ 594053 w 3972063"/>
              <a:gd name="connsiteY3430" fmla="*/ 4503712 h 5659437"/>
              <a:gd name="connsiteX3431" fmla="*/ 585540 w 3972063"/>
              <a:gd name="connsiteY3431" fmla="*/ 4505840 h 5659437"/>
              <a:gd name="connsiteX3432" fmla="*/ 585540 w 3972063"/>
              <a:gd name="connsiteY3432" fmla="*/ 4518611 h 5659437"/>
              <a:gd name="connsiteX3433" fmla="*/ 591925 w 3972063"/>
              <a:gd name="connsiteY3433" fmla="*/ 4520739 h 5659437"/>
              <a:gd name="connsiteX3434" fmla="*/ 572770 w 3972063"/>
              <a:gd name="connsiteY3434" fmla="*/ 4531381 h 5659437"/>
              <a:gd name="connsiteX3435" fmla="*/ 568514 w 3972063"/>
              <a:gd name="connsiteY3435" fmla="*/ 4522867 h 5659437"/>
              <a:gd name="connsiteX3436" fmla="*/ 566386 w 3972063"/>
              <a:gd name="connsiteY3436" fmla="*/ 4542023 h 5659437"/>
              <a:gd name="connsiteX3437" fmla="*/ 538718 w 3972063"/>
              <a:gd name="connsiteY3437" fmla="*/ 4546280 h 5659437"/>
              <a:gd name="connsiteX3438" fmla="*/ 521692 w 3972063"/>
              <a:gd name="connsiteY3438" fmla="*/ 4556922 h 5659437"/>
              <a:gd name="connsiteX3439" fmla="*/ 515307 w 3972063"/>
              <a:gd name="connsiteY3439" fmla="*/ 4550537 h 5659437"/>
              <a:gd name="connsiteX3440" fmla="*/ 508922 w 3972063"/>
              <a:gd name="connsiteY3440" fmla="*/ 4559050 h 5659437"/>
              <a:gd name="connsiteX3441" fmla="*/ 494024 w 3972063"/>
              <a:gd name="connsiteY3441" fmla="*/ 4556922 h 5659437"/>
              <a:gd name="connsiteX3442" fmla="*/ 487640 w 3972063"/>
              <a:gd name="connsiteY3442" fmla="*/ 4563307 h 5659437"/>
              <a:gd name="connsiteX3443" fmla="*/ 498281 w 3972063"/>
              <a:gd name="connsiteY3443" fmla="*/ 4563307 h 5659437"/>
              <a:gd name="connsiteX3444" fmla="*/ 500409 w 3972063"/>
              <a:gd name="connsiteY3444" fmla="*/ 4573949 h 5659437"/>
              <a:gd name="connsiteX3445" fmla="*/ 496153 w 3972063"/>
              <a:gd name="connsiteY3445" fmla="*/ 4582463 h 5659437"/>
              <a:gd name="connsiteX3446" fmla="*/ 479126 w 3972063"/>
              <a:gd name="connsiteY3446" fmla="*/ 4578206 h 5659437"/>
              <a:gd name="connsiteX3447" fmla="*/ 489768 w 3972063"/>
              <a:gd name="connsiteY3447" fmla="*/ 4567564 h 5659437"/>
              <a:gd name="connsiteX3448" fmla="*/ 470613 w 3972063"/>
              <a:gd name="connsiteY3448" fmla="*/ 4565436 h 5659437"/>
              <a:gd name="connsiteX3449" fmla="*/ 455715 w 3972063"/>
              <a:gd name="connsiteY3449" fmla="*/ 4580334 h 5659437"/>
              <a:gd name="connsiteX3450" fmla="*/ 455715 w 3972063"/>
              <a:gd name="connsiteY3450" fmla="*/ 4565436 h 5659437"/>
              <a:gd name="connsiteX3451" fmla="*/ 470613 w 3972063"/>
              <a:gd name="connsiteY3451" fmla="*/ 4554793 h 5659437"/>
              <a:gd name="connsiteX3452" fmla="*/ 468485 w 3972063"/>
              <a:gd name="connsiteY3452" fmla="*/ 4550537 h 5659437"/>
              <a:gd name="connsiteX3453" fmla="*/ 479126 w 3972063"/>
              <a:gd name="connsiteY3453" fmla="*/ 4527124 h 5659437"/>
              <a:gd name="connsiteX3454" fmla="*/ 491896 w 3972063"/>
              <a:gd name="connsiteY3454" fmla="*/ 4529253 h 5659437"/>
              <a:gd name="connsiteX3455" fmla="*/ 504666 w 3972063"/>
              <a:gd name="connsiteY3455" fmla="*/ 4512225 h 5659437"/>
              <a:gd name="connsiteX3456" fmla="*/ 536590 w 3972063"/>
              <a:gd name="connsiteY3456" fmla="*/ 4420704 h 5659437"/>
              <a:gd name="connsiteX3457" fmla="*/ 549359 w 3972063"/>
              <a:gd name="connsiteY3457" fmla="*/ 4384521 h 5659437"/>
              <a:gd name="connsiteX3458" fmla="*/ 557872 w 3972063"/>
              <a:gd name="connsiteY3458" fmla="*/ 4348338 h 5659437"/>
              <a:gd name="connsiteX3459" fmla="*/ 551488 w 3972063"/>
              <a:gd name="connsiteY3459" fmla="*/ 4380264 h 5659437"/>
              <a:gd name="connsiteX3460" fmla="*/ 564257 w 3972063"/>
              <a:gd name="connsiteY3460" fmla="*/ 4331311 h 5659437"/>
              <a:gd name="connsiteX3461" fmla="*/ 562129 w 3972063"/>
              <a:gd name="connsiteY3461" fmla="*/ 4314283 h 5659437"/>
              <a:gd name="connsiteX3462" fmla="*/ 568514 w 3972063"/>
              <a:gd name="connsiteY3462" fmla="*/ 4335567 h 5659437"/>
              <a:gd name="connsiteX3463" fmla="*/ 564257 w 3972063"/>
              <a:gd name="connsiteY3463" fmla="*/ 4297256 h 5659437"/>
              <a:gd name="connsiteX3464" fmla="*/ 572770 w 3972063"/>
              <a:gd name="connsiteY3464" fmla="*/ 4299385 h 5659437"/>
              <a:gd name="connsiteX3465" fmla="*/ 583412 w 3972063"/>
              <a:gd name="connsiteY3465" fmla="*/ 4286614 h 5659437"/>
              <a:gd name="connsiteX3466" fmla="*/ 583412 w 3972063"/>
              <a:gd name="connsiteY3466" fmla="*/ 4282357 h 5659437"/>
              <a:gd name="connsiteX3467" fmla="*/ 579155 w 3972063"/>
              <a:gd name="connsiteY3467" fmla="*/ 4275972 h 5659437"/>
              <a:gd name="connsiteX3468" fmla="*/ 577027 w 3972063"/>
              <a:gd name="connsiteY3468" fmla="*/ 4273844 h 5659437"/>
              <a:gd name="connsiteX3469" fmla="*/ 572770 w 3972063"/>
              <a:gd name="connsiteY3469" fmla="*/ 4265330 h 5659437"/>
              <a:gd name="connsiteX3470" fmla="*/ 568514 w 3972063"/>
              <a:gd name="connsiteY3470" fmla="*/ 4271715 h 5659437"/>
              <a:gd name="connsiteX3471" fmla="*/ 574899 w 3972063"/>
              <a:gd name="connsiteY3471" fmla="*/ 4282357 h 5659437"/>
              <a:gd name="connsiteX3472" fmla="*/ 568514 w 3972063"/>
              <a:gd name="connsiteY3472" fmla="*/ 4292999 h 5659437"/>
              <a:gd name="connsiteX3473" fmla="*/ 568514 w 3972063"/>
              <a:gd name="connsiteY3473" fmla="*/ 4273844 h 5659437"/>
              <a:gd name="connsiteX3474" fmla="*/ 553616 w 3972063"/>
              <a:gd name="connsiteY3474" fmla="*/ 4278100 h 5659437"/>
              <a:gd name="connsiteX3475" fmla="*/ 542975 w 3972063"/>
              <a:gd name="connsiteY3475" fmla="*/ 4261073 h 5659437"/>
              <a:gd name="connsiteX3476" fmla="*/ 551488 w 3972063"/>
              <a:gd name="connsiteY3476" fmla="*/ 4290871 h 5659437"/>
              <a:gd name="connsiteX3477" fmla="*/ 560001 w 3972063"/>
              <a:gd name="connsiteY3477" fmla="*/ 4284486 h 5659437"/>
              <a:gd name="connsiteX3478" fmla="*/ 560001 w 3972063"/>
              <a:gd name="connsiteY3478" fmla="*/ 4295128 h 5659437"/>
              <a:gd name="connsiteX3479" fmla="*/ 551488 w 3972063"/>
              <a:gd name="connsiteY3479" fmla="*/ 4292999 h 5659437"/>
              <a:gd name="connsiteX3480" fmla="*/ 542975 w 3972063"/>
              <a:gd name="connsiteY3480" fmla="*/ 4301513 h 5659437"/>
              <a:gd name="connsiteX3481" fmla="*/ 538718 w 3972063"/>
              <a:gd name="connsiteY3481" fmla="*/ 4316412 h 5659437"/>
              <a:gd name="connsiteX3482" fmla="*/ 547231 w 3972063"/>
              <a:gd name="connsiteY3482" fmla="*/ 4318540 h 5659437"/>
              <a:gd name="connsiteX3483" fmla="*/ 536590 w 3972063"/>
              <a:gd name="connsiteY3483" fmla="*/ 4327054 h 5659437"/>
              <a:gd name="connsiteX3484" fmla="*/ 517435 w 3972063"/>
              <a:gd name="connsiteY3484" fmla="*/ 4395163 h 5659437"/>
              <a:gd name="connsiteX3485" fmla="*/ 487640 w 3972063"/>
              <a:gd name="connsiteY3485" fmla="*/ 4450501 h 5659437"/>
              <a:gd name="connsiteX3486" fmla="*/ 483383 w 3972063"/>
              <a:gd name="connsiteY3486" fmla="*/ 4416447 h 5659437"/>
              <a:gd name="connsiteX3487" fmla="*/ 470613 w 3972063"/>
              <a:gd name="connsiteY3487" fmla="*/ 4441988 h 5659437"/>
              <a:gd name="connsiteX3488" fmla="*/ 455715 w 3972063"/>
              <a:gd name="connsiteY3488" fmla="*/ 4446245 h 5659437"/>
              <a:gd name="connsiteX3489" fmla="*/ 449331 w 3972063"/>
              <a:gd name="connsiteY3489" fmla="*/ 4469657 h 5659437"/>
              <a:gd name="connsiteX3490" fmla="*/ 436561 w 3972063"/>
              <a:gd name="connsiteY3490" fmla="*/ 4480299 h 5659437"/>
              <a:gd name="connsiteX3491" fmla="*/ 438689 w 3972063"/>
              <a:gd name="connsiteY3491" fmla="*/ 4465400 h 5659437"/>
              <a:gd name="connsiteX3492" fmla="*/ 423792 w 3972063"/>
              <a:gd name="connsiteY3492" fmla="*/ 4465400 h 5659437"/>
              <a:gd name="connsiteX3493" fmla="*/ 421663 w 3972063"/>
              <a:gd name="connsiteY3493" fmla="*/ 4395163 h 5659437"/>
              <a:gd name="connsiteX3494" fmla="*/ 432304 w 3972063"/>
              <a:gd name="connsiteY3494" fmla="*/ 4333439 h 5659437"/>
              <a:gd name="connsiteX3495" fmla="*/ 449331 w 3972063"/>
              <a:gd name="connsiteY3495" fmla="*/ 4254688 h 5659437"/>
              <a:gd name="connsiteX3496" fmla="*/ 462100 w 3972063"/>
              <a:gd name="connsiteY3496" fmla="*/ 4192964 h 5659437"/>
              <a:gd name="connsiteX3497" fmla="*/ 468485 w 3972063"/>
              <a:gd name="connsiteY3497" fmla="*/ 4197221 h 5659437"/>
              <a:gd name="connsiteX3498" fmla="*/ 466357 w 3972063"/>
              <a:gd name="connsiteY3498" fmla="*/ 4171680 h 5659437"/>
              <a:gd name="connsiteX3499" fmla="*/ 481255 w 3972063"/>
              <a:gd name="connsiteY3499" fmla="*/ 4169551 h 5659437"/>
              <a:gd name="connsiteX3500" fmla="*/ 476998 w 3972063"/>
              <a:gd name="connsiteY3500" fmla="*/ 4086544 h 5659437"/>
              <a:gd name="connsiteX3501" fmla="*/ 476998 w 3972063"/>
              <a:gd name="connsiteY3501" fmla="*/ 4061003 h 5659437"/>
              <a:gd name="connsiteX3502" fmla="*/ 523820 w 3972063"/>
              <a:gd name="connsiteY3502" fmla="*/ 3999279 h 5659437"/>
              <a:gd name="connsiteX3503" fmla="*/ 519564 w 3972063"/>
              <a:gd name="connsiteY3503" fmla="*/ 4005664 h 5659437"/>
              <a:gd name="connsiteX3504" fmla="*/ 511051 w 3972063"/>
              <a:gd name="connsiteY3504" fmla="*/ 3988637 h 5659437"/>
              <a:gd name="connsiteX3505" fmla="*/ 513179 w 3972063"/>
              <a:gd name="connsiteY3505" fmla="*/ 3973738 h 5659437"/>
              <a:gd name="connsiteX3506" fmla="*/ 528077 w 3972063"/>
              <a:gd name="connsiteY3506" fmla="*/ 3965224 h 5659437"/>
              <a:gd name="connsiteX3507" fmla="*/ 517435 w 3972063"/>
              <a:gd name="connsiteY3507" fmla="*/ 3950325 h 5659437"/>
              <a:gd name="connsiteX3508" fmla="*/ 564257 w 3972063"/>
              <a:gd name="connsiteY3508" fmla="*/ 3867318 h 5659437"/>
              <a:gd name="connsiteX3509" fmla="*/ 572770 w 3972063"/>
              <a:gd name="connsiteY3509" fmla="*/ 3843905 h 5659437"/>
              <a:gd name="connsiteX3510" fmla="*/ 555744 w 3972063"/>
              <a:gd name="connsiteY3510" fmla="*/ 3809851 h 5659437"/>
              <a:gd name="connsiteX3511" fmla="*/ 608951 w 3972063"/>
              <a:gd name="connsiteY3511" fmla="*/ 3701302 h 5659437"/>
              <a:gd name="connsiteX3512" fmla="*/ 617464 w 3972063"/>
              <a:gd name="connsiteY3512" fmla="*/ 3654477 h 5659437"/>
              <a:gd name="connsiteX3513" fmla="*/ 638747 w 3972063"/>
              <a:gd name="connsiteY3513" fmla="*/ 3584239 h 5659437"/>
              <a:gd name="connsiteX3514" fmla="*/ 643003 w 3972063"/>
              <a:gd name="connsiteY3514" fmla="*/ 3531029 h 5659437"/>
              <a:gd name="connsiteX3515" fmla="*/ 655773 w 3972063"/>
              <a:gd name="connsiteY3515" fmla="*/ 3528901 h 5659437"/>
              <a:gd name="connsiteX3516" fmla="*/ 655773 w 3972063"/>
              <a:gd name="connsiteY3516" fmla="*/ 3494846 h 5659437"/>
              <a:gd name="connsiteX3517" fmla="*/ 660029 w 3972063"/>
              <a:gd name="connsiteY3517" fmla="*/ 3503360 h 5659437"/>
              <a:gd name="connsiteX3518" fmla="*/ 670671 w 3972063"/>
              <a:gd name="connsiteY3518" fmla="*/ 3452278 h 5659437"/>
              <a:gd name="connsiteX3519" fmla="*/ 670671 w 3972063"/>
              <a:gd name="connsiteY3519" fmla="*/ 3439508 h 5659437"/>
              <a:gd name="connsiteX3520" fmla="*/ 681312 w 3972063"/>
              <a:gd name="connsiteY3520" fmla="*/ 3439508 h 5659437"/>
              <a:gd name="connsiteX3521" fmla="*/ 670671 w 3972063"/>
              <a:gd name="connsiteY3521" fmla="*/ 3428865 h 5659437"/>
              <a:gd name="connsiteX3522" fmla="*/ 670671 w 3972063"/>
              <a:gd name="connsiteY3522" fmla="*/ 3439508 h 5659437"/>
              <a:gd name="connsiteX3523" fmla="*/ 640875 w 3972063"/>
              <a:gd name="connsiteY3523" fmla="*/ 3454406 h 5659437"/>
              <a:gd name="connsiteX3524" fmla="*/ 647260 w 3972063"/>
              <a:gd name="connsiteY3524" fmla="*/ 3458663 h 5659437"/>
              <a:gd name="connsiteX3525" fmla="*/ 640875 w 3972063"/>
              <a:gd name="connsiteY3525" fmla="*/ 3465048 h 5659437"/>
              <a:gd name="connsiteX3526" fmla="*/ 630234 w 3972063"/>
              <a:gd name="connsiteY3526" fmla="*/ 3465048 h 5659437"/>
              <a:gd name="connsiteX3527" fmla="*/ 621721 w 3972063"/>
              <a:gd name="connsiteY3527" fmla="*/ 3454406 h 5659437"/>
              <a:gd name="connsiteX3528" fmla="*/ 632362 w 3972063"/>
              <a:gd name="connsiteY3528" fmla="*/ 3439508 h 5659437"/>
              <a:gd name="connsiteX3529" fmla="*/ 653645 w 3972063"/>
              <a:gd name="connsiteY3529" fmla="*/ 3435251 h 5659437"/>
              <a:gd name="connsiteX3530" fmla="*/ 651516 w 3972063"/>
              <a:gd name="connsiteY3530" fmla="*/ 3422480 h 5659437"/>
              <a:gd name="connsiteX3531" fmla="*/ 657901 w 3972063"/>
              <a:gd name="connsiteY3531" fmla="*/ 3430994 h 5659437"/>
              <a:gd name="connsiteX3532" fmla="*/ 664286 w 3972063"/>
              <a:gd name="connsiteY3532" fmla="*/ 3426737 h 5659437"/>
              <a:gd name="connsiteX3533" fmla="*/ 651516 w 3972063"/>
              <a:gd name="connsiteY3533" fmla="*/ 3411838 h 5659437"/>
              <a:gd name="connsiteX3534" fmla="*/ 668542 w 3972063"/>
              <a:gd name="connsiteY3534" fmla="*/ 3422480 h 5659437"/>
              <a:gd name="connsiteX3535" fmla="*/ 679184 w 3972063"/>
              <a:gd name="connsiteY3535" fmla="*/ 3403325 h 5659437"/>
              <a:gd name="connsiteX3536" fmla="*/ 662158 w 3972063"/>
              <a:gd name="connsiteY3536" fmla="*/ 3396939 h 5659437"/>
              <a:gd name="connsiteX3537" fmla="*/ 681312 w 3972063"/>
              <a:gd name="connsiteY3537" fmla="*/ 3403325 h 5659437"/>
              <a:gd name="connsiteX3538" fmla="*/ 702595 w 3972063"/>
              <a:gd name="connsiteY3538" fmla="*/ 3369270 h 5659437"/>
              <a:gd name="connsiteX3539" fmla="*/ 698338 w 3972063"/>
              <a:gd name="connsiteY3539" fmla="*/ 3365013 h 5659437"/>
              <a:gd name="connsiteX3540" fmla="*/ 691953 w 3972063"/>
              <a:gd name="connsiteY3540" fmla="*/ 3369270 h 5659437"/>
              <a:gd name="connsiteX3541" fmla="*/ 706851 w 3972063"/>
              <a:gd name="connsiteY3541" fmla="*/ 3362885 h 5659437"/>
              <a:gd name="connsiteX3542" fmla="*/ 704723 w 3972063"/>
              <a:gd name="connsiteY3542" fmla="*/ 3352243 h 5659437"/>
              <a:gd name="connsiteX3543" fmla="*/ 719621 w 3972063"/>
              <a:gd name="connsiteY3543" fmla="*/ 3356500 h 5659437"/>
              <a:gd name="connsiteX3544" fmla="*/ 734519 w 3972063"/>
              <a:gd name="connsiteY3544" fmla="*/ 3316060 h 5659437"/>
              <a:gd name="connsiteX3545" fmla="*/ 721749 w 3972063"/>
              <a:gd name="connsiteY3545" fmla="*/ 3345858 h 5659437"/>
              <a:gd name="connsiteX3546" fmla="*/ 719621 w 3972063"/>
              <a:gd name="connsiteY3546" fmla="*/ 3343729 h 5659437"/>
              <a:gd name="connsiteX3547" fmla="*/ 715364 w 3972063"/>
              <a:gd name="connsiteY3547" fmla="*/ 3339472 h 5659437"/>
              <a:gd name="connsiteX3548" fmla="*/ 719621 w 3972063"/>
              <a:gd name="connsiteY3548" fmla="*/ 3337344 h 5659437"/>
              <a:gd name="connsiteX3549" fmla="*/ 717493 w 3972063"/>
              <a:gd name="connsiteY3549" fmla="*/ 3335216 h 5659437"/>
              <a:gd name="connsiteX3550" fmla="*/ 726006 w 3972063"/>
              <a:gd name="connsiteY3550" fmla="*/ 3326702 h 5659437"/>
              <a:gd name="connsiteX3551" fmla="*/ 723877 w 3972063"/>
              <a:gd name="connsiteY3551" fmla="*/ 3318188 h 5659437"/>
              <a:gd name="connsiteX3552" fmla="*/ 740904 w 3972063"/>
              <a:gd name="connsiteY3552" fmla="*/ 3296904 h 5659437"/>
              <a:gd name="connsiteX3553" fmla="*/ 736647 w 3972063"/>
              <a:gd name="connsiteY3553" fmla="*/ 3313931 h 5659437"/>
              <a:gd name="connsiteX3554" fmla="*/ 745160 w 3972063"/>
              <a:gd name="connsiteY3554" fmla="*/ 3318188 h 5659437"/>
              <a:gd name="connsiteX3555" fmla="*/ 757930 w 3972063"/>
              <a:gd name="connsiteY3555" fmla="*/ 3301161 h 5659437"/>
              <a:gd name="connsiteX3556" fmla="*/ 760058 w 3972063"/>
              <a:gd name="connsiteY3556" fmla="*/ 3296904 h 5659437"/>
              <a:gd name="connsiteX3557" fmla="*/ 760058 w 3972063"/>
              <a:gd name="connsiteY3557" fmla="*/ 3294776 h 5659437"/>
              <a:gd name="connsiteX3558" fmla="*/ 762186 w 3972063"/>
              <a:gd name="connsiteY3558" fmla="*/ 3290519 h 5659437"/>
              <a:gd name="connsiteX3559" fmla="*/ 757930 w 3972063"/>
              <a:gd name="connsiteY3559" fmla="*/ 3288391 h 5659437"/>
              <a:gd name="connsiteX3560" fmla="*/ 762186 w 3972063"/>
              <a:gd name="connsiteY3560" fmla="*/ 3282005 h 5659437"/>
              <a:gd name="connsiteX3561" fmla="*/ 766443 w 3972063"/>
              <a:gd name="connsiteY3561" fmla="*/ 3260721 h 5659437"/>
              <a:gd name="connsiteX3562" fmla="*/ 770699 w 3972063"/>
              <a:gd name="connsiteY3562" fmla="*/ 3273492 h 5659437"/>
              <a:gd name="connsiteX3563" fmla="*/ 777084 w 3972063"/>
              <a:gd name="connsiteY3563" fmla="*/ 3247951 h 5659437"/>
              <a:gd name="connsiteX3564" fmla="*/ 781341 w 3972063"/>
              <a:gd name="connsiteY3564" fmla="*/ 3252208 h 5659437"/>
              <a:gd name="connsiteX3565" fmla="*/ 785597 w 3972063"/>
              <a:gd name="connsiteY3565" fmla="*/ 3237309 h 5659437"/>
              <a:gd name="connsiteX3566" fmla="*/ 779212 w 3972063"/>
              <a:gd name="connsiteY3566" fmla="*/ 3235180 h 5659437"/>
              <a:gd name="connsiteX3567" fmla="*/ 783469 w 3972063"/>
              <a:gd name="connsiteY3567" fmla="*/ 3220282 h 5659437"/>
              <a:gd name="connsiteX3568" fmla="*/ 791982 w 3972063"/>
              <a:gd name="connsiteY3568" fmla="*/ 3224538 h 5659437"/>
              <a:gd name="connsiteX3569" fmla="*/ 809008 w 3972063"/>
              <a:gd name="connsiteY3569" fmla="*/ 3194741 h 5659437"/>
              <a:gd name="connsiteX3570" fmla="*/ 813265 w 3972063"/>
              <a:gd name="connsiteY3570" fmla="*/ 3181970 h 5659437"/>
              <a:gd name="connsiteX3571" fmla="*/ 813265 w 3972063"/>
              <a:gd name="connsiteY3571" fmla="*/ 3175585 h 5659437"/>
              <a:gd name="connsiteX3572" fmla="*/ 819650 w 3972063"/>
              <a:gd name="connsiteY3572" fmla="*/ 3162814 h 5659437"/>
              <a:gd name="connsiteX3573" fmla="*/ 828163 w 3972063"/>
              <a:gd name="connsiteY3573" fmla="*/ 3162814 h 5659437"/>
              <a:gd name="connsiteX3574" fmla="*/ 843060 w 3972063"/>
              <a:gd name="connsiteY3574" fmla="*/ 3135145 h 5659437"/>
              <a:gd name="connsiteX3575" fmla="*/ 840932 w 3972063"/>
              <a:gd name="connsiteY3575" fmla="*/ 3126632 h 5659437"/>
              <a:gd name="connsiteX3576" fmla="*/ 826034 w 3972063"/>
              <a:gd name="connsiteY3576" fmla="*/ 3126632 h 5659437"/>
              <a:gd name="connsiteX3577" fmla="*/ 806880 w 3972063"/>
              <a:gd name="connsiteY3577" fmla="*/ 3158558 h 5659437"/>
              <a:gd name="connsiteX3578" fmla="*/ 798367 w 3972063"/>
              <a:gd name="connsiteY3578" fmla="*/ 3147916 h 5659437"/>
              <a:gd name="connsiteX3579" fmla="*/ 804752 w 3972063"/>
              <a:gd name="connsiteY3579" fmla="*/ 3158558 h 5659437"/>
              <a:gd name="connsiteX3580" fmla="*/ 779212 w 3972063"/>
              <a:gd name="connsiteY3580" fmla="*/ 3194741 h 5659437"/>
              <a:gd name="connsiteX3581" fmla="*/ 774956 w 3972063"/>
              <a:gd name="connsiteY3581" fmla="*/ 3203254 h 5659437"/>
              <a:gd name="connsiteX3582" fmla="*/ 766443 w 3972063"/>
              <a:gd name="connsiteY3582" fmla="*/ 3198997 h 5659437"/>
              <a:gd name="connsiteX3583" fmla="*/ 760058 w 3972063"/>
              <a:gd name="connsiteY3583" fmla="*/ 3218153 h 5659437"/>
              <a:gd name="connsiteX3584" fmla="*/ 747288 w 3972063"/>
              <a:gd name="connsiteY3584" fmla="*/ 3228795 h 5659437"/>
              <a:gd name="connsiteX3585" fmla="*/ 698338 w 3972063"/>
              <a:gd name="connsiteY3585" fmla="*/ 3262850 h 5659437"/>
              <a:gd name="connsiteX3586" fmla="*/ 670671 w 3972063"/>
              <a:gd name="connsiteY3586" fmla="*/ 3307546 h 5659437"/>
              <a:gd name="connsiteX3587" fmla="*/ 662158 w 3972063"/>
              <a:gd name="connsiteY3587" fmla="*/ 3311803 h 5659437"/>
              <a:gd name="connsiteX3588" fmla="*/ 679184 w 3972063"/>
              <a:gd name="connsiteY3588" fmla="*/ 3277749 h 5659437"/>
              <a:gd name="connsiteX3589" fmla="*/ 668542 w 3972063"/>
              <a:gd name="connsiteY3589" fmla="*/ 3269235 h 5659437"/>
              <a:gd name="connsiteX3590" fmla="*/ 666414 w 3972063"/>
              <a:gd name="connsiteY3590" fmla="*/ 3282005 h 5659437"/>
              <a:gd name="connsiteX3591" fmla="*/ 653645 w 3972063"/>
              <a:gd name="connsiteY3591" fmla="*/ 3273492 h 5659437"/>
              <a:gd name="connsiteX3592" fmla="*/ 657901 w 3972063"/>
              <a:gd name="connsiteY3592" fmla="*/ 3290519 h 5659437"/>
              <a:gd name="connsiteX3593" fmla="*/ 645131 w 3972063"/>
              <a:gd name="connsiteY3593" fmla="*/ 3301161 h 5659437"/>
              <a:gd name="connsiteX3594" fmla="*/ 657901 w 3972063"/>
              <a:gd name="connsiteY3594" fmla="*/ 3313931 h 5659437"/>
              <a:gd name="connsiteX3595" fmla="*/ 647260 w 3972063"/>
              <a:gd name="connsiteY3595" fmla="*/ 3330959 h 5659437"/>
              <a:gd name="connsiteX3596" fmla="*/ 636618 w 3972063"/>
              <a:gd name="connsiteY3596" fmla="*/ 3326702 h 5659437"/>
              <a:gd name="connsiteX3597" fmla="*/ 615336 w 3972063"/>
              <a:gd name="connsiteY3597" fmla="*/ 3345858 h 5659437"/>
              <a:gd name="connsiteX3598" fmla="*/ 625977 w 3972063"/>
              <a:gd name="connsiteY3598" fmla="*/ 3328830 h 5659437"/>
              <a:gd name="connsiteX3599" fmla="*/ 608951 w 3972063"/>
              <a:gd name="connsiteY3599" fmla="*/ 3324573 h 5659437"/>
              <a:gd name="connsiteX3600" fmla="*/ 613207 w 3972063"/>
              <a:gd name="connsiteY3600" fmla="*/ 3337344 h 5659437"/>
              <a:gd name="connsiteX3601" fmla="*/ 581283 w 3972063"/>
              <a:gd name="connsiteY3601" fmla="*/ 3360756 h 5659437"/>
              <a:gd name="connsiteX3602" fmla="*/ 572770 w 3972063"/>
              <a:gd name="connsiteY3602" fmla="*/ 3356500 h 5659437"/>
              <a:gd name="connsiteX3603" fmla="*/ 570642 w 3972063"/>
              <a:gd name="connsiteY3603" fmla="*/ 3360756 h 5659437"/>
              <a:gd name="connsiteX3604" fmla="*/ 587668 w 3972063"/>
              <a:gd name="connsiteY3604" fmla="*/ 3369270 h 5659437"/>
              <a:gd name="connsiteX3605" fmla="*/ 579155 w 3972063"/>
              <a:gd name="connsiteY3605" fmla="*/ 3377784 h 5659437"/>
              <a:gd name="connsiteX3606" fmla="*/ 591925 w 3972063"/>
              <a:gd name="connsiteY3606" fmla="*/ 3377784 h 5659437"/>
              <a:gd name="connsiteX3607" fmla="*/ 579155 w 3972063"/>
              <a:gd name="connsiteY3607" fmla="*/ 3386297 h 5659437"/>
              <a:gd name="connsiteX3608" fmla="*/ 572770 w 3972063"/>
              <a:gd name="connsiteY3608" fmla="*/ 3373527 h 5659437"/>
              <a:gd name="connsiteX3609" fmla="*/ 562129 w 3972063"/>
              <a:gd name="connsiteY3609" fmla="*/ 3384169 h 5659437"/>
              <a:gd name="connsiteX3610" fmla="*/ 549359 w 3972063"/>
              <a:gd name="connsiteY3610" fmla="*/ 3375655 h 5659437"/>
              <a:gd name="connsiteX3611" fmla="*/ 545103 w 3972063"/>
              <a:gd name="connsiteY3611" fmla="*/ 3360756 h 5659437"/>
              <a:gd name="connsiteX3612" fmla="*/ 545103 w 3972063"/>
              <a:gd name="connsiteY3612" fmla="*/ 3373527 h 5659437"/>
              <a:gd name="connsiteX3613" fmla="*/ 532333 w 3972063"/>
              <a:gd name="connsiteY3613" fmla="*/ 3367142 h 5659437"/>
              <a:gd name="connsiteX3614" fmla="*/ 538718 w 3972063"/>
              <a:gd name="connsiteY3614" fmla="*/ 3379912 h 5659437"/>
              <a:gd name="connsiteX3615" fmla="*/ 547231 w 3972063"/>
              <a:gd name="connsiteY3615" fmla="*/ 3379912 h 5659437"/>
              <a:gd name="connsiteX3616" fmla="*/ 547231 w 3972063"/>
              <a:gd name="connsiteY3616" fmla="*/ 3375655 h 5659437"/>
              <a:gd name="connsiteX3617" fmla="*/ 553616 w 3972063"/>
              <a:gd name="connsiteY3617" fmla="*/ 3384169 h 5659437"/>
              <a:gd name="connsiteX3618" fmla="*/ 536590 w 3972063"/>
              <a:gd name="connsiteY3618" fmla="*/ 3382041 h 5659437"/>
              <a:gd name="connsiteX3619" fmla="*/ 536590 w 3972063"/>
              <a:gd name="connsiteY3619" fmla="*/ 3390554 h 5659437"/>
              <a:gd name="connsiteX3620" fmla="*/ 545103 w 3972063"/>
              <a:gd name="connsiteY3620" fmla="*/ 3390554 h 5659437"/>
              <a:gd name="connsiteX3621" fmla="*/ 523820 w 3972063"/>
              <a:gd name="connsiteY3621" fmla="*/ 3409710 h 5659437"/>
              <a:gd name="connsiteX3622" fmla="*/ 528077 w 3972063"/>
              <a:gd name="connsiteY3622" fmla="*/ 3379912 h 5659437"/>
              <a:gd name="connsiteX3623" fmla="*/ 523820 w 3972063"/>
              <a:gd name="connsiteY3623" fmla="*/ 3377784 h 5659437"/>
              <a:gd name="connsiteX3624" fmla="*/ 511051 w 3972063"/>
              <a:gd name="connsiteY3624" fmla="*/ 3409710 h 5659437"/>
              <a:gd name="connsiteX3625" fmla="*/ 502537 w 3972063"/>
              <a:gd name="connsiteY3625" fmla="*/ 3405453 h 5659437"/>
              <a:gd name="connsiteX3626" fmla="*/ 500409 w 3972063"/>
              <a:gd name="connsiteY3626" fmla="*/ 3409710 h 5659437"/>
              <a:gd name="connsiteX3627" fmla="*/ 506794 w 3972063"/>
              <a:gd name="connsiteY3627" fmla="*/ 3413967 h 5659437"/>
              <a:gd name="connsiteX3628" fmla="*/ 494024 w 3972063"/>
              <a:gd name="connsiteY3628" fmla="*/ 3422480 h 5659437"/>
              <a:gd name="connsiteX3629" fmla="*/ 483383 w 3972063"/>
              <a:gd name="connsiteY3629" fmla="*/ 3450150 h 5659437"/>
              <a:gd name="connsiteX3630" fmla="*/ 485511 w 3972063"/>
              <a:gd name="connsiteY3630" fmla="*/ 3422480 h 5659437"/>
              <a:gd name="connsiteX3631" fmla="*/ 468485 w 3972063"/>
              <a:gd name="connsiteY3631" fmla="*/ 3445893 h 5659437"/>
              <a:gd name="connsiteX3632" fmla="*/ 483383 w 3972063"/>
              <a:gd name="connsiteY3632" fmla="*/ 3456535 h 5659437"/>
              <a:gd name="connsiteX3633" fmla="*/ 476998 w 3972063"/>
              <a:gd name="connsiteY3633" fmla="*/ 3460792 h 5659437"/>
              <a:gd name="connsiteX3634" fmla="*/ 464229 w 3972063"/>
              <a:gd name="connsiteY3634" fmla="*/ 3445893 h 5659437"/>
              <a:gd name="connsiteX3635" fmla="*/ 453587 w 3972063"/>
              <a:gd name="connsiteY3635" fmla="*/ 3454406 h 5659437"/>
              <a:gd name="connsiteX3636" fmla="*/ 434433 w 3972063"/>
              <a:gd name="connsiteY3636" fmla="*/ 3490589 h 5659437"/>
              <a:gd name="connsiteX3637" fmla="*/ 430176 w 3972063"/>
              <a:gd name="connsiteY3637" fmla="*/ 3467177 h 5659437"/>
              <a:gd name="connsiteX3638" fmla="*/ 406765 w 3972063"/>
              <a:gd name="connsiteY3638" fmla="*/ 3486333 h 5659437"/>
              <a:gd name="connsiteX3639" fmla="*/ 393996 w 3972063"/>
              <a:gd name="connsiteY3639" fmla="*/ 3507617 h 5659437"/>
              <a:gd name="connsiteX3640" fmla="*/ 400381 w 3972063"/>
              <a:gd name="connsiteY3640" fmla="*/ 3520387 h 5659437"/>
              <a:gd name="connsiteX3641" fmla="*/ 393996 w 3972063"/>
              <a:gd name="connsiteY3641" fmla="*/ 3522515 h 5659437"/>
              <a:gd name="connsiteX3642" fmla="*/ 400381 w 3972063"/>
              <a:gd name="connsiteY3642" fmla="*/ 3528901 h 5659437"/>
              <a:gd name="connsiteX3643" fmla="*/ 391867 w 3972063"/>
              <a:gd name="connsiteY3643" fmla="*/ 3514002 h 5659437"/>
              <a:gd name="connsiteX3644" fmla="*/ 381226 w 3972063"/>
              <a:gd name="connsiteY3644" fmla="*/ 3509745 h 5659437"/>
              <a:gd name="connsiteX3645" fmla="*/ 376970 w 3972063"/>
              <a:gd name="connsiteY3645" fmla="*/ 3518259 h 5659437"/>
              <a:gd name="connsiteX3646" fmla="*/ 381226 w 3972063"/>
              <a:gd name="connsiteY3646" fmla="*/ 3501231 h 5659437"/>
              <a:gd name="connsiteX3647" fmla="*/ 374841 w 3972063"/>
              <a:gd name="connsiteY3647" fmla="*/ 3499103 h 5659437"/>
              <a:gd name="connsiteX3648" fmla="*/ 366328 w 3972063"/>
              <a:gd name="connsiteY3648" fmla="*/ 3505488 h 5659437"/>
              <a:gd name="connsiteX3649" fmla="*/ 381226 w 3972063"/>
              <a:gd name="connsiteY3649" fmla="*/ 3482076 h 5659437"/>
              <a:gd name="connsiteX3650" fmla="*/ 372713 w 3972063"/>
              <a:gd name="connsiteY3650" fmla="*/ 3477819 h 5659437"/>
              <a:gd name="connsiteX3651" fmla="*/ 383354 w 3972063"/>
              <a:gd name="connsiteY3651" fmla="*/ 3473562 h 5659437"/>
              <a:gd name="connsiteX3652" fmla="*/ 387611 w 3972063"/>
              <a:gd name="connsiteY3652" fmla="*/ 3479947 h 5659437"/>
              <a:gd name="connsiteX3653" fmla="*/ 387611 w 3972063"/>
              <a:gd name="connsiteY3653" fmla="*/ 3460792 h 5659437"/>
              <a:gd name="connsiteX3654" fmla="*/ 400381 w 3972063"/>
              <a:gd name="connsiteY3654" fmla="*/ 3458663 h 5659437"/>
              <a:gd name="connsiteX3655" fmla="*/ 393996 w 3972063"/>
              <a:gd name="connsiteY3655" fmla="*/ 3471434 h 5659437"/>
              <a:gd name="connsiteX3656" fmla="*/ 419535 w 3972063"/>
              <a:gd name="connsiteY3656" fmla="*/ 3467177 h 5659437"/>
              <a:gd name="connsiteX3657" fmla="*/ 419535 w 3972063"/>
              <a:gd name="connsiteY3657" fmla="*/ 3460792 h 5659437"/>
              <a:gd name="connsiteX3658" fmla="*/ 408894 w 3972063"/>
              <a:gd name="connsiteY3658" fmla="*/ 3460792 h 5659437"/>
              <a:gd name="connsiteX3659" fmla="*/ 404637 w 3972063"/>
              <a:gd name="connsiteY3659" fmla="*/ 3454406 h 5659437"/>
              <a:gd name="connsiteX3660" fmla="*/ 406765 w 3972063"/>
              <a:gd name="connsiteY3660" fmla="*/ 3439508 h 5659437"/>
              <a:gd name="connsiteX3661" fmla="*/ 393996 w 3972063"/>
              <a:gd name="connsiteY3661" fmla="*/ 3439508 h 5659437"/>
              <a:gd name="connsiteX3662" fmla="*/ 415278 w 3972063"/>
              <a:gd name="connsiteY3662" fmla="*/ 3424609 h 5659437"/>
              <a:gd name="connsiteX3663" fmla="*/ 413150 w 3972063"/>
              <a:gd name="connsiteY3663" fmla="*/ 3435251 h 5659437"/>
              <a:gd name="connsiteX3664" fmla="*/ 438689 w 3972063"/>
              <a:gd name="connsiteY3664" fmla="*/ 3416095 h 5659437"/>
              <a:gd name="connsiteX3665" fmla="*/ 430176 w 3972063"/>
              <a:gd name="connsiteY3665" fmla="*/ 3411838 h 5659437"/>
              <a:gd name="connsiteX3666" fmla="*/ 432304 w 3972063"/>
              <a:gd name="connsiteY3666" fmla="*/ 3396939 h 5659437"/>
              <a:gd name="connsiteX3667" fmla="*/ 457844 w 3972063"/>
              <a:gd name="connsiteY3667" fmla="*/ 3367142 h 5659437"/>
              <a:gd name="connsiteX3668" fmla="*/ 459972 w 3972063"/>
              <a:gd name="connsiteY3668" fmla="*/ 3377784 h 5659437"/>
              <a:gd name="connsiteX3669" fmla="*/ 468485 w 3972063"/>
              <a:gd name="connsiteY3669" fmla="*/ 3362885 h 5659437"/>
              <a:gd name="connsiteX3670" fmla="*/ 476998 w 3972063"/>
              <a:gd name="connsiteY3670" fmla="*/ 3369270 h 5659437"/>
              <a:gd name="connsiteX3671" fmla="*/ 474870 w 3972063"/>
              <a:gd name="connsiteY3671" fmla="*/ 3360756 h 5659437"/>
              <a:gd name="connsiteX3672" fmla="*/ 481255 w 3972063"/>
              <a:gd name="connsiteY3672" fmla="*/ 3333087 h 5659437"/>
              <a:gd name="connsiteX3673" fmla="*/ 489768 w 3972063"/>
              <a:gd name="connsiteY3673" fmla="*/ 3311803 h 5659437"/>
              <a:gd name="connsiteX3674" fmla="*/ 483383 w 3972063"/>
              <a:gd name="connsiteY3674" fmla="*/ 3318188 h 5659437"/>
              <a:gd name="connsiteX3675" fmla="*/ 476998 w 3972063"/>
              <a:gd name="connsiteY3675" fmla="*/ 3311803 h 5659437"/>
              <a:gd name="connsiteX3676" fmla="*/ 494024 w 3972063"/>
              <a:gd name="connsiteY3676" fmla="*/ 3307546 h 5659437"/>
              <a:gd name="connsiteX3677" fmla="*/ 498281 w 3972063"/>
              <a:gd name="connsiteY3677" fmla="*/ 3324573 h 5659437"/>
              <a:gd name="connsiteX3678" fmla="*/ 515307 w 3972063"/>
              <a:gd name="connsiteY3678" fmla="*/ 3296904 h 5659437"/>
              <a:gd name="connsiteX3679" fmla="*/ 528077 w 3972063"/>
              <a:gd name="connsiteY3679" fmla="*/ 3294776 h 5659437"/>
              <a:gd name="connsiteX3680" fmla="*/ 536590 w 3972063"/>
              <a:gd name="connsiteY3680" fmla="*/ 3279877 h 5659437"/>
              <a:gd name="connsiteX3681" fmla="*/ 532333 w 3972063"/>
              <a:gd name="connsiteY3681" fmla="*/ 3264978 h 5659437"/>
              <a:gd name="connsiteX3682" fmla="*/ 545103 w 3972063"/>
              <a:gd name="connsiteY3682" fmla="*/ 3273492 h 5659437"/>
              <a:gd name="connsiteX3683" fmla="*/ 555744 w 3972063"/>
              <a:gd name="connsiteY3683" fmla="*/ 3256464 h 5659437"/>
              <a:gd name="connsiteX3684" fmla="*/ 547231 w 3972063"/>
              <a:gd name="connsiteY3684" fmla="*/ 3252208 h 5659437"/>
              <a:gd name="connsiteX3685" fmla="*/ 562129 w 3972063"/>
              <a:gd name="connsiteY3685" fmla="*/ 3247951 h 5659437"/>
              <a:gd name="connsiteX3686" fmla="*/ 577027 w 3972063"/>
              <a:gd name="connsiteY3686" fmla="*/ 3218153 h 5659437"/>
              <a:gd name="connsiteX3687" fmla="*/ 574899 w 3972063"/>
              <a:gd name="connsiteY3687" fmla="*/ 3209639 h 5659437"/>
              <a:gd name="connsiteX3688" fmla="*/ 583412 w 3972063"/>
              <a:gd name="connsiteY3688" fmla="*/ 3218153 h 5659437"/>
              <a:gd name="connsiteX3689" fmla="*/ 594053 w 3972063"/>
              <a:gd name="connsiteY3689" fmla="*/ 3190484 h 5659437"/>
              <a:gd name="connsiteX3690" fmla="*/ 583412 w 3972063"/>
              <a:gd name="connsiteY3690" fmla="*/ 3194741 h 5659437"/>
              <a:gd name="connsiteX3691" fmla="*/ 600438 w 3972063"/>
              <a:gd name="connsiteY3691" fmla="*/ 3177713 h 5659437"/>
              <a:gd name="connsiteX3692" fmla="*/ 598310 w 3972063"/>
              <a:gd name="connsiteY3692" fmla="*/ 3186227 h 5659437"/>
              <a:gd name="connsiteX3693" fmla="*/ 606823 w 3972063"/>
              <a:gd name="connsiteY3693" fmla="*/ 3169200 h 5659437"/>
              <a:gd name="connsiteX3694" fmla="*/ 598310 w 3972063"/>
              <a:gd name="connsiteY3694" fmla="*/ 3169200 h 5659437"/>
              <a:gd name="connsiteX3695" fmla="*/ 608951 w 3972063"/>
              <a:gd name="connsiteY3695" fmla="*/ 3167071 h 5659437"/>
              <a:gd name="connsiteX3696" fmla="*/ 608951 w 3972063"/>
              <a:gd name="connsiteY3696" fmla="*/ 3152172 h 5659437"/>
              <a:gd name="connsiteX3697" fmla="*/ 594053 w 3972063"/>
              <a:gd name="connsiteY3697" fmla="*/ 3154301 h 5659437"/>
              <a:gd name="connsiteX3698" fmla="*/ 594053 w 3972063"/>
              <a:gd name="connsiteY3698" fmla="*/ 3164943 h 5659437"/>
              <a:gd name="connsiteX3699" fmla="*/ 555744 w 3972063"/>
              <a:gd name="connsiteY3699" fmla="*/ 3192612 h 5659437"/>
              <a:gd name="connsiteX3700" fmla="*/ 545103 w 3972063"/>
              <a:gd name="connsiteY3700" fmla="*/ 3213896 h 5659437"/>
              <a:gd name="connsiteX3701" fmla="*/ 515307 w 3972063"/>
              <a:gd name="connsiteY3701" fmla="*/ 3245822 h 5659437"/>
              <a:gd name="connsiteX3702" fmla="*/ 504666 w 3972063"/>
              <a:gd name="connsiteY3702" fmla="*/ 3239437 h 5659437"/>
              <a:gd name="connsiteX3703" fmla="*/ 498281 w 3972063"/>
              <a:gd name="connsiteY3703" fmla="*/ 3247951 h 5659437"/>
              <a:gd name="connsiteX3704" fmla="*/ 481255 w 3972063"/>
              <a:gd name="connsiteY3704" fmla="*/ 3241566 h 5659437"/>
              <a:gd name="connsiteX3705" fmla="*/ 487640 w 3972063"/>
              <a:gd name="connsiteY3705" fmla="*/ 3256464 h 5659437"/>
              <a:gd name="connsiteX3706" fmla="*/ 470613 w 3972063"/>
              <a:gd name="connsiteY3706" fmla="*/ 3260721 h 5659437"/>
              <a:gd name="connsiteX3707" fmla="*/ 470613 w 3972063"/>
              <a:gd name="connsiteY3707" fmla="*/ 3271363 h 5659437"/>
              <a:gd name="connsiteX3708" fmla="*/ 462100 w 3972063"/>
              <a:gd name="connsiteY3708" fmla="*/ 3256464 h 5659437"/>
              <a:gd name="connsiteX3709" fmla="*/ 451459 w 3972063"/>
              <a:gd name="connsiteY3709" fmla="*/ 3264978 h 5659437"/>
              <a:gd name="connsiteX3710" fmla="*/ 449331 w 3972063"/>
              <a:gd name="connsiteY3710" fmla="*/ 3275620 h 5659437"/>
              <a:gd name="connsiteX3711" fmla="*/ 459972 w 3972063"/>
              <a:gd name="connsiteY3711" fmla="*/ 3288391 h 5659437"/>
              <a:gd name="connsiteX3712" fmla="*/ 449331 w 3972063"/>
              <a:gd name="connsiteY3712" fmla="*/ 3282005 h 5659437"/>
              <a:gd name="connsiteX3713" fmla="*/ 434433 w 3972063"/>
              <a:gd name="connsiteY3713" fmla="*/ 3299033 h 5659437"/>
              <a:gd name="connsiteX3714" fmla="*/ 425920 w 3972063"/>
              <a:gd name="connsiteY3714" fmla="*/ 3284134 h 5659437"/>
              <a:gd name="connsiteX3715" fmla="*/ 423792 w 3972063"/>
              <a:gd name="connsiteY3715" fmla="*/ 3273492 h 5659437"/>
              <a:gd name="connsiteX3716" fmla="*/ 434433 w 3972063"/>
              <a:gd name="connsiteY3716" fmla="*/ 3262850 h 5659437"/>
              <a:gd name="connsiteX3717" fmla="*/ 438689 w 3972063"/>
              <a:gd name="connsiteY3717" fmla="*/ 3273492 h 5659437"/>
              <a:gd name="connsiteX3718" fmla="*/ 442946 w 3972063"/>
              <a:gd name="connsiteY3718" fmla="*/ 3267106 h 5659437"/>
              <a:gd name="connsiteX3719" fmla="*/ 442946 w 3972063"/>
              <a:gd name="connsiteY3719" fmla="*/ 3258593 h 5659437"/>
              <a:gd name="connsiteX3720" fmla="*/ 438689 w 3972063"/>
              <a:gd name="connsiteY3720" fmla="*/ 3254336 h 5659437"/>
              <a:gd name="connsiteX3721" fmla="*/ 425920 w 3972063"/>
              <a:gd name="connsiteY3721" fmla="*/ 3269235 h 5659437"/>
              <a:gd name="connsiteX3722" fmla="*/ 415278 w 3972063"/>
              <a:gd name="connsiteY3722" fmla="*/ 3264978 h 5659437"/>
              <a:gd name="connsiteX3723" fmla="*/ 417407 w 3972063"/>
              <a:gd name="connsiteY3723" fmla="*/ 3273492 h 5659437"/>
              <a:gd name="connsiteX3724" fmla="*/ 406765 w 3972063"/>
              <a:gd name="connsiteY3724" fmla="*/ 3267106 h 5659437"/>
              <a:gd name="connsiteX3725" fmla="*/ 406765 w 3972063"/>
              <a:gd name="connsiteY3725" fmla="*/ 3279877 h 5659437"/>
              <a:gd name="connsiteX3726" fmla="*/ 400381 w 3972063"/>
              <a:gd name="connsiteY3726" fmla="*/ 3273492 h 5659437"/>
              <a:gd name="connsiteX3727" fmla="*/ 385483 w 3972063"/>
              <a:gd name="connsiteY3727" fmla="*/ 3286262 h 5659437"/>
              <a:gd name="connsiteX3728" fmla="*/ 383354 w 3972063"/>
              <a:gd name="connsiteY3728" fmla="*/ 3288391 h 5659437"/>
              <a:gd name="connsiteX3729" fmla="*/ 376970 w 3972063"/>
              <a:gd name="connsiteY3729" fmla="*/ 3282005 h 5659437"/>
              <a:gd name="connsiteX3730" fmla="*/ 376970 w 3972063"/>
              <a:gd name="connsiteY3730" fmla="*/ 3284134 h 5659437"/>
              <a:gd name="connsiteX3731" fmla="*/ 364200 w 3972063"/>
              <a:gd name="connsiteY3731" fmla="*/ 3279877 h 5659437"/>
              <a:gd name="connsiteX3732" fmla="*/ 364200 w 3972063"/>
              <a:gd name="connsiteY3732" fmla="*/ 3286262 h 5659437"/>
              <a:gd name="connsiteX3733" fmla="*/ 349302 w 3972063"/>
              <a:gd name="connsiteY3733" fmla="*/ 3271363 h 5659437"/>
              <a:gd name="connsiteX3734" fmla="*/ 355687 w 3972063"/>
              <a:gd name="connsiteY3734" fmla="*/ 3256464 h 5659437"/>
              <a:gd name="connsiteX3735" fmla="*/ 345046 w 3972063"/>
              <a:gd name="connsiteY3735" fmla="*/ 3247951 h 5659437"/>
              <a:gd name="connsiteX3736" fmla="*/ 340789 w 3972063"/>
              <a:gd name="connsiteY3736" fmla="*/ 3273492 h 5659437"/>
              <a:gd name="connsiteX3737" fmla="*/ 342917 w 3972063"/>
              <a:gd name="connsiteY3737" fmla="*/ 3290519 h 5659437"/>
              <a:gd name="connsiteX3738" fmla="*/ 342917 w 3972063"/>
              <a:gd name="connsiteY3738" fmla="*/ 3277749 h 5659437"/>
              <a:gd name="connsiteX3739" fmla="*/ 330148 w 3972063"/>
              <a:gd name="connsiteY3739" fmla="*/ 3273492 h 5659437"/>
              <a:gd name="connsiteX3740" fmla="*/ 334404 w 3972063"/>
              <a:gd name="connsiteY3740" fmla="*/ 3286262 h 5659437"/>
              <a:gd name="connsiteX3741" fmla="*/ 328019 w 3972063"/>
              <a:gd name="connsiteY3741" fmla="*/ 3282005 h 5659437"/>
              <a:gd name="connsiteX3742" fmla="*/ 334404 w 3972063"/>
              <a:gd name="connsiteY3742" fmla="*/ 3296904 h 5659437"/>
              <a:gd name="connsiteX3743" fmla="*/ 321635 w 3972063"/>
              <a:gd name="connsiteY3743" fmla="*/ 3290519 h 5659437"/>
              <a:gd name="connsiteX3744" fmla="*/ 328019 w 3972063"/>
              <a:gd name="connsiteY3744" fmla="*/ 3307546 h 5659437"/>
              <a:gd name="connsiteX3745" fmla="*/ 321635 w 3972063"/>
              <a:gd name="connsiteY3745" fmla="*/ 3299033 h 5659437"/>
              <a:gd name="connsiteX3746" fmla="*/ 315250 w 3972063"/>
              <a:gd name="connsiteY3746" fmla="*/ 3299033 h 5659437"/>
              <a:gd name="connsiteX3747" fmla="*/ 310993 w 3972063"/>
              <a:gd name="connsiteY3747" fmla="*/ 3322445 h 5659437"/>
              <a:gd name="connsiteX3748" fmla="*/ 319506 w 3972063"/>
              <a:gd name="connsiteY3748" fmla="*/ 3333087 h 5659437"/>
              <a:gd name="connsiteX3749" fmla="*/ 319506 w 3972063"/>
              <a:gd name="connsiteY3749" fmla="*/ 3341601 h 5659437"/>
              <a:gd name="connsiteX3750" fmla="*/ 308865 w 3972063"/>
              <a:gd name="connsiteY3750" fmla="*/ 3343729 h 5659437"/>
              <a:gd name="connsiteX3751" fmla="*/ 313122 w 3972063"/>
              <a:gd name="connsiteY3751" fmla="*/ 3316060 h 5659437"/>
              <a:gd name="connsiteX3752" fmla="*/ 308865 w 3972063"/>
              <a:gd name="connsiteY3752" fmla="*/ 3311803 h 5659437"/>
              <a:gd name="connsiteX3753" fmla="*/ 287582 w 3972063"/>
              <a:gd name="connsiteY3753" fmla="*/ 3362885 h 5659437"/>
              <a:gd name="connsiteX3754" fmla="*/ 276941 w 3972063"/>
              <a:gd name="connsiteY3754" fmla="*/ 3362885 h 5659437"/>
              <a:gd name="connsiteX3755" fmla="*/ 274813 w 3972063"/>
              <a:gd name="connsiteY3755" fmla="*/ 3322445 h 5659437"/>
              <a:gd name="connsiteX3756" fmla="*/ 270556 w 3972063"/>
              <a:gd name="connsiteY3756" fmla="*/ 3320317 h 5659437"/>
              <a:gd name="connsiteX3757" fmla="*/ 253530 w 3972063"/>
              <a:gd name="connsiteY3757" fmla="*/ 3358628 h 5659437"/>
              <a:gd name="connsiteX3758" fmla="*/ 230119 w 3972063"/>
              <a:gd name="connsiteY3758" fmla="*/ 3384169 h 5659437"/>
              <a:gd name="connsiteX3759" fmla="*/ 230119 w 3972063"/>
              <a:gd name="connsiteY3759" fmla="*/ 3392683 h 5659437"/>
              <a:gd name="connsiteX3760" fmla="*/ 221606 w 3972063"/>
              <a:gd name="connsiteY3760" fmla="*/ 3382041 h 5659437"/>
              <a:gd name="connsiteX3761" fmla="*/ 210965 w 3972063"/>
              <a:gd name="connsiteY3761" fmla="*/ 3382041 h 5659437"/>
              <a:gd name="connsiteX3762" fmla="*/ 213093 w 3972063"/>
              <a:gd name="connsiteY3762" fmla="*/ 3390554 h 5659437"/>
              <a:gd name="connsiteX3763" fmla="*/ 215221 w 3972063"/>
              <a:gd name="connsiteY3763" fmla="*/ 3384169 h 5659437"/>
              <a:gd name="connsiteX3764" fmla="*/ 215221 w 3972063"/>
              <a:gd name="connsiteY3764" fmla="*/ 3407581 h 5659437"/>
              <a:gd name="connsiteX3765" fmla="*/ 176912 w 3972063"/>
              <a:gd name="connsiteY3765" fmla="*/ 3403325 h 5659437"/>
              <a:gd name="connsiteX3766" fmla="*/ 155630 w 3972063"/>
              <a:gd name="connsiteY3766" fmla="*/ 3392683 h 5659437"/>
              <a:gd name="connsiteX3767" fmla="*/ 149245 w 3972063"/>
              <a:gd name="connsiteY3767" fmla="*/ 3326702 h 5659437"/>
              <a:gd name="connsiteX3768" fmla="*/ 153501 w 3972063"/>
              <a:gd name="connsiteY3768" fmla="*/ 3339472 h 5659437"/>
              <a:gd name="connsiteX3769" fmla="*/ 164143 w 3972063"/>
              <a:gd name="connsiteY3769" fmla="*/ 3322445 h 5659437"/>
              <a:gd name="connsiteX3770" fmla="*/ 179041 w 3972063"/>
              <a:gd name="connsiteY3770" fmla="*/ 3271363 h 5659437"/>
              <a:gd name="connsiteX3771" fmla="*/ 200323 w 3972063"/>
              <a:gd name="connsiteY3771" fmla="*/ 3252208 h 5659437"/>
              <a:gd name="connsiteX3772" fmla="*/ 196067 w 3972063"/>
              <a:gd name="connsiteY3772" fmla="*/ 3247951 h 5659437"/>
              <a:gd name="connsiteX3773" fmla="*/ 198195 w 3972063"/>
              <a:gd name="connsiteY3773" fmla="*/ 3247951 h 5659437"/>
              <a:gd name="connsiteX3774" fmla="*/ 191810 w 3972063"/>
              <a:gd name="connsiteY3774" fmla="*/ 3243694 h 5659437"/>
              <a:gd name="connsiteX3775" fmla="*/ 202452 w 3972063"/>
              <a:gd name="connsiteY3775" fmla="*/ 3220282 h 5659437"/>
              <a:gd name="connsiteX3776" fmla="*/ 215221 w 3972063"/>
              <a:gd name="connsiteY3776" fmla="*/ 3198997 h 5659437"/>
              <a:gd name="connsiteX3777" fmla="*/ 223734 w 3972063"/>
              <a:gd name="connsiteY3777" fmla="*/ 3203254 h 5659437"/>
              <a:gd name="connsiteX3778" fmla="*/ 230119 w 3972063"/>
              <a:gd name="connsiteY3778" fmla="*/ 3184099 h 5659437"/>
              <a:gd name="connsiteX3779" fmla="*/ 227991 w 3972063"/>
              <a:gd name="connsiteY3779" fmla="*/ 3192612 h 5659437"/>
              <a:gd name="connsiteX3780" fmla="*/ 230119 w 3972063"/>
              <a:gd name="connsiteY3780" fmla="*/ 3179842 h 5659437"/>
              <a:gd name="connsiteX3781" fmla="*/ 259915 w 3972063"/>
              <a:gd name="connsiteY3781" fmla="*/ 3150044 h 5659437"/>
              <a:gd name="connsiteX3782" fmla="*/ 257787 w 3972063"/>
              <a:gd name="connsiteY3782" fmla="*/ 3147916 h 5659437"/>
              <a:gd name="connsiteX3783" fmla="*/ 236504 w 3972063"/>
              <a:gd name="connsiteY3783" fmla="*/ 3171328 h 5659437"/>
              <a:gd name="connsiteX3784" fmla="*/ 227991 w 3972063"/>
              <a:gd name="connsiteY3784" fmla="*/ 3156429 h 5659437"/>
              <a:gd name="connsiteX3785" fmla="*/ 247145 w 3972063"/>
              <a:gd name="connsiteY3785" fmla="*/ 3139402 h 5659437"/>
              <a:gd name="connsiteX3786" fmla="*/ 255658 w 3972063"/>
              <a:gd name="connsiteY3786" fmla="*/ 3137274 h 5659437"/>
              <a:gd name="connsiteX3787" fmla="*/ 253530 w 3972063"/>
              <a:gd name="connsiteY3787" fmla="*/ 3130888 h 5659437"/>
              <a:gd name="connsiteX3788" fmla="*/ 247145 w 3972063"/>
              <a:gd name="connsiteY3788" fmla="*/ 3128760 h 5659437"/>
              <a:gd name="connsiteX3789" fmla="*/ 242889 w 3972063"/>
              <a:gd name="connsiteY3789" fmla="*/ 3145787 h 5659437"/>
              <a:gd name="connsiteX3790" fmla="*/ 221606 w 3972063"/>
              <a:gd name="connsiteY3790" fmla="*/ 3156429 h 5659437"/>
              <a:gd name="connsiteX3791" fmla="*/ 215221 w 3972063"/>
              <a:gd name="connsiteY3791" fmla="*/ 3147916 h 5659437"/>
              <a:gd name="connsiteX3792" fmla="*/ 206708 w 3972063"/>
              <a:gd name="connsiteY3792" fmla="*/ 3147916 h 5659437"/>
              <a:gd name="connsiteX3793" fmla="*/ 208836 w 3972063"/>
              <a:gd name="connsiteY3793" fmla="*/ 3160686 h 5659437"/>
              <a:gd name="connsiteX3794" fmla="*/ 215221 w 3972063"/>
              <a:gd name="connsiteY3794" fmla="*/ 3162814 h 5659437"/>
              <a:gd name="connsiteX3795" fmla="*/ 198195 w 3972063"/>
              <a:gd name="connsiteY3795" fmla="*/ 3171328 h 5659437"/>
              <a:gd name="connsiteX3796" fmla="*/ 193938 w 3972063"/>
              <a:gd name="connsiteY3796" fmla="*/ 3162814 h 5659437"/>
              <a:gd name="connsiteX3797" fmla="*/ 193938 w 3972063"/>
              <a:gd name="connsiteY3797" fmla="*/ 3179842 h 5659437"/>
              <a:gd name="connsiteX3798" fmla="*/ 166271 w 3972063"/>
              <a:gd name="connsiteY3798" fmla="*/ 3181970 h 5659437"/>
              <a:gd name="connsiteX3799" fmla="*/ 151373 w 3972063"/>
              <a:gd name="connsiteY3799" fmla="*/ 3190484 h 5659437"/>
              <a:gd name="connsiteX3800" fmla="*/ 144988 w 3972063"/>
              <a:gd name="connsiteY3800" fmla="*/ 3184099 h 5659437"/>
              <a:gd name="connsiteX3801" fmla="*/ 138603 w 3972063"/>
              <a:gd name="connsiteY3801" fmla="*/ 3192612 h 5659437"/>
              <a:gd name="connsiteX3802" fmla="*/ 125834 w 3972063"/>
              <a:gd name="connsiteY3802" fmla="*/ 3188355 h 5659437"/>
              <a:gd name="connsiteX3803" fmla="*/ 119449 w 3972063"/>
              <a:gd name="connsiteY3803" fmla="*/ 3194741 h 5659437"/>
              <a:gd name="connsiteX3804" fmla="*/ 130090 w 3972063"/>
              <a:gd name="connsiteY3804" fmla="*/ 3194741 h 5659437"/>
              <a:gd name="connsiteX3805" fmla="*/ 134347 w 3972063"/>
              <a:gd name="connsiteY3805" fmla="*/ 3205383 h 5659437"/>
              <a:gd name="connsiteX3806" fmla="*/ 127962 w 3972063"/>
              <a:gd name="connsiteY3806" fmla="*/ 3211768 h 5659437"/>
              <a:gd name="connsiteX3807" fmla="*/ 113064 w 3972063"/>
              <a:gd name="connsiteY3807" fmla="*/ 3207511 h 5659437"/>
              <a:gd name="connsiteX3808" fmla="*/ 121577 w 3972063"/>
              <a:gd name="connsiteY3808" fmla="*/ 3198997 h 5659437"/>
              <a:gd name="connsiteX3809" fmla="*/ 102423 w 3972063"/>
              <a:gd name="connsiteY3809" fmla="*/ 3194741 h 5659437"/>
              <a:gd name="connsiteX3810" fmla="*/ 91781 w 3972063"/>
              <a:gd name="connsiteY3810" fmla="*/ 3207511 h 5659437"/>
              <a:gd name="connsiteX3811" fmla="*/ 89653 w 3972063"/>
              <a:gd name="connsiteY3811" fmla="*/ 3194741 h 5659437"/>
              <a:gd name="connsiteX3812" fmla="*/ 102423 w 3972063"/>
              <a:gd name="connsiteY3812" fmla="*/ 3186227 h 5659437"/>
              <a:gd name="connsiteX3813" fmla="*/ 100295 w 3972063"/>
              <a:gd name="connsiteY3813" fmla="*/ 3181970 h 5659437"/>
              <a:gd name="connsiteX3814" fmla="*/ 108808 w 3972063"/>
              <a:gd name="connsiteY3814" fmla="*/ 3160686 h 5659437"/>
              <a:gd name="connsiteX3815" fmla="*/ 121577 w 3972063"/>
              <a:gd name="connsiteY3815" fmla="*/ 3162814 h 5659437"/>
              <a:gd name="connsiteX3816" fmla="*/ 127962 w 3972063"/>
              <a:gd name="connsiteY3816" fmla="*/ 3150044 h 5659437"/>
              <a:gd name="connsiteX3817" fmla="*/ 123705 w 3972063"/>
              <a:gd name="connsiteY3817" fmla="*/ 3147916 h 5659437"/>
              <a:gd name="connsiteX3818" fmla="*/ 157758 w 3972063"/>
              <a:gd name="connsiteY3818" fmla="*/ 3071293 h 5659437"/>
              <a:gd name="connsiteX3819" fmla="*/ 170527 w 3972063"/>
              <a:gd name="connsiteY3819" fmla="*/ 3047880 h 5659437"/>
              <a:gd name="connsiteX3820" fmla="*/ 179041 w 3972063"/>
              <a:gd name="connsiteY3820" fmla="*/ 3022340 h 5659437"/>
              <a:gd name="connsiteX3821" fmla="*/ 172656 w 3972063"/>
              <a:gd name="connsiteY3821" fmla="*/ 3045752 h 5659437"/>
              <a:gd name="connsiteX3822" fmla="*/ 183297 w 3972063"/>
              <a:gd name="connsiteY3822" fmla="*/ 3011698 h 5659437"/>
              <a:gd name="connsiteX3823" fmla="*/ 183297 w 3972063"/>
              <a:gd name="connsiteY3823" fmla="*/ 2996799 h 5659437"/>
              <a:gd name="connsiteX3824" fmla="*/ 189682 w 3972063"/>
              <a:gd name="connsiteY3824" fmla="*/ 3018083 h 5659437"/>
              <a:gd name="connsiteX3825" fmla="*/ 185425 w 3972063"/>
              <a:gd name="connsiteY3825" fmla="*/ 2984028 h 5659437"/>
              <a:gd name="connsiteX3826" fmla="*/ 193938 w 3972063"/>
              <a:gd name="connsiteY3826" fmla="*/ 2988285 h 5659437"/>
              <a:gd name="connsiteX3827" fmla="*/ 202452 w 3972063"/>
              <a:gd name="connsiteY3827" fmla="*/ 2981900 h 5659437"/>
              <a:gd name="connsiteX3828" fmla="*/ 202452 w 3972063"/>
              <a:gd name="connsiteY3828" fmla="*/ 2979771 h 5659437"/>
              <a:gd name="connsiteX3829" fmla="*/ 193938 w 3972063"/>
              <a:gd name="connsiteY3829" fmla="*/ 2962744 h 5659437"/>
              <a:gd name="connsiteX3830" fmla="*/ 191810 w 3972063"/>
              <a:gd name="connsiteY3830" fmla="*/ 2964873 h 5659437"/>
              <a:gd name="connsiteX3831" fmla="*/ 193938 w 3972063"/>
              <a:gd name="connsiteY3831" fmla="*/ 2975515 h 5659437"/>
              <a:gd name="connsiteX3832" fmla="*/ 189682 w 3972063"/>
              <a:gd name="connsiteY3832" fmla="*/ 2981900 h 5659437"/>
              <a:gd name="connsiteX3833" fmla="*/ 189682 w 3972063"/>
              <a:gd name="connsiteY3833" fmla="*/ 2967001 h 5659437"/>
              <a:gd name="connsiteX3834" fmla="*/ 176912 w 3972063"/>
              <a:gd name="connsiteY3834" fmla="*/ 2964873 h 5659437"/>
              <a:gd name="connsiteX3835" fmla="*/ 168399 w 3972063"/>
              <a:gd name="connsiteY3835" fmla="*/ 2949974 h 5659437"/>
              <a:gd name="connsiteX3836" fmla="*/ 168399 w 3972063"/>
              <a:gd name="connsiteY3836" fmla="*/ 2979771 h 5659437"/>
              <a:gd name="connsiteX3837" fmla="*/ 164143 w 3972063"/>
              <a:gd name="connsiteY3837" fmla="*/ 2990413 h 5659437"/>
              <a:gd name="connsiteX3838" fmla="*/ 170527 w 3972063"/>
              <a:gd name="connsiteY3838" fmla="*/ 2996799 h 5659437"/>
              <a:gd name="connsiteX3839" fmla="*/ 162014 w 3972063"/>
              <a:gd name="connsiteY3839" fmla="*/ 2998927 h 5659437"/>
              <a:gd name="connsiteX3840" fmla="*/ 142860 w 3972063"/>
              <a:gd name="connsiteY3840" fmla="*/ 3045752 h 5659437"/>
              <a:gd name="connsiteX3841" fmla="*/ 117321 w 3972063"/>
              <a:gd name="connsiteY3841" fmla="*/ 3079807 h 5659437"/>
              <a:gd name="connsiteX3842" fmla="*/ 113064 w 3972063"/>
              <a:gd name="connsiteY3842" fmla="*/ 3050009 h 5659437"/>
              <a:gd name="connsiteX3843" fmla="*/ 100295 w 3972063"/>
              <a:gd name="connsiteY3843" fmla="*/ 3067036 h 5659437"/>
              <a:gd name="connsiteX3844" fmla="*/ 89653 w 3972063"/>
              <a:gd name="connsiteY3844" fmla="*/ 3064908 h 5659437"/>
              <a:gd name="connsiteX3845" fmla="*/ 83268 w 3972063"/>
              <a:gd name="connsiteY3845" fmla="*/ 3079807 h 5659437"/>
              <a:gd name="connsiteX3846" fmla="*/ 72627 w 3972063"/>
              <a:gd name="connsiteY3846" fmla="*/ 3084063 h 5659437"/>
              <a:gd name="connsiteX3847" fmla="*/ 74755 w 3972063"/>
              <a:gd name="connsiteY3847" fmla="*/ 3073421 h 5659437"/>
              <a:gd name="connsiteX3848" fmla="*/ 61986 w 3972063"/>
              <a:gd name="connsiteY3848" fmla="*/ 3069165 h 5659437"/>
              <a:gd name="connsiteX3849" fmla="*/ 61986 w 3972063"/>
              <a:gd name="connsiteY3849" fmla="*/ 3011698 h 5659437"/>
              <a:gd name="connsiteX3850" fmla="*/ 74755 w 3972063"/>
              <a:gd name="connsiteY3850" fmla="*/ 2964873 h 5659437"/>
              <a:gd name="connsiteX3851" fmla="*/ 89653 w 3972063"/>
              <a:gd name="connsiteY3851" fmla="*/ 2909534 h 5659437"/>
              <a:gd name="connsiteX3852" fmla="*/ 104551 w 3972063"/>
              <a:gd name="connsiteY3852" fmla="*/ 2866966 h 5659437"/>
              <a:gd name="connsiteX3853" fmla="*/ 108808 w 3972063"/>
              <a:gd name="connsiteY3853" fmla="*/ 2871223 h 5659437"/>
              <a:gd name="connsiteX3854" fmla="*/ 108808 w 3972063"/>
              <a:gd name="connsiteY3854" fmla="*/ 2852067 h 5659437"/>
              <a:gd name="connsiteX3855" fmla="*/ 119449 w 3972063"/>
              <a:gd name="connsiteY3855" fmla="*/ 2856324 h 5659437"/>
              <a:gd name="connsiteX3856" fmla="*/ 119449 w 3972063"/>
              <a:gd name="connsiteY3856" fmla="*/ 2788215 h 5659437"/>
              <a:gd name="connsiteX3857" fmla="*/ 119449 w 3972063"/>
              <a:gd name="connsiteY3857" fmla="*/ 2769059 h 5659437"/>
              <a:gd name="connsiteX3858" fmla="*/ 162014 w 3972063"/>
              <a:gd name="connsiteY3858" fmla="*/ 2737133 h 5659437"/>
              <a:gd name="connsiteX3859" fmla="*/ 155630 w 3972063"/>
              <a:gd name="connsiteY3859" fmla="*/ 2741390 h 5659437"/>
              <a:gd name="connsiteX3860" fmla="*/ 149245 w 3972063"/>
              <a:gd name="connsiteY3860" fmla="*/ 2724362 h 5659437"/>
              <a:gd name="connsiteX3861" fmla="*/ 151373 w 3972063"/>
              <a:gd name="connsiteY3861" fmla="*/ 2713720 h 5659437"/>
              <a:gd name="connsiteX3862" fmla="*/ 164143 w 3972063"/>
              <a:gd name="connsiteY3862" fmla="*/ 2713720 h 5659437"/>
              <a:gd name="connsiteX3863" fmla="*/ 155630 w 3972063"/>
              <a:gd name="connsiteY3863" fmla="*/ 2696693 h 5659437"/>
              <a:gd name="connsiteX3864" fmla="*/ 198195 w 3972063"/>
              <a:gd name="connsiteY3864" fmla="*/ 2649868 h 5659437"/>
              <a:gd name="connsiteX3865" fmla="*/ 204580 w 3972063"/>
              <a:gd name="connsiteY3865" fmla="*/ 2634969 h 5659437"/>
              <a:gd name="connsiteX3866" fmla="*/ 189682 w 3972063"/>
              <a:gd name="connsiteY3866" fmla="*/ 2600915 h 5659437"/>
              <a:gd name="connsiteX3867" fmla="*/ 236504 w 3972063"/>
              <a:gd name="connsiteY3867" fmla="*/ 2537063 h 5659437"/>
              <a:gd name="connsiteX3868" fmla="*/ 242889 w 3972063"/>
              <a:gd name="connsiteY3868" fmla="*/ 2505136 h 5659437"/>
              <a:gd name="connsiteX3869" fmla="*/ 262043 w 3972063"/>
              <a:gd name="connsiteY3869" fmla="*/ 2458311 h 5659437"/>
              <a:gd name="connsiteX3870" fmla="*/ 264171 w 3972063"/>
              <a:gd name="connsiteY3870" fmla="*/ 2420000 h 5659437"/>
              <a:gd name="connsiteX3871" fmla="*/ 274813 w 3972063"/>
              <a:gd name="connsiteY3871" fmla="*/ 2422128 h 5659437"/>
              <a:gd name="connsiteX3872" fmla="*/ 274813 w 3972063"/>
              <a:gd name="connsiteY3872" fmla="*/ 2396588 h 5659437"/>
              <a:gd name="connsiteX3873" fmla="*/ 279069 w 3972063"/>
              <a:gd name="connsiteY3873" fmla="*/ 2405101 h 5659437"/>
              <a:gd name="connsiteX3874" fmla="*/ 296095 w 3972063"/>
              <a:gd name="connsiteY3874" fmla="*/ 2364661 h 5659437"/>
              <a:gd name="connsiteX3875" fmla="*/ 285454 w 3972063"/>
              <a:gd name="connsiteY3875" fmla="*/ 2379560 h 5659437"/>
              <a:gd name="connsiteX3876" fmla="*/ 287582 w 3972063"/>
              <a:gd name="connsiteY3876" fmla="*/ 2405101 h 5659437"/>
              <a:gd name="connsiteX3877" fmla="*/ 296095 w 3972063"/>
              <a:gd name="connsiteY3877" fmla="*/ 2405101 h 5659437"/>
              <a:gd name="connsiteX3878" fmla="*/ 293967 w 3972063"/>
              <a:gd name="connsiteY3878" fmla="*/ 2420000 h 5659437"/>
              <a:gd name="connsiteX3879" fmla="*/ 296095 w 3972063"/>
              <a:gd name="connsiteY3879" fmla="*/ 2394459 h 5659437"/>
              <a:gd name="connsiteX3880" fmla="*/ 328019 w 3972063"/>
              <a:gd name="connsiteY3880" fmla="*/ 2354019 h 5659437"/>
              <a:gd name="connsiteX3881" fmla="*/ 323763 w 3972063"/>
              <a:gd name="connsiteY3881" fmla="*/ 2341249 h 5659437"/>
              <a:gd name="connsiteX3882" fmla="*/ 330148 w 3972063"/>
              <a:gd name="connsiteY3882" fmla="*/ 2339121 h 5659437"/>
              <a:gd name="connsiteX3883" fmla="*/ 334404 w 3972063"/>
              <a:gd name="connsiteY3883" fmla="*/ 2345506 h 5659437"/>
              <a:gd name="connsiteX3884" fmla="*/ 340789 w 3972063"/>
              <a:gd name="connsiteY3884" fmla="*/ 2322093 h 5659437"/>
              <a:gd name="connsiteX3885" fmla="*/ 332276 w 3972063"/>
              <a:gd name="connsiteY3885" fmla="*/ 2319965 h 5659437"/>
              <a:gd name="connsiteX3886" fmla="*/ 338661 w 3972063"/>
              <a:gd name="connsiteY3886" fmla="*/ 2313580 h 5659437"/>
              <a:gd name="connsiteX3887" fmla="*/ 349302 w 3972063"/>
              <a:gd name="connsiteY3887" fmla="*/ 2317836 h 5659437"/>
              <a:gd name="connsiteX3888" fmla="*/ 351430 w 3972063"/>
              <a:gd name="connsiteY3888" fmla="*/ 2296552 h 5659437"/>
              <a:gd name="connsiteX3889" fmla="*/ 345569 w 3972063"/>
              <a:gd name="connsiteY3889" fmla="*/ 2292400 h 5659437"/>
              <a:gd name="connsiteX3890" fmla="*/ 355687 w 3972063"/>
              <a:gd name="connsiteY3890" fmla="*/ 2294424 h 5659437"/>
              <a:gd name="connsiteX3891" fmla="*/ 366328 w 3972063"/>
              <a:gd name="connsiteY3891" fmla="*/ 2256113 h 5659437"/>
              <a:gd name="connsiteX3892" fmla="*/ 368457 w 3972063"/>
              <a:gd name="connsiteY3892" fmla="*/ 2266755 h 5659437"/>
              <a:gd name="connsiteX3893" fmla="*/ 372713 w 3972063"/>
              <a:gd name="connsiteY3893" fmla="*/ 2249727 h 5659437"/>
              <a:gd name="connsiteX3894" fmla="*/ 376970 w 3972063"/>
              <a:gd name="connsiteY3894" fmla="*/ 2253984 h 5659437"/>
              <a:gd name="connsiteX3895" fmla="*/ 379098 w 3972063"/>
              <a:gd name="connsiteY3895" fmla="*/ 2243342 h 5659437"/>
              <a:gd name="connsiteX3896" fmla="*/ 374841 w 3972063"/>
              <a:gd name="connsiteY3896" fmla="*/ 2241214 h 5659437"/>
              <a:gd name="connsiteX3897" fmla="*/ 376970 w 3972063"/>
              <a:gd name="connsiteY3897" fmla="*/ 2230572 h 5659437"/>
              <a:gd name="connsiteX3898" fmla="*/ 385483 w 3972063"/>
              <a:gd name="connsiteY3898" fmla="*/ 2236957 h 5659437"/>
              <a:gd name="connsiteX3899" fmla="*/ 400381 w 3972063"/>
              <a:gd name="connsiteY3899" fmla="*/ 2205031 h 5659437"/>
              <a:gd name="connsiteX3900" fmla="*/ 404637 w 3972063"/>
              <a:gd name="connsiteY3900" fmla="*/ 2198646 h 5659437"/>
              <a:gd name="connsiteX3901" fmla="*/ 413150 w 3972063"/>
              <a:gd name="connsiteY3901" fmla="*/ 2200774 h 5659437"/>
              <a:gd name="connsiteX3902" fmla="*/ 425920 w 3972063"/>
              <a:gd name="connsiteY3902" fmla="*/ 2183747 h 5659437"/>
              <a:gd name="connsiteX3903" fmla="*/ 421663 w 3972063"/>
              <a:gd name="connsiteY3903" fmla="*/ 2177362 h 5659437"/>
              <a:gd name="connsiteX3904" fmla="*/ 440818 w 3972063"/>
              <a:gd name="connsiteY3904" fmla="*/ 2164591 h 5659437"/>
              <a:gd name="connsiteX3905" fmla="*/ 434433 w 3972063"/>
              <a:gd name="connsiteY3905" fmla="*/ 2160334 h 5659437"/>
              <a:gd name="connsiteX3906" fmla="*/ 434433 w 3972063"/>
              <a:gd name="connsiteY3906" fmla="*/ 2160334 h 5659437"/>
              <a:gd name="connsiteX3907" fmla="*/ 425920 w 3972063"/>
              <a:gd name="connsiteY3907" fmla="*/ 2149692 h 5659437"/>
              <a:gd name="connsiteX3908" fmla="*/ 428048 w 3972063"/>
              <a:gd name="connsiteY3908" fmla="*/ 2158206 h 5659437"/>
              <a:gd name="connsiteX3909" fmla="*/ 415278 w 3972063"/>
              <a:gd name="connsiteY3909" fmla="*/ 2149692 h 5659437"/>
              <a:gd name="connsiteX3910" fmla="*/ 423792 w 3972063"/>
              <a:gd name="connsiteY3910" fmla="*/ 2158206 h 5659437"/>
              <a:gd name="connsiteX3911" fmla="*/ 432304 w 3972063"/>
              <a:gd name="connsiteY3911" fmla="*/ 2160334 h 5659437"/>
              <a:gd name="connsiteX3912" fmla="*/ 432304 w 3972063"/>
              <a:gd name="connsiteY3912" fmla="*/ 2158206 h 5659437"/>
              <a:gd name="connsiteX3913" fmla="*/ 434433 w 3972063"/>
              <a:gd name="connsiteY3913" fmla="*/ 2160334 h 5659437"/>
              <a:gd name="connsiteX3914" fmla="*/ 434433 w 3972063"/>
              <a:gd name="connsiteY3914" fmla="*/ 2160334 h 5659437"/>
              <a:gd name="connsiteX3915" fmla="*/ 434433 w 3972063"/>
              <a:gd name="connsiteY3915" fmla="*/ 2160334 h 5659437"/>
              <a:gd name="connsiteX3916" fmla="*/ 438689 w 3972063"/>
              <a:gd name="connsiteY3916" fmla="*/ 2164591 h 5659437"/>
              <a:gd name="connsiteX3917" fmla="*/ 423792 w 3972063"/>
              <a:gd name="connsiteY3917" fmla="*/ 2160334 h 5659437"/>
              <a:gd name="connsiteX3918" fmla="*/ 425920 w 3972063"/>
              <a:gd name="connsiteY3918" fmla="*/ 2164591 h 5659437"/>
              <a:gd name="connsiteX3919" fmla="*/ 434433 w 3972063"/>
              <a:gd name="connsiteY3919" fmla="*/ 2166720 h 5659437"/>
              <a:gd name="connsiteX3920" fmla="*/ 421663 w 3972063"/>
              <a:gd name="connsiteY3920" fmla="*/ 2173105 h 5659437"/>
              <a:gd name="connsiteX3921" fmla="*/ 417407 w 3972063"/>
              <a:gd name="connsiteY3921" fmla="*/ 2156077 h 5659437"/>
              <a:gd name="connsiteX3922" fmla="*/ 413150 w 3972063"/>
              <a:gd name="connsiteY3922" fmla="*/ 2153949 h 5659437"/>
              <a:gd name="connsiteX3923" fmla="*/ 411022 w 3972063"/>
              <a:gd name="connsiteY3923" fmla="*/ 2170976 h 5659437"/>
              <a:gd name="connsiteX3924" fmla="*/ 402509 w 3972063"/>
              <a:gd name="connsiteY3924" fmla="*/ 2166720 h 5659437"/>
              <a:gd name="connsiteX3925" fmla="*/ 402509 w 3972063"/>
              <a:gd name="connsiteY3925" fmla="*/ 2168848 h 5659437"/>
              <a:gd name="connsiteX3926" fmla="*/ 408894 w 3972063"/>
              <a:gd name="connsiteY3926" fmla="*/ 2170976 h 5659437"/>
              <a:gd name="connsiteX3927" fmla="*/ 400381 w 3972063"/>
              <a:gd name="connsiteY3927" fmla="*/ 2173105 h 5659437"/>
              <a:gd name="connsiteX3928" fmla="*/ 400381 w 3972063"/>
              <a:gd name="connsiteY3928" fmla="*/ 2188004 h 5659437"/>
              <a:gd name="connsiteX3929" fmla="*/ 393996 w 3972063"/>
              <a:gd name="connsiteY3929" fmla="*/ 2170976 h 5659437"/>
              <a:gd name="connsiteX3930" fmla="*/ 387611 w 3972063"/>
              <a:gd name="connsiteY3930" fmla="*/ 2181618 h 5659437"/>
              <a:gd name="connsiteX3931" fmla="*/ 393864 w 3972063"/>
              <a:gd name="connsiteY3931" fmla="*/ 2186086 h 5659437"/>
              <a:gd name="connsiteX3932" fmla="*/ 383354 w 3972063"/>
              <a:gd name="connsiteY3932" fmla="*/ 2181618 h 5659437"/>
              <a:gd name="connsiteX3933" fmla="*/ 376970 w 3972063"/>
              <a:gd name="connsiteY3933" fmla="*/ 2183747 h 5659437"/>
              <a:gd name="connsiteX3934" fmla="*/ 372713 w 3972063"/>
              <a:gd name="connsiteY3934" fmla="*/ 2198646 h 5659437"/>
              <a:gd name="connsiteX3935" fmla="*/ 362072 w 3972063"/>
              <a:gd name="connsiteY3935" fmla="*/ 2185875 h 5659437"/>
              <a:gd name="connsiteX3936" fmla="*/ 347174 w 3972063"/>
              <a:gd name="connsiteY3936" fmla="*/ 2190132 h 5659437"/>
              <a:gd name="connsiteX3937" fmla="*/ 342917 w 3972063"/>
              <a:gd name="connsiteY3937" fmla="*/ 2200774 h 5659437"/>
              <a:gd name="connsiteX3938" fmla="*/ 351430 w 3972063"/>
              <a:gd name="connsiteY3938" fmla="*/ 2209288 h 5659437"/>
              <a:gd name="connsiteX3939" fmla="*/ 347174 w 3972063"/>
              <a:gd name="connsiteY3939" fmla="*/ 2209288 h 5659437"/>
              <a:gd name="connsiteX3940" fmla="*/ 353559 w 3972063"/>
              <a:gd name="connsiteY3940" fmla="*/ 2213544 h 5659437"/>
              <a:gd name="connsiteX3941" fmla="*/ 342917 w 3972063"/>
              <a:gd name="connsiteY3941" fmla="*/ 2202902 h 5659437"/>
              <a:gd name="connsiteX3942" fmla="*/ 334404 w 3972063"/>
              <a:gd name="connsiteY3942" fmla="*/ 2198646 h 5659437"/>
              <a:gd name="connsiteX3943" fmla="*/ 332276 w 3972063"/>
              <a:gd name="connsiteY3943" fmla="*/ 2202902 h 5659437"/>
              <a:gd name="connsiteX3944" fmla="*/ 330148 w 3972063"/>
              <a:gd name="connsiteY3944" fmla="*/ 2192260 h 5659437"/>
              <a:gd name="connsiteX3945" fmla="*/ 325891 w 3972063"/>
              <a:gd name="connsiteY3945" fmla="*/ 2190132 h 5659437"/>
              <a:gd name="connsiteX3946" fmla="*/ 319506 w 3972063"/>
              <a:gd name="connsiteY3946" fmla="*/ 2192260 h 5659437"/>
              <a:gd name="connsiteX3947" fmla="*/ 325891 w 3972063"/>
              <a:gd name="connsiteY3947" fmla="*/ 2181618 h 5659437"/>
              <a:gd name="connsiteX3948" fmla="*/ 317378 w 3972063"/>
              <a:gd name="connsiteY3948" fmla="*/ 2177362 h 5659437"/>
              <a:gd name="connsiteX3949" fmla="*/ 325891 w 3972063"/>
              <a:gd name="connsiteY3949" fmla="*/ 2177362 h 5659437"/>
              <a:gd name="connsiteX3950" fmla="*/ 330148 w 3972063"/>
              <a:gd name="connsiteY3950" fmla="*/ 2181618 h 5659437"/>
              <a:gd name="connsiteX3951" fmla="*/ 323763 w 3972063"/>
              <a:gd name="connsiteY3951" fmla="*/ 2170976 h 5659437"/>
              <a:gd name="connsiteX3952" fmla="*/ 334404 w 3972063"/>
              <a:gd name="connsiteY3952" fmla="*/ 2173105 h 5659437"/>
              <a:gd name="connsiteX3953" fmla="*/ 334404 w 3972063"/>
              <a:gd name="connsiteY3953" fmla="*/ 2179490 h 5659437"/>
              <a:gd name="connsiteX3954" fmla="*/ 351430 w 3972063"/>
              <a:gd name="connsiteY3954" fmla="*/ 2181618 h 5659437"/>
              <a:gd name="connsiteX3955" fmla="*/ 351430 w 3972063"/>
              <a:gd name="connsiteY3955" fmla="*/ 2179490 h 5659437"/>
              <a:gd name="connsiteX3956" fmla="*/ 342917 w 3972063"/>
              <a:gd name="connsiteY3956" fmla="*/ 2177362 h 5659437"/>
              <a:gd name="connsiteX3957" fmla="*/ 336532 w 3972063"/>
              <a:gd name="connsiteY3957" fmla="*/ 2170976 h 5659437"/>
              <a:gd name="connsiteX3958" fmla="*/ 334404 w 3972063"/>
              <a:gd name="connsiteY3958" fmla="*/ 2162463 h 5659437"/>
              <a:gd name="connsiteX3959" fmla="*/ 323763 w 3972063"/>
              <a:gd name="connsiteY3959" fmla="*/ 2160334 h 5659437"/>
              <a:gd name="connsiteX3960" fmla="*/ 336532 w 3972063"/>
              <a:gd name="connsiteY3960" fmla="*/ 2156077 h 5659437"/>
              <a:gd name="connsiteX3961" fmla="*/ 338661 w 3972063"/>
              <a:gd name="connsiteY3961" fmla="*/ 2162463 h 5659437"/>
              <a:gd name="connsiteX3962" fmla="*/ 353559 w 3972063"/>
              <a:gd name="connsiteY3962" fmla="*/ 2156077 h 5659437"/>
              <a:gd name="connsiteX3963" fmla="*/ 345046 w 3972063"/>
              <a:gd name="connsiteY3963" fmla="*/ 2151821 h 5659437"/>
              <a:gd name="connsiteX3964" fmla="*/ 342917 w 3972063"/>
              <a:gd name="connsiteY3964" fmla="*/ 2145435 h 5659437"/>
              <a:gd name="connsiteX3965" fmla="*/ 355687 w 3972063"/>
              <a:gd name="connsiteY3965" fmla="*/ 2132665 h 5659437"/>
              <a:gd name="connsiteX3966" fmla="*/ 359943 w 3972063"/>
              <a:gd name="connsiteY3966" fmla="*/ 2139050 h 5659437"/>
              <a:gd name="connsiteX3967" fmla="*/ 362072 w 3972063"/>
              <a:gd name="connsiteY3967" fmla="*/ 2132665 h 5659437"/>
              <a:gd name="connsiteX3968" fmla="*/ 370585 w 3972063"/>
              <a:gd name="connsiteY3968" fmla="*/ 2139050 h 5659437"/>
              <a:gd name="connsiteX3969" fmla="*/ 366328 w 3972063"/>
              <a:gd name="connsiteY3969" fmla="*/ 2132665 h 5659437"/>
              <a:gd name="connsiteX3970" fmla="*/ 364200 w 3972063"/>
              <a:gd name="connsiteY3970" fmla="*/ 2117766 h 5659437"/>
              <a:gd name="connsiteX3971" fmla="*/ 364200 w 3972063"/>
              <a:gd name="connsiteY3971" fmla="*/ 2107124 h 5659437"/>
              <a:gd name="connsiteX3972" fmla="*/ 362072 w 3972063"/>
              <a:gd name="connsiteY3972" fmla="*/ 2111381 h 5659437"/>
              <a:gd name="connsiteX3973" fmla="*/ 355687 w 3972063"/>
              <a:gd name="connsiteY3973" fmla="*/ 2104996 h 5659437"/>
              <a:gd name="connsiteX3974" fmla="*/ 368457 w 3972063"/>
              <a:gd name="connsiteY3974" fmla="*/ 2107124 h 5659437"/>
              <a:gd name="connsiteX3975" fmla="*/ 374841 w 3972063"/>
              <a:gd name="connsiteY3975" fmla="*/ 2117766 h 5659437"/>
              <a:gd name="connsiteX3976" fmla="*/ 381226 w 3972063"/>
              <a:gd name="connsiteY3976" fmla="*/ 2104996 h 5659437"/>
              <a:gd name="connsiteX3977" fmla="*/ 391867 w 3972063"/>
              <a:gd name="connsiteY3977" fmla="*/ 2107124 h 5659437"/>
              <a:gd name="connsiteX3978" fmla="*/ 393996 w 3972063"/>
              <a:gd name="connsiteY3978" fmla="*/ 2100739 h 5659437"/>
              <a:gd name="connsiteX3979" fmla="*/ 385483 w 3972063"/>
              <a:gd name="connsiteY3979" fmla="*/ 2090097 h 5659437"/>
              <a:gd name="connsiteX3980" fmla="*/ 400381 w 3972063"/>
              <a:gd name="connsiteY3980" fmla="*/ 2098610 h 5659437"/>
              <a:gd name="connsiteX3981" fmla="*/ 402509 w 3972063"/>
              <a:gd name="connsiteY3981" fmla="*/ 2090097 h 5659437"/>
              <a:gd name="connsiteX3982" fmla="*/ 393996 w 3972063"/>
              <a:gd name="connsiteY3982" fmla="*/ 2085840 h 5659437"/>
              <a:gd name="connsiteX3983" fmla="*/ 404637 w 3972063"/>
              <a:gd name="connsiteY3983" fmla="*/ 2087968 h 5659437"/>
              <a:gd name="connsiteX3984" fmla="*/ 408894 w 3972063"/>
              <a:gd name="connsiteY3984" fmla="*/ 2073070 h 5659437"/>
              <a:gd name="connsiteX3985" fmla="*/ 404637 w 3972063"/>
              <a:gd name="connsiteY3985" fmla="*/ 2068813 h 5659437"/>
              <a:gd name="connsiteX3986" fmla="*/ 415278 w 3972063"/>
              <a:gd name="connsiteY3986" fmla="*/ 2075198 h 5659437"/>
              <a:gd name="connsiteX3987" fmla="*/ 415278 w 3972063"/>
              <a:gd name="connsiteY3987" fmla="*/ 2062428 h 5659437"/>
              <a:gd name="connsiteX3988" fmla="*/ 408894 w 3972063"/>
              <a:gd name="connsiteY3988" fmla="*/ 2062428 h 5659437"/>
              <a:gd name="connsiteX3989" fmla="*/ 415278 w 3972063"/>
              <a:gd name="connsiteY3989" fmla="*/ 2056042 h 5659437"/>
              <a:gd name="connsiteX3990" fmla="*/ 417407 w 3972063"/>
              <a:gd name="connsiteY3990" fmla="*/ 2060299 h 5659437"/>
              <a:gd name="connsiteX3991" fmla="*/ 419535 w 3972063"/>
              <a:gd name="connsiteY3991" fmla="*/ 2051786 h 5659437"/>
              <a:gd name="connsiteX3992" fmla="*/ 415278 w 3972063"/>
              <a:gd name="connsiteY3992" fmla="*/ 2043272 h 5659437"/>
              <a:gd name="connsiteX3993" fmla="*/ 404637 w 3972063"/>
              <a:gd name="connsiteY3993" fmla="*/ 2041144 h 5659437"/>
              <a:gd name="connsiteX3994" fmla="*/ 406765 w 3972063"/>
              <a:gd name="connsiteY3994" fmla="*/ 2047529 h 5659437"/>
              <a:gd name="connsiteX3995" fmla="*/ 385483 w 3972063"/>
              <a:gd name="connsiteY3995" fmla="*/ 2053914 h 5659437"/>
              <a:gd name="connsiteX3996" fmla="*/ 381226 w 3972063"/>
              <a:gd name="connsiteY3996" fmla="*/ 2064556 h 5659437"/>
              <a:gd name="connsiteX3997" fmla="*/ 366328 w 3972063"/>
              <a:gd name="connsiteY3997" fmla="*/ 2075198 h 5659437"/>
              <a:gd name="connsiteX3998" fmla="*/ 355687 w 3972063"/>
              <a:gd name="connsiteY3998" fmla="*/ 2068813 h 5659437"/>
              <a:gd name="connsiteX3999" fmla="*/ 353559 w 3972063"/>
              <a:gd name="connsiteY3999" fmla="*/ 2073070 h 5659437"/>
              <a:gd name="connsiteX4000" fmla="*/ 336532 w 3972063"/>
              <a:gd name="connsiteY4000" fmla="*/ 2064556 h 5659437"/>
              <a:gd name="connsiteX4001" fmla="*/ 347174 w 3972063"/>
              <a:gd name="connsiteY4001" fmla="*/ 2075198 h 5659437"/>
              <a:gd name="connsiteX4002" fmla="*/ 334404 w 3972063"/>
              <a:gd name="connsiteY4002" fmla="*/ 2073070 h 5659437"/>
              <a:gd name="connsiteX4003" fmla="*/ 336532 w 3972063"/>
              <a:gd name="connsiteY4003" fmla="*/ 2079455 h 5659437"/>
              <a:gd name="connsiteX4004" fmla="*/ 325891 w 3972063"/>
              <a:gd name="connsiteY4004" fmla="*/ 2068813 h 5659437"/>
              <a:gd name="connsiteX4005" fmla="*/ 319506 w 3972063"/>
              <a:gd name="connsiteY4005" fmla="*/ 2073070 h 5659437"/>
              <a:gd name="connsiteX4006" fmla="*/ 321635 w 3972063"/>
              <a:gd name="connsiteY4006" fmla="*/ 2077326 h 5659437"/>
              <a:gd name="connsiteX4007" fmla="*/ 334404 w 3972063"/>
              <a:gd name="connsiteY4007" fmla="*/ 2087968 h 5659437"/>
              <a:gd name="connsiteX4008" fmla="*/ 323763 w 3972063"/>
              <a:gd name="connsiteY4008" fmla="*/ 2081583 h 5659437"/>
              <a:gd name="connsiteX4009" fmla="*/ 315250 w 3972063"/>
              <a:gd name="connsiteY4009" fmla="*/ 2087968 h 5659437"/>
              <a:gd name="connsiteX4010" fmla="*/ 302480 w 3972063"/>
              <a:gd name="connsiteY4010" fmla="*/ 2077326 h 5659437"/>
              <a:gd name="connsiteX4011" fmla="*/ 300352 w 3972063"/>
              <a:gd name="connsiteY4011" fmla="*/ 2070941 h 5659437"/>
              <a:gd name="connsiteX4012" fmla="*/ 304608 w 3972063"/>
              <a:gd name="connsiteY4012" fmla="*/ 2066684 h 5659437"/>
              <a:gd name="connsiteX4013" fmla="*/ 310993 w 3972063"/>
              <a:gd name="connsiteY4013" fmla="*/ 2073070 h 5659437"/>
              <a:gd name="connsiteX4014" fmla="*/ 310993 w 3972063"/>
              <a:gd name="connsiteY4014" fmla="*/ 2066684 h 5659437"/>
              <a:gd name="connsiteX4015" fmla="*/ 330148 w 3972063"/>
              <a:gd name="connsiteY4015" fmla="*/ 2064556 h 5659437"/>
              <a:gd name="connsiteX4016" fmla="*/ 323763 w 3972063"/>
              <a:gd name="connsiteY4016" fmla="*/ 2060299 h 5659437"/>
              <a:gd name="connsiteX4017" fmla="*/ 323763 w 3972063"/>
              <a:gd name="connsiteY4017" fmla="*/ 2058171 h 5659437"/>
              <a:gd name="connsiteX4018" fmla="*/ 334404 w 3972063"/>
              <a:gd name="connsiteY4018" fmla="*/ 2062428 h 5659437"/>
              <a:gd name="connsiteX4019" fmla="*/ 328019 w 3972063"/>
              <a:gd name="connsiteY4019" fmla="*/ 2056042 h 5659437"/>
              <a:gd name="connsiteX4020" fmla="*/ 338661 w 3972063"/>
              <a:gd name="connsiteY4020" fmla="*/ 2060299 h 5659437"/>
              <a:gd name="connsiteX4021" fmla="*/ 347174 w 3972063"/>
              <a:gd name="connsiteY4021" fmla="*/ 2053914 h 5659437"/>
              <a:gd name="connsiteX4022" fmla="*/ 338661 w 3972063"/>
              <a:gd name="connsiteY4022" fmla="*/ 2047529 h 5659437"/>
              <a:gd name="connsiteX4023" fmla="*/ 338661 w 3972063"/>
              <a:gd name="connsiteY4023" fmla="*/ 2045400 h 5659437"/>
              <a:gd name="connsiteX4024" fmla="*/ 345046 w 3972063"/>
              <a:gd name="connsiteY4024" fmla="*/ 2043272 h 5659437"/>
              <a:gd name="connsiteX4025" fmla="*/ 359943 w 3972063"/>
              <a:gd name="connsiteY4025" fmla="*/ 2034758 h 5659437"/>
              <a:gd name="connsiteX4026" fmla="*/ 345046 w 3972063"/>
              <a:gd name="connsiteY4026" fmla="*/ 2019859 h 5659437"/>
              <a:gd name="connsiteX4027" fmla="*/ 351430 w 3972063"/>
              <a:gd name="connsiteY4027" fmla="*/ 2026245 h 5659437"/>
              <a:gd name="connsiteX4028" fmla="*/ 340789 w 3972063"/>
              <a:gd name="connsiteY4028" fmla="*/ 2021988 h 5659437"/>
              <a:gd name="connsiteX4029" fmla="*/ 315250 w 3972063"/>
              <a:gd name="connsiteY4029" fmla="*/ 2036887 h 5659437"/>
              <a:gd name="connsiteX4030" fmla="*/ 315250 w 3972063"/>
              <a:gd name="connsiteY4030" fmla="*/ 2028373 h 5659437"/>
              <a:gd name="connsiteX4031" fmla="*/ 302480 w 3972063"/>
              <a:gd name="connsiteY4031" fmla="*/ 2024116 h 5659437"/>
              <a:gd name="connsiteX4032" fmla="*/ 310993 w 3972063"/>
              <a:gd name="connsiteY4032" fmla="*/ 2026245 h 5659437"/>
              <a:gd name="connsiteX4033" fmla="*/ 309551 w 3972063"/>
              <a:gd name="connsiteY4033" fmla="*/ 2024459 h 5659437"/>
              <a:gd name="connsiteX4034" fmla="*/ 321635 w 3972063"/>
              <a:gd name="connsiteY4034" fmla="*/ 2030501 h 5659437"/>
              <a:gd name="connsiteX4035" fmla="*/ 319506 w 3972063"/>
              <a:gd name="connsiteY4035" fmla="*/ 2024116 h 5659437"/>
              <a:gd name="connsiteX4036" fmla="*/ 310993 w 3972063"/>
              <a:gd name="connsiteY4036" fmla="*/ 2015603 h 5659437"/>
              <a:gd name="connsiteX4037" fmla="*/ 328019 w 3972063"/>
              <a:gd name="connsiteY4037" fmla="*/ 2000704 h 5659437"/>
              <a:gd name="connsiteX4038" fmla="*/ 317378 w 3972063"/>
              <a:gd name="connsiteY4038" fmla="*/ 1994319 h 5659437"/>
              <a:gd name="connsiteX4039" fmla="*/ 334404 w 3972063"/>
              <a:gd name="connsiteY4039" fmla="*/ 1994319 h 5659437"/>
              <a:gd name="connsiteX4040" fmla="*/ 336532 w 3972063"/>
              <a:gd name="connsiteY4040" fmla="*/ 2002832 h 5659437"/>
              <a:gd name="connsiteX4041" fmla="*/ 332276 w 3972063"/>
              <a:gd name="connsiteY4041" fmla="*/ 1998575 h 5659437"/>
              <a:gd name="connsiteX4042" fmla="*/ 338661 w 3972063"/>
              <a:gd name="connsiteY4042" fmla="*/ 2007089 h 5659437"/>
              <a:gd name="connsiteX4043" fmla="*/ 332276 w 3972063"/>
              <a:gd name="connsiteY4043" fmla="*/ 1992190 h 5659437"/>
              <a:gd name="connsiteX4044" fmla="*/ 338661 w 3972063"/>
              <a:gd name="connsiteY4044" fmla="*/ 1987933 h 5659437"/>
              <a:gd name="connsiteX4045" fmla="*/ 347174 w 3972063"/>
              <a:gd name="connsiteY4045" fmla="*/ 1998575 h 5659437"/>
              <a:gd name="connsiteX4046" fmla="*/ 347174 w 3972063"/>
              <a:gd name="connsiteY4046" fmla="*/ 1990062 h 5659437"/>
              <a:gd name="connsiteX4047" fmla="*/ 338661 w 3972063"/>
              <a:gd name="connsiteY4047" fmla="*/ 1975163 h 5659437"/>
              <a:gd name="connsiteX4048" fmla="*/ 347174 w 3972063"/>
              <a:gd name="connsiteY4048" fmla="*/ 1979420 h 5659437"/>
              <a:gd name="connsiteX4049" fmla="*/ 347174 w 3972063"/>
              <a:gd name="connsiteY4049" fmla="*/ 1975163 h 5659437"/>
              <a:gd name="connsiteX4050" fmla="*/ 355687 w 3972063"/>
              <a:gd name="connsiteY4050" fmla="*/ 1977291 h 5659437"/>
              <a:gd name="connsiteX4051" fmla="*/ 347174 w 3972063"/>
              <a:gd name="connsiteY4051" fmla="*/ 1966649 h 5659437"/>
              <a:gd name="connsiteX4052" fmla="*/ 357815 w 3972063"/>
              <a:gd name="connsiteY4052" fmla="*/ 1968778 h 5659437"/>
              <a:gd name="connsiteX4053" fmla="*/ 353559 w 3972063"/>
              <a:gd name="connsiteY4053" fmla="*/ 1960264 h 5659437"/>
              <a:gd name="connsiteX4054" fmla="*/ 359943 w 3972063"/>
              <a:gd name="connsiteY4054" fmla="*/ 1966649 h 5659437"/>
              <a:gd name="connsiteX4055" fmla="*/ 353559 w 3972063"/>
              <a:gd name="connsiteY4055" fmla="*/ 1960264 h 5659437"/>
              <a:gd name="connsiteX4056" fmla="*/ 359943 w 3972063"/>
              <a:gd name="connsiteY4056" fmla="*/ 1960264 h 5659437"/>
              <a:gd name="connsiteX4057" fmla="*/ 366328 w 3972063"/>
              <a:gd name="connsiteY4057" fmla="*/ 1968778 h 5659437"/>
              <a:gd name="connsiteX4058" fmla="*/ 357815 w 3972063"/>
              <a:gd name="connsiteY4058" fmla="*/ 1956007 h 5659437"/>
              <a:gd name="connsiteX4059" fmla="*/ 364200 w 3972063"/>
              <a:gd name="connsiteY4059" fmla="*/ 1953879 h 5659437"/>
              <a:gd name="connsiteX4060" fmla="*/ 372713 w 3972063"/>
              <a:gd name="connsiteY4060" fmla="*/ 1956007 h 5659437"/>
              <a:gd name="connsiteX4061" fmla="*/ 379098 w 3972063"/>
              <a:gd name="connsiteY4061" fmla="*/ 1938980 h 5659437"/>
              <a:gd name="connsiteX4062" fmla="*/ 389739 w 3972063"/>
              <a:gd name="connsiteY4062" fmla="*/ 1945365 h 5659437"/>
              <a:gd name="connsiteX4063" fmla="*/ 391867 w 3972063"/>
              <a:gd name="connsiteY4063" fmla="*/ 1936852 h 5659437"/>
              <a:gd name="connsiteX4064" fmla="*/ 389739 w 3972063"/>
              <a:gd name="connsiteY4064" fmla="*/ 1928338 h 5659437"/>
              <a:gd name="connsiteX4065" fmla="*/ 396124 w 3972063"/>
              <a:gd name="connsiteY4065" fmla="*/ 1932595 h 5659437"/>
              <a:gd name="connsiteX4066" fmla="*/ 400381 w 3972063"/>
              <a:gd name="connsiteY4066" fmla="*/ 1921953 h 5659437"/>
              <a:gd name="connsiteX4067" fmla="*/ 389739 w 3972063"/>
              <a:gd name="connsiteY4067" fmla="*/ 1904925 h 5659437"/>
              <a:gd name="connsiteX4068" fmla="*/ 408894 w 3972063"/>
              <a:gd name="connsiteY4068" fmla="*/ 1902797 h 5659437"/>
              <a:gd name="connsiteX4069" fmla="*/ 411022 w 3972063"/>
              <a:gd name="connsiteY4069" fmla="*/ 1898540 h 5659437"/>
              <a:gd name="connsiteX4070" fmla="*/ 415278 w 3972063"/>
              <a:gd name="connsiteY4070" fmla="*/ 1904925 h 5659437"/>
              <a:gd name="connsiteX4071" fmla="*/ 413150 w 3972063"/>
              <a:gd name="connsiteY4071" fmla="*/ 1894283 h 5659437"/>
              <a:gd name="connsiteX4072" fmla="*/ 406765 w 3972063"/>
              <a:gd name="connsiteY4072" fmla="*/ 1896412 h 5659437"/>
              <a:gd name="connsiteX4073" fmla="*/ 421663 w 3972063"/>
              <a:gd name="connsiteY4073" fmla="*/ 1892155 h 5659437"/>
              <a:gd name="connsiteX4074" fmla="*/ 413150 w 3972063"/>
              <a:gd name="connsiteY4074" fmla="*/ 1883641 h 5659437"/>
              <a:gd name="connsiteX4075" fmla="*/ 417407 w 3972063"/>
              <a:gd name="connsiteY4075" fmla="*/ 1881513 h 5659437"/>
              <a:gd name="connsiteX4076" fmla="*/ 406765 w 3972063"/>
              <a:gd name="connsiteY4076" fmla="*/ 1877256 h 5659437"/>
              <a:gd name="connsiteX4077" fmla="*/ 398252 w 3972063"/>
              <a:gd name="connsiteY4077" fmla="*/ 1881513 h 5659437"/>
              <a:gd name="connsiteX4078" fmla="*/ 400381 w 3972063"/>
              <a:gd name="connsiteY4078" fmla="*/ 1875128 h 5659437"/>
              <a:gd name="connsiteX4079" fmla="*/ 417407 w 3972063"/>
              <a:gd name="connsiteY4079" fmla="*/ 1877256 h 5659437"/>
              <a:gd name="connsiteX4080" fmla="*/ 409130 w 3972063"/>
              <a:gd name="connsiteY4080" fmla="*/ 1870634 h 5659437"/>
              <a:gd name="connsiteX4081" fmla="*/ 411022 w 3972063"/>
              <a:gd name="connsiteY4081" fmla="*/ 1868742 h 5659437"/>
              <a:gd name="connsiteX4082" fmla="*/ 421663 w 3972063"/>
              <a:gd name="connsiteY4082" fmla="*/ 1879384 h 5659437"/>
              <a:gd name="connsiteX4083" fmla="*/ 432304 w 3972063"/>
              <a:gd name="connsiteY4083" fmla="*/ 1883641 h 5659437"/>
              <a:gd name="connsiteX4084" fmla="*/ 425920 w 3972063"/>
              <a:gd name="connsiteY4084" fmla="*/ 1875128 h 5659437"/>
              <a:gd name="connsiteX4085" fmla="*/ 425920 w 3972063"/>
              <a:gd name="connsiteY4085" fmla="*/ 1862357 h 5659437"/>
              <a:gd name="connsiteX4086" fmla="*/ 442946 w 3972063"/>
              <a:gd name="connsiteY4086" fmla="*/ 1872999 h 5659437"/>
              <a:gd name="connsiteX4087" fmla="*/ 430176 w 3972063"/>
              <a:gd name="connsiteY4087" fmla="*/ 1860229 h 5659437"/>
              <a:gd name="connsiteX4088" fmla="*/ 434433 w 3972063"/>
              <a:gd name="connsiteY4088" fmla="*/ 1853844 h 5659437"/>
              <a:gd name="connsiteX4089" fmla="*/ 449331 w 3972063"/>
              <a:gd name="connsiteY4089" fmla="*/ 1862357 h 5659437"/>
              <a:gd name="connsiteX4090" fmla="*/ 442946 w 3972063"/>
              <a:gd name="connsiteY4090" fmla="*/ 1853844 h 5659437"/>
              <a:gd name="connsiteX4091" fmla="*/ 455715 w 3972063"/>
              <a:gd name="connsiteY4091" fmla="*/ 1855972 h 5659437"/>
              <a:gd name="connsiteX4092" fmla="*/ 451459 w 3972063"/>
              <a:gd name="connsiteY4092" fmla="*/ 1849587 h 5659437"/>
              <a:gd name="connsiteX4093" fmla="*/ 451459 w 3972063"/>
              <a:gd name="connsiteY4093" fmla="*/ 1836816 h 5659437"/>
              <a:gd name="connsiteX4094" fmla="*/ 453587 w 3972063"/>
              <a:gd name="connsiteY4094" fmla="*/ 1832560 h 5659437"/>
              <a:gd name="connsiteX4095" fmla="*/ 464229 w 3972063"/>
              <a:gd name="connsiteY4095" fmla="*/ 1828303 h 5659437"/>
              <a:gd name="connsiteX4096" fmla="*/ 464229 w 3972063"/>
              <a:gd name="connsiteY4096" fmla="*/ 1826174 h 5659437"/>
              <a:gd name="connsiteX4097" fmla="*/ 455715 w 3972063"/>
              <a:gd name="connsiteY4097" fmla="*/ 1821917 h 5659437"/>
              <a:gd name="connsiteX4098" fmla="*/ 457844 w 3972063"/>
              <a:gd name="connsiteY4098" fmla="*/ 1815532 h 5659437"/>
              <a:gd name="connsiteX4099" fmla="*/ 464229 w 3972063"/>
              <a:gd name="connsiteY4099" fmla="*/ 1824046 h 5659437"/>
              <a:gd name="connsiteX4100" fmla="*/ 479126 w 3972063"/>
              <a:gd name="connsiteY4100" fmla="*/ 1819789 h 5659437"/>
              <a:gd name="connsiteX4101" fmla="*/ 468485 w 3972063"/>
              <a:gd name="connsiteY4101" fmla="*/ 1809147 h 5659437"/>
              <a:gd name="connsiteX4102" fmla="*/ 470613 w 3972063"/>
              <a:gd name="connsiteY4102" fmla="*/ 1817661 h 5659437"/>
              <a:gd name="connsiteX4103" fmla="*/ 453587 w 3972063"/>
              <a:gd name="connsiteY4103" fmla="*/ 1807019 h 5659437"/>
              <a:gd name="connsiteX4104" fmla="*/ 468485 w 3972063"/>
              <a:gd name="connsiteY4104" fmla="*/ 1807019 h 5659437"/>
              <a:gd name="connsiteX4105" fmla="*/ 483383 w 3972063"/>
              <a:gd name="connsiteY4105" fmla="*/ 1815532 h 5659437"/>
              <a:gd name="connsiteX4106" fmla="*/ 476998 w 3972063"/>
              <a:gd name="connsiteY4106" fmla="*/ 1809147 h 5659437"/>
              <a:gd name="connsiteX4107" fmla="*/ 483383 w 3972063"/>
              <a:gd name="connsiteY4107" fmla="*/ 1813404 h 5659437"/>
              <a:gd name="connsiteX4108" fmla="*/ 483383 w 3972063"/>
              <a:gd name="connsiteY4108" fmla="*/ 1804890 h 5659437"/>
              <a:gd name="connsiteX4109" fmla="*/ 498281 w 3972063"/>
              <a:gd name="connsiteY4109" fmla="*/ 1798505 h 5659437"/>
              <a:gd name="connsiteX4110" fmla="*/ 491896 w 3972063"/>
              <a:gd name="connsiteY4110" fmla="*/ 1794248 h 5659437"/>
              <a:gd name="connsiteX4111" fmla="*/ 491896 w 3972063"/>
              <a:gd name="connsiteY4111" fmla="*/ 1789991 h 5659437"/>
              <a:gd name="connsiteX4112" fmla="*/ 498281 w 3972063"/>
              <a:gd name="connsiteY4112" fmla="*/ 1783606 h 5659437"/>
              <a:gd name="connsiteX4113" fmla="*/ 506794 w 3972063"/>
              <a:gd name="connsiteY4113" fmla="*/ 1785735 h 5659437"/>
              <a:gd name="connsiteX4114" fmla="*/ 511051 w 3972063"/>
              <a:gd name="connsiteY4114" fmla="*/ 1794248 h 5659437"/>
              <a:gd name="connsiteX4115" fmla="*/ 519564 w 3972063"/>
              <a:gd name="connsiteY4115" fmla="*/ 1787863 h 5659437"/>
              <a:gd name="connsiteX4116" fmla="*/ 511051 w 3972063"/>
              <a:gd name="connsiteY4116" fmla="*/ 1789991 h 5659437"/>
              <a:gd name="connsiteX4117" fmla="*/ 513179 w 3972063"/>
              <a:gd name="connsiteY4117" fmla="*/ 1770836 h 5659437"/>
              <a:gd name="connsiteX4118" fmla="*/ 506794 w 3972063"/>
              <a:gd name="connsiteY4118" fmla="*/ 1768707 h 5659437"/>
              <a:gd name="connsiteX4119" fmla="*/ 500409 w 3972063"/>
              <a:gd name="connsiteY4119" fmla="*/ 1762322 h 5659437"/>
              <a:gd name="connsiteX4120" fmla="*/ 515307 w 3972063"/>
              <a:gd name="connsiteY4120" fmla="*/ 1768707 h 5659437"/>
              <a:gd name="connsiteX4121" fmla="*/ 521692 w 3972063"/>
              <a:gd name="connsiteY4121" fmla="*/ 1764450 h 5659437"/>
              <a:gd name="connsiteX4122" fmla="*/ 506794 w 3972063"/>
              <a:gd name="connsiteY4122" fmla="*/ 1762322 h 5659437"/>
              <a:gd name="connsiteX4123" fmla="*/ 504666 w 3972063"/>
              <a:gd name="connsiteY4123" fmla="*/ 1753808 h 5659437"/>
              <a:gd name="connsiteX4124" fmla="*/ 530205 w 3972063"/>
              <a:gd name="connsiteY4124" fmla="*/ 1764450 h 5659437"/>
              <a:gd name="connsiteX4125" fmla="*/ 517435 w 3972063"/>
              <a:gd name="connsiteY4125" fmla="*/ 1745295 h 5659437"/>
              <a:gd name="connsiteX4126" fmla="*/ 517435 w 3972063"/>
              <a:gd name="connsiteY4126" fmla="*/ 1753808 h 5659437"/>
              <a:gd name="connsiteX4127" fmla="*/ 511051 w 3972063"/>
              <a:gd name="connsiteY4127" fmla="*/ 1747423 h 5659437"/>
              <a:gd name="connsiteX4128" fmla="*/ 521692 w 3972063"/>
              <a:gd name="connsiteY4128" fmla="*/ 1736781 h 5659437"/>
              <a:gd name="connsiteX4129" fmla="*/ 519564 w 3972063"/>
              <a:gd name="connsiteY4129" fmla="*/ 1738910 h 5659437"/>
              <a:gd name="connsiteX4130" fmla="*/ 530205 w 3972063"/>
              <a:gd name="connsiteY4130" fmla="*/ 1743166 h 5659437"/>
              <a:gd name="connsiteX4131" fmla="*/ 523820 w 3972063"/>
              <a:gd name="connsiteY4131" fmla="*/ 1743166 h 5659437"/>
              <a:gd name="connsiteX4132" fmla="*/ 532333 w 3972063"/>
              <a:gd name="connsiteY4132" fmla="*/ 1747423 h 5659437"/>
              <a:gd name="connsiteX4133" fmla="*/ 536590 w 3972063"/>
              <a:gd name="connsiteY4133" fmla="*/ 1758065 h 5659437"/>
              <a:gd name="connsiteX4134" fmla="*/ 542975 w 3972063"/>
              <a:gd name="connsiteY4134" fmla="*/ 1755937 h 5659437"/>
              <a:gd name="connsiteX4135" fmla="*/ 538718 w 3972063"/>
              <a:gd name="connsiteY4135" fmla="*/ 1747423 h 5659437"/>
              <a:gd name="connsiteX4136" fmla="*/ 547231 w 3972063"/>
              <a:gd name="connsiteY4136" fmla="*/ 1753808 h 5659437"/>
              <a:gd name="connsiteX4137" fmla="*/ 540846 w 3972063"/>
              <a:gd name="connsiteY4137" fmla="*/ 1747423 h 5659437"/>
              <a:gd name="connsiteX4138" fmla="*/ 530205 w 3972063"/>
              <a:gd name="connsiteY4138" fmla="*/ 1745295 h 5659437"/>
              <a:gd name="connsiteX4139" fmla="*/ 530205 w 3972063"/>
              <a:gd name="connsiteY4139" fmla="*/ 1743166 h 5659437"/>
              <a:gd name="connsiteX4140" fmla="*/ 530205 w 3972063"/>
              <a:gd name="connsiteY4140" fmla="*/ 1741570 h 5659437"/>
              <a:gd name="connsiteX4141" fmla="*/ 536590 w 3972063"/>
              <a:gd name="connsiteY4141" fmla="*/ 1741038 h 5659437"/>
              <a:gd name="connsiteX4142" fmla="*/ 530205 w 3972063"/>
              <a:gd name="connsiteY4142" fmla="*/ 1734653 h 5659437"/>
              <a:gd name="connsiteX4143" fmla="*/ 525948 w 3972063"/>
              <a:gd name="connsiteY4143" fmla="*/ 1736781 h 5659437"/>
              <a:gd name="connsiteX4144" fmla="*/ 519564 w 3972063"/>
              <a:gd name="connsiteY4144" fmla="*/ 1730396 h 5659437"/>
              <a:gd name="connsiteX4145" fmla="*/ 513179 w 3972063"/>
              <a:gd name="connsiteY4145" fmla="*/ 1734653 h 5659437"/>
              <a:gd name="connsiteX4146" fmla="*/ 508922 w 3972063"/>
              <a:gd name="connsiteY4146" fmla="*/ 1730396 h 5659437"/>
              <a:gd name="connsiteX4147" fmla="*/ 513179 w 3972063"/>
              <a:gd name="connsiteY4147" fmla="*/ 1736781 h 5659437"/>
              <a:gd name="connsiteX4148" fmla="*/ 508922 w 3972063"/>
              <a:gd name="connsiteY4148" fmla="*/ 1743166 h 5659437"/>
              <a:gd name="connsiteX4149" fmla="*/ 506794 w 3972063"/>
              <a:gd name="connsiteY4149" fmla="*/ 1745295 h 5659437"/>
              <a:gd name="connsiteX4150" fmla="*/ 500409 w 3972063"/>
              <a:gd name="connsiteY4150" fmla="*/ 1743166 h 5659437"/>
              <a:gd name="connsiteX4151" fmla="*/ 504666 w 3972063"/>
              <a:gd name="connsiteY4151" fmla="*/ 1749552 h 5659437"/>
              <a:gd name="connsiteX4152" fmla="*/ 498281 w 3972063"/>
              <a:gd name="connsiteY4152" fmla="*/ 1753808 h 5659437"/>
              <a:gd name="connsiteX4153" fmla="*/ 487640 w 3972063"/>
              <a:gd name="connsiteY4153" fmla="*/ 1749552 h 5659437"/>
              <a:gd name="connsiteX4154" fmla="*/ 485511 w 3972063"/>
              <a:gd name="connsiteY4154" fmla="*/ 1764450 h 5659437"/>
              <a:gd name="connsiteX4155" fmla="*/ 485511 w 3972063"/>
              <a:gd name="connsiteY4155" fmla="*/ 1770836 h 5659437"/>
              <a:gd name="connsiteX4156" fmla="*/ 472742 w 3972063"/>
              <a:gd name="connsiteY4156" fmla="*/ 1764450 h 5659437"/>
              <a:gd name="connsiteX4157" fmla="*/ 464229 w 3972063"/>
              <a:gd name="connsiteY4157" fmla="*/ 1772964 h 5659437"/>
              <a:gd name="connsiteX4158" fmla="*/ 470613 w 3972063"/>
              <a:gd name="connsiteY4158" fmla="*/ 1779349 h 5659437"/>
              <a:gd name="connsiteX4159" fmla="*/ 464229 w 3972063"/>
              <a:gd name="connsiteY4159" fmla="*/ 1783606 h 5659437"/>
              <a:gd name="connsiteX4160" fmla="*/ 455715 w 3972063"/>
              <a:gd name="connsiteY4160" fmla="*/ 1775092 h 5659437"/>
              <a:gd name="connsiteX4161" fmla="*/ 449331 w 3972063"/>
              <a:gd name="connsiteY4161" fmla="*/ 1794248 h 5659437"/>
              <a:gd name="connsiteX4162" fmla="*/ 457844 w 3972063"/>
              <a:gd name="connsiteY4162" fmla="*/ 1800633 h 5659437"/>
              <a:gd name="connsiteX4163" fmla="*/ 453587 w 3972063"/>
              <a:gd name="connsiteY4163" fmla="*/ 1804890 h 5659437"/>
              <a:gd name="connsiteX4164" fmla="*/ 442946 w 3972063"/>
              <a:gd name="connsiteY4164" fmla="*/ 1796377 h 5659437"/>
              <a:gd name="connsiteX4165" fmla="*/ 417407 w 3972063"/>
              <a:gd name="connsiteY4165" fmla="*/ 1817661 h 5659437"/>
              <a:gd name="connsiteX4166" fmla="*/ 419535 w 3972063"/>
              <a:gd name="connsiteY4166" fmla="*/ 1813404 h 5659437"/>
              <a:gd name="connsiteX4167" fmla="*/ 408894 w 3972063"/>
              <a:gd name="connsiteY4167" fmla="*/ 1809147 h 5659437"/>
              <a:gd name="connsiteX4168" fmla="*/ 402509 w 3972063"/>
              <a:gd name="connsiteY4168" fmla="*/ 1813404 h 5659437"/>
              <a:gd name="connsiteX4169" fmla="*/ 411022 w 3972063"/>
              <a:gd name="connsiteY4169" fmla="*/ 1821917 h 5659437"/>
              <a:gd name="connsiteX4170" fmla="*/ 400381 w 3972063"/>
              <a:gd name="connsiteY4170" fmla="*/ 1819789 h 5659437"/>
              <a:gd name="connsiteX4171" fmla="*/ 406765 w 3972063"/>
              <a:gd name="connsiteY4171" fmla="*/ 1824046 h 5659437"/>
              <a:gd name="connsiteX4172" fmla="*/ 400381 w 3972063"/>
              <a:gd name="connsiteY4172" fmla="*/ 1828303 h 5659437"/>
              <a:gd name="connsiteX4173" fmla="*/ 400381 w 3972063"/>
              <a:gd name="connsiteY4173" fmla="*/ 1824046 h 5659437"/>
              <a:gd name="connsiteX4174" fmla="*/ 383354 w 3972063"/>
              <a:gd name="connsiteY4174" fmla="*/ 1817661 h 5659437"/>
              <a:gd name="connsiteX4175" fmla="*/ 391867 w 3972063"/>
              <a:gd name="connsiteY4175" fmla="*/ 1824046 h 5659437"/>
              <a:gd name="connsiteX4176" fmla="*/ 381226 w 3972063"/>
              <a:gd name="connsiteY4176" fmla="*/ 1832560 h 5659437"/>
              <a:gd name="connsiteX4177" fmla="*/ 389739 w 3972063"/>
              <a:gd name="connsiteY4177" fmla="*/ 1845330 h 5659437"/>
              <a:gd name="connsiteX4178" fmla="*/ 376970 w 3972063"/>
              <a:gd name="connsiteY4178" fmla="*/ 1836816 h 5659437"/>
              <a:gd name="connsiteX4179" fmla="*/ 385483 w 3972063"/>
              <a:gd name="connsiteY4179" fmla="*/ 1849587 h 5659437"/>
              <a:gd name="connsiteX4180" fmla="*/ 389739 w 3972063"/>
              <a:gd name="connsiteY4180" fmla="*/ 1851715 h 5659437"/>
              <a:gd name="connsiteX4181" fmla="*/ 396124 w 3972063"/>
              <a:gd name="connsiteY4181" fmla="*/ 1858100 h 5659437"/>
              <a:gd name="connsiteX4182" fmla="*/ 389739 w 3972063"/>
              <a:gd name="connsiteY4182" fmla="*/ 1860229 h 5659437"/>
              <a:gd name="connsiteX4183" fmla="*/ 389739 w 3972063"/>
              <a:gd name="connsiteY4183" fmla="*/ 1855972 h 5659437"/>
              <a:gd name="connsiteX4184" fmla="*/ 383354 w 3972063"/>
              <a:gd name="connsiteY4184" fmla="*/ 1851715 h 5659437"/>
              <a:gd name="connsiteX4185" fmla="*/ 372713 w 3972063"/>
              <a:gd name="connsiteY4185" fmla="*/ 1851715 h 5659437"/>
              <a:gd name="connsiteX4186" fmla="*/ 368457 w 3972063"/>
              <a:gd name="connsiteY4186" fmla="*/ 1847458 h 5659437"/>
              <a:gd name="connsiteX4187" fmla="*/ 368457 w 3972063"/>
              <a:gd name="connsiteY4187" fmla="*/ 1860229 h 5659437"/>
              <a:gd name="connsiteX4188" fmla="*/ 357815 w 3972063"/>
              <a:gd name="connsiteY4188" fmla="*/ 1851715 h 5659437"/>
              <a:gd name="connsiteX4189" fmla="*/ 367392 w 3972063"/>
              <a:gd name="connsiteY4189" fmla="*/ 1862889 h 5659437"/>
              <a:gd name="connsiteX4190" fmla="*/ 365146 w 3972063"/>
              <a:gd name="connsiteY4190" fmla="*/ 1864013 h 5659437"/>
              <a:gd name="connsiteX4191" fmla="*/ 362072 w 3972063"/>
              <a:gd name="connsiteY4191" fmla="*/ 1862357 h 5659437"/>
              <a:gd name="connsiteX4192" fmla="*/ 357815 w 3972063"/>
              <a:gd name="connsiteY4192" fmla="*/ 1868742 h 5659437"/>
              <a:gd name="connsiteX4193" fmla="*/ 347174 w 3972063"/>
              <a:gd name="connsiteY4193" fmla="*/ 1864486 h 5659437"/>
              <a:gd name="connsiteX4194" fmla="*/ 353559 w 3972063"/>
              <a:gd name="connsiteY4194" fmla="*/ 1872999 h 5659437"/>
              <a:gd name="connsiteX4195" fmla="*/ 347174 w 3972063"/>
              <a:gd name="connsiteY4195" fmla="*/ 1872999 h 5659437"/>
              <a:gd name="connsiteX4196" fmla="*/ 340789 w 3972063"/>
              <a:gd name="connsiteY4196" fmla="*/ 1868742 h 5659437"/>
              <a:gd name="connsiteX4197" fmla="*/ 338661 w 3972063"/>
              <a:gd name="connsiteY4197" fmla="*/ 1885770 h 5659437"/>
              <a:gd name="connsiteX4198" fmla="*/ 323763 w 3972063"/>
              <a:gd name="connsiteY4198" fmla="*/ 1875128 h 5659437"/>
              <a:gd name="connsiteX4199" fmla="*/ 325891 w 3972063"/>
              <a:gd name="connsiteY4199" fmla="*/ 1883641 h 5659437"/>
              <a:gd name="connsiteX4200" fmla="*/ 332276 w 3972063"/>
              <a:gd name="connsiteY4200" fmla="*/ 1883641 h 5659437"/>
              <a:gd name="connsiteX4201" fmla="*/ 317378 w 3972063"/>
              <a:gd name="connsiteY4201" fmla="*/ 1883641 h 5659437"/>
              <a:gd name="connsiteX4202" fmla="*/ 330148 w 3972063"/>
              <a:gd name="connsiteY4202" fmla="*/ 1890027 h 5659437"/>
              <a:gd name="connsiteX4203" fmla="*/ 323763 w 3972063"/>
              <a:gd name="connsiteY4203" fmla="*/ 1907054 h 5659437"/>
              <a:gd name="connsiteX4204" fmla="*/ 321635 w 3972063"/>
              <a:gd name="connsiteY4204" fmla="*/ 1902797 h 5659437"/>
              <a:gd name="connsiteX4205" fmla="*/ 310993 w 3972063"/>
              <a:gd name="connsiteY4205" fmla="*/ 1898540 h 5659437"/>
              <a:gd name="connsiteX4206" fmla="*/ 300352 w 3972063"/>
              <a:gd name="connsiteY4206" fmla="*/ 1915567 h 5659437"/>
              <a:gd name="connsiteX4207" fmla="*/ 291839 w 3972063"/>
              <a:gd name="connsiteY4207" fmla="*/ 1909182 h 5659437"/>
              <a:gd name="connsiteX4208" fmla="*/ 298224 w 3972063"/>
              <a:gd name="connsiteY4208" fmla="*/ 1919824 h 5659437"/>
              <a:gd name="connsiteX4209" fmla="*/ 291839 w 3972063"/>
              <a:gd name="connsiteY4209" fmla="*/ 1915567 h 5659437"/>
              <a:gd name="connsiteX4210" fmla="*/ 287582 w 3972063"/>
              <a:gd name="connsiteY4210" fmla="*/ 1932595 h 5659437"/>
              <a:gd name="connsiteX4211" fmla="*/ 281197 w 3972063"/>
              <a:gd name="connsiteY4211" fmla="*/ 1926209 h 5659437"/>
              <a:gd name="connsiteX4212" fmla="*/ 268428 w 3972063"/>
              <a:gd name="connsiteY4212" fmla="*/ 1934723 h 5659437"/>
              <a:gd name="connsiteX4213" fmla="*/ 259915 w 3972063"/>
              <a:gd name="connsiteY4213" fmla="*/ 1928338 h 5659437"/>
              <a:gd name="connsiteX4214" fmla="*/ 255658 w 3972063"/>
              <a:gd name="connsiteY4214" fmla="*/ 1932595 h 5659437"/>
              <a:gd name="connsiteX4215" fmla="*/ 264171 w 3972063"/>
              <a:gd name="connsiteY4215" fmla="*/ 1938980 h 5659437"/>
              <a:gd name="connsiteX4216" fmla="*/ 259915 w 3972063"/>
              <a:gd name="connsiteY4216" fmla="*/ 1938980 h 5659437"/>
              <a:gd name="connsiteX4217" fmla="*/ 266300 w 3972063"/>
              <a:gd name="connsiteY4217" fmla="*/ 1943237 h 5659437"/>
              <a:gd name="connsiteX4218" fmla="*/ 255658 w 3972063"/>
              <a:gd name="connsiteY4218" fmla="*/ 1945365 h 5659437"/>
              <a:gd name="connsiteX4219" fmla="*/ 266300 w 3972063"/>
              <a:gd name="connsiteY4219" fmla="*/ 1949622 h 5659437"/>
              <a:gd name="connsiteX4220" fmla="*/ 238632 w 3972063"/>
              <a:gd name="connsiteY4220" fmla="*/ 1945365 h 5659437"/>
              <a:gd name="connsiteX4221" fmla="*/ 234376 w 3972063"/>
              <a:gd name="connsiteY4221" fmla="*/ 1953879 h 5659437"/>
              <a:gd name="connsiteX4222" fmla="*/ 227991 w 3972063"/>
              <a:gd name="connsiteY4222" fmla="*/ 1947494 h 5659437"/>
              <a:gd name="connsiteX4223" fmla="*/ 219478 w 3972063"/>
              <a:gd name="connsiteY4223" fmla="*/ 1949622 h 5659437"/>
              <a:gd name="connsiteX4224" fmla="*/ 238632 w 3972063"/>
              <a:gd name="connsiteY4224" fmla="*/ 1962392 h 5659437"/>
              <a:gd name="connsiteX4225" fmla="*/ 232247 w 3972063"/>
              <a:gd name="connsiteY4225" fmla="*/ 1966649 h 5659437"/>
              <a:gd name="connsiteX4226" fmla="*/ 181169 w 3972063"/>
              <a:gd name="connsiteY4226" fmla="*/ 1996447 h 5659437"/>
              <a:gd name="connsiteX4227" fmla="*/ 183297 w 3972063"/>
              <a:gd name="connsiteY4227" fmla="*/ 1990062 h 5659437"/>
              <a:gd name="connsiteX4228" fmla="*/ 174784 w 3972063"/>
              <a:gd name="connsiteY4228" fmla="*/ 1983676 h 5659437"/>
              <a:gd name="connsiteX4229" fmla="*/ 172656 w 3972063"/>
              <a:gd name="connsiteY4229" fmla="*/ 1985805 h 5659437"/>
              <a:gd name="connsiteX4230" fmla="*/ 179041 w 3972063"/>
              <a:gd name="connsiteY4230" fmla="*/ 1992190 h 5659437"/>
              <a:gd name="connsiteX4231" fmla="*/ 170527 w 3972063"/>
              <a:gd name="connsiteY4231" fmla="*/ 1987933 h 5659437"/>
              <a:gd name="connsiteX4232" fmla="*/ 166271 w 3972063"/>
              <a:gd name="connsiteY4232" fmla="*/ 1990062 h 5659437"/>
              <a:gd name="connsiteX4233" fmla="*/ 172656 w 3972063"/>
              <a:gd name="connsiteY4233" fmla="*/ 1994319 h 5659437"/>
              <a:gd name="connsiteX4234" fmla="*/ 178206 w 3972063"/>
              <a:gd name="connsiteY4234" fmla="*/ 1996786 h 5659437"/>
              <a:gd name="connsiteX4235" fmla="*/ 170527 w 3972063"/>
              <a:gd name="connsiteY4235" fmla="*/ 1999906 h 5659437"/>
              <a:gd name="connsiteX4236" fmla="*/ 168399 w 3972063"/>
              <a:gd name="connsiteY4236" fmla="*/ 2004961 h 5659437"/>
              <a:gd name="connsiteX4237" fmla="*/ 166271 w 3972063"/>
              <a:gd name="connsiteY4237" fmla="*/ 2007089 h 5659437"/>
              <a:gd name="connsiteX4238" fmla="*/ 157758 w 3972063"/>
              <a:gd name="connsiteY4238" fmla="*/ 2007089 h 5659437"/>
              <a:gd name="connsiteX4239" fmla="*/ 155630 w 3972063"/>
              <a:gd name="connsiteY4239" fmla="*/ 1998575 h 5659437"/>
              <a:gd name="connsiteX4240" fmla="*/ 147116 w 3972063"/>
              <a:gd name="connsiteY4240" fmla="*/ 2004961 h 5659437"/>
              <a:gd name="connsiteX4241" fmla="*/ 136475 w 3972063"/>
              <a:gd name="connsiteY4241" fmla="*/ 2002832 h 5659437"/>
              <a:gd name="connsiteX4242" fmla="*/ 121577 w 3972063"/>
              <a:gd name="connsiteY4242" fmla="*/ 1990062 h 5659437"/>
              <a:gd name="connsiteX4243" fmla="*/ 121577 w 3972063"/>
              <a:gd name="connsiteY4243" fmla="*/ 1998575 h 5659437"/>
              <a:gd name="connsiteX4244" fmla="*/ 132219 w 3972063"/>
              <a:gd name="connsiteY4244" fmla="*/ 2009217 h 5659437"/>
              <a:gd name="connsiteX4245" fmla="*/ 117321 w 3972063"/>
              <a:gd name="connsiteY4245" fmla="*/ 2004961 h 5659437"/>
              <a:gd name="connsiteX4246" fmla="*/ 104551 w 3972063"/>
              <a:gd name="connsiteY4246" fmla="*/ 1994319 h 5659437"/>
              <a:gd name="connsiteX4247" fmla="*/ 104551 w 3972063"/>
              <a:gd name="connsiteY4247" fmla="*/ 1987933 h 5659437"/>
              <a:gd name="connsiteX4248" fmla="*/ 123705 w 3972063"/>
              <a:gd name="connsiteY4248" fmla="*/ 1981548 h 5659437"/>
              <a:gd name="connsiteX4249" fmla="*/ 127962 w 3972063"/>
              <a:gd name="connsiteY4249" fmla="*/ 1973034 h 5659437"/>
              <a:gd name="connsiteX4250" fmla="*/ 121577 w 3972063"/>
              <a:gd name="connsiteY4250" fmla="*/ 1968778 h 5659437"/>
              <a:gd name="connsiteX4251" fmla="*/ 130090 w 3972063"/>
              <a:gd name="connsiteY4251" fmla="*/ 1968778 h 5659437"/>
              <a:gd name="connsiteX4252" fmla="*/ 142860 w 3972063"/>
              <a:gd name="connsiteY4252" fmla="*/ 1977291 h 5659437"/>
              <a:gd name="connsiteX4253" fmla="*/ 140732 w 3972063"/>
              <a:gd name="connsiteY4253" fmla="*/ 1975163 h 5659437"/>
              <a:gd name="connsiteX4254" fmla="*/ 127962 w 3972063"/>
              <a:gd name="connsiteY4254" fmla="*/ 1962392 h 5659437"/>
              <a:gd name="connsiteX4255" fmla="*/ 127962 w 3972063"/>
              <a:gd name="connsiteY4255" fmla="*/ 1958136 h 5659437"/>
              <a:gd name="connsiteX4256" fmla="*/ 136475 w 3972063"/>
              <a:gd name="connsiteY4256" fmla="*/ 1960264 h 5659437"/>
              <a:gd name="connsiteX4257" fmla="*/ 132219 w 3972063"/>
              <a:gd name="connsiteY4257" fmla="*/ 1953879 h 5659437"/>
              <a:gd name="connsiteX4258" fmla="*/ 134347 w 3972063"/>
              <a:gd name="connsiteY4258" fmla="*/ 1964521 h 5659437"/>
              <a:gd name="connsiteX4259" fmla="*/ 144988 w 3972063"/>
              <a:gd name="connsiteY4259" fmla="*/ 1970906 h 5659437"/>
              <a:gd name="connsiteX4260" fmla="*/ 144988 w 3972063"/>
              <a:gd name="connsiteY4260" fmla="*/ 1960264 h 5659437"/>
              <a:gd name="connsiteX4261" fmla="*/ 149245 w 3972063"/>
              <a:gd name="connsiteY4261" fmla="*/ 1958136 h 5659437"/>
              <a:gd name="connsiteX4262" fmla="*/ 159886 w 3972063"/>
              <a:gd name="connsiteY4262" fmla="*/ 1962392 h 5659437"/>
              <a:gd name="connsiteX4263" fmla="*/ 153501 w 3972063"/>
              <a:gd name="connsiteY4263" fmla="*/ 1953879 h 5659437"/>
              <a:gd name="connsiteX4264" fmla="*/ 166271 w 3972063"/>
              <a:gd name="connsiteY4264" fmla="*/ 1958136 h 5659437"/>
              <a:gd name="connsiteX4265" fmla="*/ 149245 w 3972063"/>
              <a:gd name="connsiteY4265" fmla="*/ 1947494 h 5659437"/>
              <a:gd name="connsiteX4266" fmla="*/ 168399 w 3972063"/>
              <a:gd name="connsiteY4266" fmla="*/ 1953879 h 5659437"/>
              <a:gd name="connsiteX4267" fmla="*/ 162014 w 3972063"/>
              <a:gd name="connsiteY4267" fmla="*/ 1943237 h 5659437"/>
              <a:gd name="connsiteX4268" fmla="*/ 151373 w 3972063"/>
              <a:gd name="connsiteY4268" fmla="*/ 1945365 h 5659437"/>
              <a:gd name="connsiteX4269" fmla="*/ 162014 w 3972063"/>
              <a:gd name="connsiteY4269" fmla="*/ 1938980 h 5659437"/>
              <a:gd name="connsiteX4270" fmla="*/ 162014 w 3972063"/>
              <a:gd name="connsiteY4270" fmla="*/ 1926209 h 5659437"/>
              <a:gd name="connsiteX4271" fmla="*/ 134347 w 3972063"/>
              <a:gd name="connsiteY4271" fmla="*/ 1919824 h 5659437"/>
              <a:gd name="connsiteX4272" fmla="*/ 134347 w 3972063"/>
              <a:gd name="connsiteY4272" fmla="*/ 1924081 h 5659437"/>
              <a:gd name="connsiteX4273" fmla="*/ 142860 w 3972063"/>
              <a:gd name="connsiteY4273" fmla="*/ 1928338 h 5659437"/>
              <a:gd name="connsiteX4274" fmla="*/ 147116 w 3972063"/>
              <a:gd name="connsiteY4274" fmla="*/ 1938980 h 5659437"/>
              <a:gd name="connsiteX4275" fmla="*/ 138603 w 3972063"/>
              <a:gd name="connsiteY4275" fmla="*/ 1930466 h 5659437"/>
              <a:gd name="connsiteX4276" fmla="*/ 134347 w 3972063"/>
              <a:gd name="connsiteY4276" fmla="*/ 1932595 h 5659437"/>
              <a:gd name="connsiteX4277" fmla="*/ 138603 w 3972063"/>
              <a:gd name="connsiteY4277" fmla="*/ 1936852 h 5659437"/>
              <a:gd name="connsiteX4278" fmla="*/ 127962 w 3972063"/>
              <a:gd name="connsiteY4278" fmla="*/ 1936852 h 5659437"/>
              <a:gd name="connsiteX4279" fmla="*/ 123705 w 3972063"/>
              <a:gd name="connsiteY4279" fmla="*/ 1928338 h 5659437"/>
              <a:gd name="connsiteX4280" fmla="*/ 119449 w 3972063"/>
              <a:gd name="connsiteY4280" fmla="*/ 1928338 h 5659437"/>
              <a:gd name="connsiteX4281" fmla="*/ 125834 w 3972063"/>
              <a:gd name="connsiteY4281" fmla="*/ 1936852 h 5659437"/>
              <a:gd name="connsiteX4282" fmla="*/ 132219 w 3972063"/>
              <a:gd name="connsiteY4282" fmla="*/ 1938980 h 5659437"/>
              <a:gd name="connsiteX4283" fmla="*/ 121577 w 3972063"/>
              <a:gd name="connsiteY4283" fmla="*/ 1945365 h 5659437"/>
              <a:gd name="connsiteX4284" fmla="*/ 113064 w 3972063"/>
              <a:gd name="connsiteY4284" fmla="*/ 1964521 h 5659437"/>
              <a:gd name="connsiteX4285" fmla="*/ 102423 w 3972063"/>
              <a:gd name="connsiteY4285" fmla="*/ 1953879 h 5659437"/>
              <a:gd name="connsiteX4286" fmla="*/ 113064 w 3972063"/>
              <a:gd name="connsiteY4286" fmla="*/ 1949622 h 5659437"/>
              <a:gd name="connsiteX4287" fmla="*/ 121577 w 3972063"/>
              <a:gd name="connsiteY4287" fmla="*/ 1947494 h 5659437"/>
              <a:gd name="connsiteX4288" fmla="*/ 108808 w 3972063"/>
              <a:gd name="connsiteY4288" fmla="*/ 1943237 h 5659437"/>
              <a:gd name="connsiteX4289" fmla="*/ 110936 w 3972063"/>
              <a:gd name="connsiteY4289" fmla="*/ 1951750 h 5659437"/>
              <a:gd name="connsiteX4290" fmla="*/ 96038 w 3972063"/>
              <a:gd name="connsiteY4290" fmla="*/ 1951750 h 5659437"/>
              <a:gd name="connsiteX4291" fmla="*/ 89653 w 3972063"/>
              <a:gd name="connsiteY4291" fmla="*/ 1947494 h 5659437"/>
              <a:gd name="connsiteX4292" fmla="*/ 83268 w 3972063"/>
              <a:gd name="connsiteY4292" fmla="*/ 1945365 h 5659437"/>
              <a:gd name="connsiteX4293" fmla="*/ 87525 w 3972063"/>
              <a:gd name="connsiteY4293" fmla="*/ 1951750 h 5659437"/>
              <a:gd name="connsiteX4294" fmla="*/ 93910 w 3972063"/>
              <a:gd name="connsiteY4294" fmla="*/ 1956007 h 5659437"/>
              <a:gd name="connsiteX4295" fmla="*/ 81140 w 3972063"/>
              <a:gd name="connsiteY4295" fmla="*/ 1956007 h 5659437"/>
              <a:gd name="connsiteX4296" fmla="*/ 74755 w 3972063"/>
              <a:gd name="connsiteY4296" fmla="*/ 1949622 h 5659437"/>
              <a:gd name="connsiteX4297" fmla="*/ 81140 w 3972063"/>
              <a:gd name="connsiteY4297" fmla="*/ 1960264 h 5659437"/>
              <a:gd name="connsiteX4298" fmla="*/ 59858 w 3972063"/>
              <a:gd name="connsiteY4298" fmla="*/ 1953879 h 5659437"/>
              <a:gd name="connsiteX4299" fmla="*/ 49216 w 3972063"/>
              <a:gd name="connsiteY4299" fmla="*/ 1956007 h 5659437"/>
              <a:gd name="connsiteX4300" fmla="*/ 42831 w 3972063"/>
              <a:gd name="connsiteY4300" fmla="*/ 1949622 h 5659437"/>
              <a:gd name="connsiteX4301" fmla="*/ 40703 w 3972063"/>
              <a:gd name="connsiteY4301" fmla="*/ 1953879 h 5659437"/>
              <a:gd name="connsiteX4302" fmla="*/ 27933 w 3972063"/>
              <a:gd name="connsiteY4302" fmla="*/ 1947494 h 5659437"/>
              <a:gd name="connsiteX4303" fmla="*/ 23677 w 3972063"/>
              <a:gd name="connsiteY4303" fmla="*/ 1949622 h 5659437"/>
              <a:gd name="connsiteX4304" fmla="*/ 34318 w 3972063"/>
              <a:gd name="connsiteY4304" fmla="*/ 1953879 h 5659437"/>
              <a:gd name="connsiteX4305" fmla="*/ 38575 w 3972063"/>
              <a:gd name="connsiteY4305" fmla="*/ 1960264 h 5659437"/>
              <a:gd name="connsiteX4306" fmla="*/ 36447 w 3972063"/>
              <a:gd name="connsiteY4306" fmla="*/ 1962392 h 5659437"/>
              <a:gd name="connsiteX4307" fmla="*/ 23677 w 3972063"/>
              <a:gd name="connsiteY4307" fmla="*/ 1956007 h 5659437"/>
              <a:gd name="connsiteX4308" fmla="*/ 27933 w 3972063"/>
              <a:gd name="connsiteY4308" fmla="*/ 1953879 h 5659437"/>
              <a:gd name="connsiteX4309" fmla="*/ 10907 w 3972063"/>
              <a:gd name="connsiteY4309" fmla="*/ 1947494 h 5659437"/>
              <a:gd name="connsiteX4310" fmla="*/ 4523 w 3972063"/>
              <a:gd name="connsiteY4310" fmla="*/ 1951750 h 5659437"/>
              <a:gd name="connsiteX4311" fmla="*/ 266 w 3972063"/>
              <a:gd name="connsiteY4311" fmla="*/ 1943237 h 5659437"/>
              <a:gd name="connsiteX4312" fmla="*/ 8779 w 3972063"/>
              <a:gd name="connsiteY4312" fmla="*/ 1941108 h 5659437"/>
              <a:gd name="connsiteX4313" fmla="*/ 4523 w 3972063"/>
              <a:gd name="connsiteY4313" fmla="*/ 1938980 h 5659437"/>
              <a:gd name="connsiteX4314" fmla="*/ 6651 w 3972063"/>
              <a:gd name="connsiteY4314" fmla="*/ 1928338 h 5659437"/>
              <a:gd name="connsiteX4315" fmla="*/ 17292 w 3972063"/>
              <a:gd name="connsiteY4315" fmla="*/ 1932595 h 5659437"/>
              <a:gd name="connsiteX4316" fmla="*/ 21549 w 3972063"/>
              <a:gd name="connsiteY4316" fmla="*/ 1928338 h 5659437"/>
              <a:gd name="connsiteX4317" fmla="*/ 19420 w 3972063"/>
              <a:gd name="connsiteY4317" fmla="*/ 1930466 h 5659437"/>
              <a:gd name="connsiteX4318" fmla="*/ 32190 w 3972063"/>
              <a:gd name="connsiteY4318" fmla="*/ 1941108 h 5659437"/>
              <a:gd name="connsiteX4319" fmla="*/ 25805 w 3972063"/>
              <a:gd name="connsiteY4319" fmla="*/ 1934723 h 5659437"/>
              <a:gd name="connsiteX4320" fmla="*/ 30062 w 3972063"/>
              <a:gd name="connsiteY4320" fmla="*/ 1930466 h 5659437"/>
              <a:gd name="connsiteX4321" fmla="*/ 40703 w 3972063"/>
              <a:gd name="connsiteY4321" fmla="*/ 1936852 h 5659437"/>
              <a:gd name="connsiteX4322" fmla="*/ 34318 w 3972063"/>
              <a:gd name="connsiteY4322" fmla="*/ 1926209 h 5659437"/>
              <a:gd name="connsiteX4323" fmla="*/ 23677 w 3972063"/>
              <a:gd name="connsiteY4323" fmla="*/ 1917696 h 5659437"/>
              <a:gd name="connsiteX4324" fmla="*/ 34318 w 3972063"/>
              <a:gd name="connsiteY4324" fmla="*/ 1913439 h 5659437"/>
              <a:gd name="connsiteX4325" fmla="*/ 38575 w 3972063"/>
              <a:gd name="connsiteY4325" fmla="*/ 1917696 h 5659437"/>
              <a:gd name="connsiteX4326" fmla="*/ 42831 w 3972063"/>
              <a:gd name="connsiteY4326" fmla="*/ 1913439 h 5659437"/>
              <a:gd name="connsiteX4327" fmla="*/ 53473 w 3972063"/>
              <a:gd name="connsiteY4327" fmla="*/ 1911311 h 5659437"/>
              <a:gd name="connsiteX4328" fmla="*/ 70499 w 3972063"/>
              <a:gd name="connsiteY4328" fmla="*/ 1917696 h 5659437"/>
              <a:gd name="connsiteX4329" fmla="*/ 59858 w 3972063"/>
              <a:gd name="connsiteY4329" fmla="*/ 1907054 h 5659437"/>
              <a:gd name="connsiteX4330" fmla="*/ 66242 w 3972063"/>
              <a:gd name="connsiteY4330" fmla="*/ 1907054 h 5659437"/>
              <a:gd name="connsiteX4331" fmla="*/ 72627 w 3972063"/>
              <a:gd name="connsiteY4331" fmla="*/ 1911311 h 5659437"/>
              <a:gd name="connsiteX4332" fmla="*/ 70499 w 3972063"/>
              <a:gd name="connsiteY4332" fmla="*/ 1907054 h 5659437"/>
              <a:gd name="connsiteX4333" fmla="*/ 83268 w 3972063"/>
              <a:gd name="connsiteY4333" fmla="*/ 1913439 h 5659437"/>
              <a:gd name="connsiteX4334" fmla="*/ 81140 w 3972063"/>
              <a:gd name="connsiteY4334" fmla="*/ 1904925 h 5659437"/>
              <a:gd name="connsiteX4335" fmla="*/ 70499 w 3972063"/>
              <a:gd name="connsiteY4335" fmla="*/ 1904925 h 5659437"/>
              <a:gd name="connsiteX4336" fmla="*/ 79012 w 3972063"/>
              <a:gd name="connsiteY4336" fmla="*/ 1896412 h 5659437"/>
              <a:gd name="connsiteX4337" fmla="*/ 59858 w 3972063"/>
              <a:gd name="connsiteY4337" fmla="*/ 1900669 h 5659437"/>
              <a:gd name="connsiteX4338" fmla="*/ 66242 w 3972063"/>
              <a:gd name="connsiteY4338" fmla="*/ 1904925 h 5659437"/>
              <a:gd name="connsiteX4339" fmla="*/ 55601 w 3972063"/>
              <a:gd name="connsiteY4339" fmla="*/ 1902797 h 5659437"/>
              <a:gd name="connsiteX4340" fmla="*/ 47088 w 3972063"/>
              <a:gd name="connsiteY4340" fmla="*/ 1894283 h 5659437"/>
              <a:gd name="connsiteX4341" fmla="*/ 59858 w 3972063"/>
              <a:gd name="connsiteY4341" fmla="*/ 1885770 h 5659437"/>
              <a:gd name="connsiteX4342" fmla="*/ 64114 w 3972063"/>
              <a:gd name="connsiteY4342" fmla="*/ 1885770 h 5659437"/>
              <a:gd name="connsiteX4343" fmla="*/ 74755 w 3972063"/>
              <a:gd name="connsiteY4343" fmla="*/ 1894283 h 5659437"/>
              <a:gd name="connsiteX4344" fmla="*/ 79012 w 3972063"/>
              <a:gd name="connsiteY4344" fmla="*/ 1890027 h 5659437"/>
              <a:gd name="connsiteX4345" fmla="*/ 68370 w 3972063"/>
              <a:gd name="connsiteY4345" fmla="*/ 1885770 h 5659437"/>
              <a:gd name="connsiteX4346" fmla="*/ 72627 w 3972063"/>
              <a:gd name="connsiteY4346" fmla="*/ 1885770 h 5659437"/>
              <a:gd name="connsiteX4347" fmla="*/ 64114 w 3972063"/>
              <a:gd name="connsiteY4347" fmla="*/ 1875128 h 5659437"/>
              <a:gd name="connsiteX4348" fmla="*/ 53473 w 3972063"/>
              <a:gd name="connsiteY4348" fmla="*/ 1868742 h 5659437"/>
              <a:gd name="connsiteX4349" fmla="*/ 49216 w 3972063"/>
              <a:gd name="connsiteY4349" fmla="*/ 1862357 h 5659437"/>
              <a:gd name="connsiteX4350" fmla="*/ 64114 w 3972063"/>
              <a:gd name="connsiteY4350" fmla="*/ 1870871 h 5659437"/>
              <a:gd name="connsiteX4351" fmla="*/ 68370 w 3972063"/>
              <a:gd name="connsiteY4351" fmla="*/ 1864486 h 5659437"/>
              <a:gd name="connsiteX4352" fmla="*/ 74755 w 3972063"/>
              <a:gd name="connsiteY4352" fmla="*/ 1870871 h 5659437"/>
              <a:gd name="connsiteX4353" fmla="*/ 85397 w 3972063"/>
              <a:gd name="connsiteY4353" fmla="*/ 1875128 h 5659437"/>
              <a:gd name="connsiteX4354" fmla="*/ 91781 w 3972063"/>
              <a:gd name="connsiteY4354" fmla="*/ 1872999 h 5659437"/>
              <a:gd name="connsiteX4355" fmla="*/ 81140 w 3972063"/>
              <a:gd name="connsiteY4355" fmla="*/ 1862357 h 5659437"/>
              <a:gd name="connsiteX4356" fmla="*/ 98166 w 3972063"/>
              <a:gd name="connsiteY4356" fmla="*/ 1868742 h 5659437"/>
              <a:gd name="connsiteX4357" fmla="*/ 93910 w 3972063"/>
              <a:gd name="connsiteY4357" fmla="*/ 1858100 h 5659437"/>
              <a:gd name="connsiteX4358" fmla="*/ 102423 w 3972063"/>
              <a:gd name="connsiteY4358" fmla="*/ 1860229 h 5659437"/>
              <a:gd name="connsiteX4359" fmla="*/ 74755 w 3972063"/>
              <a:gd name="connsiteY4359" fmla="*/ 1853844 h 5659437"/>
              <a:gd name="connsiteX4360" fmla="*/ 87525 w 3972063"/>
              <a:gd name="connsiteY4360" fmla="*/ 1853844 h 5659437"/>
              <a:gd name="connsiteX4361" fmla="*/ 55601 w 3972063"/>
              <a:gd name="connsiteY4361" fmla="*/ 1830431 h 5659437"/>
              <a:gd name="connsiteX4362" fmla="*/ 61986 w 3972063"/>
              <a:gd name="connsiteY4362" fmla="*/ 1819789 h 5659437"/>
              <a:gd name="connsiteX4363" fmla="*/ 70499 w 3972063"/>
              <a:gd name="connsiteY4363" fmla="*/ 1830431 h 5659437"/>
              <a:gd name="connsiteX4364" fmla="*/ 87525 w 3972063"/>
              <a:gd name="connsiteY4364" fmla="*/ 1824046 h 5659437"/>
              <a:gd name="connsiteX4365" fmla="*/ 113064 w 3972063"/>
              <a:gd name="connsiteY4365" fmla="*/ 1821917 h 5659437"/>
              <a:gd name="connsiteX4366" fmla="*/ 110936 w 3972063"/>
              <a:gd name="connsiteY4366" fmla="*/ 1817661 h 5659437"/>
              <a:gd name="connsiteX4367" fmla="*/ 121577 w 3972063"/>
              <a:gd name="connsiteY4367" fmla="*/ 1819789 h 5659437"/>
              <a:gd name="connsiteX4368" fmla="*/ 140732 w 3972063"/>
              <a:gd name="connsiteY4368" fmla="*/ 1813404 h 5659437"/>
              <a:gd name="connsiteX4369" fmla="*/ 134347 w 3972063"/>
              <a:gd name="connsiteY4369" fmla="*/ 1809147 h 5659437"/>
              <a:gd name="connsiteX4370" fmla="*/ 136475 w 3972063"/>
              <a:gd name="connsiteY4370" fmla="*/ 1807019 h 5659437"/>
              <a:gd name="connsiteX4371" fmla="*/ 142860 w 3972063"/>
              <a:gd name="connsiteY4371" fmla="*/ 1811275 h 5659437"/>
              <a:gd name="connsiteX4372" fmla="*/ 153501 w 3972063"/>
              <a:gd name="connsiteY4372" fmla="*/ 1804890 h 5659437"/>
              <a:gd name="connsiteX4373" fmla="*/ 157758 w 3972063"/>
              <a:gd name="connsiteY4373" fmla="*/ 1813404 h 5659437"/>
              <a:gd name="connsiteX4374" fmla="*/ 166271 w 3972063"/>
              <a:gd name="connsiteY4374" fmla="*/ 1809147 h 5659437"/>
              <a:gd name="connsiteX4375" fmla="*/ 149245 w 3972063"/>
              <a:gd name="connsiteY4375" fmla="*/ 1798505 h 5659437"/>
              <a:gd name="connsiteX4376" fmla="*/ 174784 w 3972063"/>
              <a:gd name="connsiteY4376" fmla="*/ 1802762 h 5659437"/>
              <a:gd name="connsiteX4377" fmla="*/ 166271 w 3972063"/>
              <a:gd name="connsiteY4377" fmla="*/ 1802762 h 5659437"/>
              <a:gd name="connsiteX4378" fmla="*/ 166271 w 3972063"/>
              <a:gd name="connsiteY4378" fmla="*/ 1785735 h 5659437"/>
              <a:gd name="connsiteX4379" fmla="*/ 185425 w 3972063"/>
              <a:gd name="connsiteY4379" fmla="*/ 1785735 h 5659437"/>
              <a:gd name="connsiteX4380" fmla="*/ 183297 w 3972063"/>
              <a:gd name="connsiteY4380" fmla="*/ 1777221 h 5659437"/>
              <a:gd name="connsiteX4381" fmla="*/ 176912 w 3972063"/>
              <a:gd name="connsiteY4381" fmla="*/ 1775092 h 5659437"/>
              <a:gd name="connsiteX4382" fmla="*/ 185425 w 3972063"/>
              <a:gd name="connsiteY4382" fmla="*/ 1766579 h 5659437"/>
              <a:gd name="connsiteX4383" fmla="*/ 187554 w 3972063"/>
              <a:gd name="connsiteY4383" fmla="*/ 1777221 h 5659437"/>
              <a:gd name="connsiteX4384" fmla="*/ 206708 w 3972063"/>
              <a:gd name="connsiteY4384" fmla="*/ 1772964 h 5659437"/>
              <a:gd name="connsiteX4385" fmla="*/ 213093 w 3972063"/>
              <a:gd name="connsiteY4385" fmla="*/ 1760194 h 5659437"/>
              <a:gd name="connsiteX4386" fmla="*/ 225862 w 3972063"/>
              <a:gd name="connsiteY4386" fmla="*/ 1764450 h 5659437"/>
              <a:gd name="connsiteX4387" fmla="*/ 236504 w 3972063"/>
              <a:gd name="connsiteY4387" fmla="*/ 1772964 h 5659437"/>
              <a:gd name="connsiteX4388" fmla="*/ 238632 w 3972063"/>
              <a:gd name="connsiteY4388" fmla="*/ 1770836 h 5659437"/>
              <a:gd name="connsiteX4389" fmla="*/ 230119 w 3972063"/>
              <a:gd name="connsiteY4389" fmla="*/ 1762322 h 5659437"/>
              <a:gd name="connsiteX4390" fmla="*/ 242889 w 3972063"/>
              <a:gd name="connsiteY4390" fmla="*/ 1770836 h 5659437"/>
              <a:gd name="connsiteX4391" fmla="*/ 240760 w 3972063"/>
              <a:gd name="connsiteY4391" fmla="*/ 1762322 h 5659437"/>
              <a:gd name="connsiteX4392" fmla="*/ 249273 w 3972063"/>
              <a:gd name="connsiteY4392" fmla="*/ 1768707 h 5659437"/>
              <a:gd name="connsiteX4393" fmla="*/ 240760 w 3972063"/>
              <a:gd name="connsiteY4393" fmla="*/ 1760194 h 5659437"/>
              <a:gd name="connsiteX4394" fmla="*/ 247145 w 3972063"/>
              <a:gd name="connsiteY4394" fmla="*/ 1760194 h 5659437"/>
              <a:gd name="connsiteX4395" fmla="*/ 253530 w 3972063"/>
              <a:gd name="connsiteY4395" fmla="*/ 1764450 h 5659437"/>
              <a:gd name="connsiteX4396" fmla="*/ 245017 w 3972063"/>
              <a:gd name="connsiteY4396" fmla="*/ 1753808 h 5659437"/>
              <a:gd name="connsiteX4397" fmla="*/ 232247 w 3972063"/>
              <a:gd name="connsiteY4397" fmla="*/ 1749552 h 5659437"/>
              <a:gd name="connsiteX4398" fmla="*/ 240760 w 3972063"/>
              <a:gd name="connsiteY4398" fmla="*/ 1741038 h 5659437"/>
              <a:gd name="connsiteX4399" fmla="*/ 236504 w 3972063"/>
              <a:gd name="connsiteY4399" fmla="*/ 1736781 h 5659437"/>
              <a:gd name="connsiteX4400" fmla="*/ 255658 w 3972063"/>
              <a:gd name="connsiteY4400" fmla="*/ 1747423 h 5659437"/>
              <a:gd name="connsiteX4401" fmla="*/ 262043 w 3972063"/>
              <a:gd name="connsiteY4401" fmla="*/ 1745295 h 5659437"/>
              <a:gd name="connsiteX4402" fmla="*/ 245017 w 3972063"/>
              <a:gd name="connsiteY4402" fmla="*/ 1736781 h 5659437"/>
              <a:gd name="connsiteX4403" fmla="*/ 257787 w 3972063"/>
              <a:gd name="connsiteY4403" fmla="*/ 1741038 h 5659437"/>
              <a:gd name="connsiteX4404" fmla="*/ 251402 w 3972063"/>
              <a:gd name="connsiteY4404" fmla="*/ 1732524 h 5659437"/>
              <a:gd name="connsiteX4405" fmla="*/ 264171 w 3972063"/>
              <a:gd name="connsiteY4405" fmla="*/ 1728268 h 5659437"/>
              <a:gd name="connsiteX4406" fmla="*/ 262043 w 3972063"/>
              <a:gd name="connsiteY4406" fmla="*/ 1730396 h 5659437"/>
              <a:gd name="connsiteX4407" fmla="*/ 270556 w 3972063"/>
              <a:gd name="connsiteY4407" fmla="*/ 1734653 h 5659437"/>
              <a:gd name="connsiteX4408" fmla="*/ 268428 w 3972063"/>
              <a:gd name="connsiteY4408" fmla="*/ 1719754 h 5659437"/>
              <a:gd name="connsiteX4409" fmla="*/ 279069 w 3972063"/>
              <a:gd name="connsiteY4409" fmla="*/ 1726139 h 5659437"/>
              <a:gd name="connsiteX4410" fmla="*/ 279069 w 3972063"/>
              <a:gd name="connsiteY4410" fmla="*/ 1717625 h 5659437"/>
              <a:gd name="connsiteX4411" fmla="*/ 291839 w 3972063"/>
              <a:gd name="connsiteY4411" fmla="*/ 1726139 h 5659437"/>
              <a:gd name="connsiteX4412" fmla="*/ 291839 w 3972063"/>
              <a:gd name="connsiteY4412" fmla="*/ 1719754 h 5659437"/>
              <a:gd name="connsiteX4413" fmla="*/ 296361 w 3972063"/>
              <a:gd name="connsiteY4413" fmla="*/ 1722680 h 5659437"/>
              <a:gd name="connsiteX4414" fmla="*/ 302218 w 3972063"/>
              <a:gd name="connsiteY4414" fmla="*/ 1723954 h 5659437"/>
              <a:gd name="connsiteX4415" fmla="*/ 296627 w 3972063"/>
              <a:gd name="connsiteY4415" fmla="*/ 1728800 h 5659437"/>
              <a:gd name="connsiteX4416" fmla="*/ 285454 w 3972063"/>
              <a:gd name="connsiteY4416" fmla="*/ 1732524 h 5659437"/>
              <a:gd name="connsiteX4417" fmla="*/ 298224 w 3972063"/>
              <a:gd name="connsiteY4417" fmla="*/ 1741038 h 5659437"/>
              <a:gd name="connsiteX4418" fmla="*/ 304608 w 3972063"/>
              <a:gd name="connsiteY4418" fmla="*/ 1719754 h 5659437"/>
              <a:gd name="connsiteX4419" fmla="*/ 315250 w 3972063"/>
              <a:gd name="connsiteY4419" fmla="*/ 1724011 h 5659437"/>
              <a:gd name="connsiteX4420" fmla="*/ 317378 w 3972063"/>
              <a:gd name="connsiteY4420" fmla="*/ 1715497 h 5659437"/>
              <a:gd name="connsiteX4421" fmla="*/ 308865 w 3972063"/>
              <a:gd name="connsiteY4421" fmla="*/ 1709112 h 5659437"/>
              <a:gd name="connsiteX4422" fmla="*/ 304608 w 3972063"/>
              <a:gd name="connsiteY4422" fmla="*/ 1713369 h 5659437"/>
              <a:gd name="connsiteX4423" fmla="*/ 313122 w 3972063"/>
              <a:gd name="connsiteY4423" fmla="*/ 1715497 h 5659437"/>
              <a:gd name="connsiteX4424" fmla="*/ 306737 w 3972063"/>
              <a:gd name="connsiteY4424" fmla="*/ 1717625 h 5659437"/>
              <a:gd name="connsiteX4425" fmla="*/ 289711 w 3972063"/>
              <a:gd name="connsiteY4425" fmla="*/ 1704855 h 5659437"/>
              <a:gd name="connsiteX4426" fmla="*/ 300352 w 3972063"/>
              <a:gd name="connsiteY4426" fmla="*/ 1709112 h 5659437"/>
              <a:gd name="connsiteX4427" fmla="*/ 298224 w 3972063"/>
              <a:gd name="connsiteY4427" fmla="*/ 1698470 h 5659437"/>
              <a:gd name="connsiteX4428" fmla="*/ 298224 w 3972063"/>
              <a:gd name="connsiteY4428" fmla="*/ 1694213 h 5659437"/>
              <a:gd name="connsiteX4429" fmla="*/ 306737 w 3972063"/>
              <a:gd name="connsiteY4429" fmla="*/ 1698470 h 5659437"/>
              <a:gd name="connsiteX4430" fmla="*/ 300352 w 3972063"/>
              <a:gd name="connsiteY4430" fmla="*/ 1694213 h 5659437"/>
              <a:gd name="connsiteX4431" fmla="*/ 308865 w 3972063"/>
              <a:gd name="connsiteY4431" fmla="*/ 1689956 h 5659437"/>
              <a:gd name="connsiteX4432" fmla="*/ 304608 w 3972063"/>
              <a:gd name="connsiteY4432" fmla="*/ 1685699 h 5659437"/>
              <a:gd name="connsiteX4433" fmla="*/ 293967 w 3972063"/>
              <a:gd name="connsiteY4433" fmla="*/ 1687828 h 5659437"/>
              <a:gd name="connsiteX4434" fmla="*/ 296095 w 3972063"/>
              <a:gd name="connsiteY4434" fmla="*/ 1679314 h 5659437"/>
              <a:gd name="connsiteX4435" fmla="*/ 304608 w 3972063"/>
              <a:gd name="connsiteY4435" fmla="*/ 1683571 h 5659437"/>
              <a:gd name="connsiteX4436" fmla="*/ 302480 w 3972063"/>
              <a:gd name="connsiteY4436" fmla="*/ 1681443 h 5659437"/>
              <a:gd name="connsiteX4437" fmla="*/ 291839 w 3972063"/>
              <a:gd name="connsiteY4437" fmla="*/ 1672929 h 5659437"/>
              <a:gd name="connsiteX4438" fmla="*/ 291839 w 3972063"/>
              <a:gd name="connsiteY4438" fmla="*/ 1681443 h 5659437"/>
              <a:gd name="connsiteX4439" fmla="*/ 279069 w 3972063"/>
              <a:gd name="connsiteY4439" fmla="*/ 1677186 h 5659437"/>
              <a:gd name="connsiteX4440" fmla="*/ 276941 w 3972063"/>
              <a:gd name="connsiteY4440" fmla="*/ 1689956 h 5659437"/>
              <a:gd name="connsiteX4441" fmla="*/ 268428 w 3972063"/>
              <a:gd name="connsiteY4441" fmla="*/ 1683571 h 5659437"/>
              <a:gd name="connsiteX4442" fmla="*/ 272684 w 3972063"/>
              <a:gd name="connsiteY4442" fmla="*/ 1692085 h 5659437"/>
              <a:gd name="connsiteX4443" fmla="*/ 262043 w 3972063"/>
              <a:gd name="connsiteY4443" fmla="*/ 1681443 h 5659437"/>
              <a:gd name="connsiteX4444" fmla="*/ 274813 w 3972063"/>
              <a:gd name="connsiteY4444" fmla="*/ 1696341 h 5659437"/>
              <a:gd name="connsiteX4445" fmla="*/ 259915 w 3972063"/>
              <a:gd name="connsiteY4445" fmla="*/ 1685699 h 5659437"/>
              <a:gd name="connsiteX4446" fmla="*/ 270556 w 3972063"/>
              <a:gd name="connsiteY4446" fmla="*/ 1696341 h 5659437"/>
              <a:gd name="connsiteX4447" fmla="*/ 266300 w 3972063"/>
              <a:gd name="connsiteY4447" fmla="*/ 1700598 h 5659437"/>
              <a:gd name="connsiteX4448" fmla="*/ 264171 w 3972063"/>
              <a:gd name="connsiteY4448" fmla="*/ 1702727 h 5659437"/>
              <a:gd name="connsiteX4449" fmla="*/ 251402 w 3972063"/>
              <a:gd name="connsiteY4449" fmla="*/ 1698470 h 5659437"/>
              <a:gd name="connsiteX4450" fmla="*/ 264171 w 3972063"/>
              <a:gd name="connsiteY4450" fmla="*/ 1706983 h 5659437"/>
              <a:gd name="connsiteX4451" fmla="*/ 255658 w 3972063"/>
              <a:gd name="connsiteY4451" fmla="*/ 1706983 h 5659437"/>
              <a:gd name="connsiteX4452" fmla="*/ 259915 w 3972063"/>
              <a:gd name="connsiteY4452" fmla="*/ 1704855 h 5659437"/>
              <a:gd name="connsiteX4453" fmla="*/ 236504 w 3972063"/>
              <a:gd name="connsiteY4453" fmla="*/ 1702727 h 5659437"/>
              <a:gd name="connsiteX4454" fmla="*/ 234376 w 3972063"/>
              <a:gd name="connsiteY4454" fmla="*/ 1711240 h 5659437"/>
              <a:gd name="connsiteX4455" fmla="*/ 240760 w 3972063"/>
              <a:gd name="connsiteY4455" fmla="*/ 1706983 h 5659437"/>
              <a:gd name="connsiteX4456" fmla="*/ 247145 w 3972063"/>
              <a:gd name="connsiteY4456" fmla="*/ 1709112 h 5659437"/>
              <a:gd name="connsiteX4457" fmla="*/ 251402 w 3972063"/>
              <a:gd name="connsiteY4457" fmla="*/ 1713369 h 5659437"/>
              <a:gd name="connsiteX4458" fmla="*/ 238632 w 3972063"/>
              <a:gd name="connsiteY4458" fmla="*/ 1715497 h 5659437"/>
              <a:gd name="connsiteX4459" fmla="*/ 225862 w 3972063"/>
              <a:gd name="connsiteY4459" fmla="*/ 1706983 h 5659437"/>
              <a:gd name="connsiteX4460" fmla="*/ 217349 w 3972063"/>
              <a:gd name="connsiteY4460" fmla="*/ 1713369 h 5659437"/>
              <a:gd name="connsiteX4461" fmla="*/ 230119 w 3972063"/>
              <a:gd name="connsiteY4461" fmla="*/ 1726139 h 5659437"/>
              <a:gd name="connsiteX4462" fmla="*/ 232247 w 3972063"/>
              <a:gd name="connsiteY4462" fmla="*/ 1728268 h 5659437"/>
              <a:gd name="connsiteX4463" fmla="*/ 213093 w 3972063"/>
              <a:gd name="connsiteY4463" fmla="*/ 1719754 h 5659437"/>
              <a:gd name="connsiteX4464" fmla="*/ 225862 w 3972063"/>
              <a:gd name="connsiteY4464" fmla="*/ 1730396 h 5659437"/>
              <a:gd name="connsiteX4465" fmla="*/ 213093 w 3972063"/>
              <a:gd name="connsiteY4465" fmla="*/ 1730396 h 5659437"/>
              <a:gd name="connsiteX4466" fmla="*/ 204580 w 3972063"/>
              <a:gd name="connsiteY4466" fmla="*/ 1730396 h 5659437"/>
              <a:gd name="connsiteX4467" fmla="*/ 204580 w 3972063"/>
              <a:gd name="connsiteY4467" fmla="*/ 1726139 h 5659437"/>
              <a:gd name="connsiteX4468" fmla="*/ 196067 w 3972063"/>
              <a:gd name="connsiteY4468" fmla="*/ 1728268 h 5659437"/>
              <a:gd name="connsiteX4469" fmla="*/ 193938 w 3972063"/>
              <a:gd name="connsiteY4469" fmla="*/ 1726139 h 5659437"/>
              <a:gd name="connsiteX4470" fmla="*/ 189682 w 3972063"/>
              <a:gd name="connsiteY4470" fmla="*/ 1721882 h 5659437"/>
              <a:gd name="connsiteX4471" fmla="*/ 196067 w 3972063"/>
              <a:gd name="connsiteY4471" fmla="*/ 1721882 h 5659437"/>
              <a:gd name="connsiteX4472" fmla="*/ 191810 w 3972063"/>
              <a:gd name="connsiteY4472" fmla="*/ 1717625 h 5659437"/>
              <a:gd name="connsiteX4473" fmla="*/ 191810 w 3972063"/>
              <a:gd name="connsiteY4473" fmla="*/ 1728268 h 5659437"/>
              <a:gd name="connsiteX4474" fmla="*/ 183297 w 3972063"/>
              <a:gd name="connsiteY4474" fmla="*/ 1736781 h 5659437"/>
              <a:gd name="connsiteX4475" fmla="*/ 198195 w 3972063"/>
              <a:gd name="connsiteY4475" fmla="*/ 1745295 h 5659437"/>
              <a:gd name="connsiteX4476" fmla="*/ 191810 w 3972063"/>
              <a:gd name="connsiteY4476" fmla="*/ 1745295 h 5659437"/>
              <a:gd name="connsiteX4477" fmla="*/ 176912 w 3972063"/>
              <a:gd name="connsiteY4477" fmla="*/ 1734653 h 5659437"/>
              <a:gd name="connsiteX4478" fmla="*/ 172656 w 3972063"/>
              <a:gd name="connsiteY4478" fmla="*/ 1747423 h 5659437"/>
              <a:gd name="connsiteX4479" fmla="*/ 147116 w 3972063"/>
              <a:gd name="connsiteY4479" fmla="*/ 1747423 h 5659437"/>
              <a:gd name="connsiteX4480" fmla="*/ 144988 w 3972063"/>
              <a:gd name="connsiteY4480" fmla="*/ 1743166 h 5659437"/>
              <a:gd name="connsiteX4481" fmla="*/ 132219 w 3972063"/>
              <a:gd name="connsiteY4481" fmla="*/ 1738910 h 5659437"/>
              <a:gd name="connsiteX4482" fmla="*/ 144988 w 3972063"/>
              <a:gd name="connsiteY4482" fmla="*/ 1747423 h 5659437"/>
              <a:gd name="connsiteX4483" fmla="*/ 145520 w 3972063"/>
              <a:gd name="connsiteY4483" fmla="*/ 1753542 h 5659437"/>
              <a:gd name="connsiteX4484" fmla="*/ 143088 w 3972063"/>
              <a:gd name="connsiteY4484" fmla="*/ 1757678 h 5659437"/>
              <a:gd name="connsiteX4485" fmla="*/ 140732 w 3972063"/>
              <a:gd name="connsiteY4485" fmla="*/ 1755937 h 5659437"/>
              <a:gd name="connsiteX4486" fmla="*/ 130090 w 3972063"/>
              <a:gd name="connsiteY4486" fmla="*/ 1762322 h 5659437"/>
              <a:gd name="connsiteX4487" fmla="*/ 121899 w 3972063"/>
              <a:gd name="connsiteY4487" fmla="*/ 1756508 h 5659437"/>
              <a:gd name="connsiteX4488" fmla="*/ 121577 w 3972063"/>
              <a:gd name="connsiteY4488" fmla="*/ 1755937 h 5659437"/>
              <a:gd name="connsiteX4489" fmla="*/ 120595 w 3972063"/>
              <a:gd name="connsiteY4489" fmla="*/ 1755969 h 5659437"/>
              <a:gd name="connsiteX4490" fmla="*/ 115192 w 3972063"/>
              <a:gd name="connsiteY4490" fmla="*/ 1753808 h 5659437"/>
              <a:gd name="connsiteX4491" fmla="*/ 117321 w 3972063"/>
              <a:gd name="connsiteY4491" fmla="*/ 1751680 h 5659437"/>
              <a:gd name="connsiteX4492" fmla="*/ 108808 w 3972063"/>
              <a:gd name="connsiteY4492" fmla="*/ 1755937 h 5659437"/>
              <a:gd name="connsiteX4493" fmla="*/ 121577 w 3972063"/>
              <a:gd name="connsiteY4493" fmla="*/ 1762322 h 5659437"/>
              <a:gd name="connsiteX4494" fmla="*/ 118584 w 3972063"/>
              <a:gd name="connsiteY4494" fmla="*/ 1756037 h 5659437"/>
              <a:gd name="connsiteX4495" fmla="*/ 120595 w 3972063"/>
              <a:gd name="connsiteY4495" fmla="*/ 1755969 h 5659437"/>
              <a:gd name="connsiteX4496" fmla="*/ 121843 w 3972063"/>
              <a:gd name="connsiteY4496" fmla="*/ 1756469 h 5659437"/>
              <a:gd name="connsiteX4497" fmla="*/ 121899 w 3972063"/>
              <a:gd name="connsiteY4497" fmla="*/ 1756508 h 5659437"/>
              <a:gd name="connsiteX4498" fmla="*/ 123972 w 3972063"/>
              <a:gd name="connsiteY4498" fmla="*/ 1760194 h 5659437"/>
              <a:gd name="connsiteX4499" fmla="*/ 127962 w 3972063"/>
              <a:gd name="connsiteY4499" fmla="*/ 1764450 h 5659437"/>
              <a:gd name="connsiteX4500" fmla="*/ 115192 w 3972063"/>
              <a:gd name="connsiteY4500" fmla="*/ 1775092 h 5659437"/>
              <a:gd name="connsiteX4501" fmla="*/ 102423 w 3972063"/>
              <a:gd name="connsiteY4501" fmla="*/ 1770836 h 5659437"/>
              <a:gd name="connsiteX4502" fmla="*/ 104551 w 3972063"/>
              <a:gd name="connsiteY4502" fmla="*/ 1772964 h 5659437"/>
              <a:gd name="connsiteX4503" fmla="*/ 108808 w 3972063"/>
              <a:gd name="connsiteY4503" fmla="*/ 1779349 h 5659437"/>
              <a:gd name="connsiteX4504" fmla="*/ 98166 w 3972063"/>
              <a:gd name="connsiteY4504" fmla="*/ 1787863 h 5659437"/>
              <a:gd name="connsiteX4505" fmla="*/ 89653 w 3972063"/>
              <a:gd name="connsiteY4505" fmla="*/ 1783606 h 5659437"/>
              <a:gd name="connsiteX4506" fmla="*/ 83268 w 3972063"/>
              <a:gd name="connsiteY4506" fmla="*/ 1781478 h 5659437"/>
              <a:gd name="connsiteX4507" fmla="*/ 79012 w 3972063"/>
              <a:gd name="connsiteY4507" fmla="*/ 1783606 h 5659437"/>
              <a:gd name="connsiteX4508" fmla="*/ 83268 w 3972063"/>
              <a:gd name="connsiteY4508" fmla="*/ 1789991 h 5659437"/>
              <a:gd name="connsiteX4509" fmla="*/ 74755 w 3972063"/>
              <a:gd name="connsiteY4509" fmla="*/ 1787863 h 5659437"/>
              <a:gd name="connsiteX4510" fmla="*/ 68370 w 3972063"/>
              <a:gd name="connsiteY4510" fmla="*/ 1783606 h 5659437"/>
              <a:gd name="connsiteX4511" fmla="*/ 68370 w 3972063"/>
              <a:gd name="connsiteY4511" fmla="*/ 1787863 h 5659437"/>
              <a:gd name="connsiteX4512" fmla="*/ 74755 w 3972063"/>
              <a:gd name="connsiteY4512" fmla="*/ 1787863 h 5659437"/>
              <a:gd name="connsiteX4513" fmla="*/ 76884 w 3972063"/>
              <a:gd name="connsiteY4513" fmla="*/ 1794248 h 5659437"/>
              <a:gd name="connsiteX4514" fmla="*/ 61986 w 3972063"/>
              <a:gd name="connsiteY4514" fmla="*/ 1789991 h 5659437"/>
              <a:gd name="connsiteX4515" fmla="*/ 42831 w 3972063"/>
              <a:gd name="connsiteY4515" fmla="*/ 1798505 h 5659437"/>
              <a:gd name="connsiteX4516" fmla="*/ 38575 w 3972063"/>
              <a:gd name="connsiteY4516" fmla="*/ 1800633 h 5659437"/>
              <a:gd name="connsiteX4517" fmla="*/ 27933 w 3972063"/>
              <a:gd name="connsiteY4517" fmla="*/ 1807019 h 5659437"/>
              <a:gd name="connsiteX4518" fmla="*/ 13036 w 3972063"/>
              <a:gd name="connsiteY4518" fmla="*/ 1807019 h 5659437"/>
              <a:gd name="connsiteX4519" fmla="*/ 10907 w 3972063"/>
              <a:gd name="connsiteY4519" fmla="*/ 1804890 h 5659437"/>
              <a:gd name="connsiteX4520" fmla="*/ 8779 w 3972063"/>
              <a:gd name="connsiteY4520" fmla="*/ 1807019 h 5659437"/>
              <a:gd name="connsiteX4521" fmla="*/ 15164 w 3972063"/>
              <a:gd name="connsiteY4521" fmla="*/ 1811275 h 5659437"/>
              <a:gd name="connsiteX4522" fmla="*/ 10907 w 3972063"/>
              <a:gd name="connsiteY4522" fmla="*/ 1817661 h 5659437"/>
              <a:gd name="connsiteX4523" fmla="*/ 4523 w 3972063"/>
              <a:gd name="connsiteY4523" fmla="*/ 1802762 h 5659437"/>
              <a:gd name="connsiteX4524" fmla="*/ 4523 w 3972063"/>
              <a:gd name="connsiteY4524" fmla="*/ 1792120 h 5659437"/>
              <a:gd name="connsiteX4525" fmla="*/ 17292 w 3972063"/>
              <a:gd name="connsiteY4525" fmla="*/ 1794248 h 5659437"/>
              <a:gd name="connsiteX4526" fmla="*/ 21549 w 3972063"/>
              <a:gd name="connsiteY4526" fmla="*/ 1800633 h 5659437"/>
              <a:gd name="connsiteX4527" fmla="*/ 19420 w 3972063"/>
              <a:gd name="connsiteY4527" fmla="*/ 1783606 h 5659437"/>
              <a:gd name="connsiteX4528" fmla="*/ 34318 w 3972063"/>
              <a:gd name="connsiteY4528" fmla="*/ 1789991 h 5659437"/>
              <a:gd name="connsiteX4529" fmla="*/ 38575 w 3972063"/>
              <a:gd name="connsiteY4529" fmla="*/ 1783606 h 5659437"/>
              <a:gd name="connsiteX4530" fmla="*/ 42831 w 3972063"/>
              <a:gd name="connsiteY4530" fmla="*/ 1792120 h 5659437"/>
              <a:gd name="connsiteX4531" fmla="*/ 40703 w 3972063"/>
              <a:gd name="connsiteY4531" fmla="*/ 1796377 h 5659437"/>
              <a:gd name="connsiteX4532" fmla="*/ 53473 w 3972063"/>
              <a:gd name="connsiteY4532" fmla="*/ 1792120 h 5659437"/>
              <a:gd name="connsiteX4533" fmla="*/ 49216 w 3972063"/>
              <a:gd name="connsiteY4533" fmla="*/ 1787863 h 5659437"/>
              <a:gd name="connsiteX4534" fmla="*/ 42831 w 3972063"/>
              <a:gd name="connsiteY4534" fmla="*/ 1785735 h 5659437"/>
              <a:gd name="connsiteX4535" fmla="*/ 38575 w 3972063"/>
              <a:gd name="connsiteY4535" fmla="*/ 1779349 h 5659437"/>
              <a:gd name="connsiteX4536" fmla="*/ 38575 w 3972063"/>
              <a:gd name="connsiteY4536" fmla="*/ 1770836 h 5659437"/>
              <a:gd name="connsiteX4537" fmla="*/ 44960 w 3972063"/>
              <a:gd name="connsiteY4537" fmla="*/ 1777221 h 5659437"/>
              <a:gd name="connsiteX4538" fmla="*/ 51344 w 3972063"/>
              <a:gd name="connsiteY4538" fmla="*/ 1768707 h 5659437"/>
              <a:gd name="connsiteX4539" fmla="*/ 61986 w 3972063"/>
              <a:gd name="connsiteY4539" fmla="*/ 1772964 h 5659437"/>
              <a:gd name="connsiteX4540" fmla="*/ 57729 w 3972063"/>
              <a:gd name="connsiteY4540" fmla="*/ 1764450 h 5659437"/>
              <a:gd name="connsiteX4541" fmla="*/ 72627 w 3972063"/>
              <a:gd name="connsiteY4541" fmla="*/ 1777221 h 5659437"/>
              <a:gd name="connsiteX4542" fmla="*/ 76884 w 3972063"/>
              <a:gd name="connsiteY4542" fmla="*/ 1775092 h 5659437"/>
              <a:gd name="connsiteX4543" fmla="*/ 74755 w 3972063"/>
              <a:gd name="connsiteY4543" fmla="*/ 1768707 h 5659437"/>
              <a:gd name="connsiteX4544" fmla="*/ 66242 w 3972063"/>
              <a:gd name="connsiteY4544" fmla="*/ 1762322 h 5659437"/>
              <a:gd name="connsiteX4545" fmla="*/ 64114 w 3972063"/>
              <a:gd name="connsiteY4545" fmla="*/ 1760194 h 5659437"/>
              <a:gd name="connsiteX4546" fmla="*/ 76884 w 3972063"/>
              <a:gd name="connsiteY4546" fmla="*/ 1766579 h 5659437"/>
              <a:gd name="connsiteX4547" fmla="*/ 72627 w 3972063"/>
              <a:gd name="connsiteY4547" fmla="*/ 1755937 h 5659437"/>
              <a:gd name="connsiteX4548" fmla="*/ 81140 w 3972063"/>
              <a:gd name="connsiteY4548" fmla="*/ 1762322 h 5659437"/>
              <a:gd name="connsiteX4549" fmla="*/ 72627 w 3972063"/>
              <a:gd name="connsiteY4549" fmla="*/ 1747423 h 5659437"/>
              <a:gd name="connsiteX4550" fmla="*/ 83268 w 3972063"/>
              <a:gd name="connsiteY4550" fmla="*/ 1753808 h 5659437"/>
              <a:gd name="connsiteX4551" fmla="*/ 91781 w 3972063"/>
              <a:gd name="connsiteY4551" fmla="*/ 1764450 h 5659437"/>
              <a:gd name="connsiteX4552" fmla="*/ 85397 w 3972063"/>
              <a:gd name="connsiteY4552" fmla="*/ 1749552 h 5659437"/>
              <a:gd name="connsiteX4553" fmla="*/ 93910 w 3972063"/>
              <a:gd name="connsiteY4553" fmla="*/ 1751680 h 5659437"/>
              <a:gd name="connsiteX4554" fmla="*/ 87525 w 3972063"/>
              <a:gd name="connsiteY4554" fmla="*/ 1743166 h 5659437"/>
              <a:gd name="connsiteX4555" fmla="*/ 81140 w 3972063"/>
              <a:gd name="connsiteY4555" fmla="*/ 1743166 h 5659437"/>
              <a:gd name="connsiteX4556" fmla="*/ 85397 w 3972063"/>
              <a:gd name="connsiteY4556" fmla="*/ 1738910 h 5659437"/>
              <a:gd name="connsiteX4557" fmla="*/ 64114 w 3972063"/>
              <a:gd name="connsiteY4557" fmla="*/ 1749552 h 5659437"/>
              <a:gd name="connsiteX4558" fmla="*/ 72627 w 3972063"/>
              <a:gd name="connsiteY4558" fmla="*/ 1732524 h 5659437"/>
              <a:gd name="connsiteX4559" fmla="*/ 72627 w 3972063"/>
              <a:gd name="connsiteY4559" fmla="*/ 1728268 h 5659437"/>
              <a:gd name="connsiteX4560" fmla="*/ 79012 w 3972063"/>
              <a:gd name="connsiteY4560" fmla="*/ 1732524 h 5659437"/>
              <a:gd name="connsiteX4561" fmla="*/ 93910 w 3972063"/>
              <a:gd name="connsiteY4561" fmla="*/ 1728268 h 5659437"/>
              <a:gd name="connsiteX4562" fmla="*/ 98166 w 3972063"/>
              <a:gd name="connsiteY4562" fmla="*/ 1732524 h 5659437"/>
              <a:gd name="connsiteX4563" fmla="*/ 100295 w 3972063"/>
              <a:gd name="connsiteY4563" fmla="*/ 1728268 h 5659437"/>
              <a:gd name="connsiteX4564" fmla="*/ 93910 w 3972063"/>
              <a:gd name="connsiteY4564" fmla="*/ 1728268 h 5659437"/>
              <a:gd name="connsiteX4565" fmla="*/ 81140 w 3972063"/>
              <a:gd name="connsiteY4565" fmla="*/ 1711240 h 5659437"/>
              <a:gd name="connsiteX4566" fmla="*/ 89653 w 3972063"/>
              <a:gd name="connsiteY4566" fmla="*/ 1709112 h 5659437"/>
              <a:gd name="connsiteX4567" fmla="*/ 100295 w 3972063"/>
              <a:gd name="connsiteY4567" fmla="*/ 1696341 h 5659437"/>
              <a:gd name="connsiteX4568" fmla="*/ 104551 w 3972063"/>
              <a:gd name="connsiteY4568" fmla="*/ 1700598 h 5659437"/>
              <a:gd name="connsiteX4569" fmla="*/ 108808 w 3972063"/>
              <a:gd name="connsiteY4569" fmla="*/ 1700598 h 5659437"/>
              <a:gd name="connsiteX4570" fmla="*/ 104551 w 3972063"/>
              <a:gd name="connsiteY4570" fmla="*/ 1692085 h 5659437"/>
              <a:gd name="connsiteX4571" fmla="*/ 110936 w 3972063"/>
              <a:gd name="connsiteY4571" fmla="*/ 1696341 h 5659437"/>
              <a:gd name="connsiteX4572" fmla="*/ 106679 w 3972063"/>
              <a:gd name="connsiteY4572" fmla="*/ 1692085 h 5659437"/>
              <a:gd name="connsiteX4573" fmla="*/ 115192 w 3972063"/>
              <a:gd name="connsiteY4573" fmla="*/ 1696341 h 5659437"/>
              <a:gd name="connsiteX4574" fmla="*/ 108808 w 3972063"/>
              <a:gd name="connsiteY4574" fmla="*/ 1689956 h 5659437"/>
              <a:gd name="connsiteX4575" fmla="*/ 115192 w 3972063"/>
              <a:gd name="connsiteY4575" fmla="*/ 1681443 h 5659437"/>
              <a:gd name="connsiteX4576" fmla="*/ 127962 w 3972063"/>
              <a:gd name="connsiteY4576" fmla="*/ 1687828 h 5659437"/>
              <a:gd name="connsiteX4577" fmla="*/ 138603 w 3972063"/>
              <a:gd name="connsiteY4577" fmla="*/ 1677186 h 5659437"/>
              <a:gd name="connsiteX4578" fmla="*/ 140732 w 3972063"/>
              <a:gd name="connsiteY4578" fmla="*/ 1679314 h 5659437"/>
              <a:gd name="connsiteX4579" fmla="*/ 155630 w 3972063"/>
              <a:gd name="connsiteY4579" fmla="*/ 1694213 h 5659437"/>
              <a:gd name="connsiteX4580" fmla="*/ 153501 w 3972063"/>
              <a:gd name="connsiteY4580" fmla="*/ 1687828 h 5659437"/>
              <a:gd name="connsiteX4581" fmla="*/ 142860 w 3972063"/>
              <a:gd name="connsiteY4581" fmla="*/ 1679314 h 5659437"/>
              <a:gd name="connsiteX4582" fmla="*/ 155630 w 3972063"/>
              <a:gd name="connsiteY4582" fmla="*/ 1687828 h 5659437"/>
              <a:gd name="connsiteX4583" fmla="*/ 162014 w 3972063"/>
              <a:gd name="connsiteY4583" fmla="*/ 1685699 h 5659437"/>
              <a:gd name="connsiteX4584" fmla="*/ 153501 w 3972063"/>
              <a:gd name="connsiteY4584" fmla="*/ 1660158 h 5659437"/>
              <a:gd name="connsiteX4585" fmla="*/ 162014 w 3972063"/>
              <a:gd name="connsiteY4585" fmla="*/ 1668672 h 5659437"/>
              <a:gd name="connsiteX4586" fmla="*/ 157758 w 3972063"/>
              <a:gd name="connsiteY4586" fmla="*/ 1660158 h 5659437"/>
              <a:gd name="connsiteX4587" fmla="*/ 157758 w 3972063"/>
              <a:gd name="connsiteY4587" fmla="*/ 1653773 h 5659437"/>
              <a:gd name="connsiteX4588" fmla="*/ 170527 w 3972063"/>
              <a:gd name="connsiteY4588" fmla="*/ 1664415 h 5659437"/>
              <a:gd name="connsiteX4589" fmla="*/ 172656 w 3972063"/>
              <a:gd name="connsiteY4589" fmla="*/ 1662287 h 5659437"/>
              <a:gd name="connsiteX4590" fmla="*/ 162014 w 3972063"/>
              <a:gd name="connsiteY4590" fmla="*/ 1653773 h 5659437"/>
              <a:gd name="connsiteX4591" fmla="*/ 162014 w 3972063"/>
              <a:gd name="connsiteY4591" fmla="*/ 1649516 h 5659437"/>
              <a:gd name="connsiteX4592" fmla="*/ 193938 w 3972063"/>
              <a:gd name="connsiteY4592" fmla="*/ 1638874 h 5659437"/>
              <a:gd name="connsiteX4593" fmla="*/ 189682 w 3972063"/>
              <a:gd name="connsiteY4593" fmla="*/ 1628232 h 5659437"/>
              <a:gd name="connsiteX4594" fmla="*/ 189682 w 3972063"/>
              <a:gd name="connsiteY4594" fmla="*/ 1621847 h 5659437"/>
              <a:gd name="connsiteX4595" fmla="*/ 193938 w 3972063"/>
              <a:gd name="connsiteY4595" fmla="*/ 1615462 h 5659437"/>
              <a:gd name="connsiteX4596" fmla="*/ 204580 w 3972063"/>
              <a:gd name="connsiteY4596" fmla="*/ 1621847 h 5659437"/>
              <a:gd name="connsiteX4597" fmla="*/ 213093 w 3972063"/>
              <a:gd name="connsiteY4597" fmla="*/ 1621847 h 5659437"/>
              <a:gd name="connsiteX4598" fmla="*/ 213093 w 3972063"/>
              <a:gd name="connsiteY4598" fmla="*/ 1617590 h 5659437"/>
              <a:gd name="connsiteX4599" fmla="*/ 217349 w 3972063"/>
              <a:gd name="connsiteY4599" fmla="*/ 1621847 h 5659437"/>
              <a:gd name="connsiteX4600" fmla="*/ 230119 w 3972063"/>
              <a:gd name="connsiteY4600" fmla="*/ 1589921 h 5659437"/>
              <a:gd name="connsiteX4601" fmla="*/ 219478 w 3972063"/>
              <a:gd name="connsiteY4601" fmla="*/ 1594178 h 5659437"/>
              <a:gd name="connsiteX4602" fmla="*/ 219478 w 3972063"/>
              <a:gd name="connsiteY4602" fmla="*/ 1592049 h 5659437"/>
              <a:gd name="connsiteX4603" fmla="*/ 219478 w 3972063"/>
              <a:gd name="connsiteY4603" fmla="*/ 1596306 h 5659437"/>
              <a:gd name="connsiteX4604" fmla="*/ 204580 w 3972063"/>
              <a:gd name="connsiteY4604" fmla="*/ 1585664 h 5659437"/>
              <a:gd name="connsiteX4605" fmla="*/ 213093 w 3972063"/>
              <a:gd name="connsiteY4605" fmla="*/ 1579279 h 5659437"/>
              <a:gd name="connsiteX4606" fmla="*/ 219478 w 3972063"/>
              <a:gd name="connsiteY4606" fmla="*/ 1577151 h 5659437"/>
              <a:gd name="connsiteX4607" fmla="*/ 223734 w 3972063"/>
              <a:gd name="connsiteY4607" fmla="*/ 1583536 h 5659437"/>
              <a:gd name="connsiteX4608" fmla="*/ 227991 w 3972063"/>
              <a:gd name="connsiteY4608" fmla="*/ 1583004 h 5659437"/>
              <a:gd name="connsiteX4609" fmla="*/ 227410 w 3972063"/>
              <a:gd name="connsiteY4609" fmla="*/ 1581988 h 5659437"/>
              <a:gd name="connsiteX4610" fmla="*/ 234376 w 3972063"/>
              <a:gd name="connsiteY4610" fmla="*/ 1587793 h 5659437"/>
              <a:gd name="connsiteX4611" fmla="*/ 232247 w 3972063"/>
              <a:gd name="connsiteY4611" fmla="*/ 1589921 h 5659437"/>
              <a:gd name="connsiteX4612" fmla="*/ 247145 w 3972063"/>
              <a:gd name="connsiteY4612" fmla="*/ 1598435 h 5659437"/>
              <a:gd name="connsiteX4613" fmla="*/ 249273 w 3972063"/>
              <a:gd name="connsiteY4613" fmla="*/ 1594178 h 5659437"/>
              <a:gd name="connsiteX4614" fmla="*/ 230119 w 3972063"/>
              <a:gd name="connsiteY4614" fmla="*/ 1566509 h 5659437"/>
              <a:gd name="connsiteX4615" fmla="*/ 236504 w 3972063"/>
              <a:gd name="connsiteY4615" fmla="*/ 1568637 h 5659437"/>
              <a:gd name="connsiteX4616" fmla="*/ 242889 w 3972063"/>
              <a:gd name="connsiteY4616" fmla="*/ 1562252 h 5659437"/>
              <a:gd name="connsiteX4617" fmla="*/ 249273 w 3972063"/>
              <a:gd name="connsiteY4617" fmla="*/ 1568637 h 5659437"/>
              <a:gd name="connsiteX4618" fmla="*/ 242889 w 3972063"/>
              <a:gd name="connsiteY4618" fmla="*/ 1557995 h 5659437"/>
              <a:gd name="connsiteX4619" fmla="*/ 247145 w 3972063"/>
              <a:gd name="connsiteY4619" fmla="*/ 1555866 h 5659437"/>
              <a:gd name="connsiteX4620" fmla="*/ 259915 w 3972063"/>
              <a:gd name="connsiteY4620" fmla="*/ 1560123 h 5659437"/>
              <a:gd name="connsiteX4621" fmla="*/ 257787 w 3972063"/>
              <a:gd name="connsiteY4621" fmla="*/ 1555866 h 5659437"/>
              <a:gd name="connsiteX4622" fmla="*/ 249273 w 3972063"/>
              <a:gd name="connsiteY4622" fmla="*/ 1553738 h 5659437"/>
              <a:gd name="connsiteX4623" fmla="*/ 249273 w 3972063"/>
              <a:gd name="connsiteY4623" fmla="*/ 1547353 h 5659437"/>
              <a:gd name="connsiteX4624" fmla="*/ 257787 w 3972063"/>
              <a:gd name="connsiteY4624" fmla="*/ 1551610 h 5659437"/>
              <a:gd name="connsiteX4625" fmla="*/ 259915 w 3972063"/>
              <a:gd name="connsiteY4625" fmla="*/ 1547353 h 5659437"/>
              <a:gd name="connsiteX4626" fmla="*/ 249273 w 3972063"/>
              <a:gd name="connsiteY4626" fmla="*/ 1540968 h 5659437"/>
              <a:gd name="connsiteX4627" fmla="*/ 245017 w 3972063"/>
              <a:gd name="connsiteY4627" fmla="*/ 1545224 h 5659437"/>
              <a:gd name="connsiteX4628" fmla="*/ 236504 w 3972063"/>
              <a:gd name="connsiteY4628" fmla="*/ 1538839 h 5659437"/>
              <a:gd name="connsiteX4629" fmla="*/ 238632 w 3972063"/>
              <a:gd name="connsiteY4629" fmla="*/ 1534582 h 5659437"/>
              <a:gd name="connsiteX4630" fmla="*/ 227991 w 3972063"/>
              <a:gd name="connsiteY4630" fmla="*/ 1530326 h 5659437"/>
              <a:gd name="connsiteX4631" fmla="*/ 247145 w 3972063"/>
              <a:gd name="connsiteY4631" fmla="*/ 1534582 h 5659437"/>
              <a:gd name="connsiteX4632" fmla="*/ 262043 w 3972063"/>
              <a:gd name="connsiteY4632" fmla="*/ 1534582 h 5659437"/>
              <a:gd name="connsiteX4633" fmla="*/ 274813 w 3972063"/>
              <a:gd name="connsiteY4633" fmla="*/ 1543096 h 5659437"/>
              <a:gd name="connsiteX4634" fmla="*/ 279069 w 3972063"/>
              <a:gd name="connsiteY4634" fmla="*/ 1538839 h 5659437"/>
              <a:gd name="connsiteX4635" fmla="*/ 272684 w 3972063"/>
              <a:gd name="connsiteY4635" fmla="*/ 1530326 h 5659437"/>
              <a:gd name="connsiteX4636" fmla="*/ 283326 w 3972063"/>
              <a:gd name="connsiteY4636" fmla="*/ 1538839 h 5659437"/>
              <a:gd name="connsiteX4637" fmla="*/ 283326 w 3972063"/>
              <a:gd name="connsiteY4637" fmla="*/ 1532454 h 5659437"/>
              <a:gd name="connsiteX4638" fmla="*/ 272684 w 3972063"/>
              <a:gd name="connsiteY4638" fmla="*/ 1526069 h 5659437"/>
              <a:gd name="connsiteX4639" fmla="*/ 266300 w 3972063"/>
              <a:gd name="connsiteY4639" fmla="*/ 1526069 h 5659437"/>
              <a:gd name="connsiteX4640" fmla="*/ 268428 w 3972063"/>
              <a:gd name="connsiteY4640" fmla="*/ 1521812 h 5659437"/>
              <a:gd name="connsiteX4641" fmla="*/ 262043 w 3972063"/>
              <a:gd name="connsiteY4641" fmla="*/ 1519684 h 5659437"/>
              <a:gd name="connsiteX4642" fmla="*/ 257787 w 3972063"/>
              <a:gd name="connsiteY4642" fmla="*/ 1515427 h 5659437"/>
              <a:gd name="connsiteX4643" fmla="*/ 272684 w 3972063"/>
              <a:gd name="connsiteY4643" fmla="*/ 1521812 h 5659437"/>
              <a:gd name="connsiteX4644" fmla="*/ 274813 w 3972063"/>
              <a:gd name="connsiteY4644" fmla="*/ 1517555 h 5659437"/>
              <a:gd name="connsiteX4645" fmla="*/ 289711 w 3972063"/>
              <a:gd name="connsiteY4645" fmla="*/ 1521812 h 5659437"/>
              <a:gd name="connsiteX4646" fmla="*/ 276941 w 3972063"/>
              <a:gd name="connsiteY4646" fmla="*/ 1513298 h 5659437"/>
              <a:gd name="connsiteX4647" fmla="*/ 291839 w 3972063"/>
              <a:gd name="connsiteY4647" fmla="*/ 1519684 h 5659437"/>
              <a:gd name="connsiteX4648" fmla="*/ 293967 w 3972063"/>
              <a:gd name="connsiteY4648" fmla="*/ 1506913 h 5659437"/>
              <a:gd name="connsiteX4649" fmla="*/ 300352 w 3972063"/>
              <a:gd name="connsiteY4649" fmla="*/ 1504785 h 5659437"/>
              <a:gd name="connsiteX4650" fmla="*/ 313122 w 3972063"/>
              <a:gd name="connsiteY4650" fmla="*/ 1509041 h 5659437"/>
              <a:gd name="connsiteX4651" fmla="*/ 298224 w 3972063"/>
              <a:gd name="connsiteY4651" fmla="*/ 1492014 h 5659437"/>
              <a:gd name="connsiteX4652" fmla="*/ 308865 w 3972063"/>
              <a:gd name="connsiteY4652" fmla="*/ 1496271 h 5659437"/>
              <a:gd name="connsiteX4653" fmla="*/ 315250 w 3972063"/>
              <a:gd name="connsiteY4653" fmla="*/ 1502656 h 5659437"/>
              <a:gd name="connsiteX4654" fmla="*/ 315250 w 3972063"/>
              <a:gd name="connsiteY4654" fmla="*/ 1492014 h 5659437"/>
              <a:gd name="connsiteX4655" fmla="*/ 308865 w 3972063"/>
              <a:gd name="connsiteY4655" fmla="*/ 1492014 h 5659437"/>
              <a:gd name="connsiteX4656" fmla="*/ 315250 w 3972063"/>
              <a:gd name="connsiteY4656" fmla="*/ 1477115 h 5659437"/>
              <a:gd name="connsiteX4657" fmla="*/ 328019 w 3972063"/>
              <a:gd name="connsiteY4657" fmla="*/ 1470730 h 5659437"/>
              <a:gd name="connsiteX4658" fmla="*/ 336532 w 3972063"/>
              <a:gd name="connsiteY4658" fmla="*/ 1472859 h 5659437"/>
              <a:gd name="connsiteX4659" fmla="*/ 328019 w 3972063"/>
              <a:gd name="connsiteY4659" fmla="*/ 1468602 h 5659437"/>
              <a:gd name="connsiteX4660" fmla="*/ 321635 w 3972063"/>
              <a:gd name="connsiteY4660" fmla="*/ 1460088 h 5659437"/>
              <a:gd name="connsiteX4661" fmla="*/ 332276 w 3972063"/>
              <a:gd name="connsiteY4661" fmla="*/ 1457960 h 5659437"/>
              <a:gd name="connsiteX4662" fmla="*/ 336532 w 3972063"/>
              <a:gd name="connsiteY4662" fmla="*/ 1464345 h 5659437"/>
              <a:gd name="connsiteX4663" fmla="*/ 340789 w 3972063"/>
              <a:gd name="connsiteY4663" fmla="*/ 1460088 h 5659437"/>
              <a:gd name="connsiteX4664" fmla="*/ 336532 w 3972063"/>
              <a:gd name="connsiteY4664" fmla="*/ 1451574 h 5659437"/>
              <a:gd name="connsiteX4665" fmla="*/ 345046 w 3972063"/>
              <a:gd name="connsiteY4665" fmla="*/ 1455831 h 5659437"/>
              <a:gd name="connsiteX4666" fmla="*/ 345046 w 3972063"/>
              <a:gd name="connsiteY4666" fmla="*/ 1453703 h 5659437"/>
              <a:gd name="connsiteX4667" fmla="*/ 357815 w 3972063"/>
              <a:gd name="connsiteY4667" fmla="*/ 1466473 h 5659437"/>
              <a:gd name="connsiteX4668" fmla="*/ 355687 w 3972063"/>
              <a:gd name="connsiteY4668" fmla="*/ 1455831 h 5659437"/>
              <a:gd name="connsiteX4669" fmla="*/ 364200 w 3972063"/>
              <a:gd name="connsiteY4669" fmla="*/ 1457960 h 5659437"/>
              <a:gd name="connsiteX4670" fmla="*/ 359943 w 3972063"/>
              <a:gd name="connsiteY4670" fmla="*/ 1449446 h 5659437"/>
              <a:gd name="connsiteX4671" fmla="*/ 355687 w 3972063"/>
              <a:gd name="connsiteY4671" fmla="*/ 1451574 h 5659437"/>
              <a:gd name="connsiteX4672" fmla="*/ 349302 w 3972063"/>
              <a:gd name="connsiteY4672" fmla="*/ 1436676 h 5659437"/>
              <a:gd name="connsiteX4673" fmla="*/ 362072 w 3972063"/>
              <a:gd name="connsiteY4673" fmla="*/ 1443061 h 5659437"/>
              <a:gd name="connsiteX4674" fmla="*/ 368457 w 3972063"/>
              <a:gd name="connsiteY4674" fmla="*/ 1453703 h 5659437"/>
              <a:gd name="connsiteX4675" fmla="*/ 368457 w 3972063"/>
              <a:gd name="connsiteY4675" fmla="*/ 1443061 h 5659437"/>
              <a:gd name="connsiteX4676" fmla="*/ 357815 w 3972063"/>
              <a:gd name="connsiteY4676" fmla="*/ 1438804 h 5659437"/>
              <a:gd name="connsiteX4677" fmla="*/ 353559 w 3972063"/>
              <a:gd name="connsiteY4677" fmla="*/ 1430290 h 5659437"/>
              <a:gd name="connsiteX4678" fmla="*/ 366328 w 3972063"/>
              <a:gd name="connsiteY4678" fmla="*/ 1434547 h 5659437"/>
              <a:gd name="connsiteX4679" fmla="*/ 364200 w 3972063"/>
              <a:gd name="connsiteY4679" fmla="*/ 1415392 h 5659437"/>
              <a:gd name="connsiteX4680" fmla="*/ 376970 w 3972063"/>
              <a:gd name="connsiteY4680" fmla="*/ 1423905 h 5659437"/>
              <a:gd name="connsiteX4681" fmla="*/ 374841 w 3972063"/>
              <a:gd name="connsiteY4681" fmla="*/ 1417520 h 5659437"/>
              <a:gd name="connsiteX4682" fmla="*/ 381226 w 3972063"/>
              <a:gd name="connsiteY4682" fmla="*/ 1421777 h 5659437"/>
              <a:gd name="connsiteX4683" fmla="*/ 374841 w 3972063"/>
              <a:gd name="connsiteY4683" fmla="*/ 1413263 h 5659437"/>
              <a:gd name="connsiteX4684" fmla="*/ 368457 w 3972063"/>
              <a:gd name="connsiteY4684" fmla="*/ 1415392 h 5659437"/>
              <a:gd name="connsiteX4685" fmla="*/ 359943 w 3972063"/>
              <a:gd name="connsiteY4685" fmla="*/ 1411135 h 5659437"/>
              <a:gd name="connsiteX4686" fmla="*/ 366328 w 3972063"/>
              <a:gd name="connsiteY4686" fmla="*/ 1402621 h 5659437"/>
              <a:gd name="connsiteX4687" fmla="*/ 353559 w 3972063"/>
              <a:gd name="connsiteY4687" fmla="*/ 1391979 h 5659437"/>
              <a:gd name="connsiteX4688" fmla="*/ 366328 w 3972063"/>
              <a:gd name="connsiteY4688" fmla="*/ 1396236 h 5659437"/>
              <a:gd name="connsiteX4689" fmla="*/ 368457 w 3972063"/>
              <a:gd name="connsiteY4689" fmla="*/ 1411135 h 5659437"/>
              <a:gd name="connsiteX4690" fmla="*/ 381226 w 3972063"/>
              <a:gd name="connsiteY4690" fmla="*/ 1413263 h 5659437"/>
              <a:gd name="connsiteX4691" fmla="*/ 387079 w 3972063"/>
              <a:gd name="connsiteY4691" fmla="*/ 1418584 h 5659437"/>
              <a:gd name="connsiteX4692" fmla="*/ 391405 w 3972063"/>
              <a:gd name="connsiteY4692" fmla="*/ 1421129 h 5659437"/>
              <a:gd name="connsiteX4693" fmla="*/ 395486 w 3972063"/>
              <a:gd name="connsiteY4693" fmla="*/ 1424757 h 5659437"/>
              <a:gd name="connsiteX4694" fmla="*/ 393730 w 3972063"/>
              <a:gd name="connsiteY4694" fmla="*/ 1427098 h 5659437"/>
              <a:gd name="connsiteX4695" fmla="*/ 396124 w 3972063"/>
              <a:gd name="connsiteY4695" fmla="*/ 1430290 h 5659437"/>
              <a:gd name="connsiteX4696" fmla="*/ 399316 w 3972063"/>
              <a:gd name="connsiteY4696" fmla="*/ 1428162 h 5659437"/>
              <a:gd name="connsiteX4697" fmla="*/ 395486 w 3972063"/>
              <a:gd name="connsiteY4697" fmla="*/ 1424757 h 5659437"/>
              <a:gd name="connsiteX4698" fmla="*/ 396124 w 3972063"/>
              <a:gd name="connsiteY4698" fmla="*/ 1423905 h 5659437"/>
              <a:gd name="connsiteX4699" fmla="*/ 391405 w 3972063"/>
              <a:gd name="connsiteY4699" fmla="*/ 1421129 h 5659437"/>
              <a:gd name="connsiteX4700" fmla="*/ 389739 w 3972063"/>
              <a:gd name="connsiteY4700" fmla="*/ 1419648 h 5659437"/>
              <a:gd name="connsiteX4701" fmla="*/ 391867 w 3972063"/>
              <a:gd name="connsiteY4701" fmla="*/ 1413263 h 5659437"/>
              <a:gd name="connsiteX4702" fmla="*/ 387611 w 3972063"/>
              <a:gd name="connsiteY4702" fmla="*/ 1415392 h 5659437"/>
              <a:gd name="connsiteX4703" fmla="*/ 381226 w 3972063"/>
              <a:gd name="connsiteY4703" fmla="*/ 1413263 h 5659437"/>
              <a:gd name="connsiteX4704" fmla="*/ 383354 w 3972063"/>
              <a:gd name="connsiteY4704" fmla="*/ 1385594 h 5659437"/>
              <a:gd name="connsiteX4705" fmla="*/ 381226 w 3972063"/>
              <a:gd name="connsiteY4705" fmla="*/ 1385594 h 5659437"/>
              <a:gd name="connsiteX4706" fmla="*/ 379098 w 3972063"/>
              <a:gd name="connsiteY4706" fmla="*/ 1381337 h 5659437"/>
              <a:gd name="connsiteX4707" fmla="*/ 385483 w 3972063"/>
              <a:gd name="connsiteY4707" fmla="*/ 1394107 h 5659437"/>
              <a:gd name="connsiteX4708" fmla="*/ 374841 w 3972063"/>
              <a:gd name="connsiteY4708" fmla="*/ 1398364 h 5659437"/>
              <a:gd name="connsiteX4709" fmla="*/ 376970 w 3972063"/>
              <a:gd name="connsiteY4709" fmla="*/ 1394107 h 5659437"/>
              <a:gd name="connsiteX4710" fmla="*/ 366328 w 3972063"/>
              <a:gd name="connsiteY4710" fmla="*/ 1387722 h 5659437"/>
              <a:gd name="connsiteX4711" fmla="*/ 364200 w 3972063"/>
              <a:gd name="connsiteY4711" fmla="*/ 1381337 h 5659437"/>
              <a:gd name="connsiteX4712" fmla="*/ 376970 w 3972063"/>
              <a:gd name="connsiteY4712" fmla="*/ 1391979 h 5659437"/>
              <a:gd name="connsiteX4713" fmla="*/ 362072 w 3972063"/>
              <a:gd name="connsiteY4713" fmla="*/ 1374952 h 5659437"/>
              <a:gd name="connsiteX4714" fmla="*/ 353559 w 3972063"/>
              <a:gd name="connsiteY4714" fmla="*/ 1374952 h 5659437"/>
              <a:gd name="connsiteX4715" fmla="*/ 353559 w 3972063"/>
              <a:gd name="connsiteY4715" fmla="*/ 1370695 h 5659437"/>
              <a:gd name="connsiteX4716" fmla="*/ 374841 w 3972063"/>
              <a:gd name="connsiteY4716" fmla="*/ 1379209 h 5659437"/>
              <a:gd name="connsiteX4717" fmla="*/ 374841 w 3972063"/>
              <a:gd name="connsiteY4717" fmla="*/ 1362181 h 5659437"/>
              <a:gd name="connsiteX4718" fmla="*/ 370585 w 3972063"/>
              <a:gd name="connsiteY4718" fmla="*/ 1357925 h 5659437"/>
              <a:gd name="connsiteX4719" fmla="*/ 370585 w 3972063"/>
              <a:gd name="connsiteY4719" fmla="*/ 1355796 h 5659437"/>
              <a:gd name="connsiteX4720" fmla="*/ 383354 w 3972063"/>
              <a:gd name="connsiteY4720" fmla="*/ 1364310 h 5659437"/>
              <a:gd name="connsiteX4721" fmla="*/ 376970 w 3972063"/>
              <a:gd name="connsiteY4721" fmla="*/ 1370695 h 5659437"/>
              <a:gd name="connsiteX4722" fmla="*/ 387611 w 3972063"/>
              <a:gd name="connsiteY4722" fmla="*/ 1377080 h 5659437"/>
              <a:gd name="connsiteX4723" fmla="*/ 385483 w 3972063"/>
              <a:gd name="connsiteY4723" fmla="*/ 1362181 h 5659437"/>
              <a:gd name="connsiteX4724" fmla="*/ 376970 w 3972063"/>
              <a:gd name="connsiteY4724" fmla="*/ 1357925 h 5659437"/>
              <a:gd name="connsiteX4725" fmla="*/ 376970 w 3972063"/>
              <a:gd name="connsiteY4725" fmla="*/ 1345154 h 5659437"/>
              <a:gd name="connsiteX4726" fmla="*/ 385483 w 3972063"/>
              <a:gd name="connsiteY4726" fmla="*/ 1343026 h 5659437"/>
              <a:gd name="connsiteX4727" fmla="*/ 393996 w 3972063"/>
              <a:gd name="connsiteY4727" fmla="*/ 1347282 h 5659437"/>
              <a:gd name="connsiteX4728" fmla="*/ 393996 w 3972063"/>
              <a:gd name="connsiteY4728" fmla="*/ 1351539 h 5659437"/>
              <a:gd name="connsiteX4729" fmla="*/ 400381 w 3972063"/>
              <a:gd name="connsiteY4729" fmla="*/ 1357925 h 5659437"/>
              <a:gd name="connsiteX4730" fmla="*/ 404637 w 3972063"/>
              <a:gd name="connsiteY4730" fmla="*/ 1353668 h 5659437"/>
              <a:gd name="connsiteX4731" fmla="*/ 387611 w 3972063"/>
              <a:gd name="connsiteY4731" fmla="*/ 1343026 h 5659437"/>
              <a:gd name="connsiteX4732" fmla="*/ 396124 w 3972063"/>
              <a:gd name="connsiteY4732" fmla="*/ 1338769 h 5659437"/>
              <a:gd name="connsiteX4733" fmla="*/ 402509 w 3972063"/>
              <a:gd name="connsiteY4733" fmla="*/ 1340897 h 5659437"/>
              <a:gd name="connsiteX4734" fmla="*/ 415278 w 3972063"/>
              <a:gd name="connsiteY4734" fmla="*/ 1353668 h 5659437"/>
              <a:gd name="connsiteX4735" fmla="*/ 406765 w 3972063"/>
              <a:gd name="connsiteY4735" fmla="*/ 1372823 h 5659437"/>
              <a:gd name="connsiteX4736" fmla="*/ 417407 w 3972063"/>
              <a:gd name="connsiteY4736" fmla="*/ 1370695 h 5659437"/>
              <a:gd name="connsiteX4737" fmla="*/ 408894 w 3972063"/>
              <a:gd name="connsiteY4737" fmla="*/ 1362181 h 5659437"/>
              <a:gd name="connsiteX4738" fmla="*/ 419535 w 3972063"/>
              <a:gd name="connsiteY4738" fmla="*/ 1366438 h 5659437"/>
              <a:gd name="connsiteX4739" fmla="*/ 413150 w 3972063"/>
              <a:gd name="connsiteY4739" fmla="*/ 1357925 h 5659437"/>
              <a:gd name="connsiteX4740" fmla="*/ 430176 w 3972063"/>
              <a:gd name="connsiteY4740" fmla="*/ 1370695 h 5659437"/>
              <a:gd name="connsiteX4741" fmla="*/ 436561 w 3972063"/>
              <a:gd name="connsiteY4741" fmla="*/ 1364310 h 5659437"/>
              <a:gd name="connsiteX4742" fmla="*/ 425920 w 3972063"/>
              <a:gd name="connsiteY4742" fmla="*/ 1360053 h 5659437"/>
              <a:gd name="connsiteX4743" fmla="*/ 428048 w 3972063"/>
              <a:gd name="connsiteY4743" fmla="*/ 1364310 h 5659437"/>
              <a:gd name="connsiteX4744" fmla="*/ 419535 w 3972063"/>
              <a:gd name="connsiteY4744" fmla="*/ 1357925 h 5659437"/>
              <a:gd name="connsiteX4745" fmla="*/ 423792 w 3972063"/>
              <a:gd name="connsiteY4745" fmla="*/ 1362181 h 5659437"/>
              <a:gd name="connsiteX4746" fmla="*/ 417407 w 3972063"/>
              <a:gd name="connsiteY4746" fmla="*/ 1353668 h 5659437"/>
              <a:gd name="connsiteX4747" fmla="*/ 421663 w 3972063"/>
              <a:gd name="connsiteY4747" fmla="*/ 1349411 h 5659437"/>
              <a:gd name="connsiteX4748" fmla="*/ 415278 w 3972063"/>
              <a:gd name="connsiteY4748" fmla="*/ 1351539 h 5659437"/>
              <a:gd name="connsiteX4749" fmla="*/ 411022 w 3972063"/>
              <a:gd name="connsiteY4749" fmla="*/ 1343026 h 5659437"/>
              <a:gd name="connsiteX4750" fmla="*/ 415278 w 3972063"/>
              <a:gd name="connsiteY4750" fmla="*/ 1334512 h 5659437"/>
              <a:gd name="connsiteX4751" fmla="*/ 425920 w 3972063"/>
              <a:gd name="connsiteY4751" fmla="*/ 1336640 h 5659437"/>
              <a:gd name="connsiteX4752" fmla="*/ 419535 w 3972063"/>
              <a:gd name="connsiteY4752" fmla="*/ 1330255 h 5659437"/>
              <a:gd name="connsiteX4753" fmla="*/ 417407 w 3972063"/>
              <a:gd name="connsiteY4753" fmla="*/ 1325998 h 5659437"/>
              <a:gd name="connsiteX4754" fmla="*/ 425920 w 3972063"/>
              <a:gd name="connsiteY4754" fmla="*/ 1325998 h 5659437"/>
              <a:gd name="connsiteX4755" fmla="*/ 433103 w 3972063"/>
              <a:gd name="connsiteY4755" fmla="*/ 1336907 h 5659437"/>
              <a:gd name="connsiteX4756" fmla="*/ 436962 w 3972063"/>
              <a:gd name="connsiteY4756" fmla="*/ 1340937 h 5659437"/>
              <a:gd name="connsiteX4757" fmla="*/ 436561 w 3972063"/>
              <a:gd name="connsiteY4757" fmla="*/ 1340897 h 5659437"/>
              <a:gd name="connsiteX4758" fmla="*/ 437891 w 3972063"/>
              <a:gd name="connsiteY4758" fmla="*/ 1341908 h 5659437"/>
              <a:gd name="connsiteX4759" fmla="*/ 445074 w 3972063"/>
              <a:gd name="connsiteY4759" fmla="*/ 1349411 h 5659437"/>
              <a:gd name="connsiteX4760" fmla="*/ 443212 w 3972063"/>
              <a:gd name="connsiteY4760" fmla="*/ 1345952 h 5659437"/>
              <a:gd name="connsiteX4761" fmla="*/ 437891 w 3972063"/>
              <a:gd name="connsiteY4761" fmla="*/ 1341908 h 5659437"/>
              <a:gd name="connsiteX4762" fmla="*/ 436962 w 3972063"/>
              <a:gd name="connsiteY4762" fmla="*/ 1340937 h 5659437"/>
              <a:gd name="connsiteX4763" fmla="*/ 441882 w 3972063"/>
              <a:gd name="connsiteY4763" fmla="*/ 1341429 h 5659437"/>
              <a:gd name="connsiteX4764" fmla="*/ 447202 w 3972063"/>
              <a:gd name="connsiteY4764" fmla="*/ 1338769 h 5659437"/>
              <a:gd name="connsiteX4765" fmla="*/ 457844 w 3972063"/>
              <a:gd name="connsiteY4765" fmla="*/ 1345154 h 5659437"/>
              <a:gd name="connsiteX4766" fmla="*/ 462100 w 3972063"/>
              <a:gd name="connsiteY4766" fmla="*/ 1340897 h 5659437"/>
              <a:gd name="connsiteX4767" fmla="*/ 455715 w 3972063"/>
              <a:gd name="connsiteY4767" fmla="*/ 1334512 h 5659437"/>
              <a:gd name="connsiteX4768" fmla="*/ 449331 w 3972063"/>
              <a:gd name="connsiteY4768" fmla="*/ 1334512 h 5659437"/>
              <a:gd name="connsiteX4769" fmla="*/ 447202 w 3972063"/>
              <a:gd name="connsiteY4769" fmla="*/ 1328127 h 5659437"/>
              <a:gd name="connsiteX4770" fmla="*/ 438689 w 3972063"/>
              <a:gd name="connsiteY4770" fmla="*/ 1328127 h 5659437"/>
              <a:gd name="connsiteX4771" fmla="*/ 434433 w 3972063"/>
              <a:gd name="connsiteY4771" fmla="*/ 1315356 h 5659437"/>
              <a:gd name="connsiteX4772" fmla="*/ 440818 w 3972063"/>
              <a:gd name="connsiteY4772" fmla="*/ 1321742 h 5659437"/>
              <a:gd name="connsiteX4773" fmla="*/ 440818 w 3972063"/>
              <a:gd name="connsiteY4773" fmla="*/ 1311099 h 5659437"/>
              <a:gd name="connsiteX4774" fmla="*/ 442946 w 3972063"/>
              <a:gd name="connsiteY4774" fmla="*/ 1300458 h 5659437"/>
              <a:gd name="connsiteX4775" fmla="*/ 442946 w 3972063"/>
              <a:gd name="connsiteY4775" fmla="*/ 1298329 h 5659437"/>
              <a:gd name="connsiteX4776" fmla="*/ 453587 w 3972063"/>
              <a:gd name="connsiteY4776" fmla="*/ 1300458 h 5659437"/>
              <a:gd name="connsiteX4777" fmla="*/ 453587 w 3972063"/>
              <a:gd name="connsiteY4777" fmla="*/ 1289815 h 5659437"/>
              <a:gd name="connsiteX4778" fmla="*/ 464229 w 3972063"/>
              <a:gd name="connsiteY4778" fmla="*/ 1296201 h 5659437"/>
              <a:gd name="connsiteX4779" fmla="*/ 462100 w 3972063"/>
              <a:gd name="connsiteY4779" fmla="*/ 1289815 h 5659437"/>
              <a:gd name="connsiteX4780" fmla="*/ 468485 w 3972063"/>
              <a:gd name="connsiteY4780" fmla="*/ 1294072 h 5659437"/>
              <a:gd name="connsiteX4781" fmla="*/ 470613 w 3972063"/>
              <a:gd name="connsiteY4781" fmla="*/ 1291944 h 5659437"/>
              <a:gd name="connsiteX4782" fmla="*/ 462100 w 3972063"/>
              <a:gd name="connsiteY4782" fmla="*/ 1285559 h 5659437"/>
              <a:gd name="connsiteX4783" fmla="*/ 466357 w 3972063"/>
              <a:gd name="connsiteY4783" fmla="*/ 1274916 h 5659437"/>
              <a:gd name="connsiteX4784" fmla="*/ 474870 w 3972063"/>
              <a:gd name="connsiteY4784" fmla="*/ 1281302 h 5659437"/>
              <a:gd name="connsiteX4785" fmla="*/ 479126 w 3972063"/>
              <a:gd name="connsiteY4785" fmla="*/ 1279173 h 5659437"/>
              <a:gd name="connsiteX4786" fmla="*/ 487640 w 3972063"/>
              <a:gd name="connsiteY4786" fmla="*/ 1268531 h 5659437"/>
              <a:gd name="connsiteX4787" fmla="*/ 487640 w 3972063"/>
              <a:gd name="connsiteY4787" fmla="*/ 1262146 h 5659437"/>
              <a:gd name="connsiteX4788" fmla="*/ 479126 w 3972063"/>
              <a:gd name="connsiteY4788" fmla="*/ 1253633 h 5659437"/>
              <a:gd name="connsiteX4789" fmla="*/ 487640 w 3972063"/>
              <a:gd name="connsiteY4789" fmla="*/ 1255761 h 5659437"/>
              <a:gd name="connsiteX4790" fmla="*/ 489768 w 3972063"/>
              <a:gd name="connsiteY4790" fmla="*/ 1262146 h 5659437"/>
              <a:gd name="connsiteX4791" fmla="*/ 506794 w 3972063"/>
              <a:gd name="connsiteY4791" fmla="*/ 1274916 h 5659437"/>
              <a:gd name="connsiteX4792" fmla="*/ 504666 w 3972063"/>
              <a:gd name="connsiteY4792" fmla="*/ 1266403 h 5659437"/>
              <a:gd name="connsiteX4793" fmla="*/ 508922 w 3972063"/>
              <a:gd name="connsiteY4793" fmla="*/ 1257889 h 5659437"/>
              <a:gd name="connsiteX4794" fmla="*/ 517435 w 3972063"/>
              <a:gd name="connsiteY4794" fmla="*/ 1262146 h 5659437"/>
              <a:gd name="connsiteX4795" fmla="*/ 513179 w 3972063"/>
              <a:gd name="connsiteY4795" fmla="*/ 1257889 h 5659437"/>
              <a:gd name="connsiteX4796" fmla="*/ 530205 w 3972063"/>
              <a:gd name="connsiteY4796" fmla="*/ 1245119 h 5659437"/>
              <a:gd name="connsiteX4797" fmla="*/ 515307 w 3972063"/>
              <a:gd name="connsiteY4797" fmla="*/ 1238734 h 5659437"/>
              <a:gd name="connsiteX4798" fmla="*/ 515307 w 3972063"/>
              <a:gd name="connsiteY4798" fmla="*/ 1232348 h 5659437"/>
              <a:gd name="connsiteX4799" fmla="*/ 508922 w 3972063"/>
              <a:gd name="connsiteY4799" fmla="*/ 1230220 h 5659437"/>
              <a:gd name="connsiteX4800" fmla="*/ 515307 w 3972063"/>
              <a:gd name="connsiteY4800" fmla="*/ 1215321 h 5659437"/>
              <a:gd name="connsiteX4801" fmla="*/ 525948 w 3972063"/>
              <a:gd name="connsiteY4801" fmla="*/ 1219578 h 5659437"/>
              <a:gd name="connsiteX4802" fmla="*/ 521692 w 3972063"/>
              <a:gd name="connsiteY4802" fmla="*/ 1213193 h 5659437"/>
              <a:gd name="connsiteX4803" fmla="*/ 530205 w 3972063"/>
              <a:gd name="connsiteY4803" fmla="*/ 1219578 h 5659437"/>
              <a:gd name="connsiteX4804" fmla="*/ 530205 w 3972063"/>
              <a:gd name="connsiteY4804" fmla="*/ 1213193 h 5659437"/>
              <a:gd name="connsiteX4805" fmla="*/ 521692 w 3972063"/>
              <a:gd name="connsiteY4805" fmla="*/ 1211064 h 5659437"/>
              <a:gd name="connsiteX4806" fmla="*/ 528077 w 3972063"/>
              <a:gd name="connsiteY4806" fmla="*/ 1208936 h 5659437"/>
              <a:gd name="connsiteX4807" fmla="*/ 534461 w 3972063"/>
              <a:gd name="connsiteY4807" fmla="*/ 1213193 h 5659437"/>
              <a:gd name="connsiteX4808" fmla="*/ 530205 w 3972063"/>
              <a:gd name="connsiteY4808" fmla="*/ 1206808 h 5659437"/>
              <a:gd name="connsiteX4809" fmla="*/ 523820 w 3972063"/>
              <a:gd name="connsiteY4809" fmla="*/ 1202551 h 5659437"/>
              <a:gd name="connsiteX4810" fmla="*/ 532333 w 3972063"/>
              <a:gd name="connsiteY4810" fmla="*/ 1196166 h 5659437"/>
              <a:gd name="connsiteX4811" fmla="*/ 538718 w 3972063"/>
              <a:gd name="connsiteY4811" fmla="*/ 1202551 h 5659437"/>
              <a:gd name="connsiteX4812" fmla="*/ 564257 w 3972063"/>
              <a:gd name="connsiteY4812" fmla="*/ 1187652 h 5659437"/>
              <a:gd name="connsiteX4813" fmla="*/ 557872 w 3972063"/>
              <a:gd name="connsiteY4813" fmla="*/ 1181267 h 5659437"/>
              <a:gd name="connsiteX4814" fmla="*/ 566386 w 3972063"/>
              <a:gd name="connsiteY4814" fmla="*/ 1185523 h 5659437"/>
              <a:gd name="connsiteX4815" fmla="*/ 560001 w 3972063"/>
              <a:gd name="connsiteY4815" fmla="*/ 1179138 h 5659437"/>
              <a:gd name="connsiteX4816" fmla="*/ 570642 w 3972063"/>
              <a:gd name="connsiteY4816" fmla="*/ 1183395 h 5659437"/>
              <a:gd name="connsiteX4817" fmla="*/ 570642 w 3972063"/>
              <a:gd name="connsiteY4817" fmla="*/ 1174881 h 5659437"/>
              <a:gd name="connsiteX4818" fmla="*/ 564257 w 3972063"/>
              <a:gd name="connsiteY4818" fmla="*/ 1170625 h 5659437"/>
              <a:gd name="connsiteX4819" fmla="*/ 562129 w 3972063"/>
              <a:gd name="connsiteY4819" fmla="*/ 1166368 h 5659437"/>
              <a:gd name="connsiteX4820" fmla="*/ 570642 w 3972063"/>
              <a:gd name="connsiteY4820" fmla="*/ 1159982 h 5659437"/>
              <a:gd name="connsiteX4821" fmla="*/ 572770 w 3972063"/>
              <a:gd name="connsiteY4821" fmla="*/ 1168496 h 5659437"/>
              <a:gd name="connsiteX4822" fmla="*/ 577027 w 3972063"/>
              <a:gd name="connsiteY4822" fmla="*/ 1170625 h 5659437"/>
              <a:gd name="connsiteX4823" fmla="*/ 585540 w 3972063"/>
              <a:gd name="connsiteY4823" fmla="*/ 1162111 h 5659437"/>
              <a:gd name="connsiteX4824" fmla="*/ 577027 w 3972063"/>
              <a:gd name="connsiteY4824" fmla="*/ 1164239 h 5659437"/>
              <a:gd name="connsiteX4825" fmla="*/ 570642 w 3972063"/>
              <a:gd name="connsiteY4825" fmla="*/ 1159982 h 5659437"/>
              <a:gd name="connsiteX4826" fmla="*/ 572770 w 3972063"/>
              <a:gd name="connsiteY4826" fmla="*/ 1155726 h 5659437"/>
              <a:gd name="connsiteX4827" fmla="*/ 585540 w 3972063"/>
              <a:gd name="connsiteY4827" fmla="*/ 1155726 h 5659437"/>
              <a:gd name="connsiteX4828" fmla="*/ 572770 w 3972063"/>
              <a:gd name="connsiteY4828" fmla="*/ 1149341 h 5659437"/>
              <a:gd name="connsiteX4829" fmla="*/ 583412 w 3972063"/>
              <a:gd name="connsiteY4829" fmla="*/ 1151469 h 5659437"/>
              <a:gd name="connsiteX4830" fmla="*/ 587668 w 3972063"/>
              <a:gd name="connsiteY4830" fmla="*/ 1147212 h 5659437"/>
              <a:gd name="connsiteX4831" fmla="*/ 591925 w 3972063"/>
              <a:gd name="connsiteY4831" fmla="*/ 1134442 h 5659437"/>
              <a:gd name="connsiteX4832" fmla="*/ 585540 w 3972063"/>
              <a:gd name="connsiteY4832" fmla="*/ 1125928 h 5659437"/>
              <a:gd name="connsiteX4833" fmla="*/ 598310 w 3972063"/>
              <a:gd name="connsiteY4833" fmla="*/ 1130185 h 5659437"/>
              <a:gd name="connsiteX4834" fmla="*/ 589796 w 3972063"/>
              <a:gd name="connsiteY4834" fmla="*/ 1108901 h 5659437"/>
              <a:gd name="connsiteX4835" fmla="*/ 591925 w 3972063"/>
              <a:gd name="connsiteY4835" fmla="*/ 1104644 h 5659437"/>
              <a:gd name="connsiteX4836" fmla="*/ 600438 w 3972063"/>
              <a:gd name="connsiteY4836" fmla="*/ 1091874 h 5659437"/>
              <a:gd name="connsiteX4837" fmla="*/ 608951 w 3972063"/>
              <a:gd name="connsiteY4837" fmla="*/ 1102515 h 5659437"/>
              <a:gd name="connsiteX4838" fmla="*/ 619592 w 3972063"/>
              <a:gd name="connsiteY4838" fmla="*/ 1104644 h 5659437"/>
              <a:gd name="connsiteX4839" fmla="*/ 617464 w 3972063"/>
              <a:gd name="connsiteY4839" fmla="*/ 1100387 h 5659437"/>
              <a:gd name="connsiteX4840" fmla="*/ 606823 w 3972063"/>
              <a:gd name="connsiteY4840" fmla="*/ 1089745 h 5659437"/>
              <a:gd name="connsiteX4841" fmla="*/ 617464 w 3972063"/>
              <a:gd name="connsiteY4841" fmla="*/ 1098259 h 5659437"/>
              <a:gd name="connsiteX4842" fmla="*/ 636618 w 3972063"/>
              <a:gd name="connsiteY4842" fmla="*/ 1106772 h 5659437"/>
              <a:gd name="connsiteX4843" fmla="*/ 619592 w 3972063"/>
              <a:gd name="connsiteY4843" fmla="*/ 1089745 h 5659437"/>
              <a:gd name="connsiteX4844" fmla="*/ 634490 w 3972063"/>
              <a:gd name="connsiteY4844" fmla="*/ 1094002 h 5659437"/>
              <a:gd name="connsiteX4845" fmla="*/ 613207 w 3972063"/>
              <a:gd name="connsiteY4845" fmla="*/ 1083360 h 5659437"/>
              <a:gd name="connsiteX4846" fmla="*/ 628105 w 3972063"/>
              <a:gd name="connsiteY4846" fmla="*/ 1079103 h 5659437"/>
              <a:gd name="connsiteX4847" fmla="*/ 602566 w 3972063"/>
              <a:gd name="connsiteY4847" fmla="*/ 1076975 h 5659437"/>
              <a:gd name="connsiteX4848" fmla="*/ 613207 w 3972063"/>
              <a:gd name="connsiteY4848" fmla="*/ 1072718 h 5659437"/>
              <a:gd name="connsiteX4849" fmla="*/ 613207 w 3972063"/>
              <a:gd name="connsiteY4849" fmla="*/ 1074846 h 5659437"/>
              <a:gd name="connsiteX4850" fmla="*/ 628105 w 3972063"/>
              <a:gd name="connsiteY4850" fmla="*/ 1076975 h 5659437"/>
              <a:gd name="connsiteX4851" fmla="*/ 638747 w 3972063"/>
              <a:gd name="connsiteY4851" fmla="*/ 1085488 h 5659437"/>
              <a:gd name="connsiteX4852" fmla="*/ 640875 w 3972063"/>
              <a:gd name="connsiteY4852" fmla="*/ 1081231 h 5659437"/>
              <a:gd name="connsiteX4853" fmla="*/ 634490 w 3972063"/>
              <a:gd name="connsiteY4853" fmla="*/ 1076975 h 5659437"/>
              <a:gd name="connsiteX4854" fmla="*/ 634490 w 3972063"/>
              <a:gd name="connsiteY4854" fmla="*/ 1068461 h 5659437"/>
              <a:gd name="connsiteX4855" fmla="*/ 638747 w 3972063"/>
              <a:gd name="connsiteY4855" fmla="*/ 1062076 h 5659437"/>
              <a:gd name="connsiteX4856" fmla="*/ 645131 w 3972063"/>
              <a:gd name="connsiteY4856" fmla="*/ 1066332 h 5659437"/>
              <a:gd name="connsiteX4857" fmla="*/ 643003 w 3972063"/>
              <a:gd name="connsiteY4857" fmla="*/ 1057819 h 5659437"/>
              <a:gd name="connsiteX4858" fmla="*/ 657901 w 3972063"/>
              <a:gd name="connsiteY4858" fmla="*/ 1064204 h 5659437"/>
              <a:gd name="connsiteX4859" fmla="*/ 655773 w 3972063"/>
              <a:gd name="connsiteY4859" fmla="*/ 1051434 h 5659437"/>
              <a:gd name="connsiteX4860" fmla="*/ 662158 w 3972063"/>
              <a:gd name="connsiteY4860" fmla="*/ 1062076 h 5659437"/>
              <a:gd name="connsiteX4861" fmla="*/ 668542 w 3972063"/>
              <a:gd name="connsiteY4861" fmla="*/ 1062076 h 5659437"/>
              <a:gd name="connsiteX4862" fmla="*/ 660029 w 3972063"/>
              <a:gd name="connsiteY4862" fmla="*/ 1047177 h 5659437"/>
              <a:gd name="connsiteX4863" fmla="*/ 670671 w 3972063"/>
              <a:gd name="connsiteY4863" fmla="*/ 1034406 h 5659437"/>
              <a:gd name="connsiteX4864" fmla="*/ 666414 w 3972063"/>
              <a:gd name="connsiteY4864" fmla="*/ 1028021 h 5659437"/>
              <a:gd name="connsiteX4865" fmla="*/ 681312 w 3972063"/>
              <a:gd name="connsiteY4865" fmla="*/ 1034406 h 5659437"/>
              <a:gd name="connsiteX4866" fmla="*/ 670671 w 3972063"/>
              <a:gd name="connsiteY4866" fmla="*/ 1025893 h 5659437"/>
              <a:gd name="connsiteX4867" fmla="*/ 672799 w 3972063"/>
              <a:gd name="connsiteY4867" fmla="*/ 1015251 h 5659437"/>
              <a:gd name="connsiteX4868" fmla="*/ 681312 w 3972063"/>
              <a:gd name="connsiteY4868" fmla="*/ 1021636 h 5659437"/>
              <a:gd name="connsiteX4869" fmla="*/ 679184 w 3972063"/>
              <a:gd name="connsiteY4869" fmla="*/ 1008866 h 5659437"/>
              <a:gd name="connsiteX4870" fmla="*/ 683440 w 3972063"/>
              <a:gd name="connsiteY4870" fmla="*/ 1002480 h 5659437"/>
              <a:gd name="connsiteX4871" fmla="*/ 696210 w 3972063"/>
              <a:gd name="connsiteY4871" fmla="*/ 1008866 h 5659437"/>
              <a:gd name="connsiteX4872" fmla="*/ 696210 w 3972063"/>
              <a:gd name="connsiteY4872" fmla="*/ 1002480 h 5659437"/>
              <a:gd name="connsiteX4873" fmla="*/ 685569 w 3972063"/>
              <a:gd name="connsiteY4873" fmla="*/ 991838 h 5659437"/>
              <a:gd name="connsiteX4874" fmla="*/ 704723 w 3972063"/>
              <a:gd name="connsiteY4874" fmla="*/ 1006737 h 5659437"/>
              <a:gd name="connsiteX4875" fmla="*/ 706851 w 3972063"/>
              <a:gd name="connsiteY4875" fmla="*/ 1002480 h 5659437"/>
              <a:gd name="connsiteX4876" fmla="*/ 696210 w 3972063"/>
              <a:gd name="connsiteY4876" fmla="*/ 993967 h 5659437"/>
              <a:gd name="connsiteX4877" fmla="*/ 706851 w 3972063"/>
              <a:gd name="connsiteY4877" fmla="*/ 1000352 h 5659437"/>
              <a:gd name="connsiteX4878" fmla="*/ 691953 w 3972063"/>
              <a:gd name="connsiteY4878" fmla="*/ 989710 h 5659437"/>
              <a:gd name="connsiteX4879" fmla="*/ 694082 w 3972063"/>
              <a:gd name="connsiteY4879" fmla="*/ 985453 h 5659437"/>
              <a:gd name="connsiteX4880" fmla="*/ 698338 w 3972063"/>
              <a:gd name="connsiteY4880" fmla="*/ 987581 h 5659437"/>
              <a:gd name="connsiteX4881" fmla="*/ 702595 w 3972063"/>
              <a:gd name="connsiteY4881" fmla="*/ 991838 h 5659437"/>
              <a:gd name="connsiteX4882" fmla="*/ 706851 w 3972063"/>
              <a:gd name="connsiteY4882" fmla="*/ 987581 h 5659437"/>
              <a:gd name="connsiteX4883" fmla="*/ 698338 w 3972063"/>
              <a:gd name="connsiteY4883" fmla="*/ 987581 h 5659437"/>
              <a:gd name="connsiteX4884" fmla="*/ 689825 w 3972063"/>
              <a:gd name="connsiteY4884" fmla="*/ 972683 h 5659437"/>
              <a:gd name="connsiteX4885" fmla="*/ 702595 w 3972063"/>
              <a:gd name="connsiteY4885" fmla="*/ 981196 h 5659437"/>
              <a:gd name="connsiteX4886" fmla="*/ 711108 w 3972063"/>
              <a:gd name="connsiteY4886" fmla="*/ 989710 h 5659437"/>
              <a:gd name="connsiteX4887" fmla="*/ 713236 w 3972063"/>
              <a:gd name="connsiteY4887" fmla="*/ 981196 h 5659437"/>
              <a:gd name="connsiteX4888" fmla="*/ 704723 w 3972063"/>
              <a:gd name="connsiteY4888" fmla="*/ 979068 h 5659437"/>
              <a:gd name="connsiteX4889" fmla="*/ 700466 w 3972063"/>
              <a:gd name="connsiteY4889" fmla="*/ 964169 h 5659437"/>
              <a:gd name="connsiteX4890" fmla="*/ 713236 w 3972063"/>
              <a:gd name="connsiteY4890" fmla="*/ 964169 h 5659437"/>
              <a:gd name="connsiteX4891" fmla="*/ 708980 w 3972063"/>
              <a:gd name="connsiteY4891" fmla="*/ 953527 h 5659437"/>
              <a:gd name="connsiteX4892" fmla="*/ 717493 w 3972063"/>
              <a:gd name="connsiteY4892" fmla="*/ 951398 h 5659437"/>
              <a:gd name="connsiteX4893" fmla="*/ 717493 w 3972063"/>
              <a:gd name="connsiteY4893" fmla="*/ 957784 h 5659437"/>
              <a:gd name="connsiteX4894" fmla="*/ 728134 w 3972063"/>
              <a:gd name="connsiteY4894" fmla="*/ 968426 h 5659437"/>
              <a:gd name="connsiteX4895" fmla="*/ 734519 w 3972063"/>
              <a:gd name="connsiteY4895" fmla="*/ 966297 h 5659437"/>
              <a:gd name="connsiteX4896" fmla="*/ 721749 w 3972063"/>
              <a:gd name="connsiteY4896" fmla="*/ 945013 h 5659437"/>
              <a:gd name="connsiteX4897" fmla="*/ 734519 w 3972063"/>
              <a:gd name="connsiteY4897" fmla="*/ 955655 h 5659437"/>
              <a:gd name="connsiteX4898" fmla="*/ 738775 w 3972063"/>
              <a:gd name="connsiteY4898" fmla="*/ 964169 h 5659437"/>
              <a:gd name="connsiteX4899" fmla="*/ 747288 w 3972063"/>
              <a:gd name="connsiteY4899" fmla="*/ 957784 h 5659437"/>
              <a:gd name="connsiteX4900" fmla="*/ 749417 w 3972063"/>
              <a:gd name="connsiteY4900" fmla="*/ 949270 h 5659437"/>
              <a:gd name="connsiteX4901" fmla="*/ 743032 w 3972063"/>
              <a:gd name="connsiteY4901" fmla="*/ 932243 h 5659437"/>
              <a:gd name="connsiteX4902" fmla="*/ 753673 w 3972063"/>
              <a:gd name="connsiteY4902" fmla="*/ 945013 h 5659437"/>
              <a:gd name="connsiteX4903" fmla="*/ 753673 w 3972063"/>
              <a:gd name="connsiteY4903" fmla="*/ 925858 h 5659437"/>
              <a:gd name="connsiteX4904" fmla="*/ 749417 w 3972063"/>
              <a:gd name="connsiteY4904" fmla="*/ 925858 h 5659437"/>
              <a:gd name="connsiteX4905" fmla="*/ 745160 w 3972063"/>
              <a:gd name="connsiteY4905" fmla="*/ 919472 h 5659437"/>
              <a:gd name="connsiteX4906" fmla="*/ 757930 w 3972063"/>
              <a:gd name="connsiteY4906" fmla="*/ 919472 h 5659437"/>
              <a:gd name="connsiteX4907" fmla="*/ 751545 w 3972063"/>
              <a:gd name="connsiteY4907" fmla="*/ 906702 h 5659437"/>
              <a:gd name="connsiteX4908" fmla="*/ 760058 w 3972063"/>
              <a:gd name="connsiteY4908" fmla="*/ 908830 h 5659437"/>
              <a:gd name="connsiteX4909" fmla="*/ 743032 w 3972063"/>
              <a:gd name="connsiteY4909" fmla="*/ 896060 h 5659437"/>
              <a:gd name="connsiteX4910" fmla="*/ 766443 w 3972063"/>
              <a:gd name="connsiteY4910" fmla="*/ 898188 h 5659437"/>
              <a:gd name="connsiteX4911" fmla="*/ 757930 w 3972063"/>
              <a:gd name="connsiteY4911" fmla="*/ 893932 h 5659437"/>
              <a:gd name="connsiteX4912" fmla="*/ 768571 w 3972063"/>
              <a:gd name="connsiteY4912" fmla="*/ 898188 h 5659437"/>
              <a:gd name="connsiteX4913" fmla="*/ 770699 w 3972063"/>
              <a:gd name="connsiteY4913" fmla="*/ 891803 h 5659437"/>
              <a:gd name="connsiteX4914" fmla="*/ 762186 w 3972063"/>
              <a:gd name="connsiteY4914" fmla="*/ 883289 h 5659437"/>
              <a:gd name="connsiteX4915" fmla="*/ 770699 w 3972063"/>
              <a:gd name="connsiteY4915" fmla="*/ 887546 h 5659437"/>
              <a:gd name="connsiteX4916" fmla="*/ 774956 w 3972063"/>
              <a:gd name="connsiteY4916" fmla="*/ 881161 h 5659437"/>
              <a:gd name="connsiteX4917" fmla="*/ 764315 w 3972063"/>
              <a:gd name="connsiteY4917" fmla="*/ 870519 h 5659437"/>
              <a:gd name="connsiteX4918" fmla="*/ 766443 w 3972063"/>
              <a:gd name="connsiteY4918" fmla="*/ 866262 h 5659437"/>
              <a:gd name="connsiteX4919" fmla="*/ 774956 w 3972063"/>
              <a:gd name="connsiteY4919" fmla="*/ 872647 h 5659437"/>
              <a:gd name="connsiteX4920" fmla="*/ 789854 w 3972063"/>
              <a:gd name="connsiteY4920" fmla="*/ 847107 h 5659437"/>
              <a:gd name="connsiteX4921" fmla="*/ 783469 w 3972063"/>
              <a:gd name="connsiteY4921" fmla="*/ 842850 h 5659437"/>
              <a:gd name="connsiteX4922" fmla="*/ 787725 w 3972063"/>
              <a:gd name="connsiteY4922" fmla="*/ 840721 h 5659437"/>
              <a:gd name="connsiteX4923" fmla="*/ 796239 w 3972063"/>
              <a:gd name="connsiteY4923" fmla="*/ 847107 h 5659437"/>
              <a:gd name="connsiteX4924" fmla="*/ 796239 w 3972063"/>
              <a:gd name="connsiteY4924" fmla="*/ 836465 h 5659437"/>
              <a:gd name="connsiteX4925" fmla="*/ 804752 w 3972063"/>
              <a:gd name="connsiteY4925" fmla="*/ 840721 h 5659437"/>
              <a:gd name="connsiteX4926" fmla="*/ 806880 w 3972063"/>
              <a:gd name="connsiteY4926" fmla="*/ 827951 h 5659437"/>
              <a:gd name="connsiteX4927" fmla="*/ 802623 w 3972063"/>
              <a:gd name="connsiteY4927" fmla="*/ 825822 h 5659437"/>
              <a:gd name="connsiteX4928" fmla="*/ 796239 w 3972063"/>
              <a:gd name="connsiteY4928" fmla="*/ 827951 h 5659437"/>
              <a:gd name="connsiteX4929" fmla="*/ 789854 w 3972063"/>
              <a:gd name="connsiteY4929" fmla="*/ 813052 h 5659437"/>
              <a:gd name="connsiteX4930" fmla="*/ 798367 w 3972063"/>
              <a:gd name="connsiteY4930" fmla="*/ 823694 h 5659437"/>
              <a:gd name="connsiteX4931" fmla="*/ 802623 w 3972063"/>
              <a:gd name="connsiteY4931" fmla="*/ 787511 h 5659437"/>
              <a:gd name="connsiteX4932" fmla="*/ 800495 w 3972063"/>
              <a:gd name="connsiteY4932" fmla="*/ 781126 h 5659437"/>
              <a:gd name="connsiteX4933" fmla="*/ 813265 w 3972063"/>
              <a:gd name="connsiteY4933" fmla="*/ 798153 h 5659437"/>
              <a:gd name="connsiteX4934" fmla="*/ 815393 w 3972063"/>
              <a:gd name="connsiteY4934" fmla="*/ 776869 h 5659437"/>
              <a:gd name="connsiteX4935" fmla="*/ 815393 w 3972063"/>
              <a:gd name="connsiteY4935" fmla="*/ 778998 h 5659437"/>
              <a:gd name="connsiteX4936" fmla="*/ 828163 w 3972063"/>
              <a:gd name="connsiteY4936" fmla="*/ 793896 h 5659437"/>
              <a:gd name="connsiteX4937" fmla="*/ 821778 w 3972063"/>
              <a:gd name="connsiteY4937" fmla="*/ 776869 h 5659437"/>
              <a:gd name="connsiteX4938" fmla="*/ 828163 w 3972063"/>
              <a:gd name="connsiteY4938" fmla="*/ 778998 h 5659437"/>
              <a:gd name="connsiteX4939" fmla="*/ 813265 w 3972063"/>
              <a:gd name="connsiteY4939" fmla="*/ 736429 h 5659437"/>
              <a:gd name="connsiteX4940" fmla="*/ 826034 w 3972063"/>
              <a:gd name="connsiteY4940" fmla="*/ 744943 h 5659437"/>
              <a:gd name="connsiteX4941" fmla="*/ 822529 w 3972063"/>
              <a:gd name="connsiteY4941" fmla="*/ 743941 h 5659437"/>
              <a:gd name="connsiteX4942" fmla="*/ 821778 w 3972063"/>
              <a:gd name="connsiteY4942" fmla="*/ 742815 h 5659437"/>
              <a:gd name="connsiteX4943" fmla="*/ 822310 w 3972063"/>
              <a:gd name="connsiteY4943" fmla="*/ 743879 h 5659437"/>
              <a:gd name="connsiteX4944" fmla="*/ 822529 w 3972063"/>
              <a:gd name="connsiteY4944" fmla="*/ 743941 h 5659437"/>
              <a:gd name="connsiteX4945" fmla="*/ 826034 w 3972063"/>
              <a:gd name="connsiteY4945" fmla="*/ 749200 h 5659437"/>
              <a:gd name="connsiteX4946" fmla="*/ 830291 w 3972063"/>
              <a:gd name="connsiteY4946" fmla="*/ 744943 h 5659437"/>
              <a:gd name="connsiteX4947" fmla="*/ 823906 w 3972063"/>
              <a:gd name="connsiteY4947" fmla="*/ 738558 h 5659437"/>
              <a:gd name="connsiteX4948" fmla="*/ 832419 w 3972063"/>
              <a:gd name="connsiteY4948" fmla="*/ 740686 h 5659437"/>
              <a:gd name="connsiteX4949" fmla="*/ 828163 w 3972063"/>
              <a:gd name="connsiteY4949" fmla="*/ 734301 h 5659437"/>
              <a:gd name="connsiteX4950" fmla="*/ 819650 w 3972063"/>
              <a:gd name="connsiteY4950" fmla="*/ 732173 h 5659437"/>
              <a:gd name="connsiteX4951" fmla="*/ 817521 w 3972063"/>
              <a:gd name="connsiteY4951" fmla="*/ 738558 h 5659437"/>
              <a:gd name="connsiteX4952" fmla="*/ 809008 w 3972063"/>
              <a:gd name="connsiteY4952" fmla="*/ 732173 h 5659437"/>
              <a:gd name="connsiteX4953" fmla="*/ 817521 w 3972063"/>
              <a:gd name="connsiteY4953" fmla="*/ 734301 h 5659437"/>
              <a:gd name="connsiteX4954" fmla="*/ 815393 w 3972063"/>
              <a:gd name="connsiteY4954" fmla="*/ 717274 h 5659437"/>
              <a:gd name="connsiteX4955" fmla="*/ 836676 w 3972063"/>
              <a:gd name="connsiteY4955" fmla="*/ 738558 h 5659437"/>
              <a:gd name="connsiteX4956" fmla="*/ 834547 w 3972063"/>
              <a:gd name="connsiteY4956" fmla="*/ 723659 h 5659437"/>
              <a:gd name="connsiteX4957" fmla="*/ 843060 w 3972063"/>
              <a:gd name="connsiteY4957" fmla="*/ 721530 h 5659437"/>
              <a:gd name="connsiteX4958" fmla="*/ 840932 w 3972063"/>
              <a:gd name="connsiteY4958" fmla="*/ 710888 h 5659437"/>
              <a:gd name="connsiteX4959" fmla="*/ 847317 w 3972063"/>
              <a:gd name="connsiteY4959" fmla="*/ 719402 h 5659437"/>
              <a:gd name="connsiteX4960" fmla="*/ 845189 w 3972063"/>
              <a:gd name="connsiteY4960" fmla="*/ 710888 h 5659437"/>
              <a:gd name="connsiteX4961" fmla="*/ 838804 w 3972063"/>
              <a:gd name="connsiteY4961" fmla="*/ 704503 h 5659437"/>
              <a:gd name="connsiteX4962" fmla="*/ 834547 w 3972063"/>
              <a:gd name="connsiteY4962" fmla="*/ 691733 h 5659437"/>
              <a:gd name="connsiteX4963" fmla="*/ 849445 w 3972063"/>
              <a:gd name="connsiteY4963" fmla="*/ 685348 h 5659437"/>
              <a:gd name="connsiteX4964" fmla="*/ 845189 w 3972063"/>
              <a:gd name="connsiteY4964" fmla="*/ 674706 h 5659437"/>
              <a:gd name="connsiteX4965" fmla="*/ 866471 w 3972063"/>
              <a:gd name="connsiteY4965" fmla="*/ 700246 h 5659437"/>
              <a:gd name="connsiteX4966" fmla="*/ 860087 w 3972063"/>
              <a:gd name="connsiteY4966" fmla="*/ 668320 h 5659437"/>
              <a:gd name="connsiteX4967" fmla="*/ 860087 w 3972063"/>
              <a:gd name="connsiteY4967" fmla="*/ 640651 h 5659437"/>
              <a:gd name="connsiteX4968" fmla="*/ 851574 w 3972063"/>
              <a:gd name="connsiteY4968" fmla="*/ 661935 h 5659437"/>
              <a:gd name="connsiteX4969" fmla="*/ 857958 w 3972063"/>
              <a:gd name="connsiteY4969" fmla="*/ 670449 h 5659437"/>
              <a:gd name="connsiteX4970" fmla="*/ 849445 w 3972063"/>
              <a:gd name="connsiteY4970" fmla="*/ 666192 h 5659437"/>
              <a:gd name="connsiteX4971" fmla="*/ 860087 w 3972063"/>
              <a:gd name="connsiteY4971" fmla="*/ 689604 h 5659437"/>
              <a:gd name="connsiteX4972" fmla="*/ 840932 w 3972063"/>
              <a:gd name="connsiteY4972" fmla="*/ 655550 h 5659437"/>
              <a:gd name="connsiteX4973" fmla="*/ 851574 w 3972063"/>
              <a:gd name="connsiteY4973" fmla="*/ 666192 h 5659437"/>
              <a:gd name="connsiteX4974" fmla="*/ 836676 w 3972063"/>
              <a:gd name="connsiteY4974" fmla="*/ 638523 h 5659437"/>
              <a:gd name="connsiteX4975" fmla="*/ 849445 w 3972063"/>
              <a:gd name="connsiteY4975" fmla="*/ 636394 h 5659437"/>
              <a:gd name="connsiteX4976" fmla="*/ 836676 w 3972063"/>
              <a:gd name="connsiteY4976" fmla="*/ 612982 h 5659437"/>
              <a:gd name="connsiteX4977" fmla="*/ 847317 w 3972063"/>
              <a:gd name="connsiteY4977" fmla="*/ 621495 h 5659437"/>
              <a:gd name="connsiteX4978" fmla="*/ 857958 w 3972063"/>
              <a:gd name="connsiteY4978" fmla="*/ 625752 h 5659437"/>
              <a:gd name="connsiteX4979" fmla="*/ 849445 w 3972063"/>
              <a:gd name="connsiteY4979" fmla="*/ 610853 h 5659437"/>
              <a:gd name="connsiteX4980" fmla="*/ 853702 w 3972063"/>
              <a:gd name="connsiteY4980" fmla="*/ 606596 h 5659437"/>
              <a:gd name="connsiteX4981" fmla="*/ 849445 w 3972063"/>
              <a:gd name="connsiteY4981" fmla="*/ 606596 h 5659437"/>
              <a:gd name="connsiteX4982" fmla="*/ 840932 w 3972063"/>
              <a:gd name="connsiteY4982" fmla="*/ 595954 h 5659437"/>
              <a:gd name="connsiteX4983" fmla="*/ 847317 w 3972063"/>
              <a:gd name="connsiteY4983" fmla="*/ 593826 h 5659437"/>
              <a:gd name="connsiteX4984" fmla="*/ 857958 w 3972063"/>
              <a:gd name="connsiteY4984" fmla="*/ 602340 h 5659437"/>
              <a:gd name="connsiteX4985" fmla="*/ 843060 w 3972063"/>
              <a:gd name="connsiteY4985" fmla="*/ 576799 h 5659437"/>
              <a:gd name="connsiteX4986" fmla="*/ 847317 w 3972063"/>
              <a:gd name="connsiteY4986" fmla="*/ 570414 h 5659437"/>
              <a:gd name="connsiteX4987" fmla="*/ 853702 w 3972063"/>
              <a:gd name="connsiteY4987" fmla="*/ 578927 h 5659437"/>
              <a:gd name="connsiteX4988" fmla="*/ 853702 w 3972063"/>
              <a:gd name="connsiteY4988" fmla="*/ 585312 h 5659437"/>
              <a:gd name="connsiteX4989" fmla="*/ 860087 w 3972063"/>
              <a:gd name="connsiteY4989" fmla="*/ 589569 h 5659437"/>
              <a:gd name="connsiteX4990" fmla="*/ 855830 w 3972063"/>
              <a:gd name="connsiteY4990" fmla="*/ 581056 h 5659437"/>
              <a:gd name="connsiteX4991" fmla="*/ 864343 w 3972063"/>
              <a:gd name="connsiteY4991" fmla="*/ 578927 h 5659437"/>
              <a:gd name="connsiteX4992" fmla="*/ 877113 w 3972063"/>
              <a:gd name="connsiteY4992" fmla="*/ 608725 h 5659437"/>
              <a:gd name="connsiteX4993" fmla="*/ 887754 w 3972063"/>
              <a:gd name="connsiteY4993" fmla="*/ 593826 h 5659437"/>
              <a:gd name="connsiteX4994" fmla="*/ 885626 w 3972063"/>
              <a:gd name="connsiteY4994" fmla="*/ 585312 h 5659437"/>
              <a:gd name="connsiteX4995" fmla="*/ 879241 w 3972063"/>
              <a:gd name="connsiteY4995" fmla="*/ 581056 h 5659437"/>
              <a:gd name="connsiteX4996" fmla="*/ 894139 w 3972063"/>
              <a:gd name="connsiteY4996" fmla="*/ 559771 h 5659437"/>
              <a:gd name="connsiteX4997" fmla="*/ 889882 w 3972063"/>
              <a:gd name="connsiteY4997" fmla="*/ 553386 h 5659437"/>
              <a:gd name="connsiteX4998" fmla="*/ 894139 w 3972063"/>
              <a:gd name="connsiteY4998" fmla="*/ 551258 h 5659437"/>
              <a:gd name="connsiteX4999" fmla="*/ 900524 w 3972063"/>
              <a:gd name="connsiteY4999" fmla="*/ 559771 h 5659437"/>
              <a:gd name="connsiteX5000" fmla="*/ 906909 w 3972063"/>
              <a:gd name="connsiteY5000" fmla="*/ 551258 h 5659437"/>
              <a:gd name="connsiteX5001" fmla="*/ 917550 w 3972063"/>
              <a:gd name="connsiteY5001" fmla="*/ 557643 h 5659437"/>
              <a:gd name="connsiteX5002" fmla="*/ 911165 w 3972063"/>
              <a:gd name="connsiteY5002" fmla="*/ 549129 h 5659437"/>
              <a:gd name="connsiteX5003" fmla="*/ 923935 w 3972063"/>
              <a:gd name="connsiteY5003" fmla="*/ 555515 h 5659437"/>
              <a:gd name="connsiteX5004" fmla="*/ 917550 w 3972063"/>
              <a:gd name="connsiteY5004" fmla="*/ 547001 h 5659437"/>
              <a:gd name="connsiteX5005" fmla="*/ 934576 w 3972063"/>
              <a:gd name="connsiteY5005" fmla="*/ 559771 h 5659437"/>
              <a:gd name="connsiteX5006" fmla="*/ 936704 w 3972063"/>
              <a:gd name="connsiteY5006" fmla="*/ 553386 h 5659437"/>
              <a:gd name="connsiteX5007" fmla="*/ 938833 w 3972063"/>
              <a:gd name="connsiteY5007" fmla="*/ 555515 h 5659437"/>
              <a:gd name="connsiteX5008" fmla="*/ 940961 w 3972063"/>
              <a:gd name="connsiteY5008" fmla="*/ 559771 h 5659437"/>
              <a:gd name="connsiteX5009" fmla="*/ 938833 w 3972063"/>
              <a:gd name="connsiteY5009" fmla="*/ 561900 h 5659437"/>
              <a:gd name="connsiteX5010" fmla="*/ 940961 w 3972063"/>
              <a:gd name="connsiteY5010" fmla="*/ 549129 h 5659437"/>
              <a:gd name="connsiteX5011" fmla="*/ 951602 w 3972063"/>
              <a:gd name="connsiteY5011" fmla="*/ 553386 h 5659437"/>
              <a:gd name="connsiteX5012" fmla="*/ 949474 w 3972063"/>
              <a:gd name="connsiteY5012" fmla="*/ 547001 h 5659437"/>
              <a:gd name="connsiteX5013" fmla="*/ 964372 w 3972063"/>
              <a:gd name="connsiteY5013" fmla="*/ 561900 h 5659437"/>
              <a:gd name="connsiteX5014" fmla="*/ 964372 w 3972063"/>
              <a:gd name="connsiteY5014" fmla="*/ 572542 h 5659437"/>
              <a:gd name="connsiteX5015" fmla="*/ 975013 w 3972063"/>
              <a:gd name="connsiteY5015" fmla="*/ 581056 h 5659437"/>
              <a:gd name="connsiteX5016" fmla="*/ 970757 w 3972063"/>
              <a:gd name="connsiteY5016" fmla="*/ 561900 h 5659437"/>
              <a:gd name="connsiteX5017" fmla="*/ 964372 w 3972063"/>
              <a:gd name="connsiteY5017" fmla="*/ 549129 h 5659437"/>
              <a:gd name="connsiteX5018" fmla="*/ 968628 w 3972063"/>
              <a:gd name="connsiteY5018" fmla="*/ 557643 h 5659437"/>
              <a:gd name="connsiteX5019" fmla="*/ 979270 w 3972063"/>
              <a:gd name="connsiteY5019" fmla="*/ 564028 h 5659437"/>
              <a:gd name="connsiteX5020" fmla="*/ 972885 w 3972063"/>
              <a:gd name="connsiteY5020" fmla="*/ 553386 h 5659437"/>
              <a:gd name="connsiteX5021" fmla="*/ 979270 w 3972063"/>
              <a:gd name="connsiteY5021" fmla="*/ 557643 h 5659437"/>
              <a:gd name="connsiteX5022" fmla="*/ 970757 w 3972063"/>
              <a:gd name="connsiteY5022" fmla="*/ 544873 h 5659437"/>
              <a:gd name="connsiteX5023" fmla="*/ 981398 w 3972063"/>
              <a:gd name="connsiteY5023" fmla="*/ 551258 h 5659437"/>
              <a:gd name="connsiteX5024" fmla="*/ 972885 w 3972063"/>
              <a:gd name="connsiteY5024" fmla="*/ 536359 h 5659437"/>
              <a:gd name="connsiteX5025" fmla="*/ 979270 w 3972063"/>
              <a:gd name="connsiteY5025" fmla="*/ 544873 h 5659437"/>
              <a:gd name="connsiteX5026" fmla="*/ 985655 w 3972063"/>
              <a:gd name="connsiteY5026" fmla="*/ 547001 h 5659437"/>
              <a:gd name="connsiteX5027" fmla="*/ 979270 w 3972063"/>
              <a:gd name="connsiteY5027" fmla="*/ 527845 h 5659437"/>
              <a:gd name="connsiteX5028" fmla="*/ 970757 w 3972063"/>
              <a:gd name="connsiteY5028" fmla="*/ 519332 h 5659437"/>
              <a:gd name="connsiteX5029" fmla="*/ 968628 w 3972063"/>
              <a:gd name="connsiteY5029" fmla="*/ 512947 h 5659437"/>
              <a:gd name="connsiteX5030" fmla="*/ 975013 w 3972063"/>
              <a:gd name="connsiteY5030" fmla="*/ 512947 h 5659437"/>
              <a:gd name="connsiteX5031" fmla="*/ 981398 w 3972063"/>
              <a:gd name="connsiteY5031" fmla="*/ 534231 h 5659437"/>
              <a:gd name="connsiteX5032" fmla="*/ 985655 w 3972063"/>
              <a:gd name="connsiteY5032" fmla="*/ 538487 h 5659437"/>
              <a:gd name="connsiteX5033" fmla="*/ 987783 w 3972063"/>
              <a:gd name="connsiteY5033" fmla="*/ 500176 h 5659437"/>
              <a:gd name="connsiteX5034" fmla="*/ 996296 w 3972063"/>
              <a:gd name="connsiteY5034" fmla="*/ 504433 h 5659437"/>
              <a:gd name="connsiteX5035" fmla="*/ 1009065 w 3972063"/>
              <a:gd name="connsiteY5035" fmla="*/ 536359 h 5659437"/>
              <a:gd name="connsiteX5036" fmla="*/ 1011194 w 3972063"/>
              <a:gd name="connsiteY5036" fmla="*/ 536359 h 5659437"/>
              <a:gd name="connsiteX5037" fmla="*/ 1013322 w 3972063"/>
              <a:gd name="connsiteY5037" fmla="*/ 508690 h 5659437"/>
              <a:gd name="connsiteX5038" fmla="*/ 1023963 w 3972063"/>
              <a:gd name="connsiteY5038" fmla="*/ 491662 h 5659437"/>
              <a:gd name="connsiteX5039" fmla="*/ 1021835 w 3972063"/>
              <a:gd name="connsiteY5039" fmla="*/ 487406 h 5659437"/>
              <a:gd name="connsiteX5040" fmla="*/ 1030348 w 3972063"/>
              <a:gd name="connsiteY5040" fmla="*/ 495919 h 5659437"/>
              <a:gd name="connsiteX5041" fmla="*/ 1038861 w 3972063"/>
              <a:gd name="connsiteY5041" fmla="*/ 498048 h 5659437"/>
              <a:gd name="connsiteX5042" fmla="*/ 1034605 w 3972063"/>
              <a:gd name="connsiteY5042" fmla="*/ 491662 h 5659437"/>
              <a:gd name="connsiteX5043" fmla="*/ 1034605 w 3972063"/>
              <a:gd name="connsiteY5043" fmla="*/ 495919 h 5659437"/>
              <a:gd name="connsiteX5044" fmla="*/ 1028220 w 3972063"/>
              <a:gd name="connsiteY5044" fmla="*/ 476764 h 5659437"/>
              <a:gd name="connsiteX5045" fmla="*/ 1060144 w 3972063"/>
              <a:gd name="connsiteY5045" fmla="*/ 487406 h 5659437"/>
              <a:gd name="connsiteX5046" fmla="*/ 1077170 w 3972063"/>
              <a:gd name="connsiteY5046" fmla="*/ 498048 h 5659437"/>
              <a:gd name="connsiteX5047" fmla="*/ 1100581 w 3972063"/>
              <a:gd name="connsiteY5047" fmla="*/ 551258 h 5659437"/>
              <a:gd name="connsiteX5048" fmla="*/ 1094196 w 3972063"/>
              <a:gd name="connsiteY5048" fmla="*/ 540616 h 5659437"/>
              <a:gd name="connsiteX5049" fmla="*/ 1092068 w 3972063"/>
              <a:gd name="connsiteY5049" fmla="*/ 551258 h 5659437"/>
              <a:gd name="connsiteX5050" fmla="*/ 1096325 w 3972063"/>
              <a:gd name="connsiteY5050" fmla="*/ 589569 h 5659437"/>
              <a:gd name="connsiteX5051" fmla="*/ 1085683 w 3972063"/>
              <a:gd name="connsiteY5051" fmla="*/ 610853 h 5659437"/>
              <a:gd name="connsiteX5052" fmla="*/ 1094196 w 3972063"/>
              <a:gd name="connsiteY5052" fmla="*/ 608725 h 5659437"/>
              <a:gd name="connsiteX5053" fmla="*/ 1092068 w 3972063"/>
              <a:gd name="connsiteY5053" fmla="*/ 625752 h 5659437"/>
              <a:gd name="connsiteX5054" fmla="*/ 1089940 w 3972063"/>
              <a:gd name="connsiteY5054" fmla="*/ 640651 h 5659437"/>
              <a:gd name="connsiteX5055" fmla="*/ 1081427 w 3972063"/>
              <a:gd name="connsiteY5055" fmla="*/ 636394 h 5659437"/>
              <a:gd name="connsiteX5056" fmla="*/ 1081427 w 3972063"/>
              <a:gd name="connsiteY5056" fmla="*/ 649165 h 5659437"/>
              <a:gd name="connsiteX5057" fmla="*/ 1081427 w 3972063"/>
              <a:gd name="connsiteY5057" fmla="*/ 642779 h 5659437"/>
              <a:gd name="connsiteX5058" fmla="*/ 1081427 w 3972063"/>
              <a:gd name="connsiteY5058" fmla="*/ 653421 h 5659437"/>
              <a:gd name="connsiteX5059" fmla="*/ 1068657 w 3972063"/>
              <a:gd name="connsiteY5059" fmla="*/ 670449 h 5659437"/>
              <a:gd name="connsiteX5060" fmla="*/ 1081427 w 3972063"/>
              <a:gd name="connsiteY5060" fmla="*/ 700246 h 5659437"/>
              <a:gd name="connsiteX5061" fmla="*/ 1098453 w 3972063"/>
              <a:gd name="connsiteY5061" fmla="*/ 715145 h 5659437"/>
              <a:gd name="connsiteX5062" fmla="*/ 1096325 w 3972063"/>
              <a:gd name="connsiteY5062" fmla="*/ 706632 h 5659437"/>
              <a:gd name="connsiteX5063" fmla="*/ 1085683 w 3972063"/>
              <a:gd name="connsiteY5063" fmla="*/ 698118 h 5659437"/>
              <a:gd name="connsiteX5064" fmla="*/ 1092068 w 3972063"/>
              <a:gd name="connsiteY5064" fmla="*/ 687476 h 5659437"/>
              <a:gd name="connsiteX5065" fmla="*/ 1100581 w 3972063"/>
              <a:gd name="connsiteY5065" fmla="*/ 691733 h 5659437"/>
              <a:gd name="connsiteX5066" fmla="*/ 1098453 w 3972063"/>
              <a:gd name="connsiteY5066" fmla="*/ 685348 h 5659437"/>
              <a:gd name="connsiteX5067" fmla="*/ 1094196 w 3972063"/>
              <a:gd name="connsiteY5067" fmla="*/ 681091 h 5659437"/>
              <a:gd name="connsiteX5068" fmla="*/ 1100581 w 3972063"/>
              <a:gd name="connsiteY5068" fmla="*/ 683219 h 5659437"/>
              <a:gd name="connsiteX5069" fmla="*/ 1113351 w 3972063"/>
              <a:gd name="connsiteY5069" fmla="*/ 702375 h 5659437"/>
              <a:gd name="connsiteX5070" fmla="*/ 1113351 w 3972063"/>
              <a:gd name="connsiteY5070" fmla="*/ 687476 h 5659437"/>
              <a:gd name="connsiteX5071" fmla="*/ 1121864 w 3972063"/>
              <a:gd name="connsiteY5071" fmla="*/ 695990 h 5659437"/>
              <a:gd name="connsiteX5072" fmla="*/ 1130377 w 3972063"/>
              <a:gd name="connsiteY5072" fmla="*/ 689604 h 5659437"/>
              <a:gd name="connsiteX5073" fmla="*/ 1136762 w 3972063"/>
              <a:gd name="connsiteY5073" fmla="*/ 700246 h 5659437"/>
              <a:gd name="connsiteX5074" fmla="*/ 1147403 w 3972063"/>
              <a:gd name="connsiteY5074" fmla="*/ 698118 h 5659437"/>
              <a:gd name="connsiteX5075" fmla="*/ 1143146 w 3972063"/>
              <a:gd name="connsiteY5075" fmla="*/ 693861 h 5659437"/>
              <a:gd name="connsiteX5076" fmla="*/ 1155916 w 3972063"/>
              <a:gd name="connsiteY5076" fmla="*/ 691733 h 5659437"/>
              <a:gd name="connsiteX5077" fmla="*/ 1172942 w 3972063"/>
              <a:gd name="connsiteY5077" fmla="*/ 695990 h 5659437"/>
              <a:gd name="connsiteX5078" fmla="*/ 1168686 w 3972063"/>
              <a:gd name="connsiteY5078" fmla="*/ 749200 h 5659437"/>
              <a:gd name="connsiteX5079" fmla="*/ 1166557 w 3972063"/>
              <a:gd name="connsiteY5079" fmla="*/ 766227 h 5659437"/>
              <a:gd name="connsiteX5080" fmla="*/ 1168686 w 3972063"/>
              <a:gd name="connsiteY5080" fmla="*/ 783254 h 5659437"/>
              <a:gd name="connsiteX5081" fmla="*/ 1166557 w 3972063"/>
              <a:gd name="connsiteY5081" fmla="*/ 766227 h 5659437"/>
              <a:gd name="connsiteX5082" fmla="*/ 1166557 w 3972063"/>
              <a:gd name="connsiteY5082" fmla="*/ 789640 h 5659437"/>
              <a:gd name="connsiteX5083" fmla="*/ 1170814 w 3972063"/>
              <a:gd name="connsiteY5083" fmla="*/ 802410 h 5659437"/>
              <a:gd name="connsiteX5084" fmla="*/ 1162301 w 3972063"/>
              <a:gd name="connsiteY5084" fmla="*/ 785383 h 5659437"/>
              <a:gd name="connsiteX5085" fmla="*/ 1175070 w 3972063"/>
              <a:gd name="connsiteY5085" fmla="*/ 810924 h 5659437"/>
              <a:gd name="connsiteX5086" fmla="*/ 1166557 w 3972063"/>
              <a:gd name="connsiteY5086" fmla="*/ 806667 h 5659437"/>
              <a:gd name="connsiteX5087" fmla="*/ 1162301 w 3972063"/>
              <a:gd name="connsiteY5087" fmla="*/ 810924 h 5659437"/>
              <a:gd name="connsiteX5088" fmla="*/ 1162301 w 3972063"/>
              <a:gd name="connsiteY5088" fmla="*/ 813052 h 5659437"/>
              <a:gd name="connsiteX5089" fmla="*/ 1172942 w 3972063"/>
              <a:gd name="connsiteY5089" fmla="*/ 825822 h 5659437"/>
              <a:gd name="connsiteX5090" fmla="*/ 1175070 w 3972063"/>
              <a:gd name="connsiteY5090" fmla="*/ 823694 h 5659437"/>
              <a:gd name="connsiteX5091" fmla="*/ 1185712 w 3972063"/>
              <a:gd name="connsiteY5091" fmla="*/ 827951 h 5659437"/>
              <a:gd name="connsiteX5092" fmla="*/ 1196353 w 3972063"/>
              <a:gd name="connsiteY5092" fmla="*/ 840721 h 5659437"/>
              <a:gd name="connsiteX5093" fmla="*/ 1189968 w 3972063"/>
              <a:gd name="connsiteY5093" fmla="*/ 817309 h 5659437"/>
              <a:gd name="connsiteX5094" fmla="*/ 1189968 w 3972063"/>
              <a:gd name="connsiteY5094" fmla="*/ 810924 h 5659437"/>
              <a:gd name="connsiteX5095" fmla="*/ 1181455 w 3972063"/>
              <a:gd name="connsiteY5095" fmla="*/ 804538 h 5659437"/>
              <a:gd name="connsiteX5096" fmla="*/ 1187840 w 3972063"/>
              <a:gd name="connsiteY5096" fmla="*/ 804538 h 5659437"/>
              <a:gd name="connsiteX5097" fmla="*/ 1187840 w 3972063"/>
              <a:gd name="connsiteY5097" fmla="*/ 772612 h 5659437"/>
              <a:gd name="connsiteX5098" fmla="*/ 1198481 w 3972063"/>
              <a:gd name="connsiteY5098" fmla="*/ 749200 h 5659437"/>
              <a:gd name="connsiteX5099" fmla="*/ 1209123 w 3972063"/>
              <a:gd name="connsiteY5099" fmla="*/ 772612 h 5659437"/>
              <a:gd name="connsiteX5100" fmla="*/ 1213379 w 3972063"/>
              <a:gd name="connsiteY5100" fmla="*/ 761970 h 5659437"/>
              <a:gd name="connsiteX5101" fmla="*/ 1224021 w 3972063"/>
              <a:gd name="connsiteY5101" fmla="*/ 766227 h 5659437"/>
              <a:gd name="connsiteX5102" fmla="*/ 1224021 w 3972063"/>
              <a:gd name="connsiteY5102" fmla="*/ 755585 h 5659437"/>
              <a:gd name="connsiteX5103" fmla="*/ 1230405 w 3972063"/>
              <a:gd name="connsiteY5103" fmla="*/ 755585 h 5659437"/>
              <a:gd name="connsiteX5104" fmla="*/ 1232534 w 3972063"/>
              <a:gd name="connsiteY5104" fmla="*/ 761970 h 5659437"/>
              <a:gd name="connsiteX5105" fmla="*/ 1243175 w 3972063"/>
              <a:gd name="connsiteY5105" fmla="*/ 768355 h 5659437"/>
              <a:gd name="connsiteX5106" fmla="*/ 1258073 w 3972063"/>
              <a:gd name="connsiteY5106" fmla="*/ 813052 h 5659437"/>
              <a:gd name="connsiteX5107" fmla="*/ 1264458 w 3972063"/>
              <a:gd name="connsiteY5107" fmla="*/ 844978 h 5659437"/>
              <a:gd name="connsiteX5108" fmla="*/ 1268714 w 3972063"/>
              <a:gd name="connsiteY5108" fmla="*/ 883289 h 5659437"/>
              <a:gd name="connsiteX5109" fmla="*/ 1317664 w 3972063"/>
              <a:gd name="connsiteY5109" fmla="*/ 827951 h 5659437"/>
              <a:gd name="connsiteX5110" fmla="*/ 1328306 w 3972063"/>
              <a:gd name="connsiteY5110" fmla="*/ 830079 h 5659437"/>
              <a:gd name="connsiteX5111" fmla="*/ 1326178 w 3972063"/>
              <a:gd name="connsiteY5111" fmla="*/ 813052 h 5659437"/>
              <a:gd name="connsiteX5112" fmla="*/ 1347460 w 3972063"/>
              <a:gd name="connsiteY5112" fmla="*/ 804538 h 5659437"/>
              <a:gd name="connsiteX5113" fmla="*/ 1370871 w 3972063"/>
              <a:gd name="connsiteY5113" fmla="*/ 770484 h 5659437"/>
              <a:gd name="connsiteX5114" fmla="*/ 1394282 w 3972063"/>
              <a:gd name="connsiteY5114" fmla="*/ 751328 h 5659437"/>
              <a:gd name="connsiteX5115" fmla="*/ 1385769 w 3972063"/>
              <a:gd name="connsiteY5115" fmla="*/ 744943 h 5659437"/>
              <a:gd name="connsiteX5116" fmla="*/ 1394282 w 3972063"/>
              <a:gd name="connsiteY5116" fmla="*/ 734301 h 5659437"/>
              <a:gd name="connsiteX5117" fmla="*/ 1419821 w 3972063"/>
              <a:gd name="connsiteY5117" fmla="*/ 710888 h 5659437"/>
              <a:gd name="connsiteX5118" fmla="*/ 1432591 w 3972063"/>
              <a:gd name="connsiteY5118" fmla="*/ 719402 h 5659437"/>
              <a:gd name="connsiteX5119" fmla="*/ 1441104 w 3972063"/>
              <a:gd name="connsiteY5119" fmla="*/ 685348 h 5659437"/>
              <a:gd name="connsiteX5120" fmla="*/ 1445361 w 3972063"/>
              <a:gd name="connsiteY5120" fmla="*/ 695990 h 5659437"/>
              <a:gd name="connsiteX5121" fmla="*/ 1456002 w 3972063"/>
              <a:gd name="connsiteY5121" fmla="*/ 700246 h 5659437"/>
              <a:gd name="connsiteX5122" fmla="*/ 1462387 w 3972063"/>
              <a:gd name="connsiteY5122" fmla="*/ 681091 h 5659437"/>
              <a:gd name="connsiteX5123" fmla="*/ 1462387 w 3972063"/>
              <a:gd name="connsiteY5123" fmla="*/ 691733 h 5659437"/>
              <a:gd name="connsiteX5124" fmla="*/ 1470900 w 3972063"/>
              <a:gd name="connsiteY5124" fmla="*/ 672577 h 5659437"/>
              <a:gd name="connsiteX5125" fmla="*/ 1481541 w 3972063"/>
              <a:gd name="connsiteY5125" fmla="*/ 674706 h 5659437"/>
              <a:gd name="connsiteX5126" fmla="*/ 1479413 w 3972063"/>
              <a:gd name="connsiteY5126" fmla="*/ 657678 h 5659437"/>
              <a:gd name="connsiteX5127" fmla="*/ 1496439 w 3972063"/>
              <a:gd name="connsiteY5127" fmla="*/ 638523 h 5659437"/>
              <a:gd name="connsiteX5128" fmla="*/ 1485798 w 3972063"/>
              <a:gd name="connsiteY5128" fmla="*/ 632137 h 5659437"/>
              <a:gd name="connsiteX5129" fmla="*/ 1500696 w 3972063"/>
              <a:gd name="connsiteY5129" fmla="*/ 634266 h 5659437"/>
              <a:gd name="connsiteX5130" fmla="*/ 1498567 w 3972063"/>
              <a:gd name="connsiteY5130" fmla="*/ 623624 h 5659437"/>
              <a:gd name="connsiteX5131" fmla="*/ 1502824 w 3972063"/>
              <a:gd name="connsiteY5131" fmla="*/ 632137 h 5659437"/>
              <a:gd name="connsiteX5132" fmla="*/ 1526235 w 3972063"/>
              <a:gd name="connsiteY5132" fmla="*/ 604468 h 5659437"/>
              <a:gd name="connsiteX5133" fmla="*/ 1528363 w 3972063"/>
              <a:gd name="connsiteY5133" fmla="*/ 604468 h 5659437"/>
              <a:gd name="connsiteX5134" fmla="*/ 1545389 w 3972063"/>
              <a:gd name="connsiteY5134" fmla="*/ 581056 h 5659437"/>
              <a:gd name="connsiteX5135" fmla="*/ 1549646 w 3972063"/>
              <a:gd name="connsiteY5135" fmla="*/ 576799 h 5659437"/>
              <a:gd name="connsiteX5136" fmla="*/ 1556031 w 3972063"/>
              <a:gd name="connsiteY5136" fmla="*/ 583184 h 5659437"/>
              <a:gd name="connsiteX5137" fmla="*/ 1553902 w 3972063"/>
              <a:gd name="connsiteY5137" fmla="*/ 572542 h 5659437"/>
              <a:gd name="connsiteX5138" fmla="*/ 1547518 w 3972063"/>
              <a:gd name="connsiteY5138" fmla="*/ 574670 h 5659437"/>
              <a:gd name="connsiteX5139" fmla="*/ 1560287 w 3972063"/>
              <a:gd name="connsiteY5139" fmla="*/ 568285 h 5659437"/>
              <a:gd name="connsiteX5140" fmla="*/ 1570929 w 3972063"/>
              <a:gd name="connsiteY5140" fmla="*/ 561900 h 5659437"/>
              <a:gd name="connsiteX5141" fmla="*/ 1573057 w 3972063"/>
              <a:gd name="connsiteY5141" fmla="*/ 570414 h 5659437"/>
              <a:gd name="connsiteX5142" fmla="*/ 1587955 w 3972063"/>
              <a:gd name="connsiteY5142" fmla="*/ 544873 h 5659437"/>
              <a:gd name="connsiteX5143" fmla="*/ 1594339 w 3972063"/>
              <a:gd name="connsiteY5143" fmla="*/ 551258 h 5659437"/>
              <a:gd name="connsiteX5144" fmla="*/ 1596468 w 3972063"/>
              <a:gd name="connsiteY5144" fmla="*/ 544873 h 5659437"/>
              <a:gd name="connsiteX5145" fmla="*/ 1590083 w 3972063"/>
              <a:gd name="connsiteY5145" fmla="*/ 538487 h 5659437"/>
              <a:gd name="connsiteX5146" fmla="*/ 1600724 w 3972063"/>
              <a:gd name="connsiteY5146" fmla="*/ 532102 h 5659437"/>
              <a:gd name="connsiteX5147" fmla="*/ 1596468 w 3972063"/>
              <a:gd name="connsiteY5147" fmla="*/ 527845 h 5659437"/>
              <a:gd name="connsiteX5148" fmla="*/ 1611366 w 3972063"/>
              <a:gd name="connsiteY5148" fmla="*/ 521460 h 5659437"/>
              <a:gd name="connsiteX5149" fmla="*/ 1619879 w 3972063"/>
              <a:gd name="connsiteY5149" fmla="*/ 532102 h 5659437"/>
              <a:gd name="connsiteX5150" fmla="*/ 1622007 w 3972063"/>
              <a:gd name="connsiteY5150" fmla="*/ 517203 h 5659437"/>
              <a:gd name="connsiteX5151" fmla="*/ 1622007 w 3972063"/>
              <a:gd name="connsiteY5151" fmla="*/ 506561 h 5659437"/>
              <a:gd name="connsiteX5152" fmla="*/ 1632648 w 3972063"/>
              <a:gd name="connsiteY5152" fmla="*/ 517203 h 5659437"/>
              <a:gd name="connsiteX5153" fmla="*/ 1630520 w 3972063"/>
              <a:gd name="connsiteY5153" fmla="*/ 508690 h 5659437"/>
              <a:gd name="connsiteX5154" fmla="*/ 1656059 w 3972063"/>
              <a:gd name="connsiteY5154" fmla="*/ 498048 h 5659437"/>
              <a:gd name="connsiteX5155" fmla="*/ 1649674 w 3972063"/>
              <a:gd name="connsiteY5155" fmla="*/ 493791 h 5659437"/>
              <a:gd name="connsiteX5156" fmla="*/ 1653931 w 3972063"/>
              <a:gd name="connsiteY5156" fmla="*/ 489534 h 5659437"/>
              <a:gd name="connsiteX5157" fmla="*/ 1664572 w 3972063"/>
              <a:gd name="connsiteY5157" fmla="*/ 489534 h 5659437"/>
              <a:gd name="connsiteX5158" fmla="*/ 1675214 w 3972063"/>
              <a:gd name="connsiteY5158" fmla="*/ 500176 h 5659437"/>
              <a:gd name="connsiteX5159" fmla="*/ 1666701 w 3972063"/>
              <a:gd name="connsiteY5159" fmla="*/ 510818 h 5659437"/>
              <a:gd name="connsiteX5160" fmla="*/ 1647546 w 3972063"/>
              <a:gd name="connsiteY5160" fmla="*/ 512947 h 5659437"/>
              <a:gd name="connsiteX5161" fmla="*/ 1649674 w 3972063"/>
              <a:gd name="connsiteY5161" fmla="*/ 523589 h 5659437"/>
              <a:gd name="connsiteX5162" fmla="*/ 1645418 w 3972063"/>
              <a:gd name="connsiteY5162" fmla="*/ 517203 h 5659437"/>
              <a:gd name="connsiteX5163" fmla="*/ 1639033 w 3972063"/>
              <a:gd name="connsiteY5163" fmla="*/ 519332 h 5659437"/>
              <a:gd name="connsiteX5164" fmla="*/ 1651803 w 3972063"/>
              <a:gd name="connsiteY5164" fmla="*/ 534231 h 5659437"/>
              <a:gd name="connsiteX5165" fmla="*/ 1634777 w 3972063"/>
              <a:gd name="connsiteY5165" fmla="*/ 523589 h 5659437"/>
              <a:gd name="connsiteX5166" fmla="*/ 1628392 w 3972063"/>
              <a:gd name="connsiteY5166" fmla="*/ 538487 h 5659437"/>
              <a:gd name="connsiteX5167" fmla="*/ 1643290 w 3972063"/>
              <a:gd name="connsiteY5167" fmla="*/ 544873 h 5659437"/>
              <a:gd name="connsiteX5168" fmla="*/ 1626263 w 3972063"/>
              <a:gd name="connsiteY5168" fmla="*/ 538487 h 5659437"/>
              <a:gd name="connsiteX5169" fmla="*/ 1611366 w 3972063"/>
              <a:gd name="connsiteY5169" fmla="*/ 566157 h 5659437"/>
              <a:gd name="connsiteX5170" fmla="*/ 1615622 w 3972063"/>
              <a:gd name="connsiteY5170" fmla="*/ 570414 h 5659437"/>
              <a:gd name="connsiteX5171" fmla="*/ 1622007 w 3972063"/>
              <a:gd name="connsiteY5171" fmla="*/ 566157 h 5659437"/>
              <a:gd name="connsiteX5172" fmla="*/ 1607109 w 3972063"/>
              <a:gd name="connsiteY5172" fmla="*/ 572542 h 5659437"/>
              <a:gd name="connsiteX5173" fmla="*/ 1611366 w 3972063"/>
              <a:gd name="connsiteY5173" fmla="*/ 581056 h 5659437"/>
              <a:gd name="connsiteX5174" fmla="*/ 1598596 w 3972063"/>
              <a:gd name="connsiteY5174" fmla="*/ 576799 h 5659437"/>
              <a:gd name="connsiteX5175" fmla="*/ 1590083 w 3972063"/>
              <a:gd name="connsiteY5175" fmla="*/ 610853 h 5659437"/>
              <a:gd name="connsiteX5176" fmla="*/ 1579442 w 3972063"/>
              <a:gd name="connsiteY5176" fmla="*/ 606596 h 5659437"/>
              <a:gd name="connsiteX5177" fmla="*/ 1568800 w 3972063"/>
              <a:gd name="connsiteY5177" fmla="*/ 625752 h 5659437"/>
              <a:gd name="connsiteX5178" fmla="*/ 1560287 w 3972063"/>
              <a:gd name="connsiteY5178" fmla="*/ 619367 h 5659437"/>
              <a:gd name="connsiteX5179" fmla="*/ 1562415 w 3972063"/>
              <a:gd name="connsiteY5179" fmla="*/ 630009 h 5659437"/>
              <a:gd name="connsiteX5180" fmla="*/ 1570929 w 3972063"/>
              <a:gd name="connsiteY5180" fmla="*/ 632137 h 5659437"/>
              <a:gd name="connsiteX5181" fmla="*/ 1562415 w 3972063"/>
              <a:gd name="connsiteY5181" fmla="*/ 636394 h 5659437"/>
              <a:gd name="connsiteX5182" fmla="*/ 1551774 w 3972063"/>
              <a:gd name="connsiteY5182" fmla="*/ 627881 h 5659437"/>
              <a:gd name="connsiteX5183" fmla="*/ 1543261 w 3972063"/>
              <a:gd name="connsiteY5183" fmla="*/ 653421 h 5659437"/>
              <a:gd name="connsiteX5184" fmla="*/ 1534748 w 3972063"/>
              <a:gd name="connsiteY5184" fmla="*/ 651293 h 5659437"/>
              <a:gd name="connsiteX5185" fmla="*/ 1536876 w 3972063"/>
              <a:gd name="connsiteY5185" fmla="*/ 661935 h 5659437"/>
              <a:gd name="connsiteX5186" fmla="*/ 1543261 w 3972063"/>
              <a:gd name="connsiteY5186" fmla="*/ 661935 h 5659437"/>
              <a:gd name="connsiteX5187" fmla="*/ 1521978 w 3972063"/>
              <a:gd name="connsiteY5187" fmla="*/ 670449 h 5659437"/>
              <a:gd name="connsiteX5188" fmla="*/ 1528363 w 3972063"/>
              <a:gd name="connsiteY5188" fmla="*/ 674706 h 5659437"/>
              <a:gd name="connsiteX5189" fmla="*/ 1536876 w 3972063"/>
              <a:gd name="connsiteY5189" fmla="*/ 672577 h 5659437"/>
              <a:gd name="connsiteX5190" fmla="*/ 1515594 w 3972063"/>
              <a:gd name="connsiteY5190" fmla="*/ 708760 h 5659437"/>
              <a:gd name="connsiteX5191" fmla="*/ 1509209 w 3972063"/>
              <a:gd name="connsiteY5191" fmla="*/ 706632 h 5659437"/>
              <a:gd name="connsiteX5192" fmla="*/ 1490054 w 3972063"/>
              <a:gd name="connsiteY5192" fmla="*/ 723659 h 5659437"/>
              <a:gd name="connsiteX5193" fmla="*/ 1477285 w 3972063"/>
              <a:gd name="connsiteY5193" fmla="*/ 749200 h 5659437"/>
              <a:gd name="connsiteX5194" fmla="*/ 1458130 w 3972063"/>
              <a:gd name="connsiteY5194" fmla="*/ 757713 h 5659437"/>
              <a:gd name="connsiteX5195" fmla="*/ 1453874 w 3972063"/>
              <a:gd name="connsiteY5195" fmla="*/ 770484 h 5659437"/>
              <a:gd name="connsiteX5196" fmla="*/ 1445361 w 3972063"/>
              <a:gd name="connsiteY5196" fmla="*/ 789640 h 5659437"/>
              <a:gd name="connsiteX5197" fmla="*/ 1434719 w 3972063"/>
              <a:gd name="connsiteY5197" fmla="*/ 785383 h 5659437"/>
              <a:gd name="connsiteX5198" fmla="*/ 1428334 w 3972063"/>
              <a:gd name="connsiteY5198" fmla="*/ 791768 h 5659437"/>
              <a:gd name="connsiteX5199" fmla="*/ 1432591 w 3972063"/>
              <a:gd name="connsiteY5199" fmla="*/ 802410 h 5659437"/>
              <a:gd name="connsiteX5200" fmla="*/ 1426206 w 3972063"/>
              <a:gd name="connsiteY5200" fmla="*/ 791768 h 5659437"/>
              <a:gd name="connsiteX5201" fmla="*/ 1426206 w 3972063"/>
              <a:gd name="connsiteY5201" fmla="*/ 808795 h 5659437"/>
              <a:gd name="connsiteX5202" fmla="*/ 1415565 w 3972063"/>
              <a:gd name="connsiteY5202" fmla="*/ 806667 h 5659437"/>
              <a:gd name="connsiteX5203" fmla="*/ 1419821 w 3972063"/>
              <a:gd name="connsiteY5203" fmla="*/ 827951 h 5659437"/>
              <a:gd name="connsiteX5204" fmla="*/ 1426206 w 3972063"/>
              <a:gd name="connsiteY5204" fmla="*/ 830079 h 5659437"/>
              <a:gd name="connsiteX5205" fmla="*/ 1421950 w 3972063"/>
              <a:gd name="connsiteY5205" fmla="*/ 830079 h 5659437"/>
              <a:gd name="connsiteX5206" fmla="*/ 1432591 w 3972063"/>
              <a:gd name="connsiteY5206" fmla="*/ 834336 h 5659437"/>
              <a:gd name="connsiteX5207" fmla="*/ 1415565 w 3972063"/>
              <a:gd name="connsiteY5207" fmla="*/ 847107 h 5659437"/>
              <a:gd name="connsiteX5208" fmla="*/ 1411308 w 3972063"/>
              <a:gd name="connsiteY5208" fmla="*/ 836465 h 5659437"/>
              <a:gd name="connsiteX5209" fmla="*/ 1413437 w 3972063"/>
              <a:gd name="connsiteY5209" fmla="*/ 827951 h 5659437"/>
              <a:gd name="connsiteX5210" fmla="*/ 1400667 w 3972063"/>
              <a:gd name="connsiteY5210" fmla="*/ 832208 h 5659437"/>
              <a:gd name="connsiteX5211" fmla="*/ 1400667 w 3972063"/>
              <a:gd name="connsiteY5211" fmla="*/ 842850 h 5659437"/>
              <a:gd name="connsiteX5212" fmla="*/ 1407052 w 3972063"/>
              <a:gd name="connsiteY5212" fmla="*/ 840721 h 5659437"/>
              <a:gd name="connsiteX5213" fmla="*/ 1415565 w 3972063"/>
              <a:gd name="connsiteY5213" fmla="*/ 847107 h 5659437"/>
              <a:gd name="connsiteX5214" fmla="*/ 1411308 w 3972063"/>
              <a:gd name="connsiteY5214" fmla="*/ 855620 h 5659437"/>
              <a:gd name="connsiteX5215" fmla="*/ 1407052 w 3972063"/>
              <a:gd name="connsiteY5215" fmla="*/ 847107 h 5659437"/>
              <a:gd name="connsiteX5216" fmla="*/ 1402795 w 3972063"/>
              <a:gd name="connsiteY5216" fmla="*/ 851363 h 5659437"/>
              <a:gd name="connsiteX5217" fmla="*/ 1411308 w 3972063"/>
              <a:gd name="connsiteY5217" fmla="*/ 859877 h 5659437"/>
              <a:gd name="connsiteX5218" fmla="*/ 1379384 w 3972063"/>
              <a:gd name="connsiteY5218" fmla="*/ 876904 h 5659437"/>
              <a:gd name="connsiteX5219" fmla="*/ 1381513 w 3972063"/>
              <a:gd name="connsiteY5219" fmla="*/ 885418 h 5659437"/>
              <a:gd name="connsiteX5220" fmla="*/ 1390026 w 3972063"/>
              <a:gd name="connsiteY5220" fmla="*/ 883289 h 5659437"/>
              <a:gd name="connsiteX5221" fmla="*/ 1368743 w 3972063"/>
              <a:gd name="connsiteY5221" fmla="*/ 891803 h 5659437"/>
              <a:gd name="connsiteX5222" fmla="*/ 1366615 w 3972063"/>
              <a:gd name="connsiteY5222" fmla="*/ 893932 h 5659437"/>
              <a:gd name="connsiteX5223" fmla="*/ 1375128 w 3972063"/>
              <a:gd name="connsiteY5223" fmla="*/ 904574 h 5659437"/>
              <a:gd name="connsiteX5224" fmla="*/ 1343204 w 3972063"/>
              <a:gd name="connsiteY5224" fmla="*/ 945013 h 5659437"/>
              <a:gd name="connsiteX5225" fmla="*/ 1304895 w 3972063"/>
              <a:gd name="connsiteY5225" fmla="*/ 987581 h 5659437"/>
              <a:gd name="connsiteX5226" fmla="*/ 1309151 w 3972063"/>
              <a:gd name="connsiteY5226" fmla="*/ 989710 h 5659437"/>
              <a:gd name="connsiteX5227" fmla="*/ 1277227 w 3972063"/>
              <a:gd name="connsiteY5227" fmla="*/ 1019508 h 5659437"/>
              <a:gd name="connsiteX5228" fmla="*/ 1275099 w 3972063"/>
              <a:gd name="connsiteY5228" fmla="*/ 1023764 h 5659437"/>
              <a:gd name="connsiteX5229" fmla="*/ 1281484 w 3972063"/>
              <a:gd name="connsiteY5229" fmla="*/ 1032278 h 5659437"/>
              <a:gd name="connsiteX5230" fmla="*/ 1277227 w 3972063"/>
              <a:gd name="connsiteY5230" fmla="*/ 1032278 h 5659437"/>
              <a:gd name="connsiteX5231" fmla="*/ 1260201 w 3972063"/>
              <a:gd name="connsiteY5231" fmla="*/ 1051434 h 5659437"/>
              <a:gd name="connsiteX5232" fmla="*/ 1262330 w 3972063"/>
              <a:gd name="connsiteY5232" fmla="*/ 1059947 h 5659437"/>
              <a:gd name="connsiteX5233" fmla="*/ 1260201 w 3972063"/>
              <a:gd name="connsiteY5233" fmla="*/ 1070589 h 5659437"/>
              <a:gd name="connsiteX5234" fmla="*/ 1264458 w 3972063"/>
              <a:gd name="connsiteY5234" fmla="*/ 1072718 h 5659437"/>
              <a:gd name="connsiteX5235" fmla="*/ 1404924 w 3972063"/>
              <a:gd name="connsiteY5235" fmla="*/ 904574 h 5659437"/>
              <a:gd name="connsiteX5236" fmla="*/ 1434719 w 3972063"/>
              <a:gd name="connsiteY5236" fmla="*/ 874776 h 5659437"/>
              <a:gd name="connsiteX5237" fmla="*/ 1438976 w 3972063"/>
              <a:gd name="connsiteY5237" fmla="*/ 853492 h 5659437"/>
              <a:gd name="connsiteX5238" fmla="*/ 1449617 w 3972063"/>
              <a:gd name="connsiteY5238" fmla="*/ 851363 h 5659437"/>
              <a:gd name="connsiteX5239" fmla="*/ 1460259 w 3972063"/>
              <a:gd name="connsiteY5239" fmla="*/ 840721 h 5659437"/>
              <a:gd name="connsiteX5240" fmla="*/ 1470900 w 3972063"/>
              <a:gd name="connsiteY5240" fmla="*/ 823694 h 5659437"/>
              <a:gd name="connsiteX5241" fmla="*/ 1468772 w 3972063"/>
              <a:gd name="connsiteY5241" fmla="*/ 832208 h 5659437"/>
              <a:gd name="connsiteX5242" fmla="*/ 1494311 w 3972063"/>
              <a:gd name="connsiteY5242" fmla="*/ 808795 h 5659437"/>
              <a:gd name="connsiteX5243" fmla="*/ 1509209 w 3972063"/>
              <a:gd name="connsiteY5243" fmla="*/ 772612 h 5659437"/>
              <a:gd name="connsiteX5244" fmla="*/ 1517722 w 3972063"/>
              <a:gd name="connsiteY5244" fmla="*/ 770484 h 5659437"/>
              <a:gd name="connsiteX5245" fmla="*/ 1530491 w 3972063"/>
              <a:gd name="connsiteY5245" fmla="*/ 761970 h 5659437"/>
              <a:gd name="connsiteX5246" fmla="*/ 1545389 w 3972063"/>
              <a:gd name="connsiteY5246" fmla="*/ 736429 h 5659437"/>
              <a:gd name="connsiteX5247" fmla="*/ 1553902 w 3972063"/>
              <a:gd name="connsiteY5247" fmla="*/ 747071 h 5659437"/>
              <a:gd name="connsiteX5248" fmla="*/ 1547518 w 3972063"/>
              <a:gd name="connsiteY5248" fmla="*/ 736429 h 5659437"/>
              <a:gd name="connsiteX5249" fmla="*/ 1564544 w 3972063"/>
              <a:gd name="connsiteY5249" fmla="*/ 708760 h 5659437"/>
              <a:gd name="connsiteX5250" fmla="*/ 1568800 w 3972063"/>
              <a:gd name="connsiteY5250" fmla="*/ 702375 h 5659437"/>
              <a:gd name="connsiteX5251" fmla="*/ 1577313 w 3972063"/>
              <a:gd name="connsiteY5251" fmla="*/ 706632 h 5659437"/>
              <a:gd name="connsiteX5252" fmla="*/ 1579442 w 3972063"/>
              <a:gd name="connsiteY5252" fmla="*/ 689604 h 5659437"/>
              <a:gd name="connsiteX5253" fmla="*/ 1590083 w 3972063"/>
              <a:gd name="connsiteY5253" fmla="*/ 681091 h 5659437"/>
              <a:gd name="connsiteX5254" fmla="*/ 1630520 w 3972063"/>
              <a:gd name="connsiteY5254" fmla="*/ 655550 h 5659437"/>
              <a:gd name="connsiteX5255" fmla="*/ 1649674 w 3972063"/>
              <a:gd name="connsiteY5255" fmla="*/ 619367 h 5659437"/>
              <a:gd name="connsiteX5256" fmla="*/ 1658188 w 3972063"/>
              <a:gd name="connsiteY5256" fmla="*/ 617238 h 5659437"/>
              <a:gd name="connsiteX5257" fmla="*/ 1647546 w 3972063"/>
              <a:gd name="connsiteY5257" fmla="*/ 644908 h 5659437"/>
              <a:gd name="connsiteX5258" fmla="*/ 1656059 w 3972063"/>
              <a:gd name="connsiteY5258" fmla="*/ 651293 h 5659437"/>
              <a:gd name="connsiteX5259" fmla="*/ 1658188 w 3972063"/>
              <a:gd name="connsiteY5259" fmla="*/ 640651 h 5659437"/>
              <a:gd name="connsiteX5260" fmla="*/ 1670957 w 3972063"/>
              <a:gd name="connsiteY5260" fmla="*/ 649165 h 5659437"/>
              <a:gd name="connsiteX5261" fmla="*/ 1664572 w 3972063"/>
              <a:gd name="connsiteY5261" fmla="*/ 634266 h 5659437"/>
              <a:gd name="connsiteX5262" fmla="*/ 1675214 w 3972063"/>
              <a:gd name="connsiteY5262" fmla="*/ 625752 h 5659437"/>
              <a:gd name="connsiteX5263" fmla="*/ 1662444 w 3972063"/>
              <a:gd name="connsiteY5263" fmla="*/ 615110 h 5659437"/>
              <a:gd name="connsiteX5264" fmla="*/ 1668829 w 3972063"/>
              <a:gd name="connsiteY5264" fmla="*/ 600211 h 5659437"/>
              <a:gd name="connsiteX5265" fmla="*/ 1679470 w 3972063"/>
              <a:gd name="connsiteY5265" fmla="*/ 604468 h 5659437"/>
              <a:gd name="connsiteX5266" fmla="*/ 1696496 w 3972063"/>
              <a:gd name="connsiteY5266" fmla="*/ 589569 h 5659437"/>
              <a:gd name="connsiteX5267" fmla="*/ 1687983 w 3972063"/>
              <a:gd name="connsiteY5267" fmla="*/ 604468 h 5659437"/>
              <a:gd name="connsiteX5268" fmla="*/ 1705009 w 3972063"/>
              <a:gd name="connsiteY5268" fmla="*/ 608725 h 5659437"/>
              <a:gd name="connsiteX5269" fmla="*/ 1700753 w 3972063"/>
              <a:gd name="connsiteY5269" fmla="*/ 598083 h 5659437"/>
              <a:gd name="connsiteX5270" fmla="*/ 1724164 w 3972063"/>
              <a:gd name="connsiteY5270" fmla="*/ 581056 h 5659437"/>
              <a:gd name="connsiteX5271" fmla="*/ 1734805 w 3972063"/>
              <a:gd name="connsiteY5271" fmla="*/ 585312 h 5659437"/>
              <a:gd name="connsiteX5272" fmla="*/ 1734805 w 3972063"/>
              <a:gd name="connsiteY5272" fmla="*/ 581056 h 5659437"/>
              <a:gd name="connsiteX5273" fmla="*/ 1717779 w 3972063"/>
              <a:gd name="connsiteY5273" fmla="*/ 572542 h 5659437"/>
              <a:gd name="connsiteX5274" fmla="*/ 1726292 w 3972063"/>
              <a:gd name="connsiteY5274" fmla="*/ 566157 h 5659437"/>
              <a:gd name="connsiteX5275" fmla="*/ 1713523 w 3972063"/>
              <a:gd name="connsiteY5275" fmla="*/ 564028 h 5659437"/>
              <a:gd name="connsiteX5276" fmla="*/ 1724164 w 3972063"/>
              <a:gd name="connsiteY5276" fmla="*/ 557643 h 5659437"/>
              <a:gd name="connsiteX5277" fmla="*/ 1732677 w 3972063"/>
              <a:gd name="connsiteY5277" fmla="*/ 570414 h 5659437"/>
              <a:gd name="connsiteX5278" fmla="*/ 1741190 w 3972063"/>
              <a:gd name="connsiteY5278" fmla="*/ 561900 h 5659437"/>
              <a:gd name="connsiteX5279" fmla="*/ 1751831 w 3972063"/>
              <a:gd name="connsiteY5279" fmla="*/ 570414 h 5659437"/>
              <a:gd name="connsiteX5280" fmla="*/ 1758216 w 3972063"/>
              <a:gd name="connsiteY5280" fmla="*/ 583184 h 5659437"/>
              <a:gd name="connsiteX5281" fmla="*/ 1758216 w 3972063"/>
              <a:gd name="connsiteY5281" fmla="*/ 572542 h 5659437"/>
              <a:gd name="connsiteX5282" fmla="*/ 1770986 w 3972063"/>
              <a:gd name="connsiteY5282" fmla="*/ 578927 h 5659437"/>
              <a:gd name="connsiteX5283" fmla="*/ 1762473 w 3972063"/>
              <a:gd name="connsiteY5283" fmla="*/ 568285 h 5659437"/>
              <a:gd name="connsiteX5284" fmla="*/ 1753960 w 3972063"/>
              <a:gd name="connsiteY5284" fmla="*/ 566157 h 5659437"/>
              <a:gd name="connsiteX5285" fmla="*/ 1753960 w 3972063"/>
              <a:gd name="connsiteY5285" fmla="*/ 570414 h 5659437"/>
              <a:gd name="connsiteX5286" fmla="*/ 1749703 w 3972063"/>
              <a:gd name="connsiteY5286" fmla="*/ 561900 h 5659437"/>
              <a:gd name="connsiteX5287" fmla="*/ 1764601 w 3972063"/>
              <a:gd name="connsiteY5287" fmla="*/ 566157 h 5659437"/>
              <a:gd name="connsiteX5288" fmla="*/ 1762473 w 3972063"/>
              <a:gd name="connsiteY5288" fmla="*/ 557643 h 5659437"/>
              <a:gd name="connsiteX5289" fmla="*/ 1753960 w 3972063"/>
              <a:gd name="connsiteY5289" fmla="*/ 557643 h 5659437"/>
              <a:gd name="connsiteX5290" fmla="*/ 1773114 w 3972063"/>
              <a:gd name="connsiteY5290" fmla="*/ 542744 h 5659437"/>
              <a:gd name="connsiteX5291" fmla="*/ 1770986 w 3972063"/>
              <a:gd name="connsiteY5291" fmla="*/ 568285 h 5659437"/>
              <a:gd name="connsiteX5292" fmla="*/ 1777371 w 3972063"/>
              <a:gd name="connsiteY5292" fmla="*/ 570414 h 5659437"/>
              <a:gd name="connsiteX5293" fmla="*/ 1783755 w 3972063"/>
              <a:gd name="connsiteY5293" fmla="*/ 542744 h 5659437"/>
              <a:gd name="connsiteX5294" fmla="*/ 1792268 w 3972063"/>
              <a:gd name="connsiteY5294" fmla="*/ 547001 h 5659437"/>
              <a:gd name="connsiteX5295" fmla="*/ 1792268 w 3972063"/>
              <a:gd name="connsiteY5295" fmla="*/ 544873 h 5659437"/>
              <a:gd name="connsiteX5296" fmla="*/ 1788012 w 3972063"/>
              <a:gd name="connsiteY5296" fmla="*/ 540616 h 5659437"/>
              <a:gd name="connsiteX5297" fmla="*/ 1798653 w 3972063"/>
              <a:gd name="connsiteY5297" fmla="*/ 534231 h 5659437"/>
              <a:gd name="connsiteX5298" fmla="*/ 1802910 w 3972063"/>
              <a:gd name="connsiteY5298" fmla="*/ 510818 h 5659437"/>
              <a:gd name="connsiteX5299" fmla="*/ 1807166 w 3972063"/>
              <a:gd name="connsiteY5299" fmla="*/ 534231 h 5659437"/>
              <a:gd name="connsiteX5300" fmla="*/ 1817808 w 3972063"/>
              <a:gd name="connsiteY5300" fmla="*/ 515075 h 5659437"/>
              <a:gd name="connsiteX5301" fmla="*/ 1802910 w 3972063"/>
              <a:gd name="connsiteY5301" fmla="*/ 506561 h 5659437"/>
              <a:gd name="connsiteX5302" fmla="*/ 1807166 w 3972063"/>
              <a:gd name="connsiteY5302" fmla="*/ 502304 h 5659437"/>
              <a:gd name="connsiteX5303" fmla="*/ 1822064 w 3972063"/>
              <a:gd name="connsiteY5303" fmla="*/ 515075 h 5659437"/>
              <a:gd name="connsiteX5304" fmla="*/ 1832706 w 3972063"/>
              <a:gd name="connsiteY5304" fmla="*/ 508690 h 5659437"/>
              <a:gd name="connsiteX5305" fmla="*/ 1843347 w 3972063"/>
              <a:gd name="connsiteY5305" fmla="*/ 478892 h 5659437"/>
              <a:gd name="connsiteX5306" fmla="*/ 1851860 w 3972063"/>
              <a:gd name="connsiteY5306" fmla="*/ 500176 h 5659437"/>
              <a:gd name="connsiteX5307" fmla="*/ 1871014 w 3972063"/>
              <a:gd name="connsiteY5307" fmla="*/ 485277 h 5659437"/>
              <a:gd name="connsiteX5308" fmla="*/ 1879528 w 3972063"/>
              <a:gd name="connsiteY5308" fmla="*/ 468250 h 5659437"/>
              <a:gd name="connsiteX5309" fmla="*/ 1871014 w 3972063"/>
              <a:gd name="connsiteY5309" fmla="*/ 457608 h 5659437"/>
              <a:gd name="connsiteX5310" fmla="*/ 1877399 w 3972063"/>
              <a:gd name="connsiteY5310" fmla="*/ 455479 h 5659437"/>
              <a:gd name="connsiteX5311" fmla="*/ 1871014 w 3972063"/>
              <a:gd name="connsiteY5311" fmla="*/ 449094 h 5659437"/>
              <a:gd name="connsiteX5312" fmla="*/ 1881656 w 3972063"/>
              <a:gd name="connsiteY5312" fmla="*/ 461865 h 5659437"/>
              <a:gd name="connsiteX5313" fmla="*/ 1890169 w 3972063"/>
              <a:gd name="connsiteY5313" fmla="*/ 466122 h 5659437"/>
              <a:gd name="connsiteX5314" fmla="*/ 1894425 w 3972063"/>
              <a:gd name="connsiteY5314" fmla="*/ 459736 h 5659437"/>
              <a:gd name="connsiteX5315" fmla="*/ 1892297 w 3972063"/>
              <a:gd name="connsiteY5315" fmla="*/ 474635 h 5659437"/>
              <a:gd name="connsiteX5316" fmla="*/ 1896554 w 3972063"/>
              <a:gd name="connsiteY5316" fmla="*/ 474635 h 5659437"/>
              <a:gd name="connsiteX5317" fmla="*/ 1905067 w 3972063"/>
              <a:gd name="connsiteY5317" fmla="*/ 470378 h 5659437"/>
              <a:gd name="connsiteX5318" fmla="*/ 1894425 w 3972063"/>
              <a:gd name="connsiteY5318" fmla="*/ 489534 h 5659437"/>
              <a:gd name="connsiteX5319" fmla="*/ 1905067 w 3972063"/>
              <a:gd name="connsiteY5319" fmla="*/ 493791 h 5659437"/>
              <a:gd name="connsiteX5320" fmla="*/ 1892297 w 3972063"/>
              <a:gd name="connsiteY5320" fmla="*/ 495919 h 5659437"/>
              <a:gd name="connsiteX5321" fmla="*/ 1888041 w 3972063"/>
              <a:gd name="connsiteY5321" fmla="*/ 491662 h 5659437"/>
              <a:gd name="connsiteX5322" fmla="*/ 1892297 w 3972063"/>
              <a:gd name="connsiteY5322" fmla="*/ 506561 h 5659437"/>
              <a:gd name="connsiteX5323" fmla="*/ 1879528 w 3972063"/>
              <a:gd name="connsiteY5323" fmla="*/ 508690 h 5659437"/>
              <a:gd name="connsiteX5324" fmla="*/ 1883784 w 3972063"/>
              <a:gd name="connsiteY5324" fmla="*/ 498048 h 5659437"/>
              <a:gd name="connsiteX5325" fmla="*/ 1862501 w 3972063"/>
              <a:gd name="connsiteY5325" fmla="*/ 500176 h 5659437"/>
              <a:gd name="connsiteX5326" fmla="*/ 1862501 w 3972063"/>
              <a:gd name="connsiteY5326" fmla="*/ 506561 h 5659437"/>
              <a:gd name="connsiteX5327" fmla="*/ 1871014 w 3972063"/>
              <a:gd name="connsiteY5327" fmla="*/ 506561 h 5659437"/>
              <a:gd name="connsiteX5328" fmla="*/ 1877399 w 3972063"/>
              <a:gd name="connsiteY5328" fmla="*/ 510818 h 5659437"/>
              <a:gd name="connsiteX5329" fmla="*/ 1877399 w 3972063"/>
              <a:gd name="connsiteY5329" fmla="*/ 523589 h 5659437"/>
              <a:gd name="connsiteX5330" fmla="*/ 1888041 w 3972063"/>
              <a:gd name="connsiteY5330" fmla="*/ 523589 h 5659437"/>
              <a:gd name="connsiteX5331" fmla="*/ 1871014 w 3972063"/>
              <a:gd name="connsiteY5331" fmla="*/ 536359 h 5659437"/>
              <a:gd name="connsiteX5332" fmla="*/ 1871014 w 3972063"/>
              <a:gd name="connsiteY5332" fmla="*/ 527845 h 5659437"/>
              <a:gd name="connsiteX5333" fmla="*/ 1851860 w 3972063"/>
              <a:gd name="connsiteY5333" fmla="*/ 542744 h 5659437"/>
              <a:gd name="connsiteX5334" fmla="*/ 1860373 w 3972063"/>
              <a:gd name="connsiteY5334" fmla="*/ 544873 h 5659437"/>
              <a:gd name="connsiteX5335" fmla="*/ 1860373 w 3972063"/>
              <a:gd name="connsiteY5335" fmla="*/ 557643 h 5659437"/>
              <a:gd name="connsiteX5336" fmla="*/ 1839090 w 3972063"/>
              <a:gd name="connsiteY5336" fmla="*/ 581056 h 5659437"/>
              <a:gd name="connsiteX5337" fmla="*/ 1834834 w 3972063"/>
              <a:gd name="connsiteY5337" fmla="*/ 572542 h 5659437"/>
              <a:gd name="connsiteX5338" fmla="*/ 1830577 w 3972063"/>
              <a:gd name="connsiteY5338" fmla="*/ 585312 h 5659437"/>
              <a:gd name="connsiteX5339" fmla="*/ 1822064 w 3972063"/>
              <a:gd name="connsiteY5339" fmla="*/ 578927 h 5659437"/>
              <a:gd name="connsiteX5340" fmla="*/ 1826321 w 3972063"/>
              <a:gd name="connsiteY5340" fmla="*/ 585312 h 5659437"/>
              <a:gd name="connsiteX5341" fmla="*/ 1822064 w 3972063"/>
              <a:gd name="connsiteY5341" fmla="*/ 608725 h 5659437"/>
              <a:gd name="connsiteX5342" fmla="*/ 1817808 w 3972063"/>
              <a:gd name="connsiteY5342" fmla="*/ 625752 h 5659437"/>
              <a:gd name="connsiteX5343" fmla="*/ 1822064 w 3972063"/>
              <a:gd name="connsiteY5343" fmla="*/ 621495 h 5659437"/>
              <a:gd name="connsiteX5344" fmla="*/ 1828449 w 3972063"/>
              <a:gd name="connsiteY5344" fmla="*/ 627881 h 5659437"/>
              <a:gd name="connsiteX5345" fmla="*/ 1813551 w 3972063"/>
              <a:gd name="connsiteY5345" fmla="*/ 630009 h 5659437"/>
              <a:gd name="connsiteX5346" fmla="*/ 1809295 w 3972063"/>
              <a:gd name="connsiteY5346" fmla="*/ 615110 h 5659437"/>
              <a:gd name="connsiteX5347" fmla="*/ 1796525 w 3972063"/>
              <a:gd name="connsiteY5347" fmla="*/ 638523 h 5659437"/>
              <a:gd name="connsiteX5348" fmla="*/ 1785884 w 3972063"/>
              <a:gd name="connsiteY5348" fmla="*/ 638523 h 5659437"/>
              <a:gd name="connsiteX5349" fmla="*/ 1779499 w 3972063"/>
              <a:gd name="connsiteY5349" fmla="*/ 651293 h 5659437"/>
              <a:gd name="connsiteX5350" fmla="*/ 1785884 w 3972063"/>
              <a:gd name="connsiteY5350" fmla="*/ 664063 h 5659437"/>
              <a:gd name="connsiteX5351" fmla="*/ 1770986 w 3972063"/>
              <a:gd name="connsiteY5351" fmla="*/ 655550 h 5659437"/>
              <a:gd name="connsiteX5352" fmla="*/ 1766729 w 3972063"/>
              <a:gd name="connsiteY5352" fmla="*/ 670449 h 5659437"/>
              <a:gd name="connsiteX5353" fmla="*/ 1773114 w 3972063"/>
              <a:gd name="connsiteY5353" fmla="*/ 672577 h 5659437"/>
              <a:gd name="connsiteX5354" fmla="*/ 1760344 w 3972063"/>
              <a:gd name="connsiteY5354" fmla="*/ 676834 h 5659437"/>
              <a:gd name="connsiteX5355" fmla="*/ 1749703 w 3972063"/>
              <a:gd name="connsiteY5355" fmla="*/ 700246 h 5659437"/>
              <a:gd name="connsiteX5356" fmla="*/ 1753960 w 3972063"/>
              <a:gd name="connsiteY5356" fmla="*/ 706632 h 5659437"/>
              <a:gd name="connsiteX5357" fmla="*/ 1743318 w 3972063"/>
              <a:gd name="connsiteY5357" fmla="*/ 700246 h 5659437"/>
              <a:gd name="connsiteX5358" fmla="*/ 1739062 w 3972063"/>
              <a:gd name="connsiteY5358" fmla="*/ 723659 h 5659437"/>
              <a:gd name="connsiteX5359" fmla="*/ 1747575 w 3972063"/>
              <a:gd name="connsiteY5359" fmla="*/ 719402 h 5659437"/>
              <a:gd name="connsiteX5360" fmla="*/ 1734805 w 3972063"/>
              <a:gd name="connsiteY5360" fmla="*/ 732173 h 5659437"/>
              <a:gd name="connsiteX5361" fmla="*/ 1736933 w 3972063"/>
              <a:gd name="connsiteY5361" fmla="*/ 725787 h 5659437"/>
              <a:gd name="connsiteX5362" fmla="*/ 1730549 w 3972063"/>
              <a:gd name="connsiteY5362" fmla="*/ 740686 h 5659437"/>
              <a:gd name="connsiteX5363" fmla="*/ 1739062 w 3972063"/>
              <a:gd name="connsiteY5363" fmla="*/ 740686 h 5659437"/>
              <a:gd name="connsiteX5364" fmla="*/ 1728420 w 3972063"/>
              <a:gd name="connsiteY5364" fmla="*/ 740686 h 5659437"/>
              <a:gd name="connsiteX5365" fmla="*/ 1730549 w 3972063"/>
              <a:gd name="connsiteY5365" fmla="*/ 753457 h 5659437"/>
              <a:gd name="connsiteX5366" fmla="*/ 1745447 w 3972063"/>
              <a:gd name="connsiteY5366" fmla="*/ 753457 h 5659437"/>
              <a:gd name="connsiteX5367" fmla="*/ 1743318 w 3972063"/>
              <a:gd name="connsiteY5367" fmla="*/ 744943 h 5659437"/>
              <a:gd name="connsiteX5368" fmla="*/ 1773114 w 3972063"/>
              <a:gd name="connsiteY5368" fmla="*/ 723659 h 5659437"/>
              <a:gd name="connsiteX5369" fmla="*/ 1781627 w 3972063"/>
              <a:gd name="connsiteY5369" fmla="*/ 704503 h 5659437"/>
              <a:gd name="connsiteX5370" fmla="*/ 1802910 w 3972063"/>
              <a:gd name="connsiteY5370" fmla="*/ 681091 h 5659437"/>
              <a:gd name="connsiteX5371" fmla="*/ 1815679 w 3972063"/>
              <a:gd name="connsiteY5371" fmla="*/ 685348 h 5659437"/>
              <a:gd name="connsiteX5372" fmla="*/ 1819936 w 3972063"/>
              <a:gd name="connsiteY5372" fmla="*/ 678962 h 5659437"/>
              <a:gd name="connsiteX5373" fmla="*/ 1836962 w 3972063"/>
              <a:gd name="connsiteY5373" fmla="*/ 685348 h 5659437"/>
              <a:gd name="connsiteX5374" fmla="*/ 1828449 w 3972063"/>
              <a:gd name="connsiteY5374" fmla="*/ 672577 h 5659437"/>
              <a:gd name="connsiteX5375" fmla="*/ 1843347 w 3972063"/>
              <a:gd name="connsiteY5375" fmla="*/ 670449 h 5659437"/>
              <a:gd name="connsiteX5376" fmla="*/ 1841219 w 3972063"/>
              <a:gd name="connsiteY5376" fmla="*/ 661935 h 5659437"/>
              <a:gd name="connsiteX5377" fmla="*/ 1851860 w 3972063"/>
              <a:gd name="connsiteY5377" fmla="*/ 674706 h 5659437"/>
              <a:gd name="connsiteX5378" fmla="*/ 1860373 w 3972063"/>
              <a:gd name="connsiteY5378" fmla="*/ 668320 h 5659437"/>
              <a:gd name="connsiteX5379" fmla="*/ 1860373 w 3972063"/>
              <a:gd name="connsiteY5379" fmla="*/ 657678 h 5659437"/>
              <a:gd name="connsiteX5380" fmla="*/ 1849732 w 3972063"/>
              <a:gd name="connsiteY5380" fmla="*/ 647036 h 5659437"/>
              <a:gd name="connsiteX5381" fmla="*/ 1860373 w 3972063"/>
              <a:gd name="connsiteY5381" fmla="*/ 653421 h 5659437"/>
              <a:gd name="connsiteX5382" fmla="*/ 1873143 w 3972063"/>
              <a:gd name="connsiteY5382" fmla="*/ 640651 h 5659437"/>
              <a:gd name="connsiteX5383" fmla="*/ 1881656 w 3972063"/>
              <a:gd name="connsiteY5383" fmla="*/ 653421 h 5659437"/>
              <a:gd name="connsiteX5384" fmla="*/ 1885912 w 3972063"/>
              <a:gd name="connsiteY5384" fmla="*/ 661935 h 5659437"/>
              <a:gd name="connsiteX5385" fmla="*/ 1877399 w 3972063"/>
              <a:gd name="connsiteY5385" fmla="*/ 670449 h 5659437"/>
              <a:gd name="connsiteX5386" fmla="*/ 1873143 w 3972063"/>
              <a:gd name="connsiteY5386" fmla="*/ 661935 h 5659437"/>
              <a:gd name="connsiteX5387" fmla="*/ 1871014 w 3972063"/>
              <a:gd name="connsiteY5387" fmla="*/ 672577 h 5659437"/>
              <a:gd name="connsiteX5388" fmla="*/ 1845475 w 3972063"/>
              <a:gd name="connsiteY5388" fmla="*/ 683219 h 5659437"/>
              <a:gd name="connsiteX5389" fmla="*/ 1851860 w 3972063"/>
              <a:gd name="connsiteY5389" fmla="*/ 689604 h 5659437"/>
              <a:gd name="connsiteX5390" fmla="*/ 1849732 w 3972063"/>
              <a:gd name="connsiteY5390" fmla="*/ 693861 h 5659437"/>
              <a:gd name="connsiteX5391" fmla="*/ 1839090 w 3972063"/>
              <a:gd name="connsiteY5391" fmla="*/ 687476 h 5659437"/>
              <a:gd name="connsiteX5392" fmla="*/ 1843347 w 3972063"/>
              <a:gd name="connsiteY5392" fmla="*/ 698118 h 5659437"/>
              <a:gd name="connsiteX5393" fmla="*/ 1832706 w 3972063"/>
              <a:gd name="connsiteY5393" fmla="*/ 695990 h 5659437"/>
              <a:gd name="connsiteX5394" fmla="*/ 1819936 w 3972063"/>
              <a:gd name="connsiteY5394" fmla="*/ 706632 h 5659437"/>
              <a:gd name="connsiteX5395" fmla="*/ 1826321 w 3972063"/>
              <a:gd name="connsiteY5395" fmla="*/ 715145 h 5659437"/>
              <a:gd name="connsiteX5396" fmla="*/ 1828449 w 3972063"/>
              <a:gd name="connsiteY5396" fmla="*/ 719402 h 5659437"/>
              <a:gd name="connsiteX5397" fmla="*/ 1817808 w 3972063"/>
              <a:gd name="connsiteY5397" fmla="*/ 725787 h 5659437"/>
              <a:gd name="connsiteX5398" fmla="*/ 1794397 w 3972063"/>
              <a:gd name="connsiteY5398" fmla="*/ 747071 h 5659437"/>
              <a:gd name="connsiteX5399" fmla="*/ 1809295 w 3972063"/>
              <a:gd name="connsiteY5399" fmla="*/ 764099 h 5659437"/>
              <a:gd name="connsiteX5400" fmla="*/ 1805038 w 3972063"/>
              <a:gd name="connsiteY5400" fmla="*/ 753457 h 5659437"/>
              <a:gd name="connsiteX5401" fmla="*/ 1815679 w 3972063"/>
              <a:gd name="connsiteY5401" fmla="*/ 757713 h 5659437"/>
              <a:gd name="connsiteX5402" fmla="*/ 1851860 w 3972063"/>
              <a:gd name="connsiteY5402" fmla="*/ 725787 h 5659437"/>
              <a:gd name="connsiteX5403" fmla="*/ 1851860 w 3972063"/>
              <a:gd name="connsiteY5403" fmla="*/ 736429 h 5659437"/>
              <a:gd name="connsiteX5404" fmla="*/ 1862501 w 3972063"/>
              <a:gd name="connsiteY5404" fmla="*/ 740686 h 5659437"/>
              <a:gd name="connsiteX5405" fmla="*/ 1856117 w 3972063"/>
              <a:gd name="connsiteY5405" fmla="*/ 738558 h 5659437"/>
              <a:gd name="connsiteX5406" fmla="*/ 1856117 w 3972063"/>
              <a:gd name="connsiteY5406" fmla="*/ 755585 h 5659437"/>
              <a:gd name="connsiteX5407" fmla="*/ 1847603 w 3972063"/>
              <a:gd name="connsiteY5407" fmla="*/ 744943 h 5659437"/>
              <a:gd name="connsiteX5408" fmla="*/ 1853988 w 3972063"/>
              <a:gd name="connsiteY5408" fmla="*/ 742815 h 5659437"/>
              <a:gd name="connsiteX5409" fmla="*/ 1843347 w 3972063"/>
              <a:gd name="connsiteY5409" fmla="*/ 734301 h 5659437"/>
              <a:gd name="connsiteX5410" fmla="*/ 1843347 w 3972063"/>
              <a:gd name="connsiteY5410" fmla="*/ 747071 h 5659437"/>
              <a:gd name="connsiteX5411" fmla="*/ 1849732 w 3972063"/>
              <a:gd name="connsiteY5411" fmla="*/ 757713 h 5659437"/>
              <a:gd name="connsiteX5412" fmla="*/ 1824193 w 3972063"/>
              <a:gd name="connsiteY5412" fmla="*/ 789640 h 5659437"/>
              <a:gd name="connsiteX5413" fmla="*/ 1832706 w 3972063"/>
              <a:gd name="connsiteY5413" fmla="*/ 796025 h 5659437"/>
              <a:gd name="connsiteX5414" fmla="*/ 1813551 w 3972063"/>
              <a:gd name="connsiteY5414" fmla="*/ 800282 h 5659437"/>
              <a:gd name="connsiteX5415" fmla="*/ 1811423 w 3972063"/>
              <a:gd name="connsiteY5415" fmla="*/ 789640 h 5659437"/>
              <a:gd name="connsiteX5416" fmla="*/ 1817808 w 3972063"/>
              <a:gd name="connsiteY5416" fmla="*/ 793896 h 5659437"/>
              <a:gd name="connsiteX5417" fmla="*/ 1811423 w 3972063"/>
              <a:gd name="connsiteY5417" fmla="*/ 781126 h 5659437"/>
              <a:gd name="connsiteX5418" fmla="*/ 1813551 w 3972063"/>
              <a:gd name="connsiteY5418" fmla="*/ 806667 h 5659437"/>
              <a:gd name="connsiteX5419" fmla="*/ 1805038 w 3972063"/>
              <a:gd name="connsiteY5419" fmla="*/ 815180 h 5659437"/>
              <a:gd name="connsiteX5420" fmla="*/ 1796525 w 3972063"/>
              <a:gd name="connsiteY5420" fmla="*/ 802410 h 5659437"/>
              <a:gd name="connsiteX5421" fmla="*/ 1794397 w 3972063"/>
              <a:gd name="connsiteY5421" fmla="*/ 813052 h 5659437"/>
              <a:gd name="connsiteX5422" fmla="*/ 1798653 w 3972063"/>
              <a:gd name="connsiteY5422" fmla="*/ 834336 h 5659437"/>
              <a:gd name="connsiteX5423" fmla="*/ 1792268 w 3972063"/>
              <a:gd name="connsiteY5423" fmla="*/ 830079 h 5659437"/>
              <a:gd name="connsiteX5424" fmla="*/ 1790140 w 3972063"/>
              <a:gd name="connsiteY5424" fmla="*/ 838593 h 5659437"/>
              <a:gd name="connsiteX5425" fmla="*/ 1779499 w 3972063"/>
              <a:gd name="connsiteY5425" fmla="*/ 838593 h 5659437"/>
              <a:gd name="connsiteX5426" fmla="*/ 1785884 w 3972063"/>
              <a:gd name="connsiteY5426" fmla="*/ 853492 h 5659437"/>
              <a:gd name="connsiteX5427" fmla="*/ 1775242 w 3972063"/>
              <a:gd name="connsiteY5427" fmla="*/ 853492 h 5659437"/>
              <a:gd name="connsiteX5428" fmla="*/ 1777371 w 3972063"/>
              <a:gd name="connsiteY5428" fmla="*/ 864134 h 5659437"/>
              <a:gd name="connsiteX5429" fmla="*/ 1768858 w 3972063"/>
              <a:gd name="connsiteY5429" fmla="*/ 857749 h 5659437"/>
              <a:gd name="connsiteX5430" fmla="*/ 1775242 w 3972063"/>
              <a:gd name="connsiteY5430" fmla="*/ 866262 h 5659437"/>
              <a:gd name="connsiteX5431" fmla="*/ 1766729 w 3972063"/>
              <a:gd name="connsiteY5431" fmla="*/ 866262 h 5659437"/>
              <a:gd name="connsiteX5432" fmla="*/ 1762473 w 3972063"/>
              <a:gd name="connsiteY5432" fmla="*/ 857749 h 5659437"/>
              <a:gd name="connsiteX5433" fmla="*/ 1768858 w 3972063"/>
              <a:gd name="connsiteY5433" fmla="*/ 874776 h 5659437"/>
              <a:gd name="connsiteX5434" fmla="*/ 1760344 w 3972063"/>
              <a:gd name="connsiteY5434" fmla="*/ 881161 h 5659437"/>
              <a:gd name="connsiteX5435" fmla="*/ 1749703 w 3972063"/>
              <a:gd name="connsiteY5435" fmla="*/ 879033 h 5659437"/>
              <a:gd name="connsiteX5436" fmla="*/ 1736933 w 3972063"/>
              <a:gd name="connsiteY5436" fmla="*/ 908830 h 5659437"/>
              <a:gd name="connsiteX5437" fmla="*/ 1724164 w 3972063"/>
              <a:gd name="connsiteY5437" fmla="*/ 904574 h 5659437"/>
              <a:gd name="connsiteX5438" fmla="*/ 1719907 w 3972063"/>
              <a:gd name="connsiteY5438" fmla="*/ 919472 h 5659437"/>
              <a:gd name="connsiteX5439" fmla="*/ 1719907 w 3972063"/>
              <a:gd name="connsiteY5439" fmla="*/ 932243 h 5659437"/>
              <a:gd name="connsiteX5440" fmla="*/ 1711394 w 3972063"/>
              <a:gd name="connsiteY5440" fmla="*/ 930114 h 5659437"/>
              <a:gd name="connsiteX5441" fmla="*/ 1702881 w 3972063"/>
              <a:gd name="connsiteY5441" fmla="*/ 947142 h 5659437"/>
              <a:gd name="connsiteX5442" fmla="*/ 1711394 w 3972063"/>
              <a:gd name="connsiteY5442" fmla="*/ 970554 h 5659437"/>
              <a:gd name="connsiteX5443" fmla="*/ 1685855 w 3972063"/>
              <a:gd name="connsiteY5443" fmla="*/ 981196 h 5659437"/>
              <a:gd name="connsiteX5444" fmla="*/ 1681598 w 3972063"/>
              <a:gd name="connsiteY5444" fmla="*/ 989710 h 5659437"/>
              <a:gd name="connsiteX5445" fmla="*/ 1677342 w 3972063"/>
              <a:gd name="connsiteY5445" fmla="*/ 981196 h 5659437"/>
              <a:gd name="connsiteX5446" fmla="*/ 1677342 w 3972063"/>
              <a:gd name="connsiteY5446" fmla="*/ 998224 h 5659437"/>
              <a:gd name="connsiteX5447" fmla="*/ 1685855 w 3972063"/>
              <a:gd name="connsiteY5447" fmla="*/ 991838 h 5659437"/>
              <a:gd name="connsiteX5448" fmla="*/ 1664572 w 3972063"/>
              <a:gd name="connsiteY5448" fmla="*/ 1006737 h 5659437"/>
              <a:gd name="connsiteX5449" fmla="*/ 1673085 w 3972063"/>
              <a:gd name="connsiteY5449" fmla="*/ 1013122 h 5659437"/>
              <a:gd name="connsiteX5450" fmla="*/ 1666701 w 3972063"/>
              <a:gd name="connsiteY5450" fmla="*/ 1019508 h 5659437"/>
              <a:gd name="connsiteX5451" fmla="*/ 1679470 w 3972063"/>
              <a:gd name="connsiteY5451" fmla="*/ 1021636 h 5659437"/>
              <a:gd name="connsiteX5452" fmla="*/ 1690112 w 3972063"/>
              <a:gd name="connsiteY5452" fmla="*/ 1015251 h 5659437"/>
              <a:gd name="connsiteX5453" fmla="*/ 1683727 w 3972063"/>
              <a:gd name="connsiteY5453" fmla="*/ 1023764 h 5659437"/>
              <a:gd name="connsiteX5454" fmla="*/ 1666701 w 3972063"/>
              <a:gd name="connsiteY5454" fmla="*/ 1025893 h 5659437"/>
              <a:gd name="connsiteX5455" fmla="*/ 1675214 w 3972063"/>
              <a:gd name="connsiteY5455" fmla="*/ 1036535 h 5659437"/>
              <a:gd name="connsiteX5456" fmla="*/ 1670957 w 3972063"/>
              <a:gd name="connsiteY5456" fmla="*/ 1036535 h 5659437"/>
              <a:gd name="connsiteX5457" fmla="*/ 1670957 w 3972063"/>
              <a:gd name="connsiteY5457" fmla="*/ 1038663 h 5659437"/>
              <a:gd name="connsiteX5458" fmla="*/ 1660316 w 3972063"/>
              <a:gd name="connsiteY5458" fmla="*/ 1025893 h 5659437"/>
              <a:gd name="connsiteX5459" fmla="*/ 1649674 w 3972063"/>
              <a:gd name="connsiteY5459" fmla="*/ 1021636 h 5659437"/>
              <a:gd name="connsiteX5460" fmla="*/ 1651803 w 3972063"/>
              <a:gd name="connsiteY5460" fmla="*/ 1034406 h 5659437"/>
              <a:gd name="connsiteX5461" fmla="*/ 1647546 w 3972063"/>
              <a:gd name="connsiteY5461" fmla="*/ 1055691 h 5659437"/>
              <a:gd name="connsiteX5462" fmla="*/ 1630520 w 3972063"/>
              <a:gd name="connsiteY5462" fmla="*/ 1045049 h 5659437"/>
              <a:gd name="connsiteX5463" fmla="*/ 1641161 w 3972063"/>
              <a:gd name="connsiteY5463" fmla="*/ 1059947 h 5659437"/>
              <a:gd name="connsiteX5464" fmla="*/ 1634777 w 3972063"/>
              <a:gd name="connsiteY5464" fmla="*/ 1070589 h 5659437"/>
              <a:gd name="connsiteX5465" fmla="*/ 1619879 w 3972063"/>
              <a:gd name="connsiteY5465" fmla="*/ 1064204 h 5659437"/>
              <a:gd name="connsiteX5466" fmla="*/ 1624135 w 3972063"/>
              <a:gd name="connsiteY5466" fmla="*/ 1074846 h 5659437"/>
              <a:gd name="connsiteX5467" fmla="*/ 1607109 w 3972063"/>
              <a:gd name="connsiteY5467" fmla="*/ 1079103 h 5659437"/>
              <a:gd name="connsiteX5468" fmla="*/ 1613494 w 3972063"/>
              <a:gd name="connsiteY5468" fmla="*/ 1083360 h 5659437"/>
              <a:gd name="connsiteX5469" fmla="*/ 1609237 w 3972063"/>
              <a:gd name="connsiteY5469" fmla="*/ 1104644 h 5659437"/>
              <a:gd name="connsiteX5470" fmla="*/ 1602853 w 3972063"/>
              <a:gd name="connsiteY5470" fmla="*/ 1113158 h 5659437"/>
              <a:gd name="connsiteX5471" fmla="*/ 1587955 w 3972063"/>
              <a:gd name="connsiteY5471" fmla="*/ 1123800 h 5659437"/>
              <a:gd name="connsiteX5472" fmla="*/ 1587955 w 3972063"/>
              <a:gd name="connsiteY5472" fmla="*/ 1130185 h 5659437"/>
              <a:gd name="connsiteX5473" fmla="*/ 1594339 w 3972063"/>
              <a:gd name="connsiteY5473" fmla="*/ 1132313 h 5659437"/>
              <a:gd name="connsiteX5474" fmla="*/ 1592211 w 3972063"/>
              <a:gd name="connsiteY5474" fmla="*/ 1142955 h 5659437"/>
              <a:gd name="connsiteX5475" fmla="*/ 1585826 w 3972063"/>
              <a:gd name="connsiteY5475" fmla="*/ 1132313 h 5659437"/>
              <a:gd name="connsiteX5476" fmla="*/ 1564544 w 3972063"/>
              <a:gd name="connsiteY5476" fmla="*/ 1147212 h 5659437"/>
              <a:gd name="connsiteX5477" fmla="*/ 1575185 w 3972063"/>
              <a:gd name="connsiteY5477" fmla="*/ 1157854 h 5659437"/>
              <a:gd name="connsiteX5478" fmla="*/ 1575185 w 3972063"/>
              <a:gd name="connsiteY5478" fmla="*/ 1145084 h 5659437"/>
              <a:gd name="connsiteX5479" fmla="*/ 1592211 w 3972063"/>
              <a:gd name="connsiteY5479" fmla="*/ 1157854 h 5659437"/>
              <a:gd name="connsiteX5480" fmla="*/ 1575185 w 3972063"/>
              <a:gd name="connsiteY5480" fmla="*/ 1162111 h 5659437"/>
              <a:gd name="connsiteX5481" fmla="*/ 1560287 w 3972063"/>
              <a:gd name="connsiteY5481" fmla="*/ 1153597 h 5659437"/>
              <a:gd name="connsiteX5482" fmla="*/ 1564544 w 3972063"/>
              <a:gd name="connsiteY5482" fmla="*/ 1162111 h 5659437"/>
              <a:gd name="connsiteX5483" fmla="*/ 1558159 w 3972063"/>
              <a:gd name="connsiteY5483" fmla="*/ 1155726 h 5659437"/>
              <a:gd name="connsiteX5484" fmla="*/ 1553902 w 3972063"/>
              <a:gd name="connsiteY5484" fmla="*/ 1170625 h 5659437"/>
              <a:gd name="connsiteX5485" fmla="*/ 1532620 w 3972063"/>
              <a:gd name="connsiteY5485" fmla="*/ 1187652 h 5659437"/>
              <a:gd name="connsiteX5486" fmla="*/ 1541133 w 3972063"/>
              <a:gd name="connsiteY5486" fmla="*/ 1191909 h 5659437"/>
              <a:gd name="connsiteX5487" fmla="*/ 1536876 w 3972063"/>
              <a:gd name="connsiteY5487" fmla="*/ 1200422 h 5659437"/>
              <a:gd name="connsiteX5488" fmla="*/ 1528363 w 3972063"/>
              <a:gd name="connsiteY5488" fmla="*/ 1213193 h 5659437"/>
              <a:gd name="connsiteX5489" fmla="*/ 1517722 w 3972063"/>
              <a:gd name="connsiteY5489" fmla="*/ 1211064 h 5659437"/>
              <a:gd name="connsiteX5490" fmla="*/ 1517722 w 3972063"/>
              <a:gd name="connsiteY5490" fmla="*/ 1200422 h 5659437"/>
              <a:gd name="connsiteX5491" fmla="*/ 1502824 w 3972063"/>
              <a:gd name="connsiteY5491" fmla="*/ 1213193 h 5659437"/>
              <a:gd name="connsiteX5492" fmla="*/ 1513465 w 3972063"/>
              <a:gd name="connsiteY5492" fmla="*/ 1208936 h 5659437"/>
              <a:gd name="connsiteX5493" fmla="*/ 1504952 w 3972063"/>
              <a:gd name="connsiteY5493" fmla="*/ 1238734 h 5659437"/>
              <a:gd name="connsiteX5494" fmla="*/ 1511337 w 3972063"/>
              <a:gd name="connsiteY5494" fmla="*/ 1240862 h 5659437"/>
              <a:gd name="connsiteX5495" fmla="*/ 1515594 w 3972063"/>
              <a:gd name="connsiteY5495" fmla="*/ 1249376 h 5659437"/>
              <a:gd name="connsiteX5496" fmla="*/ 1500696 w 3972063"/>
              <a:gd name="connsiteY5496" fmla="*/ 1242990 h 5659437"/>
              <a:gd name="connsiteX5497" fmla="*/ 1492183 w 3972063"/>
              <a:gd name="connsiteY5497" fmla="*/ 1253633 h 5659437"/>
              <a:gd name="connsiteX5498" fmla="*/ 1507080 w 3972063"/>
              <a:gd name="connsiteY5498" fmla="*/ 1251504 h 5659437"/>
              <a:gd name="connsiteX5499" fmla="*/ 1507080 w 3972063"/>
              <a:gd name="connsiteY5499" fmla="*/ 1264275 h 5659437"/>
              <a:gd name="connsiteX5500" fmla="*/ 1481541 w 3972063"/>
              <a:gd name="connsiteY5500" fmla="*/ 1253633 h 5659437"/>
              <a:gd name="connsiteX5501" fmla="*/ 1490054 w 3972063"/>
              <a:gd name="connsiteY5501" fmla="*/ 1283430 h 5659437"/>
              <a:gd name="connsiteX5502" fmla="*/ 1492183 w 3972063"/>
              <a:gd name="connsiteY5502" fmla="*/ 1266403 h 5659437"/>
              <a:gd name="connsiteX5503" fmla="*/ 1498567 w 3972063"/>
              <a:gd name="connsiteY5503" fmla="*/ 1277045 h 5659437"/>
              <a:gd name="connsiteX5504" fmla="*/ 1489256 w 3972063"/>
              <a:gd name="connsiteY5504" fmla="*/ 1287421 h 5659437"/>
              <a:gd name="connsiteX5505" fmla="*/ 1483401 w 3972063"/>
              <a:gd name="connsiteY5505" fmla="*/ 1294084 h 5659437"/>
              <a:gd name="connsiteX5506" fmla="*/ 1477551 w 3972063"/>
              <a:gd name="connsiteY5506" fmla="*/ 1294338 h 5659437"/>
              <a:gd name="connsiteX5507" fmla="*/ 1473028 w 3972063"/>
              <a:gd name="connsiteY5507" fmla="*/ 1289815 h 5659437"/>
              <a:gd name="connsiteX5508" fmla="*/ 1479413 w 3972063"/>
              <a:gd name="connsiteY5508" fmla="*/ 1289815 h 5659437"/>
              <a:gd name="connsiteX5509" fmla="*/ 1470900 w 3972063"/>
              <a:gd name="connsiteY5509" fmla="*/ 1283430 h 5659437"/>
              <a:gd name="connsiteX5510" fmla="*/ 1470900 w 3972063"/>
              <a:gd name="connsiteY5510" fmla="*/ 1268531 h 5659437"/>
              <a:gd name="connsiteX5511" fmla="*/ 1462387 w 3972063"/>
              <a:gd name="connsiteY5511" fmla="*/ 1274916 h 5659437"/>
              <a:gd name="connsiteX5512" fmla="*/ 1464515 w 3972063"/>
              <a:gd name="connsiteY5512" fmla="*/ 1285559 h 5659437"/>
              <a:gd name="connsiteX5513" fmla="*/ 1453874 w 3972063"/>
              <a:gd name="connsiteY5513" fmla="*/ 1279173 h 5659437"/>
              <a:gd name="connsiteX5514" fmla="*/ 1460259 w 3972063"/>
              <a:gd name="connsiteY5514" fmla="*/ 1289815 h 5659437"/>
              <a:gd name="connsiteX5515" fmla="*/ 1470900 w 3972063"/>
              <a:gd name="connsiteY5515" fmla="*/ 1287687 h 5659437"/>
              <a:gd name="connsiteX5516" fmla="*/ 1462387 w 3972063"/>
              <a:gd name="connsiteY5516" fmla="*/ 1296201 h 5659437"/>
              <a:gd name="connsiteX5517" fmla="*/ 1468772 w 3972063"/>
              <a:gd name="connsiteY5517" fmla="*/ 1304714 h 5659437"/>
              <a:gd name="connsiteX5518" fmla="*/ 1475156 w 3972063"/>
              <a:gd name="connsiteY5518" fmla="*/ 1298329 h 5659437"/>
              <a:gd name="connsiteX5519" fmla="*/ 1479413 w 3972063"/>
              <a:gd name="connsiteY5519" fmla="*/ 1308971 h 5659437"/>
              <a:gd name="connsiteX5520" fmla="*/ 1490054 w 3972063"/>
              <a:gd name="connsiteY5520" fmla="*/ 1296201 h 5659437"/>
              <a:gd name="connsiteX5521" fmla="*/ 1494311 w 3972063"/>
              <a:gd name="connsiteY5521" fmla="*/ 1302586 h 5659437"/>
              <a:gd name="connsiteX5522" fmla="*/ 1490054 w 3972063"/>
              <a:gd name="connsiteY5522" fmla="*/ 1294072 h 5659437"/>
              <a:gd name="connsiteX5523" fmla="*/ 1498567 w 3972063"/>
              <a:gd name="connsiteY5523" fmla="*/ 1281302 h 5659437"/>
              <a:gd name="connsiteX5524" fmla="*/ 1500696 w 3972063"/>
              <a:gd name="connsiteY5524" fmla="*/ 1279173 h 5659437"/>
              <a:gd name="connsiteX5525" fmla="*/ 1509209 w 3972063"/>
              <a:gd name="connsiteY5525" fmla="*/ 1281302 h 5659437"/>
              <a:gd name="connsiteX5526" fmla="*/ 1507080 w 3972063"/>
              <a:gd name="connsiteY5526" fmla="*/ 1270660 h 5659437"/>
              <a:gd name="connsiteX5527" fmla="*/ 1517722 w 3972063"/>
              <a:gd name="connsiteY5527" fmla="*/ 1260018 h 5659437"/>
              <a:gd name="connsiteX5528" fmla="*/ 1526235 w 3972063"/>
              <a:gd name="connsiteY5528" fmla="*/ 1264275 h 5659437"/>
              <a:gd name="connsiteX5529" fmla="*/ 1534748 w 3972063"/>
              <a:gd name="connsiteY5529" fmla="*/ 1238734 h 5659437"/>
              <a:gd name="connsiteX5530" fmla="*/ 1539004 w 3972063"/>
              <a:gd name="connsiteY5530" fmla="*/ 1230220 h 5659437"/>
              <a:gd name="connsiteX5531" fmla="*/ 1553902 w 3972063"/>
              <a:gd name="connsiteY5531" fmla="*/ 1232348 h 5659437"/>
              <a:gd name="connsiteX5532" fmla="*/ 1566672 w 3972063"/>
              <a:gd name="connsiteY5532" fmla="*/ 1215321 h 5659437"/>
              <a:gd name="connsiteX5533" fmla="*/ 1560287 w 3972063"/>
              <a:gd name="connsiteY5533" fmla="*/ 1208936 h 5659437"/>
              <a:gd name="connsiteX5534" fmla="*/ 1570929 w 3972063"/>
              <a:gd name="connsiteY5534" fmla="*/ 1200422 h 5659437"/>
              <a:gd name="connsiteX5535" fmla="*/ 1579442 w 3972063"/>
              <a:gd name="connsiteY5535" fmla="*/ 1208936 h 5659437"/>
              <a:gd name="connsiteX5536" fmla="*/ 1594339 w 3972063"/>
              <a:gd name="connsiteY5536" fmla="*/ 1177010 h 5659437"/>
              <a:gd name="connsiteX5537" fmla="*/ 1583698 w 3972063"/>
              <a:gd name="connsiteY5537" fmla="*/ 1168496 h 5659437"/>
              <a:gd name="connsiteX5538" fmla="*/ 1592211 w 3972063"/>
              <a:gd name="connsiteY5538" fmla="*/ 1159982 h 5659437"/>
              <a:gd name="connsiteX5539" fmla="*/ 1600724 w 3972063"/>
              <a:gd name="connsiteY5539" fmla="*/ 1170625 h 5659437"/>
              <a:gd name="connsiteX5540" fmla="*/ 1641161 w 3972063"/>
              <a:gd name="connsiteY5540" fmla="*/ 1125928 h 5659437"/>
              <a:gd name="connsiteX5541" fmla="*/ 1639033 w 3972063"/>
              <a:gd name="connsiteY5541" fmla="*/ 1132313 h 5659437"/>
              <a:gd name="connsiteX5542" fmla="*/ 1649674 w 3972063"/>
              <a:gd name="connsiteY5542" fmla="*/ 1134442 h 5659437"/>
              <a:gd name="connsiteX5543" fmla="*/ 1658188 w 3972063"/>
              <a:gd name="connsiteY5543" fmla="*/ 1128056 h 5659437"/>
              <a:gd name="connsiteX5544" fmla="*/ 1649674 w 3972063"/>
              <a:gd name="connsiteY5544" fmla="*/ 1115286 h 5659437"/>
              <a:gd name="connsiteX5545" fmla="*/ 1664572 w 3972063"/>
              <a:gd name="connsiteY5545" fmla="*/ 1115286 h 5659437"/>
              <a:gd name="connsiteX5546" fmla="*/ 1658188 w 3972063"/>
              <a:gd name="connsiteY5546" fmla="*/ 1108901 h 5659437"/>
              <a:gd name="connsiteX5547" fmla="*/ 1666701 w 3972063"/>
              <a:gd name="connsiteY5547" fmla="*/ 1098259 h 5659437"/>
              <a:gd name="connsiteX5548" fmla="*/ 1664572 w 3972063"/>
              <a:gd name="connsiteY5548" fmla="*/ 1108901 h 5659437"/>
              <a:gd name="connsiteX5549" fmla="*/ 1683727 w 3972063"/>
              <a:gd name="connsiteY5549" fmla="*/ 1113158 h 5659437"/>
              <a:gd name="connsiteX5550" fmla="*/ 1675214 w 3972063"/>
              <a:gd name="connsiteY5550" fmla="*/ 1102515 h 5659437"/>
              <a:gd name="connsiteX5551" fmla="*/ 1692240 w 3972063"/>
              <a:gd name="connsiteY5551" fmla="*/ 1085488 h 5659437"/>
              <a:gd name="connsiteX5552" fmla="*/ 1685855 w 3972063"/>
              <a:gd name="connsiteY5552" fmla="*/ 1070589 h 5659437"/>
              <a:gd name="connsiteX5553" fmla="*/ 1698625 w 3972063"/>
              <a:gd name="connsiteY5553" fmla="*/ 1076975 h 5659437"/>
              <a:gd name="connsiteX5554" fmla="*/ 1694368 w 3972063"/>
              <a:gd name="connsiteY5554" fmla="*/ 1057819 h 5659437"/>
              <a:gd name="connsiteX5555" fmla="*/ 1687983 w 3972063"/>
              <a:gd name="connsiteY5555" fmla="*/ 1057819 h 5659437"/>
              <a:gd name="connsiteX5556" fmla="*/ 1683727 w 3972063"/>
              <a:gd name="connsiteY5556" fmla="*/ 1049305 h 5659437"/>
              <a:gd name="connsiteX5557" fmla="*/ 1692240 w 3972063"/>
              <a:gd name="connsiteY5557" fmla="*/ 1042920 h 5659437"/>
              <a:gd name="connsiteX5558" fmla="*/ 1692240 w 3972063"/>
              <a:gd name="connsiteY5558" fmla="*/ 1049305 h 5659437"/>
              <a:gd name="connsiteX5559" fmla="*/ 1696496 w 3972063"/>
              <a:gd name="connsiteY5559" fmla="*/ 1055691 h 5659437"/>
              <a:gd name="connsiteX5560" fmla="*/ 1709266 w 3972063"/>
              <a:gd name="connsiteY5560" fmla="*/ 1051434 h 5659437"/>
              <a:gd name="connsiteX5561" fmla="*/ 1713523 w 3972063"/>
              <a:gd name="connsiteY5561" fmla="*/ 1057819 h 5659437"/>
              <a:gd name="connsiteX5562" fmla="*/ 1717779 w 3972063"/>
              <a:gd name="connsiteY5562" fmla="*/ 1034406 h 5659437"/>
              <a:gd name="connsiteX5563" fmla="*/ 1728420 w 3972063"/>
              <a:gd name="connsiteY5563" fmla="*/ 1045049 h 5659437"/>
              <a:gd name="connsiteX5564" fmla="*/ 1728420 w 3972063"/>
              <a:gd name="connsiteY5564" fmla="*/ 1042920 h 5659437"/>
              <a:gd name="connsiteX5565" fmla="*/ 1721238 w 3972063"/>
              <a:gd name="connsiteY5565" fmla="*/ 1030416 h 5659437"/>
              <a:gd name="connsiteX5566" fmla="*/ 1725297 w 3972063"/>
              <a:gd name="connsiteY5566" fmla="*/ 1027859 h 5659437"/>
              <a:gd name="connsiteX5567" fmla="*/ 1728420 w 3972063"/>
              <a:gd name="connsiteY5567" fmla="*/ 1030150 h 5659437"/>
              <a:gd name="connsiteX5568" fmla="*/ 1734805 w 3972063"/>
              <a:gd name="connsiteY5568" fmla="*/ 1017379 h 5659437"/>
              <a:gd name="connsiteX5569" fmla="*/ 1747575 w 3972063"/>
              <a:gd name="connsiteY5569" fmla="*/ 1019508 h 5659437"/>
              <a:gd name="connsiteX5570" fmla="*/ 1741190 w 3972063"/>
              <a:gd name="connsiteY5570" fmla="*/ 1008866 h 5659437"/>
              <a:gd name="connsiteX5571" fmla="*/ 1749703 w 3972063"/>
              <a:gd name="connsiteY5571" fmla="*/ 1006737 h 5659437"/>
              <a:gd name="connsiteX5572" fmla="*/ 1756088 w 3972063"/>
              <a:gd name="connsiteY5572" fmla="*/ 1010994 h 5659437"/>
              <a:gd name="connsiteX5573" fmla="*/ 1766729 w 3972063"/>
              <a:gd name="connsiteY5573" fmla="*/ 981196 h 5659437"/>
              <a:gd name="connsiteX5574" fmla="*/ 1779499 w 3972063"/>
              <a:gd name="connsiteY5574" fmla="*/ 991838 h 5659437"/>
              <a:gd name="connsiteX5575" fmla="*/ 1781627 w 3972063"/>
              <a:gd name="connsiteY5575" fmla="*/ 981196 h 5659437"/>
              <a:gd name="connsiteX5576" fmla="*/ 1773114 w 3972063"/>
              <a:gd name="connsiteY5576" fmla="*/ 983325 h 5659437"/>
              <a:gd name="connsiteX5577" fmla="*/ 1790140 w 3972063"/>
              <a:gd name="connsiteY5577" fmla="*/ 976939 h 5659437"/>
              <a:gd name="connsiteX5578" fmla="*/ 1777371 w 3972063"/>
              <a:gd name="connsiteY5578" fmla="*/ 970554 h 5659437"/>
              <a:gd name="connsiteX5579" fmla="*/ 1792268 w 3972063"/>
              <a:gd name="connsiteY5579" fmla="*/ 940757 h 5659437"/>
              <a:gd name="connsiteX5580" fmla="*/ 1792268 w 3972063"/>
              <a:gd name="connsiteY5580" fmla="*/ 947142 h 5659437"/>
              <a:gd name="connsiteX5581" fmla="*/ 1805038 w 3972063"/>
              <a:gd name="connsiteY5581" fmla="*/ 951398 h 5659437"/>
              <a:gd name="connsiteX5582" fmla="*/ 1824193 w 3972063"/>
              <a:gd name="connsiteY5582" fmla="*/ 919472 h 5659437"/>
              <a:gd name="connsiteX5583" fmla="*/ 1832706 w 3972063"/>
              <a:gd name="connsiteY5583" fmla="*/ 923729 h 5659437"/>
              <a:gd name="connsiteX5584" fmla="*/ 1828449 w 3972063"/>
              <a:gd name="connsiteY5584" fmla="*/ 908830 h 5659437"/>
              <a:gd name="connsiteX5585" fmla="*/ 1834834 w 3972063"/>
              <a:gd name="connsiteY5585" fmla="*/ 913087 h 5659437"/>
              <a:gd name="connsiteX5586" fmla="*/ 1845475 w 3972063"/>
              <a:gd name="connsiteY5586" fmla="*/ 885418 h 5659437"/>
              <a:gd name="connsiteX5587" fmla="*/ 1851860 w 3972063"/>
              <a:gd name="connsiteY5587" fmla="*/ 889675 h 5659437"/>
              <a:gd name="connsiteX5588" fmla="*/ 1873143 w 3972063"/>
              <a:gd name="connsiteY5588" fmla="*/ 872647 h 5659437"/>
              <a:gd name="connsiteX5589" fmla="*/ 1879528 w 3972063"/>
              <a:gd name="connsiteY5589" fmla="*/ 879033 h 5659437"/>
              <a:gd name="connsiteX5590" fmla="*/ 1885912 w 3972063"/>
              <a:gd name="connsiteY5590" fmla="*/ 872647 h 5659437"/>
              <a:gd name="connsiteX5591" fmla="*/ 1879528 w 3972063"/>
              <a:gd name="connsiteY5591" fmla="*/ 864134 h 5659437"/>
              <a:gd name="connsiteX5592" fmla="*/ 1885912 w 3972063"/>
              <a:gd name="connsiteY5592" fmla="*/ 859877 h 5659437"/>
              <a:gd name="connsiteX5593" fmla="*/ 1877399 w 3972063"/>
              <a:gd name="connsiteY5593" fmla="*/ 855620 h 5659437"/>
              <a:gd name="connsiteX5594" fmla="*/ 1890169 w 3972063"/>
              <a:gd name="connsiteY5594" fmla="*/ 849235 h 5659437"/>
              <a:gd name="connsiteX5595" fmla="*/ 1879528 w 3972063"/>
              <a:gd name="connsiteY5595" fmla="*/ 847107 h 5659437"/>
              <a:gd name="connsiteX5596" fmla="*/ 1913580 w 3972063"/>
              <a:gd name="connsiteY5596" fmla="*/ 842850 h 5659437"/>
              <a:gd name="connsiteX5597" fmla="*/ 1922093 w 3972063"/>
              <a:gd name="connsiteY5597" fmla="*/ 827951 h 5659437"/>
              <a:gd name="connsiteX5598" fmla="*/ 1926349 w 3972063"/>
              <a:gd name="connsiteY5598" fmla="*/ 834336 h 5659437"/>
              <a:gd name="connsiteX5599" fmla="*/ 1930606 w 3972063"/>
              <a:gd name="connsiteY5599" fmla="*/ 830079 h 5659437"/>
              <a:gd name="connsiteX5600" fmla="*/ 1930606 w 3972063"/>
              <a:gd name="connsiteY5600" fmla="*/ 823694 h 5659437"/>
              <a:gd name="connsiteX5601" fmla="*/ 1917836 w 3972063"/>
              <a:gd name="connsiteY5601" fmla="*/ 815180 h 5659437"/>
              <a:gd name="connsiteX5602" fmla="*/ 1930606 w 3972063"/>
              <a:gd name="connsiteY5602" fmla="*/ 815180 h 5659437"/>
              <a:gd name="connsiteX5603" fmla="*/ 1930606 w 3972063"/>
              <a:gd name="connsiteY5603" fmla="*/ 804538 h 5659437"/>
              <a:gd name="connsiteX5604" fmla="*/ 2002967 w 3972063"/>
              <a:gd name="connsiteY5604" fmla="*/ 736429 h 5659437"/>
              <a:gd name="connsiteX5605" fmla="*/ 1998711 w 3972063"/>
              <a:gd name="connsiteY5605" fmla="*/ 744943 h 5659437"/>
              <a:gd name="connsiteX5606" fmla="*/ 2005095 w 3972063"/>
              <a:gd name="connsiteY5606" fmla="*/ 744943 h 5659437"/>
              <a:gd name="connsiteX5607" fmla="*/ 2002967 w 3972063"/>
              <a:gd name="connsiteY5607" fmla="*/ 742815 h 5659437"/>
              <a:gd name="connsiteX5608" fmla="*/ 2011480 w 3972063"/>
              <a:gd name="connsiteY5608" fmla="*/ 744943 h 5659437"/>
              <a:gd name="connsiteX5609" fmla="*/ 2015737 w 3972063"/>
              <a:gd name="connsiteY5609" fmla="*/ 744943 h 5659437"/>
              <a:gd name="connsiteX5610" fmla="*/ 2019993 w 3972063"/>
              <a:gd name="connsiteY5610" fmla="*/ 740686 h 5659437"/>
              <a:gd name="connsiteX5611" fmla="*/ 2013608 w 3972063"/>
              <a:gd name="connsiteY5611" fmla="*/ 736429 h 5659437"/>
              <a:gd name="connsiteX5612" fmla="*/ 1992326 w 3972063"/>
              <a:gd name="connsiteY5612" fmla="*/ 730044 h 5659437"/>
              <a:gd name="connsiteX5613" fmla="*/ 2000839 w 3972063"/>
              <a:gd name="connsiteY5613" fmla="*/ 725787 h 5659437"/>
              <a:gd name="connsiteX5614" fmla="*/ 2007224 w 3972063"/>
              <a:gd name="connsiteY5614" fmla="*/ 734301 h 5659437"/>
              <a:gd name="connsiteX5615" fmla="*/ 2024250 w 3972063"/>
              <a:gd name="connsiteY5615" fmla="*/ 715145 h 5659437"/>
              <a:gd name="connsiteX5616" fmla="*/ 2026378 w 3972063"/>
              <a:gd name="connsiteY5616" fmla="*/ 710888 h 5659437"/>
              <a:gd name="connsiteX5617" fmla="*/ 2037019 w 3972063"/>
              <a:gd name="connsiteY5617" fmla="*/ 708760 h 5659437"/>
              <a:gd name="connsiteX5618" fmla="*/ 2034891 w 3972063"/>
              <a:gd name="connsiteY5618" fmla="*/ 721530 h 5659437"/>
              <a:gd name="connsiteX5619" fmla="*/ 2049789 w 3972063"/>
              <a:gd name="connsiteY5619" fmla="*/ 706632 h 5659437"/>
              <a:gd name="connsiteX5620" fmla="*/ 2062559 w 3972063"/>
              <a:gd name="connsiteY5620" fmla="*/ 704503 h 5659437"/>
              <a:gd name="connsiteX5621" fmla="*/ 2077457 w 3972063"/>
              <a:gd name="connsiteY5621" fmla="*/ 719402 h 5659437"/>
              <a:gd name="connsiteX5622" fmla="*/ 2079585 w 3972063"/>
              <a:gd name="connsiteY5622" fmla="*/ 706632 h 5659437"/>
              <a:gd name="connsiteX5623" fmla="*/ 2071072 w 3972063"/>
              <a:gd name="connsiteY5623" fmla="*/ 693861 h 5659437"/>
              <a:gd name="connsiteX5624" fmla="*/ 2088098 w 3972063"/>
              <a:gd name="connsiteY5624" fmla="*/ 695990 h 5659437"/>
              <a:gd name="connsiteX5625" fmla="*/ 2098739 w 3972063"/>
              <a:gd name="connsiteY5625" fmla="*/ 706632 h 5659437"/>
              <a:gd name="connsiteX5626" fmla="*/ 2096611 w 3972063"/>
              <a:gd name="connsiteY5626" fmla="*/ 717274 h 5659437"/>
              <a:gd name="connsiteX5627" fmla="*/ 2068943 w 3972063"/>
              <a:gd name="connsiteY5627" fmla="*/ 734301 h 5659437"/>
              <a:gd name="connsiteX5628" fmla="*/ 2071072 w 3972063"/>
              <a:gd name="connsiteY5628" fmla="*/ 744943 h 5659437"/>
              <a:gd name="connsiteX5629" fmla="*/ 2171100 w 3972063"/>
              <a:gd name="connsiteY5629" fmla="*/ 744943 h 5659437"/>
              <a:gd name="connsiteX5630" fmla="*/ 2166844 w 3972063"/>
              <a:gd name="connsiteY5630" fmla="*/ 736429 h 5659437"/>
              <a:gd name="connsiteX5631" fmla="*/ 2171100 w 3972063"/>
              <a:gd name="connsiteY5631" fmla="*/ 732173 h 5659437"/>
              <a:gd name="connsiteX5632" fmla="*/ 2183870 w 3972063"/>
              <a:gd name="connsiteY5632" fmla="*/ 736429 h 5659437"/>
              <a:gd name="connsiteX5633" fmla="*/ 2177485 w 3972063"/>
              <a:gd name="connsiteY5633" fmla="*/ 742815 h 5659437"/>
              <a:gd name="connsiteX5634" fmla="*/ 2196640 w 3972063"/>
              <a:gd name="connsiteY5634" fmla="*/ 747071 h 5659437"/>
              <a:gd name="connsiteX5635" fmla="*/ 2205153 w 3972063"/>
              <a:gd name="connsiteY5635" fmla="*/ 736429 h 5659437"/>
              <a:gd name="connsiteX5636" fmla="*/ 2207281 w 3972063"/>
              <a:gd name="connsiteY5636" fmla="*/ 742815 h 5659437"/>
              <a:gd name="connsiteX5637" fmla="*/ 2211537 w 3972063"/>
              <a:gd name="connsiteY5637" fmla="*/ 738558 h 5659437"/>
              <a:gd name="connsiteX5638" fmla="*/ 2207281 w 3972063"/>
              <a:gd name="connsiteY5638" fmla="*/ 734301 h 5659437"/>
              <a:gd name="connsiteX5639" fmla="*/ 2209409 w 3972063"/>
              <a:gd name="connsiteY5639" fmla="*/ 734301 h 5659437"/>
              <a:gd name="connsiteX5640" fmla="*/ 2209409 w 3972063"/>
              <a:gd name="connsiteY5640" fmla="*/ 721530 h 5659437"/>
              <a:gd name="connsiteX5641" fmla="*/ 2211537 w 3972063"/>
              <a:gd name="connsiteY5641" fmla="*/ 734301 h 5659437"/>
              <a:gd name="connsiteX5642" fmla="*/ 2213666 w 3972063"/>
              <a:gd name="connsiteY5642" fmla="*/ 730044 h 5659437"/>
              <a:gd name="connsiteX5643" fmla="*/ 2222179 w 3972063"/>
              <a:gd name="connsiteY5643" fmla="*/ 734301 h 5659437"/>
              <a:gd name="connsiteX5644" fmla="*/ 2230692 w 3972063"/>
              <a:gd name="connsiteY5644" fmla="*/ 717274 h 5659437"/>
              <a:gd name="connsiteX5645" fmla="*/ 2239205 w 3972063"/>
              <a:gd name="connsiteY5645" fmla="*/ 721530 h 5659437"/>
              <a:gd name="connsiteX5646" fmla="*/ 2251975 w 3972063"/>
              <a:gd name="connsiteY5646" fmla="*/ 700246 h 5659437"/>
              <a:gd name="connsiteX5647" fmla="*/ 2247718 w 3972063"/>
              <a:gd name="connsiteY5647" fmla="*/ 698118 h 5659437"/>
              <a:gd name="connsiteX5648" fmla="*/ 2237077 w 3972063"/>
              <a:gd name="connsiteY5648" fmla="*/ 704503 h 5659437"/>
              <a:gd name="connsiteX5649" fmla="*/ 2237077 w 3972063"/>
              <a:gd name="connsiteY5649" fmla="*/ 683219 h 5659437"/>
              <a:gd name="connsiteX5650" fmla="*/ 2245590 w 3972063"/>
              <a:gd name="connsiteY5650" fmla="*/ 693861 h 5659437"/>
              <a:gd name="connsiteX5651" fmla="*/ 2279642 w 3972063"/>
              <a:gd name="connsiteY5651" fmla="*/ 632137 h 5659437"/>
              <a:gd name="connsiteX5652" fmla="*/ 2281770 w 3972063"/>
              <a:gd name="connsiteY5652" fmla="*/ 621495 h 5659437"/>
              <a:gd name="connsiteX5653" fmla="*/ 2286027 w 3972063"/>
              <a:gd name="connsiteY5653" fmla="*/ 647036 h 5659437"/>
              <a:gd name="connsiteX5654" fmla="*/ 2307310 w 3972063"/>
              <a:gd name="connsiteY5654" fmla="*/ 608725 h 5659437"/>
              <a:gd name="connsiteX5655" fmla="*/ 2307310 w 3972063"/>
              <a:gd name="connsiteY5655" fmla="*/ 610853 h 5659437"/>
              <a:gd name="connsiteX5656" fmla="*/ 2311566 w 3972063"/>
              <a:gd name="connsiteY5656" fmla="*/ 634266 h 5659437"/>
              <a:gd name="connsiteX5657" fmla="*/ 2317951 w 3972063"/>
              <a:gd name="connsiteY5657" fmla="*/ 604468 h 5659437"/>
              <a:gd name="connsiteX5658" fmla="*/ 2324336 w 3972063"/>
              <a:gd name="connsiteY5658" fmla="*/ 608725 h 5659437"/>
              <a:gd name="connsiteX5659" fmla="*/ 2334977 w 3972063"/>
              <a:gd name="connsiteY5659" fmla="*/ 540616 h 5659437"/>
              <a:gd name="connsiteX5660" fmla="*/ 2347747 w 3972063"/>
              <a:gd name="connsiteY5660" fmla="*/ 551258 h 5659437"/>
              <a:gd name="connsiteX5661" fmla="*/ 2341362 w 3972063"/>
              <a:gd name="connsiteY5661" fmla="*/ 551258 h 5659437"/>
              <a:gd name="connsiteX5662" fmla="*/ 2343490 w 3972063"/>
              <a:gd name="connsiteY5662" fmla="*/ 557643 h 5659437"/>
              <a:gd name="connsiteX5663" fmla="*/ 2354131 w 3972063"/>
              <a:gd name="connsiteY5663" fmla="*/ 549129 h 5659437"/>
              <a:gd name="connsiteX5664" fmla="*/ 2347747 w 3972063"/>
              <a:gd name="connsiteY5664" fmla="*/ 540616 h 5659437"/>
              <a:gd name="connsiteX5665" fmla="*/ 2362645 w 3972063"/>
              <a:gd name="connsiteY5665" fmla="*/ 538487 h 5659437"/>
              <a:gd name="connsiteX5666" fmla="*/ 2358388 w 3972063"/>
              <a:gd name="connsiteY5666" fmla="*/ 532102 h 5659437"/>
              <a:gd name="connsiteX5667" fmla="*/ 2347747 w 3972063"/>
              <a:gd name="connsiteY5667" fmla="*/ 532102 h 5659437"/>
              <a:gd name="connsiteX5668" fmla="*/ 2339234 w 3972063"/>
              <a:gd name="connsiteY5668" fmla="*/ 540616 h 5659437"/>
              <a:gd name="connsiteX5669" fmla="*/ 2330720 w 3972063"/>
              <a:gd name="connsiteY5669" fmla="*/ 538487 h 5659437"/>
              <a:gd name="connsiteX5670" fmla="*/ 2341362 w 3972063"/>
              <a:gd name="connsiteY5670" fmla="*/ 538487 h 5659437"/>
              <a:gd name="connsiteX5671" fmla="*/ 2352003 w 3972063"/>
              <a:gd name="connsiteY5671" fmla="*/ 508690 h 5659437"/>
              <a:gd name="connsiteX5672" fmla="*/ 2366901 w 3972063"/>
              <a:gd name="connsiteY5672" fmla="*/ 536359 h 5659437"/>
              <a:gd name="connsiteX5673" fmla="*/ 2377542 w 3972063"/>
              <a:gd name="connsiteY5673" fmla="*/ 510818 h 5659437"/>
              <a:gd name="connsiteX5674" fmla="*/ 2392440 w 3972063"/>
              <a:gd name="connsiteY5674" fmla="*/ 502304 h 5659437"/>
              <a:gd name="connsiteX5675" fmla="*/ 2396697 w 3972063"/>
              <a:gd name="connsiteY5675" fmla="*/ 483149 h 5659437"/>
              <a:gd name="connsiteX5676" fmla="*/ 2398825 w 3972063"/>
              <a:gd name="connsiteY5676" fmla="*/ 495919 h 5659437"/>
              <a:gd name="connsiteX5677" fmla="*/ 2403082 w 3972063"/>
              <a:gd name="connsiteY5677" fmla="*/ 483149 h 5659437"/>
              <a:gd name="connsiteX5678" fmla="*/ 2396697 w 3972063"/>
              <a:gd name="connsiteY5678" fmla="*/ 476764 h 5659437"/>
              <a:gd name="connsiteX5679" fmla="*/ 2403082 w 3972063"/>
              <a:gd name="connsiteY5679" fmla="*/ 455479 h 5659437"/>
              <a:gd name="connsiteX5680" fmla="*/ 2428621 w 3972063"/>
              <a:gd name="connsiteY5680" fmla="*/ 438452 h 5659437"/>
              <a:gd name="connsiteX5681" fmla="*/ 2428621 w 3972063"/>
              <a:gd name="connsiteY5681" fmla="*/ 423553 h 5659437"/>
              <a:gd name="connsiteX5682" fmla="*/ 2445647 w 3972063"/>
              <a:gd name="connsiteY5682" fmla="*/ 453351 h 5659437"/>
              <a:gd name="connsiteX5683" fmla="*/ 2460545 w 3972063"/>
              <a:gd name="connsiteY5683" fmla="*/ 404398 h 5659437"/>
              <a:gd name="connsiteX5684" fmla="*/ 2479699 w 3972063"/>
              <a:gd name="connsiteY5684" fmla="*/ 357573 h 5659437"/>
              <a:gd name="connsiteX5685" fmla="*/ 2449904 w 3972063"/>
              <a:gd name="connsiteY5685" fmla="*/ 400141 h 5659437"/>
              <a:gd name="connsiteX5686" fmla="*/ 2452032 w 3972063"/>
              <a:gd name="connsiteY5686" fmla="*/ 410783 h 5659437"/>
              <a:gd name="connsiteX5687" fmla="*/ 2445647 w 3972063"/>
              <a:gd name="connsiteY5687" fmla="*/ 404398 h 5659437"/>
              <a:gd name="connsiteX5688" fmla="*/ 2443519 w 3972063"/>
              <a:gd name="connsiteY5688" fmla="*/ 440581 h 5659437"/>
              <a:gd name="connsiteX5689" fmla="*/ 2439262 w 3972063"/>
              <a:gd name="connsiteY5689" fmla="*/ 391627 h 5659437"/>
              <a:gd name="connsiteX5690" fmla="*/ 2447775 w 3972063"/>
              <a:gd name="connsiteY5690" fmla="*/ 404398 h 5659437"/>
              <a:gd name="connsiteX5691" fmla="*/ 2445647 w 3972063"/>
              <a:gd name="connsiteY5691" fmla="*/ 366086 h 5659437"/>
              <a:gd name="connsiteX5692" fmla="*/ 2469058 w 3972063"/>
              <a:gd name="connsiteY5692" fmla="*/ 355444 h 5659437"/>
              <a:gd name="connsiteX5693" fmla="*/ 2464801 w 3972063"/>
              <a:gd name="connsiteY5693" fmla="*/ 323518 h 5659437"/>
              <a:gd name="connsiteX5694" fmla="*/ 2477571 w 3972063"/>
              <a:gd name="connsiteY5694" fmla="*/ 332032 h 5659437"/>
              <a:gd name="connsiteX5695" fmla="*/ 2488212 w 3972063"/>
              <a:gd name="connsiteY5695" fmla="*/ 334160 h 5659437"/>
              <a:gd name="connsiteX5696" fmla="*/ 2486084 w 3972063"/>
              <a:gd name="connsiteY5696" fmla="*/ 312876 h 5659437"/>
              <a:gd name="connsiteX5697" fmla="*/ 2496725 w 3972063"/>
              <a:gd name="connsiteY5697" fmla="*/ 304362 h 5659437"/>
              <a:gd name="connsiteX5698" fmla="*/ 2488212 w 3972063"/>
              <a:gd name="connsiteY5698" fmla="*/ 306491 h 5659437"/>
              <a:gd name="connsiteX5699" fmla="*/ 2483956 w 3972063"/>
              <a:gd name="connsiteY5699" fmla="*/ 293720 h 5659437"/>
              <a:gd name="connsiteX5700" fmla="*/ 2496725 w 3972063"/>
              <a:gd name="connsiteY5700" fmla="*/ 285207 h 5659437"/>
              <a:gd name="connsiteX5701" fmla="*/ 2505239 w 3972063"/>
              <a:gd name="connsiteY5701" fmla="*/ 295849 h 5659437"/>
              <a:gd name="connsiteX5702" fmla="*/ 2498854 w 3972063"/>
              <a:gd name="connsiteY5702" fmla="*/ 261794 h 5659437"/>
              <a:gd name="connsiteX5703" fmla="*/ 2511623 w 3972063"/>
              <a:gd name="connsiteY5703" fmla="*/ 246895 h 5659437"/>
              <a:gd name="connsiteX5704" fmla="*/ 2518008 w 3972063"/>
              <a:gd name="connsiteY5704" fmla="*/ 259666 h 5659437"/>
              <a:gd name="connsiteX5705" fmla="*/ 2511623 w 3972063"/>
              <a:gd name="connsiteY5705" fmla="*/ 268179 h 5659437"/>
              <a:gd name="connsiteX5706" fmla="*/ 2520136 w 3972063"/>
              <a:gd name="connsiteY5706" fmla="*/ 272436 h 5659437"/>
              <a:gd name="connsiteX5707" fmla="*/ 2520136 w 3972063"/>
              <a:gd name="connsiteY5707" fmla="*/ 259666 h 5659437"/>
              <a:gd name="connsiteX5708" fmla="*/ 2535034 w 3972063"/>
              <a:gd name="connsiteY5708" fmla="*/ 253281 h 5659437"/>
              <a:gd name="connsiteX5709" fmla="*/ 2532906 w 3972063"/>
              <a:gd name="connsiteY5709" fmla="*/ 293720 h 5659437"/>
              <a:gd name="connsiteX5710" fmla="*/ 2560574 w 3972063"/>
              <a:gd name="connsiteY5710" fmla="*/ 266051 h 5659437"/>
              <a:gd name="connsiteX5711" fmla="*/ 2562702 w 3972063"/>
              <a:gd name="connsiteY5711" fmla="*/ 253281 h 5659437"/>
              <a:gd name="connsiteX5712" fmla="*/ 2556317 w 3972063"/>
              <a:gd name="connsiteY5712" fmla="*/ 249024 h 5659437"/>
              <a:gd name="connsiteX5713" fmla="*/ 2598882 w 3972063"/>
              <a:gd name="connsiteY5713" fmla="*/ 204327 h 5659437"/>
              <a:gd name="connsiteX5714" fmla="*/ 2594626 w 3972063"/>
              <a:gd name="connsiteY5714" fmla="*/ 195814 h 5659437"/>
              <a:gd name="connsiteX5715" fmla="*/ 2605267 w 3972063"/>
              <a:gd name="connsiteY5715" fmla="*/ 189428 h 5659437"/>
              <a:gd name="connsiteX5716" fmla="*/ 2607395 w 3972063"/>
              <a:gd name="connsiteY5716" fmla="*/ 204327 h 5659437"/>
              <a:gd name="connsiteX5717" fmla="*/ 2626550 w 3972063"/>
              <a:gd name="connsiteY5717" fmla="*/ 185172 h 5659437"/>
              <a:gd name="connsiteX5718" fmla="*/ 2637191 w 3972063"/>
              <a:gd name="connsiteY5718" fmla="*/ 189428 h 5659437"/>
              <a:gd name="connsiteX5719" fmla="*/ 2635063 w 3972063"/>
              <a:gd name="connsiteY5719" fmla="*/ 178786 h 5659437"/>
              <a:gd name="connsiteX5720" fmla="*/ 2647833 w 3972063"/>
              <a:gd name="connsiteY5720" fmla="*/ 185172 h 5659437"/>
              <a:gd name="connsiteX5721" fmla="*/ 2647833 w 3972063"/>
              <a:gd name="connsiteY5721" fmla="*/ 170273 h 5659437"/>
              <a:gd name="connsiteX5722" fmla="*/ 2664859 w 3972063"/>
              <a:gd name="connsiteY5722" fmla="*/ 185172 h 5659437"/>
              <a:gd name="connsiteX5723" fmla="*/ 2675500 w 3972063"/>
              <a:gd name="connsiteY5723" fmla="*/ 172401 h 5659437"/>
              <a:gd name="connsiteX5724" fmla="*/ 2675500 w 3972063"/>
              <a:gd name="connsiteY5724" fmla="*/ 176658 h 5659437"/>
              <a:gd name="connsiteX5725" fmla="*/ 2677628 w 3972063"/>
              <a:gd name="connsiteY5725" fmla="*/ 178786 h 5659437"/>
              <a:gd name="connsiteX5726" fmla="*/ 2671244 w 3972063"/>
              <a:gd name="connsiteY5726" fmla="*/ 187300 h 5659437"/>
              <a:gd name="connsiteX5727" fmla="*/ 2684013 w 3972063"/>
              <a:gd name="connsiteY5727" fmla="*/ 161759 h 5659437"/>
              <a:gd name="connsiteX5728" fmla="*/ 2696783 w 3972063"/>
              <a:gd name="connsiteY5728" fmla="*/ 163888 h 5659437"/>
              <a:gd name="connsiteX5729" fmla="*/ 2701039 w 3972063"/>
              <a:gd name="connsiteY5729" fmla="*/ 155374 h 5659437"/>
              <a:gd name="connsiteX5730" fmla="*/ 2713809 w 3972063"/>
              <a:gd name="connsiteY5730" fmla="*/ 172401 h 5659437"/>
              <a:gd name="connsiteX5731" fmla="*/ 2705296 w 3972063"/>
              <a:gd name="connsiteY5731" fmla="*/ 189428 h 5659437"/>
              <a:gd name="connsiteX5732" fmla="*/ 2715937 w 3972063"/>
              <a:gd name="connsiteY5732" fmla="*/ 197942 h 5659437"/>
              <a:gd name="connsiteX5733" fmla="*/ 2724450 w 3972063"/>
              <a:gd name="connsiteY5733" fmla="*/ 168144 h 5659437"/>
              <a:gd name="connsiteX5734" fmla="*/ 2724450 w 3972063"/>
              <a:gd name="connsiteY5734" fmla="*/ 148989 h 5659437"/>
              <a:gd name="connsiteX5735" fmla="*/ 2722322 w 3972063"/>
              <a:gd name="connsiteY5735" fmla="*/ 163888 h 5659437"/>
              <a:gd name="connsiteX5736" fmla="*/ 2737220 w 3972063"/>
              <a:gd name="connsiteY5736" fmla="*/ 166016 h 5659437"/>
              <a:gd name="connsiteX5737" fmla="*/ 2735092 w 3972063"/>
              <a:gd name="connsiteY5737" fmla="*/ 153245 h 5659437"/>
              <a:gd name="connsiteX5738" fmla="*/ 2741476 w 3972063"/>
              <a:gd name="connsiteY5738" fmla="*/ 157502 h 5659437"/>
              <a:gd name="connsiteX5739" fmla="*/ 2737220 w 3972063"/>
              <a:gd name="connsiteY5739" fmla="*/ 140475 h 5659437"/>
              <a:gd name="connsiteX5740" fmla="*/ 2749989 w 3972063"/>
              <a:gd name="connsiteY5740" fmla="*/ 146860 h 5659437"/>
              <a:gd name="connsiteX5741" fmla="*/ 2745733 w 3972063"/>
              <a:gd name="connsiteY5741" fmla="*/ 127705 h 5659437"/>
              <a:gd name="connsiteX5742" fmla="*/ 2749989 w 3972063"/>
              <a:gd name="connsiteY5742" fmla="*/ 136218 h 5659437"/>
              <a:gd name="connsiteX5743" fmla="*/ 2758503 w 3972063"/>
              <a:gd name="connsiteY5743" fmla="*/ 136218 h 5659437"/>
              <a:gd name="connsiteX5744" fmla="*/ 2767016 w 3972063"/>
              <a:gd name="connsiteY5744" fmla="*/ 108549 h 5659437"/>
              <a:gd name="connsiteX5745" fmla="*/ 2758503 w 3972063"/>
              <a:gd name="connsiteY5745" fmla="*/ 97907 h 5659437"/>
              <a:gd name="connsiteX5746" fmla="*/ 2760631 w 3972063"/>
              <a:gd name="connsiteY5746" fmla="*/ 89393 h 5659437"/>
              <a:gd name="connsiteX5747" fmla="*/ 2771272 w 3972063"/>
              <a:gd name="connsiteY5747" fmla="*/ 85136 h 5659437"/>
              <a:gd name="connsiteX5748" fmla="*/ 2764887 w 3972063"/>
              <a:gd name="connsiteY5748" fmla="*/ 117063 h 5659437"/>
              <a:gd name="connsiteX5749" fmla="*/ 2769144 w 3972063"/>
              <a:gd name="connsiteY5749" fmla="*/ 121319 h 5659437"/>
              <a:gd name="connsiteX5750" fmla="*/ 2801068 w 3972063"/>
              <a:gd name="connsiteY5750" fmla="*/ 59596 h 5659437"/>
              <a:gd name="connsiteX5751" fmla="*/ 2813838 w 3972063"/>
              <a:gd name="connsiteY5751" fmla="*/ 59596 h 5659437"/>
              <a:gd name="connsiteX5752" fmla="*/ 2809581 w 3972063"/>
              <a:gd name="connsiteY5752" fmla="*/ 80880 h 5659437"/>
              <a:gd name="connsiteX5753" fmla="*/ 2809581 w 3972063"/>
              <a:gd name="connsiteY5753" fmla="*/ 104292 h 5659437"/>
              <a:gd name="connsiteX5754" fmla="*/ 2813838 w 3972063"/>
              <a:gd name="connsiteY5754" fmla="*/ 106421 h 5659437"/>
              <a:gd name="connsiteX5755" fmla="*/ 2841505 w 3972063"/>
              <a:gd name="connsiteY5755" fmla="*/ 59596 h 5659437"/>
              <a:gd name="connsiteX5756" fmla="*/ 2873429 w 3972063"/>
              <a:gd name="connsiteY5756" fmla="*/ 27669 h 5659437"/>
              <a:gd name="connsiteX5757" fmla="*/ 2875557 w 3972063"/>
              <a:gd name="connsiteY5757" fmla="*/ 19156 h 5659437"/>
              <a:gd name="connsiteX5758" fmla="*/ 2881942 w 3972063"/>
              <a:gd name="connsiteY5758" fmla="*/ 29798 h 5659437"/>
              <a:gd name="connsiteX5759" fmla="*/ 2894712 w 3972063"/>
              <a:gd name="connsiteY5759" fmla="*/ 27669 h 5659437"/>
              <a:gd name="connsiteX5760" fmla="*/ 2894712 w 3972063"/>
              <a:gd name="connsiteY5760" fmla="*/ 19156 h 5659437"/>
              <a:gd name="connsiteX5761" fmla="*/ 2890455 w 3972063"/>
              <a:gd name="connsiteY5761" fmla="*/ 25541 h 5659437"/>
              <a:gd name="connsiteX5762" fmla="*/ 2894712 w 3972063"/>
              <a:gd name="connsiteY5762" fmla="*/ 0 h 5659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Lst>
            <a:rect l="l" t="t" r="r" b="b"/>
            <a:pathLst>
              <a:path w="3972063" h="5659437">
                <a:moveTo>
                  <a:pt x="2455756" y="5262223"/>
                </a:moveTo>
                <a:cubicBezTo>
                  <a:pt x="2456288" y="5261957"/>
                  <a:pt x="2457353" y="5262489"/>
                  <a:pt x="2460545" y="5265682"/>
                </a:cubicBezTo>
                <a:cubicBezTo>
                  <a:pt x="2458417" y="5265682"/>
                  <a:pt x="2458417" y="5267810"/>
                  <a:pt x="2454160" y="5263553"/>
                </a:cubicBezTo>
                <a:cubicBezTo>
                  <a:pt x="2455224" y="5263553"/>
                  <a:pt x="2455224" y="5262489"/>
                  <a:pt x="2455756" y="5262223"/>
                </a:cubicBezTo>
                <a:close/>
                <a:moveTo>
                  <a:pt x="2439262" y="5106051"/>
                </a:moveTo>
                <a:lnTo>
                  <a:pt x="2441390" y="5108180"/>
                </a:lnTo>
                <a:lnTo>
                  <a:pt x="2441390" y="5108180"/>
                </a:lnTo>
                <a:cubicBezTo>
                  <a:pt x="2439262" y="5106051"/>
                  <a:pt x="2439262" y="5106051"/>
                  <a:pt x="2439262" y="5106051"/>
                </a:cubicBezTo>
                <a:close/>
                <a:moveTo>
                  <a:pt x="2399771" y="5097065"/>
                </a:moveTo>
                <a:lnTo>
                  <a:pt x="2400155" y="5097272"/>
                </a:lnTo>
                <a:cubicBezTo>
                  <a:pt x="2400421" y="5098070"/>
                  <a:pt x="2399889" y="5098602"/>
                  <a:pt x="2398825" y="5097538"/>
                </a:cubicBezTo>
                <a:close/>
                <a:moveTo>
                  <a:pt x="2486084" y="5069868"/>
                </a:moveTo>
                <a:cubicBezTo>
                  <a:pt x="2488212" y="5071997"/>
                  <a:pt x="2483956" y="5071997"/>
                  <a:pt x="2492469" y="5078382"/>
                </a:cubicBezTo>
                <a:cubicBezTo>
                  <a:pt x="2490341" y="5076253"/>
                  <a:pt x="2488212" y="5076253"/>
                  <a:pt x="2486084" y="5074125"/>
                </a:cubicBezTo>
                <a:cubicBezTo>
                  <a:pt x="2483956" y="5071997"/>
                  <a:pt x="2481828" y="5067740"/>
                  <a:pt x="2486084" y="5069868"/>
                </a:cubicBezTo>
                <a:close/>
                <a:moveTo>
                  <a:pt x="2547804" y="5016658"/>
                </a:moveTo>
                <a:cubicBezTo>
                  <a:pt x="2547804" y="5016658"/>
                  <a:pt x="2547804" y="5014530"/>
                  <a:pt x="2549932" y="5016658"/>
                </a:cubicBezTo>
                <a:lnTo>
                  <a:pt x="2548539" y="5017006"/>
                </a:lnTo>
                <a:close/>
                <a:moveTo>
                  <a:pt x="764315" y="4578738"/>
                </a:moveTo>
                <a:lnTo>
                  <a:pt x="768571" y="4583527"/>
                </a:lnTo>
                <a:cubicBezTo>
                  <a:pt x="770167" y="4587252"/>
                  <a:pt x="769635" y="4590977"/>
                  <a:pt x="764315" y="4593105"/>
                </a:cubicBezTo>
                <a:cubicBezTo>
                  <a:pt x="763250" y="4589912"/>
                  <a:pt x="763782" y="4587784"/>
                  <a:pt x="764314" y="4585655"/>
                </a:cubicBezTo>
                <a:close/>
                <a:moveTo>
                  <a:pt x="764315" y="4578206"/>
                </a:moveTo>
                <a:lnTo>
                  <a:pt x="764315" y="4578738"/>
                </a:lnTo>
                <a:lnTo>
                  <a:pt x="763895" y="4578266"/>
                </a:lnTo>
                <a:close/>
                <a:moveTo>
                  <a:pt x="843060" y="4535638"/>
                </a:moveTo>
                <a:cubicBezTo>
                  <a:pt x="843060" y="4539895"/>
                  <a:pt x="845189" y="4542023"/>
                  <a:pt x="849445" y="4539895"/>
                </a:cubicBezTo>
                <a:cubicBezTo>
                  <a:pt x="851574" y="4552665"/>
                  <a:pt x="843060" y="4563307"/>
                  <a:pt x="834547" y="4559050"/>
                </a:cubicBezTo>
                <a:cubicBezTo>
                  <a:pt x="838804" y="4556922"/>
                  <a:pt x="838804" y="4552665"/>
                  <a:pt x="838804" y="4548408"/>
                </a:cubicBezTo>
                <a:cubicBezTo>
                  <a:pt x="836676" y="4542023"/>
                  <a:pt x="836676" y="4537766"/>
                  <a:pt x="843060" y="4535638"/>
                </a:cubicBezTo>
                <a:close/>
                <a:moveTo>
                  <a:pt x="3339433" y="4171984"/>
                </a:moveTo>
                <a:lnTo>
                  <a:pt x="3343777" y="4178065"/>
                </a:lnTo>
                <a:cubicBezTo>
                  <a:pt x="3343777" y="4175937"/>
                  <a:pt x="3341648" y="4175937"/>
                  <a:pt x="3339520" y="4173808"/>
                </a:cubicBezTo>
                <a:close/>
                <a:moveTo>
                  <a:pt x="3326656" y="3978939"/>
                </a:moveTo>
                <a:lnTo>
                  <a:pt x="3326218" y="3983316"/>
                </a:lnTo>
                <a:cubicBezTo>
                  <a:pt x="3325154" y="3984380"/>
                  <a:pt x="3323558" y="3984380"/>
                  <a:pt x="3322494" y="3982252"/>
                </a:cubicBezTo>
                <a:close/>
                <a:moveTo>
                  <a:pt x="3326750" y="3977995"/>
                </a:moveTo>
                <a:lnTo>
                  <a:pt x="3327688" y="3978118"/>
                </a:lnTo>
                <a:lnTo>
                  <a:pt x="3326656" y="3978939"/>
                </a:lnTo>
                <a:close/>
                <a:moveTo>
                  <a:pt x="3326750" y="3786438"/>
                </a:moveTo>
                <a:lnTo>
                  <a:pt x="3324760" y="3787599"/>
                </a:lnTo>
                <a:lnTo>
                  <a:pt x="3324356" y="3786970"/>
                </a:lnTo>
                <a:cubicBezTo>
                  <a:pt x="3324622" y="3785906"/>
                  <a:pt x="3325686" y="3785374"/>
                  <a:pt x="3326750" y="3786438"/>
                </a:cubicBezTo>
                <a:close/>
                <a:moveTo>
                  <a:pt x="3442731" y="3351654"/>
                </a:moveTo>
                <a:lnTo>
                  <a:pt x="3443805" y="3352243"/>
                </a:lnTo>
                <a:lnTo>
                  <a:pt x="3443604" y="3352395"/>
                </a:lnTo>
                <a:close/>
                <a:moveTo>
                  <a:pt x="3433164" y="3339472"/>
                </a:moveTo>
                <a:cubicBezTo>
                  <a:pt x="3433164" y="3341601"/>
                  <a:pt x="3434760" y="3344261"/>
                  <a:pt x="3437155" y="3346922"/>
                </a:cubicBezTo>
                <a:lnTo>
                  <a:pt x="3442731" y="3351654"/>
                </a:lnTo>
                <a:lnTo>
                  <a:pt x="3435558" y="3347720"/>
                </a:lnTo>
                <a:cubicBezTo>
                  <a:pt x="3433696" y="3345326"/>
                  <a:pt x="3432100" y="3342665"/>
                  <a:pt x="3428907" y="3341601"/>
                </a:cubicBezTo>
                <a:cubicBezTo>
                  <a:pt x="3431036" y="3341601"/>
                  <a:pt x="3428907" y="3337344"/>
                  <a:pt x="3433164" y="3339472"/>
                </a:cubicBezTo>
                <a:close/>
                <a:moveTo>
                  <a:pt x="345046" y="2292030"/>
                </a:moveTo>
                <a:lnTo>
                  <a:pt x="345569" y="2292400"/>
                </a:lnTo>
                <a:lnTo>
                  <a:pt x="345046" y="2292296"/>
                </a:lnTo>
                <a:cubicBezTo>
                  <a:pt x="342917" y="2289103"/>
                  <a:pt x="343449" y="2290167"/>
                  <a:pt x="345046" y="2292030"/>
                </a:cubicBezTo>
                <a:close/>
                <a:moveTo>
                  <a:pt x="394048" y="2186217"/>
                </a:moveTo>
                <a:lnTo>
                  <a:pt x="402509" y="2192260"/>
                </a:lnTo>
                <a:cubicBezTo>
                  <a:pt x="398252" y="2190132"/>
                  <a:pt x="402509" y="2194389"/>
                  <a:pt x="398252" y="2192260"/>
                </a:cubicBezTo>
                <a:close/>
                <a:moveTo>
                  <a:pt x="393864" y="2186086"/>
                </a:moveTo>
                <a:lnTo>
                  <a:pt x="393996" y="2186141"/>
                </a:lnTo>
                <a:lnTo>
                  <a:pt x="394048" y="2186217"/>
                </a:lnTo>
                <a:close/>
                <a:moveTo>
                  <a:pt x="414480" y="2048327"/>
                </a:moveTo>
                <a:cubicBezTo>
                  <a:pt x="415278" y="2048061"/>
                  <a:pt x="416343" y="2048593"/>
                  <a:pt x="419535" y="2051786"/>
                </a:cubicBezTo>
                <a:cubicBezTo>
                  <a:pt x="417407" y="2051786"/>
                  <a:pt x="417407" y="2056042"/>
                  <a:pt x="411022" y="2049657"/>
                </a:cubicBezTo>
                <a:cubicBezTo>
                  <a:pt x="413150" y="2049657"/>
                  <a:pt x="413682" y="2048593"/>
                  <a:pt x="414480" y="2048327"/>
                </a:cubicBezTo>
                <a:close/>
                <a:moveTo>
                  <a:pt x="308865" y="2024116"/>
                </a:moveTo>
                <a:lnTo>
                  <a:pt x="309274" y="2024116"/>
                </a:lnTo>
                <a:lnTo>
                  <a:pt x="309551" y="2024459"/>
                </a:lnTo>
                <a:close/>
                <a:moveTo>
                  <a:pt x="304608" y="2015603"/>
                </a:moveTo>
                <a:cubicBezTo>
                  <a:pt x="306737" y="2019859"/>
                  <a:pt x="310993" y="2019859"/>
                  <a:pt x="315250" y="2024116"/>
                </a:cubicBezTo>
                <a:lnTo>
                  <a:pt x="309274" y="2024116"/>
                </a:lnTo>
                <a:lnTo>
                  <a:pt x="305407" y="2019327"/>
                </a:lnTo>
                <a:cubicBezTo>
                  <a:pt x="304076" y="2017731"/>
                  <a:pt x="303544" y="2016667"/>
                  <a:pt x="304608" y="2015603"/>
                </a:cubicBezTo>
                <a:close/>
                <a:moveTo>
                  <a:pt x="180318" y="1997724"/>
                </a:moveTo>
                <a:lnTo>
                  <a:pt x="191810" y="2002832"/>
                </a:lnTo>
                <a:cubicBezTo>
                  <a:pt x="187554" y="2000704"/>
                  <a:pt x="191810" y="2004961"/>
                  <a:pt x="185425" y="2002832"/>
                </a:cubicBezTo>
                <a:close/>
                <a:moveTo>
                  <a:pt x="179041" y="1996447"/>
                </a:moveTo>
                <a:lnTo>
                  <a:pt x="180318" y="1997724"/>
                </a:lnTo>
                <a:lnTo>
                  <a:pt x="178206" y="1996786"/>
                </a:lnTo>
                <a:close/>
                <a:moveTo>
                  <a:pt x="3607682" y="1964521"/>
                </a:moveTo>
                <a:cubicBezTo>
                  <a:pt x="3607682" y="1970906"/>
                  <a:pt x="3603425" y="1975163"/>
                  <a:pt x="3599169" y="1977291"/>
                </a:cubicBezTo>
                <a:cubicBezTo>
                  <a:pt x="3597041" y="1973034"/>
                  <a:pt x="3599169" y="1970906"/>
                  <a:pt x="3601297" y="1968778"/>
                </a:cubicBezTo>
                <a:cubicBezTo>
                  <a:pt x="3603425" y="1966649"/>
                  <a:pt x="3605554" y="1966649"/>
                  <a:pt x="3607682" y="1964521"/>
                </a:cubicBezTo>
                <a:close/>
                <a:moveTo>
                  <a:pt x="406765" y="1868742"/>
                </a:moveTo>
                <a:lnTo>
                  <a:pt x="409130" y="1870634"/>
                </a:lnTo>
                <a:lnTo>
                  <a:pt x="408894" y="1870871"/>
                </a:lnTo>
                <a:cubicBezTo>
                  <a:pt x="406765" y="1868742"/>
                  <a:pt x="406765" y="1868742"/>
                  <a:pt x="406765" y="1868742"/>
                </a:cubicBezTo>
                <a:close/>
                <a:moveTo>
                  <a:pt x="365146" y="1864013"/>
                </a:moveTo>
                <a:lnTo>
                  <a:pt x="365530" y="1864220"/>
                </a:lnTo>
                <a:cubicBezTo>
                  <a:pt x="365796" y="1865018"/>
                  <a:pt x="365264" y="1865550"/>
                  <a:pt x="364200" y="1864486"/>
                </a:cubicBezTo>
                <a:close/>
                <a:moveTo>
                  <a:pt x="151373" y="1760194"/>
                </a:moveTo>
                <a:lnTo>
                  <a:pt x="150718" y="1760685"/>
                </a:lnTo>
                <a:lnTo>
                  <a:pt x="149564" y="1760300"/>
                </a:lnTo>
                <a:close/>
                <a:moveTo>
                  <a:pt x="140732" y="1760194"/>
                </a:moveTo>
                <a:cubicBezTo>
                  <a:pt x="144988" y="1761258"/>
                  <a:pt x="147649" y="1761790"/>
                  <a:pt x="149245" y="1761790"/>
                </a:cubicBezTo>
                <a:lnTo>
                  <a:pt x="150718" y="1760685"/>
                </a:lnTo>
                <a:lnTo>
                  <a:pt x="155630" y="1762322"/>
                </a:lnTo>
                <a:cubicBezTo>
                  <a:pt x="155630" y="1764450"/>
                  <a:pt x="149245" y="1764450"/>
                  <a:pt x="151373" y="1766579"/>
                </a:cubicBezTo>
                <a:cubicBezTo>
                  <a:pt x="149245" y="1764450"/>
                  <a:pt x="144988" y="1764450"/>
                  <a:pt x="140732" y="1760194"/>
                </a:cubicBezTo>
                <a:close/>
                <a:moveTo>
                  <a:pt x="144228" y="1758521"/>
                </a:moveTo>
                <a:lnTo>
                  <a:pt x="149564" y="1760300"/>
                </a:lnTo>
                <a:lnTo>
                  <a:pt x="146850" y="1760460"/>
                </a:lnTo>
                <a:close/>
                <a:moveTo>
                  <a:pt x="143088" y="1757678"/>
                </a:moveTo>
                <a:lnTo>
                  <a:pt x="144228" y="1758521"/>
                </a:lnTo>
                <a:lnTo>
                  <a:pt x="142860" y="1758065"/>
                </a:lnTo>
                <a:close/>
                <a:moveTo>
                  <a:pt x="302381" y="1723813"/>
                </a:moveTo>
                <a:lnTo>
                  <a:pt x="302480" y="1724011"/>
                </a:lnTo>
                <a:lnTo>
                  <a:pt x="302218" y="1723954"/>
                </a:lnTo>
                <a:close/>
                <a:moveTo>
                  <a:pt x="300352" y="1719754"/>
                </a:moveTo>
                <a:cubicBezTo>
                  <a:pt x="300884" y="1719222"/>
                  <a:pt x="302480" y="1719754"/>
                  <a:pt x="304608" y="1721882"/>
                </a:cubicBezTo>
                <a:lnTo>
                  <a:pt x="302381" y="1723813"/>
                </a:lnTo>
                <a:close/>
                <a:moveTo>
                  <a:pt x="221606" y="1577151"/>
                </a:moveTo>
                <a:cubicBezTo>
                  <a:pt x="221606" y="1577151"/>
                  <a:pt x="223734" y="1577151"/>
                  <a:pt x="225862" y="1579279"/>
                </a:cubicBezTo>
                <a:lnTo>
                  <a:pt x="227410" y="1581988"/>
                </a:lnTo>
                <a:close/>
                <a:moveTo>
                  <a:pt x="1483669" y="1294072"/>
                </a:moveTo>
                <a:cubicBezTo>
                  <a:pt x="1483669" y="1294072"/>
                  <a:pt x="1483669" y="1296201"/>
                  <a:pt x="1481541" y="1296201"/>
                </a:cubicBezTo>
                <a:lnTo>
                  <a:pt x="1483401" y="1294084"/>
                </a:lnTo>
                <a:close/>
                <a:moveTo>
                  <a:pt x="506794" y="1232348"/>
                </a:moveTo>
                <a:cubicBezTo>
                  <a:pt x="508922" y="1234477"/>
                  <a:pt x="511051" y="1238734"/>
                  <a:pt x="515307" y="1238734"/>
                </a:cubicBezTo>
                <a:cubicBezTo>
                  <a:pt x="521692" y="1245119"/>
                  <a:pt x="511051" y="1238734"/>
                  <a:pt x="515307" y="1245119"/>
                </a:cubicBezTo>
                <a:cubicBezTo>
                  <a:pt x="517435" y="1245119"/>
                  <a:pt x="517435" y="1242990"/>
                  <a:pt x="519564" y="1245119"/>
                </a:cubicBezTo>
                <a:cubicBezTo>
                  <a:pt x="519564" y="1251504"/>
                  <a:pt x="511051" y="1249376"/>
                  <a:pt x="508922" y="1253633"/>
                </a:cubicBezTo>
                <a:cubicBezTo>
                  <a:pt x="506794" y="1251504"/>
                  <a:pt x="508922" y="1249376"/>
                  <a:pt x="502537" y="1247247"/>
                </a:cubicBezTo>
                <a:cubicBezTo>
                  <a:pt x="498281" y="1242990"/>
                  <a:pt x="500409" y="1242990"/>
                  <a:pt x="506794" y="1245119"/>
                </a:cubicBezTo>
                <a:cubicBezTo>
                  <a:pt x="506794" y="1242990"/>
                  <a:pt x="502537" y="1232348"/>
                  <a:pt x="506794" y="1232348"/>
                </a:cubicBezTo>
                <a:close/>
                <a:moveTo>
                  <a:pt x="1728420" y="1025893"/>
                </a:moveTo>
                <a:lnTo>
                  <a:pt x="1725297" y="1027859"/>
                </a:lnTo>
                <a:lnTo>
                  <a:pt x="1724430" y="1027223"/>
                </a:lnTo>
                <a:cubicBezTo>
                  <a:pt x="1724696" y="1025893"/>
                  <a:pt x="1726292" y="1024829"/>
                  <a:pt x="1728420" y="1025893"/>
                </a:cubicBezTo>
                <a:close/>
                <a:moveTo>
                  <a:pt x="1170814" y="813052"/>
                </a:moveTo>
                <a:cubicBezTo>
                  <a:pt x="1177199" y="821566"/>
                  <a:pt x="1172942" y="817309"/>
                  <a:pt x="1175070" y="823694"/>
                </a:cubicBezTo>
                <a:cubicBezTo>
                  <a:pt x="1172942" y="821566"/>
                  <a:pt x="1170814" y="819437"/>
                  <a:pt x="1168686" y="815180"/>
                </a:cubicBezTo>
                <a:cubicBezTo>
                  <a:pt x="1177199" y="821566"/>
                  <a:pt x="1166557" y="808795"/>
                  <a:pt x="1170814" y="813052"/>
                </a:cubicBezTo>
                <a:close/>
                <a:moveTo>
                  <a:pt x="3075615" y="669917"/>
                </a:moveTo>
                <a:lnTo>
                  <a:pt x="3076034" y="670389"/>
                </a:lnTo>
                <a:lnTo>
                  <a:pt x="3075615" y="670449"/>
                </a:lnTo>
                <a:close/>
                <a:moveTo>
                  <a:pt x="3075615" y="655550"/>
                </a:moveTo>
                <a:cubicBezTo>
                  <a:pt x="3076679" y="658742"/>
                  <a:pt x="3076147" y="660871"/>
                  <a:pt x="3075615" y="662999"/>
                </a:cubicBezTo>
                <a:lnTo>
                  <a:pt x="3075615" y="669917"/>
                </a:lnTo>
                <a:lnTo>
                  <a:pt x="3071358" y="665128"/>
                </a:lnTo>
                <a:cubicBezTo>
                  <a:pt x="3069762" y="661403"/>
                  <a:pt x="3070294" y="657678"/>
                  <a:pt x="3075615" y="655550"/>
                </a:cubicBezTo>
                <a:close/>
                <a:moveTo>
                  <a:pt x="2894712" y="0"/>
                </a:moveTo>
                <a:cubicBezTo>
                  <a:pt x="2911738" y="14899"/>
                  <a:pt x="2926636" y="2129"/>
                  <a:pt x="2941534" y="0"/>
                </a:cubicBezTo>
                <a:cubicBezTo>
                  <a:pt x="2943662" y="8514"/>
                  <a:pt x="2954303" y="8514"/>
                  <a:pt x="2962816" y="8514"/>
                </a:cubicBezTo>
                <a:cubicBezTo>
                  <a:pt x="2975586" y="29798"/>
                  <a:pt x="2969201" y="57467"/>
                  <a:pt x="2958560" y="80880"/>
                </a:cubicBezTo>
                <a:cubicBezTo>
                  <a:pt x="2952175" y="76623"/>
                  <a:pt x="2958560" y="74494"/>
                  <a:pt x="2954303" y="68109"/>
                </a:cubicBezTo>
                <a:cubicBezTo>
                  <a:pt x="2943662" y="70238"/>
                  <a:pt x="2950047" y="85136"/>
                  <a:pt x="2939405" y="87265"/>
                </a:cubicBezTo>
                <a:cubicBezTo>
                  <a:pt x="2956432" y="114934"/>
                  <a:pt x="2915994" y="129833"/>
                  <a:pt x="2913866" y="146860"/>
                </a:cubicBezTo>
                <a:cubicBezTo>
                  <a:pt x="2903225" y="148989"/>
                  <a:pt x="2896840" y="155374"/>
                  <a:pt x="2890455" y="163888"/>
                </a:cubicBezTo>
                <a:cubicBezTo>
                  <a:pt x="2884070" y="170273"/>
                  <a:pt x="2881942" y="180915"/>
                  <a:pt x="2879814" y="187300"/>
                </a:cubicBezTo>
                <a:cubicBezTo>
                  <a:pt x="2884070" y="185172"/>
                  <a:pt x="2886199" y="170273"/>
                  <a:pt x="2892583" y="180915"/>
                </a:cubicBezTo>
                <a:cubicBezTo>
                  <a:pt x="2888327" y="191557"/>
                  <a:pt x="2877686" y="193685"/>
                  <a:pt x="2877686" y="208584"/>
                </a:cubicBezTo>
                <a:cubicBezTo>
                  <a:pt x="2867044" y="212841"/>
                  <a:pt x="2854275" y="225611"/>
                  <a:pt x="2860659" y="236253"/>
                </a:cubicBezTo>
                <a:cubicBezTo>
                  <a:pt x="2854275" y="240510"/>
                  <a:pt x="2858531" y="231997"/>
                  <a:pt x="2850018" y="231997"/>
                </a:cubicBezTo>
                <a:cubicBezTo>
                  <a:pt x="2845762" y="238382"/>
                  <a:pt x="2850018" y="255409"/>
                  <a:pt x="2839377" y="253281"/>
                </a:cubicBezTo>
                <a:cubicBezTo>
                  <a:pt x="2839377" y="246895"/>
                  <a:pt x="2850018" y="249024"/>
                  <a:pt x="2843633" y="242639"/>
                </a:cubicBezTo>
                <a:cubicBezTo>
                  <a:pt x="2837248" y="246895"/>
                  <a:pt x="2824479" y="251152"/>
                  <a:pt x="2837248" y="259666"/>
                </a:cubicBezTo>
                <a:cubicBezTo>
                  <a:pt x="2820222" y="266051"/>
                  <a:pt x="2811709" y="280950"/>
                  <a:pt x="2801068" y="295849"/>
                </a:cubicBezTo>
                <a:cubicBezTo>
                  <a:pt x="2807453" y="308619"/>
                  <a:pt x="2803196" y="329903"/>
                  <a:pt x="2796811" y="340545"/>
                </a:cubicBezTo>
                <a:cubicBezTo>
                  <a:pt x="2803196" y="344802"/>
                  <a:pt x="2807453" y="349059"/>
                  <a:pt x="2815966" y="353316"/>
                </a:cubicBezTo>
                <a:cubicBezTo>
                  <a:pt x="2815966" y="349059"/>
                  <a:pt x="2818094" y="346931"/>
                  <a:pt x="2815966" y="342674"/>
                </a:cubicBezTo>
                <a:cubicBezTo>
                  <a:pt x="2811709" y="340545"/>
                  <a:pt x="2807453" y="336289"/>
                  <a:pt x="2807453" y="329903"/>
                </a:cubicBezTo>
                <a:cubicBezTo>
                  <a:pt x="2815966" y="325647"/>
                  <a:pt x="2824479" y="321390"/>
                  <a:pt x="2826607" y="310748"/>
                </a:cubicBezTo>
                <a:cubicBezTo>
                  <a:pt x="2830864" y="310748"/>
                  <a:pt x="2832992" y="315005"/>
                  <a:pt x="2835120" y="315005"/>
                </a:cubicBezTo>
                <a:cubicBezTo>
                  <a:pt x="2830864" y="306491"/>
                  <a:pt x="2839377" y="310748"/>
                  <a:pt x="2839377" y="302234"/>
                </a:cubicBezTo>
                <a:cubicBezTo>
                  <a:pt x="2839377" y="302234"/>
                  <a:pt x="2835120" y="302234"/>
                  <a:pt x="2835120" y="300106"/>
                </a:cubicBezTo>
                <a:cubicBezTo>
                  <a:pt x="2839377" y="300106"/>
                  <a:pt x="2843633" y="300106"/>
                  <a:pt x="2845762" y="300106"/>
                </a:cubicBezTo>
                <a:cubicBezTo>
                  <a:pt x="2843633" y="306491"/>
                  <a:pt x="2837248" y="321390"/>
                  <a:pt x="2847890" y="325647"/>
                </a:cubicBezTo>
                <a:cubicBezTo>
                  <a:pt x="2854275" y="315005"/>
                  <a:pt x="2850018" y="302234"/>
                  <a:pt x="2862788" y="297977"/>
                </a:cubicBezTo>
                <a:cubicBezTo>
                  <a:pt x="2869173" y="300106"/>
                  <a:pt x="2864916" y="308619"/>
                  <a:pt x="2871301" y="308619"/>
                </a:cubicBezTo>
                <a:cubicBezTo>
                  <a:pt x="2877686" y="304362"/>
                  <a:pt x="2879814" y="293720"/>
                  <a:pt x="2888327" y="293720"/>
                </a:cubicBezTo>
                <a:cubicBezTo>
                  <a:pt x="2888327" y="300106"/>
                  <a:pt x="2888327" y="304362"/>
                  <a:pt x="2892583" y="306491"/>
                </a:cubicBezTo>
                <a:cubicBezTo>
                  <a:pt x="2901097" y="306491"/>
                  <a:pt x="2898968" y="293720"/>
                  <a:pt x="2911738" y="300106"/>
                </a:cubicBezTo>
                <a:cubicBezTo>
                  <a:pt x="2911738" y="295849"/>
                  <a:pt x="2907481" y="295849"/>
                  <a:pt x="2909610" y="291592"/>
                </a:cubicBezTo>
                <a:cubicBezTo>
                  <a:pt x="2920251" y="293720"/>
                  <a:pt x="2926636" y="289464"/>
                  <a:pt x="2930892" y="280950"/>
                </a:cubicBezTo>
                <a:cubicBezTo>
                  <a:pt x="2943662" y="287335"/>
                  <a:pt x="2945790" y="276693"/>
                  <a:pt x="2956432" y="278822"/>
                </a:cubicBezTo>
                <a:cubicBezTo>
                  <a:pt x="2943662" y="315005"/>
                  <a:pt x="2915994" y="332032"/>
                  <a:pt x="2905353" y="370343"/>
                </a:cubicBezTo>
                <a:cubicBezTo>
                  <a:pt x="2892583" y="372472"/>
                  <a:pt x="2890455" y="385242"/>
                  <a:pt x="2888327" y="400141"/>
                </a:cubicBezTo>
                <a:lnTo>
                  <a:pt x="2884032" y="402448"/>
                </a:lnTo>
                <a:lnTo>
                  <a:pt x="2884070" y="402269"/>
                </a:lnTo>
                <a:lnTo>
                  <a:pt x="2883922" y="402507"/>
                </a:lnTo>
                <a:lnTo>
                  <a:pt x="2873961" y="407856"/>
                </a:lnTo>
                <a:cubicBezTo>
                  <a:pt x="2871301" y="413443"/>
                  <a:pt x="2871301" y="421425"/>
                  <a:pt x="2875557" y="429939"/>
                </a:cubicBezTo>
                <a:cubicBezTo>
                  <a:pt x="2876622" y="424618"/>
                  <a:pt x="2876622" y="418232"/>
                  <a:pt x="2877420" y="412911"/>
                </a:cubicBezTo>
                <a:lnTo>
                  <a:pt x="2883922" y="402507"/>
                </a:lnTo>
                <a:lnTo>
                  <a:pt x="2884032" y="402448"/>
                </a:lnTo>
                <a:lnTo>
                  <a:pt x="2878750" y="427278"/>
                </a:lnTo>
                <a:cubicBezTo>
                  <a:pt x="2876622" y="434727"/>
                  <a:pt x="2873429" y="440581"/>
                  <a:pt x="2867044" y="442709"/>
                </a:cubicBezTo>
                <a:cubicBezTo>
                  <a:pt x="2875557" y="446966"/>
                  <a:pt x="2869173" y="457608"/>
                  <a:pt x="2864916" y="459736"/>
                </a:cubicBezTo>
                <a:cubicBezTo>
                  <a:pt x="2864916" y="453351"/>
                  <a:pt x="2867044" y="440581"/>
                  <a:pt x="2862788" y="436324"/>
                </a:cubicBezTo>
                <a:cubicBezTo>
                  <a:pt x="2856403" y="446966"/>
                  <a:pt x="2867044" y="461865"/>
                  <a:pt x="2862788" y="474635"/>
                </a:cubicBezTo>
                <a:cubicBezTo>
                  <a:pt x="2858531" y="474635"/>
                  <a:pt x="2856403" y="470378"/>
                  <a:pt x="2852146" y="470378"/>
                </a:cubicBezTo>
                <a:cubicBezTo>
                  <a:pt x="2850018" y="474635"/>
                  <a:pt x="2847890" y="489534"/>
                  <a:pt x="2843633" y="478892"/>
                </a:cubicBezTo>
                <a:cubicBezTo>
                  <a:pt x="2843633" y="481020"/>
                  <a:pt x="2841505" y="481020"/>
                  <a:pt x="2841505" y="483149"/>
                </a:cubicBezTo>
                <a:cubicBezTo>
                  <a:pt x="2845762" y="487406"/>
                  <a:pt x="2843633" y="495919"/>
                  <a:pt x="2847890" y="500176"/>
                </a:cubicBezTo>
                <a:cubicBezTo>
                  <a:pt x="2850018" y="500176"/>
                  <a:pt x="2852146" y="498048"/>
                  <a:pt x="2852146" y="495919"/>
                </a:cubicBezTo>
                <a:cubicBezTo>
                  <a:pt x="2852146" y="491662"/>
                  <a:pt x="2847890" y="489534"/>
                  <a:pt x="2850018" y="485277"/>
                </a:cubicBezTo>
                <a:cubicBezTo>
                  <a:pt x="2858531" y="489534"/>
                  <a:pt x="2850018" y="474635"/>
                  <a:pt x="2856403" y="476764"/>
                </a:cubicBezTo>
                <a:cubicBezTo>
                  <a:pt x="2860659" y="487406"/>
                  <a:pt x="2854275" y="483149"/>
                  <a:pt x="2854275" y="493791"/>
                </a:cubicBezTo>
                <a:cubicBezTo>
                  <a:pt x="2858531" y="500176"/>
                  <a:pt x="2867044" y="498048"/>
                  <a:pt x="2867044" y="495919"/>
                </a:cubicBezTo>
                <a:cubicBezTo>
                  <a:pt x="2869173" y="502304"/>
                  <a:pt x="2867044" y="510818"/>
                  <a:pt x="2875557" y="510818"/>
                </a:cubicBezTo>
                <a:cubicBezTo>
                  <a:pt x="2873429" y="498048"/>
                  <a:pt x="2867044" y="468250"/>
                  <a:pt x="2881942" y="476764"/>
                </a:cubicBezTo>
                <a:cubicBezTo>
                  <a:pt x="2884070" y="472507"/>
                  <a:pt x="2884070" y="468250"/>
                  <a:pt x="2888327" y="463993"/>
                </a:cubicBezTo>
                <a:cubicBezTo>
                  <a:pt x="2884070" y="463993"/>
                  <a:pt x="2881942" y="461865"/>
                  <a:pt x="2879814" y="459736"/>
                </a:cubicBezTo>
                <a:cubicBezTo>
                  <a:pt x="2886199" y="459736"/>
                  <a:pt x="2890455" y="457608"/>
                  <a:pt x="2890455" y="455479"/>
                </a:cubicBezTo>
                <a:cubicBezTo>
                  <a:pt x="2894712" y="444837"/>
                  <a:pt x="2898968" y="434195"/>
                  <a:pt x="2903225" y="425682"/>
                </a:cubicBezTo>
                <a:cubicBezTo>
                  <a:pt x="2907481" y="415040"/>
                  <a:pt x="2913866" y="406526"/>
                  <a:pt x="2920251" y="398012"/>
                </a:cubicBezTo>
                <a:cubicBezTo>
                  <a:pt x="2930892" y="383114"/>
                  <a:pt x="2945790" y="368215"/>
                  <a:pt x="2956432" y="357573"/>
                </a:cubicBezTo>
                <a:cubicBezTo>
                  <a:pt x="2956432" y="374600"/>
                  <a:pt x="2954303" y="376728"/>
                  <a:pt x="2954303" y="389499"/>
                </a:cubicBezTo>
                <a:cubicBezTo>
                  <a:pt x="2960688" y="383114"/>
                  <a:pt x="2967073" y="376728"/>
                  <a:pt x="2971329" y="368215"/>
                </a:cubicBezTo>
                <a:cubicBezTo>
                  <a:pt x="2975586" y="368215"/>
                  <a:pt x="2984099" y="374600"/>
                  <a:pt x="2984099" y="370343"/>
                </a:cubicBezTo>
                <a:cubicBezTo>
                  <a:pt x="2977714" y="359701"/>
                  <a:pt x="2996869" y="363958"/>
                  <a:pt x="2994740" y="351187"/>
                </a:cubicBezTo>
                <a:cubicBezTo>
                  <a:pt x="3003253" y="353316"/>
                  <a:pt x="3001125" y="346931"/>
                  <a:pt x="3007510" y="344802"/>
                </a:cubicBezTo>
                <a:cubicBezTo>
                  <a:pt x="3007510" y="351187"/>
                  <a:pt x="3003253" y="351187"/>
                  <a:pt x="3003253" y="357573"/>
                </a:cubicBezTo>
                <a:cubicBezTo>
                  <a:pt x="3009638" y="359701"/>
                  <a:pt x="3011767" y="363958"/>
                  <a:pt x="3016023" y="361829"/>
                </a:cubicBezTo>
                <a:cubicBezTo>
                  <a:pt x="3018151" y="385242"/>
                  <a:pt x="3011767" y="404398"/>
                  <a:pt x="3007510" y="425682"/>
                </a:cubicBezTo>
                <a:cubicBezTo>
                  <a:pt x="3005382" y="440581"/>
                  <a:pt x="2998997" y="472507"/>
                  <a:pt x="2988356" y="478892"/>
                </a:cubicBezTo>
                <a:cubicBezTo>
                  <a:pt x="2988356" y="491662"/>
                  <a:pt x="2984099" y="504433"/>
                  <a:pt x="2979843" y="515075"/>
                </a:cubicBezTo>
                <a:cubicBezTo>
                  <a:pt x="2973458" y="525717"/>
                  <a:pt x="2967073" y="536359"/>
                  <a:pt x="2960688" y="544873"/>
                </a:cubicBezTo>
                <a:cubicBezTo>
                  <a:pt x="2960688" y="566157"/>
                  <a:pt x="2950047" y="581056"/>
                  <a:pt x="2939405" y="595954"/>
                </a:cubicBezTo>
                <a:cubicBezTo>
                  <a:pt x="2937277" y="593826"/>
                  <a:pt x="2935149" y="593826"/>
                  <a:pt x="2933021" y="591698"/>
                </a:cubicBezTo>
                <a:cubicBezTo>
                  <a:pt x="2933021" y="600211"/>
                  <a:pt x="2922379" y="606596"/>
                  <a:pt x="2930892" y="615110"/>
                </a:cubicBezTo>
                <a:cubicBezTo>
                  <a:pt x="2930892" y="615110"/>
                  <a:pt x="2930892" y="615110"/>
                  <a:pt x="2918123" y="610853"/>
                </a:cubicBezTo>
                <a:cubicBezTo>
                  <a:pt x="2913866" y="621495"/>
                  <a:pt x="2909610" y="634266"/>
                  <a:pt x="2907481" y="647036"/>
                </a:cubicBezTo>
                <a:cubicBezTo>
                  <a:pt x="2905353" y="659807"/>
                  <a:pt x="2905353" y="672577"/>
                  <a:pt x="2909610" y="687476"/>
                </a:cubicBezTo>
                <a:cubicBezTo>
                  <a:pt x="2901097" y="691733"/>
                  <a:pt x="2896840" y="700246"/>
                  <a:pt x="2905353" y="710888"/>
                </a:cubicBezTo>
                <a:cubicBezTo>
                  <a:pt x="2877686" y="713017"/>
                  <a:pt x="2856403" y="732173"/>
                  <a:pt x="2852146" y="753457"/>
                </a:cubicBezTo>
                <a:cubicBezTo>
                  <a:pt x="2856403" y="753457"/>
                  <a:pt x="2852146" y="747071"/>
                  <a:pt x="2858531" y="749200"/>
                </a:cubicBezTo>
                <a:cubicBezTo>
                  <a:pt x="2862788" y="755585"/>
                  <a:pt x="2858531" y="757713"/>
                  <a:pt x="2864916" y="766227"/>
                </a:cubicBezTo>
                <a:cubicBezTo>
                  <a:pt x="2862788" y="770484"/>
                  <a:pt x="2856403" y="768355"/>
                  <a:pt x="2858531" y="778998"/>
                </a:cubicBezTo>
                <a:cubicBezTo>
                  <a:pt x="2850018" y="776869"/>
                  <a:pt x="2845762" y="776869"/>
                  <a:pt x="2843633" y="781126"/>
                </a:cubicBezTo>
                <a:cubicBezTo>
                  <a:pt x="2850018" y="785383"/>
                  <a:pt x="2850018" y="791768"/>
                  <a:pt x="2852146" y="798153"/>
                </a:cubicBezTo>
                <a:cubicBezTo>
                  <a:pt x="2822351" y="804538"/>
                  <a:pt x="2803196" y="823694"/>
                  <a:pt x="2796811" y="855620"/>
                </a:cubicBezTo>
                <a:cubicBezTo>
                  <a:pt x="2796811" y="855620"/>
                  <a:pt x="2796811" y="855620"/>
                  <a:pt x="2835120" y="855620"/>
                </a:cubicBezTo>
                <a:cubicBezTo>
                  <a:pt x="2847890" y="851363"/>
                  <a:pt x="2864916" y="842850"/>
                  <a:pt x="2860659" y="832208"/>
                </a:cubicBezTo>
                <a:cubicBezTo>
                  <a:pt x="2864916" y="834336"/>
                  <a:pt x="2864916" y="830079"/>
                  <a:pt x="2867044" y="830079"/>
                </a:cubicBezTo>
                <a:cubicBezTo>
                  <a:pt x="2867044" y="832208"/>
                  <a:pt x="2867044" y="836465"/>
                  <a:pt x="2869173" y="836465"/>
                </a:cubicBezTo>
                <a:cubicBezTo>
                  <a:pt x="2871301" y="834336"/>
                  <a:pt x="2869173" y="832208"/>
                  <a:pt x="2869173" y="827951"/>
                </a:cubicBezTo>
                <a:cubicBezTo>
                  <a:pt x="2869173" y="827951"/>
                  <a:pt x="2869173" y="825822"/>
                  <a:pt x="2869173" y="825822"/>
                </a:cubicBezTo>
                <a:cubicBezTo>
                  <a:pt x="2867044" y="821566"/>
                  <a:pt x="2867044" y="817309"/>
                  <a:pt x="2873429" y="817309"/>
                </a:cubicBezTo>
                <a:cubicBezTo>
                  <a:pt x="2877686" y="819437"/>
                  <a:pt x="2877686" y="821566"/>
                  <a:pt x="2877686" y="823694"/>
                </a:cubicBezTo>
                <a:cubicBezTo>
                  <a:pt x="2881942" y="825822"/>
                  <a:pt x="2886199" y="827951"/>
                  <a:pt x="2888327" y="819437"/>
                </a:cubicBezTo>
                <a:cubicBezTo>
                  <a:pt x="2896840" y="823694"/>
                  <a:pt x="2896840" y="815180"/>
                  <a:pt x="2903225" y="815180"/>
                </a:cubicBezTo>
                <a:cubicBezTo>
                  <a:pt x="2905353" y="821566"/>
                  <a:pt x="2896840" y="823694"/>
                  <a:pt x="2903225" y="825822"/>
                </a:cubicBezTo>
                <a:cubicBezTo>
                  <a:pt x="2911738" y="821566"/>
                  <a:pt x="2918123" y="817309"/>
                  <a:pt x="2926636" y="810924"/>
                </a:cubicBezTo>
                <a:cubicBezTo>
                  <a:pt x="2922379" y="810924"/>
                  <a:pt x="2920251" y="810924"/>
                  <a:pt x="2920251" y="808795"/>
                </a:cubicBezTo>
                <a:cubicBezTo>
                  <a:pt x="2937277" y="793896"/>
                  <a:pt x="2937277" y="764099"/>
                  <a:pt x="2956432" y="749200"/>
                </a:cubicBezTo>
                <a:cubicBezTo>
                  <a:pt x="2954303" y="749200"/>
                  <a:pt x="2954303" y="744943"/>
                  <a:pt x="2950047" y="742815"/>
                </a:cubicBezTo>
                <a:cubicBezTo>
                  <a:pt x="2960688" y="742815"/>
                  <a:pt x="2954303" y="732173"/>
                  <a:pt x="2960688" y="732173"/>
                </a:cubicBezTo>
                <a:cubicBezTo>
                  <a:pt x="2964945" y="740686"/>
                  <a:pt x="2956432" y="744943"/>
                  <a:pt x="2967073" y="747071"/>
                </a:cubicBezTo>
                <a:cubicBezTo>
                  <a:pt x="2971329" y="738558"/>
                  <a:pt x="2977714" y="732173"/>
                  <a:pt x="2981971" y="721530"/>
                </a:cubicBezTo>
                <a:cubicBezTo>
                  <a:pt x="2986227" y="719402"/>
                  <a:pt x="2986227" y="721530"/>
                  <a:pt x="2990484" y="721530"/>
                </a:cubicBezTo>
                <a:cubicBezTo>
                  <a:pt x="2990484" y="721530"/>
                  <a:pt x="2990484" y="721530"/>
                  <a:pt x="2990484" y="713017"/>
                </a:cubicBezTo>
                <a:cubicBezTo>
                  <a:pt x="2990484" y="713017"/>
                  <a:pt x="2990484" y="713017"/>
                  <a:pt x="3001125" y="713017"/>
                </a:cubicBezTo>
                <a:cubicBezTo>
                  <a:pt x="3001125" y="713017"/>
                  <a:pt x="3001125" y="713017"/>
                  <a:pt x="3001125" y="700246"/>
                </a:cubicBezTo>
                <a:cubicBezTo>
                  <a:pt x="3001125" y="700246"/>
                  <a:pt x="3001125" y="700246"/>
                  <a:pt x="3022408" y="700246"/>
                </a:cubicBezTo>
                <a:cubicBezTo>
                  <a:pt x="3022408" y="695990"/>
                  <a:pt x="3024536" y="693861"/>
                  <a:pt x="3028793" y="693861"/>
                </a:cubicBezTo>
                <a:cubicBezTo>
                  <a:pt x="3030921" y="693861"/>
                  <a:pt x="3030921" y="695990"/>
                  <a:pt x="3030921" y="698118"/>
                </a:cubicBezTo>
                <a:cubicBezTo>
                  <a:pt x="3033049" y="698118"/>
                  <a:pt x="3033049" y="698118"/>
                  <a:pt x="3033049" y="700246"/>
                </a:cubicBezTo>
                <a:cubicBezTo>
                  <a:pt x="3037306" y="693861"/>
                  <a:pt x="3039434" y="689604"/>
                  <a:pt x="3037306" y="681091"/>
                </a:cubicBezTo>
                <a:cubicBezTo>
                  <a:pt x="3045819" y="685348"/>
                  <a:pt x="3043691" y="674706"/>
                  <a:pt x="3052204" y="678962"/>
                </a:cubicBezTo>
                <a:cubicBezTo>
                  <a:pt x="3047947" y="676834"/>
                  <a:pt x="3045819" y="670449"/>
                  <a:pt x="3052204" y="670449"/>
                </a:cubicBezTo>
                <a:cubicBezTo>
                  <a:pt x="3054332" y="678962"/>
                  <a:pt x="3058588" y="683219"/>
                  <a:pt x="3069230" y="683219"/>
                </a:cubicBezTo>
                <a:cubicBezTo>
                  <a:pt x="3067102" y="689604"/>
                  <a:pt x="3064973" y="693861"/>
                  <a:pt x="3062845" y="700246"/>
                </a:cubicBezTo>
                <a:cubicBezTo>
                  <a:pt x="3062845" y="700246"/>
                  <a:pt x="3062845" y="700246"/>
                  <a:pt x="3073486" y="700246"/>
                </a:cubicBezTo>
                <a:cubicBezTo>
                  <a:pt x="3071358" y="689604"/>
                  <a:pt x="3075615" y="683219"/>
                  <a:pt x="3079871" y="674706"/>
                </a:cubicBezTo>
                <a:lnTo>
                  <a:pt x="3076034" y="670389"/>
                </a:lnTo>
                <a:lnTo>
                  <a:pt x="3090512" y="668320"/>
                </a:lnTo>
                <a:cubicBezTo>
                  <a:pt x="3090512" y="666192"/>
                  <a:pt x="3079871" y="661935"/>
                  <a:pt x="3086256" y="657678"/>
                </a:cubicBezTo>
                <a:cubicBezTo>
                  <a:pt x="3086256" y="659807"/>
                  <a:pt x="3094769" y="666192"/>
                  <a:pt x="3094769" y="659807"/>
                </a:cubicBezTo>
                <a:cubicBezTo>
                  <a:pt x="3092641" y="651293"/>
                  <a:pt x="3086256" y="653421"/>
                  <a:pt x="3086256" y="642779"/>
                </a:cubicBezTo>
                <a:cubicBezTo>
                  <a:pt x="3090512" y="642779"/>
                  <a:pt x="3101154" y="649165"/>
                  <a:pt x="3101154" y="644908"/>
                </a:cubicBezTo>
                <a:cubicBezTo>
                  <a:pt x="3096897" y="642779"/>
                  <a:pt x="3088384" y="630009"/>
                  <a:pt x="3092641" y="625752"/>
                </a:cubicBezTo>
                <a:cubicBezTo>
                  <a:pt x="3101154" y="627881"/>
                  <a:pt x="3096897" y="634266"/>
                  <a:pt x="3099026" y="634266"/>
                </a:cubicBezTo>
                <a:cubicBezTo>
                  <a:pt x="3099026" y="627881"/>
                  <a:pt x="3111795" y="638523"/>
                  <a:pt x="3109667" y="632137"/>
                </a:cubicBezTo>
                <a:cubicBezTo>
                  <a:pt x="3094769" y="627881"/>
                  <a:pt x="3101154" y="606596"/>
                  <a:pt x="3109667" y="600211"/>
                </a:cubicBezTo>
                <a:cubicBezTo>
                  <a:pt x="3107539" y="595954"/>
                  <a:pt x="3103282" y="593826"/>
                  <a:pt x="3099026" y="591698"/>
                </a:cubicBezTo>
                <a:cubicBezTo>
                  <a:pt x="3105410" y="589569"/>
                  <a:pt x="3107539" y="585312"/>
                  <a:pt x="3099026" y="583184"/>
                </a:cubicBezTo>
                <a:cubicBezTo>
                  <a:pt x="3105410" y="583184"/>
                  <a:pt x="3103282" y="574670"/>
                  <a:pt x="3109667" y="574670"/>
                </a:cubicBezTo>
                <a:cubicBezTo>
                  <a:pt x="3116052" y="585312"/>
                  <a:pt x="3113923" y="602340"/>
                  <a:pt x="3109667" y="610853"/>
                </a:cubicBezTo>
                <a:cubicBezTo>
                  <a:pt x="3111795" y="610853"/>
                  <a:pt x="3111795" y="612982"/>
                  <a:pt x="3113923" y="612982"/>
                </a:cubicBezTo>
                <a:cubicBezTo>
                  <a:pt x="3120308" y="583184"/>
                  <a:pt x="3135206" y="572542"/>
                  <a:pt x="3135206" y="538487"/>
                </a:cubicBezTo>
                <a:cubicBezTo>
                  <a:pt x="3143719" y="540616"/>
                  <a:pt x="3141591" y="536359"/>
                  <a:pt x="3147976" y="536359"/>
                </a:cubicBezTo>
                <a:cubicBezTo>
                  <a:pt x="3152232" y="551258"/>
                  <a:pt x="3141591" y="566157"/>
                  <a:pt x="3154361" y="583184"/>
                </a:cubicBezTo>
                <a:cubicBezTo>
                  <a:pt x="3154361" y="583184"/>
                  <a:pt x="3156489" y="583184"/>
                  <a:pt x="3158617" y="583184"/>
                </a:cubicBezTo>
                <a:cubicBezTo>
                  <a:pt x="3158617" y="559771"/>
                  <a:pt x="3152232" y="532102"/>
                  <a:pt x="3175643" y="527845"/>
                </a:cubicBezTo>
                <a:cubicBezTo>
                  <a:pt x="3177772" y="510818"/>
                  <a:pt x="3182028" y="485277"/>
                  <a:pt x="3199054" y="485277"/>
                </a:cubicBezTo>
                <a:cubicBezTo>
                  <a:pt x="3194798" y="481020"/>
                  <a:pt x="3196926" y="476764"/>
                  <a:pt x="3199054" y="474635"/>
                </a:cubicBezTo>
                <a:cubicBezTo>
                  <a:pt x="3199054" y="481020"/>
                  <a:pt x="3201182" y="485277"/>
                  <a:pt x="3207567" y="483149"/>
                </a:cubicBezTo>
                <a:cubicBezTo>
                  <a:pt x="3209696" y="478892"/>
                  <a:pt x="3213952" y="476764"/>
                  <a:pt x="3222465" y="478892"/>
                </a:cubicBezTo>
                <a:cubicBezTo>
                  <a:pt x="3220337" y="472507"/>
                  <a:pt x="3224593" y="470378"/>
                  <a:pt x="3218209" y="468250"/>
                </a:cubicBezTo>
                <a:cubicBezTo>
                  <a:pt x="3218209" y="472507"/>
                  <a:pt x="3220337" y="474635"/>
                  <a:pt x="3216080" y="476764"/>
                </a:cubicBezTo>
                <a:cubicBezTo>
                  <a:pt x="3207567" y="468250"/>
                  <a:pt x="3218209" y="461865"/>
                  <a:pt x="3213952" y="449094"/>
                </a:cubicBezTo>
                <a:cubicBezTo>
                  <a:pt x="3235235" y="459736"/>
                  <a:pt x="3245876" y="440581"/>
                  <a:pt x="3260774" y="434195"/>
                </a:cubicBezTo>
                <a:cubicBezTo>
                  <a:pt x="3265031" y="442709"/>
                  <a:pt x="3275672" y="436324"/>
                  <a:pt x="3284185" y="434195"/>
                </a:cubicBezTo>
                <a:cubicBezTo>
                  <a:pt x="3303339" y="451223"/>
                  <a:pt x="3303339" y="481020"/>
                  <a:pt x="3296955" y="510818"/>
                </a:cubicBezTo>
                <a:cubicBezTo>
                  <a:pt x="3290570" y="506561"/>
                  <a:pt x="3296955" y="502304"/>
                  <a:pt x="3290570" y="498048"/>
                </a:cubicBezTo>
                <a:cubicBezTo>
                  <a:pt x="3282057" y="502304"/>
                  <a:pt x="3290570" y="517203"/>
                  <a:pt x="3279928" y="523589"/>
                </a:cubicBezTo>
                <a:cubicBezTo>
                  <a:pt x="3303339" y="544873"/>
                  <a:pt x="3265031" y="574670"/>
                  <a:pt x="3269287" y="593826"/>
                </a:cubicBezTo>
                <a:cubicBezTo>
                  <a:pt x="3248004" y="602340"/>
                  <a:pt x="3243748" y="632137"/>
                  <a:pt x="3241620" y="644908"/>
                </a:cubicBezTo>
                <a:cubicBezTo>
                  <a:pt x="3245876" y="642779"/>
                  <a:pt x="3245876" y="625752"/>
                  <a:pt x="3254389" y="634266"/>
                </a:cubicBezTo>
                <a:cubicBezTo>
                  <a:pt x="3250133" y="649165"/>
                  <a:pt x="3239491" y="655550"/>
                  <a:pt x="3243748" y="668320"/>
                </a:cubicBezTo>
                <a:cubicBezTo>
                  <a:pt x="3235235" y="676834"/>
                  <a:pt x="3224593" y="691733"/>
                  <a:pt x="3228850" y="700246"/>
                </a:cubicBezTo>
                <a:cubicBezTo>
                  <a:pt x="3228850" y="700246"/>
                  <a:pt x="3228850" y="700246"/>
                  <a:pt x="3230978" y="700246"/>
                </a:cubicBezTo>
                <a:cubicBezTo>
                  <a:pt x="3230978" y="700246"/>
                  <a:pt x="3230978" y="700246"/>
                  <a:pt x="3230978" y="702375"/>
                </a:cubicBezTo>
                <a:cubicBezTo>
                  <a:pt x="3230978" y="702375"/>
                  <a:pt x="3230978" y="704503"/>
                  <a:pt x="3230978" y="704503"/>
                </a:cubicBezTo>
                <a:cubicBezTo>
                  <a:pt x="3230978" y="704503"/>
                  <a:pt x="3230978" y="704503"/>
                  <a:pt x="3230978" y="800282"/>
                </a:cubicBezTo>
                <a:cubicBezTo>
                  <a:pt x="3230978" y="802410"/>
                  <a:pt x="3233107" y="802410"/>
                  <a:pt x="3233107" y="802410"/>
                </a:cubicBezTo>
                <a:cubicBezTo>
                  <a:pt x="3239491" y="789640"/>
                  <a:pt x="3233107" y="774741"/>
                  <a:pt x="3245876" y="768355"/>
                </a:cubicBezTo>
                <a:cubicBezTo>
                  <a:pt x="3250133" y="768355"/>
                  <a:pt x="3248004" y="776869"/>
                  <a:pt x="3256517" y="774741"/>
                </a:cubicBezTo>
                <a:cubicBezTo>
                  <a:pt x="3262902" y="770484"/>
                  <a:pt x="3260774" y="757713"/>
                  <a:pt x="3271415" y="755585"/>
                </a:cubicBezTo>
                <a:cubicBezTo>
                  <a:pt x="3271415" y="759842"/>
                  <a:pt x="3273544" y="766227"/>
                  <a:pt x="3277800" y="766227"/>
                </a:cubicBezTo>
                <a:cubicBezTo>
                  <a:pt x="3286313" y="764099"/>
                  <a:pt x="3282057" y="751328"/>
                  <a:pt x="3294826" y="753457"/>
                </a:cubicBezTo>
                <a:cubicBezTo>
                  <a:pt x="3294826" y="749200"/>
                  <a:pt x="3292698" y="749200"/>
                  <a:pt x="3292698" y="747071"/>
                </a:cubicBezTo>
                <a:cubicBezTo>
                  <a:pt x="3303339" y="744943"/>
                  <a:pt x="3309724" y="736429"/>
                  <a:pt x="3311852" y="727916"/>
                </a:cubicBezTo>
                <a:cubicBezTo>
                  <a:pt x="3326750" y="727916"/>
                  <a:pt x="3326750" y="717274"/>
                  <a:pt x="3339520" y="715145"/>
                </a:cubicBezTo>
                <a:cubicBezTo>
                  <a:pt x="3335263" y="740686"/>
                  <a:pt x="3324622" y="761970"/>
                  <a:pt x="3316109" y="783254"/>
                </a:cubicBezTo>
                <a:cubicBezTo>
                  <a:pt x="3318237" y="778998"/>
                  <a:pt x="3322494" y="778998"/>
                  <a:pt x="3326750" y="776869"/>
                </a:cubicBezTo>
                <a:cubicBezTo>
                  <a:pt x="3328879" y="770484"/>
                  <a:pt x="3324622" y="768355"/>
                  <a:pt x="3326750" y="761970"/>
                </a:cubicBezTo>
                <a:cubicBezTo>
                  <a:pt x="3331007" y="761970"/>
                  <a:pt x="3333135" y="764099"/>
                  <a:pt x="3335263" y="761970"/>
                </a:cubicBezTo>
                <a:cubicBezTo>
                  <a:pt x="3328879" y="759842"/>
                  <a:pt x="3326750" y="755585"/>
                  <a:pt x="3331007" y="753457"/>
                </a:cubicBezTo>
                <a:cubicBezTo>
                  <a:pt x="3341648" y="755585"/>
                  <a:pt x="3333135" y="764099"/>
                  <a:pt x="3333135" y="770484"/>
                </a:cubicBezTo>
                <a:cubicBezTo>
                  <a:pt x="3341648" y="766227"/>
                  <a:pt x="3333135" y="776869"/>
                  <a:pt x="3341648" y="778998"/>
                </a:cubicBezTo>
                <a:cubicBezTo>
                  <a:pt x="3339520" y="768355"/>
                  <a:pt x="3343777" y="761970"/>
                  <a:pt x="3350161" y="770484"/>
                </a:cubicBezTo>
                <a:cubicBezTo>
                  <a:pt x="3343777" y="778998"/>
                  <a:pt x="3345905" y="785383"/>
                  <a:pt x="3337392" y="787511"/>
                </a:cubicBezTo>
                <a:cubicBezTo>
                  <a:pt x="3339520" y="787511"/>
                  <a:pt x="3339520" y="789640"/>
                  <a:pt x="3341648" y="789640"/>
                </a:cubicBezTo>
                <a:cubicBezTo>
                  <a:pt x="3348033" y="791768"/>
                  <a:pt x="3348033" y="778998"/>
                  <a:pt x="3354418" y="787511"/>
                </a:cubicBezTo>
                <a:cubicBezTo>
                  <a:pt x="3345905" y="796025"/>
                  <a:pt x="3333135" y="793896"/>
                  <a:pt x="3326750" y="804538"/>
                </a:cubicBezTo>
                <a:cubicBezTo>
                  <a:pt x="3326750" y="808795"/>
                  <a:pt x="3335263" y="808795"/>
                  <a:pt x="3335263" y="813052"/>
                </a:cubicBezTo>
                <a:cubicBezTo>
                  <a:pt x="3328879" y="808795"/>
                  <a:pt x="3328879" y="817309"/>
                  <a:pt x="3320366" y="813052"/>
                </a:cubicBezTo>
                <a:cubicBezTo>
                  <a:pt x="3320366" y="810924"/>
                  <a:pt x="3322494" y="806667"/>
                  <a:pt x="3320366" y="804538"/>
                </a:cubicBezTo>
                <a:cubicBezTo>
                  <a:pt x="3313981" y="808795"/>
                  <a:pt x="3305468" y="821566"/>
                  <a:pt x="3311852" y="825822"/>
                </a:cubicBezTo>
                <a:cubicBezTo>
                  <a:pt x="3307596" y="821566"/>
                  <a:pt x="3305468" y="823694"/>
                  <a:pt x="3303339" y="823694"/>
                </a:cubicBezTo>
                <a:cubicBezTo>
                  <a:pt x="3303339" y="825822"/>
                  <a:pt x="3303339" y="827951"/>
                  <a:pt x="3301211" y="830079"/>
                </a:cubicBezTo>
                <a:cubicBezTo>
                  <a:pt x="3299083" y="832208"/>
                  <a:pt x="3294826" y="836465"/>
                  <a:pt x="3292698" y="838593"/>
                </a:cubicBezTo>
                <a:cubicBezTo>
                  <a:pt x="3294826" y="838593"/>
                  <a:pt x="3294826" y="840721"/>
                  <a:pt x="3294826" y="842850"/>
                </a:cubicBezTo>
                <a:cubicBezTo>
                  <a:pt x="3292698" y="844978"/>
                  <a:pt x="3292698" y="844978"/>
                  <a:pt x="3290570" y="844978"/>
                </a:cubicBezTo>
                <a:cubicBezTo>
                  <a:pt x="3288442" y="851363"/>
                  <a:pt x="3288442" y="859877"/>
                  <a:pt x="3288442" y="868391"/>
                </a:cubicBezTo>
                <a:cubicBezTo>
                  <a:pt x="3275672" y="870519"/>
                  <a:pt x="3269287" y="889675"/>
                  <a:pt x="3279928" y="904574"/>
                </a:cubicBezTo>
                <a:cubicBezTo>
                  <a:pt x="3279928" y="893932"/>
                  <a:pt x="3275672" y="876904"/>
                  <a:pt x="3286313" y="872647"/>
                </a:cubicBezTo>
                <a:cubicBezTo>
                  <a:pt x="3284185" y="889675"/>
                  <a:pt x="3286313" y="913087"/>
                  <a:pt x="3271415" y="921601"/>
                </a:cubicBezTo>
                <a:cubicBezTo>
                  <a:pt x="3282057" y="923729"/>
                  <a:pt x="3277800" y="934371"/>
                  <a:pt x="3273544" y="940757"/>
                </a:cubicBezTo>
                <a:cubicBezTo>
                  <a:pt x="3271415" y="932243"/>
                  <a:pt x="3273544" y="919472"/>
                  <a:pt x="3267159" y="917344"/>
                </a:cubicBezTo>
                <a:cubicBezTo>
                  <a:pt x="3262902" y="930114"/>
                  <a:pt x="3275672" y="942885"/>
                  <a:pt x="3271415" y="957784"/>
                </a:cubicBezTo>
                <a:cubicBezTo>
                  <a:pt x="3267159" y="957784"/>
                  <a:pt x="3265031" y="953527"/>
                  <a:pt x="3260774" y="955655"/>
                </a:cubicBezTo>
                <a:cubicBezTo>
                  <a:pt x="3258646" y="962041"/>
                  <a:pt x="3258646" y="976939"/>
                  <a:pt x="3252261" y="968426"/>
                </a:cubicBezTo>
                <a:cubicBezTo>
                  <a:pt x="3252261" y="970554"/>
                  <a:pt x="3250133" y="970554"/>
                  <a:pt x="3250133" y="972683"/>
                </a:cubicBezTo>
                <a:cubicBezTo>
                  <a:pt x="3254389" y="974811"/>
                  <a:pt x="3254389" y="983325"/>
                  <a:pt x="3258646" y="987581"/>
                </a:cubicBezTo>
                <a:cubicBezTo>
                  <a:pt x="3260774" y="987581"/>
                  <a:pt x="3260774" y="985453"/>
                  <a:pt x="3262902" y="985453"/>
                </a:cubicBezTo>
                <a:cubicBezTo>
                  <a:pt x="3262902" y="985453"/>
                  <a:pt x="3262902" y="983325"/>
                  <a:pt x="3265031" y="983325"/>
                </a:cubicBezTo>
                <a:cubicBezTo>
                  <a:pt x="3265031" y="976939"/>
                  <a:pt x="3258646" y="979068"/>
                  <a:pt x="3260774" y="972683"/>
                </a:cubicBezTo>
                <a:cubicBezTo>
                  <a:pt x="3269287" y="974811"/>
                  <a:pt x="3258646" y="962041"/>
                  <a:pt x="3265031" y="962041"/>
                </a:cubicBezTo>
                <a:cubicBezTo>
                  <a:pt x="3271415" y="972683"/>
                  <a:pt x="3265031" y="970554"/>
                  <a:pt x="3267159" y="981196"/>
                </a:cubicBezTo>
                <a:cubicBezTo>
                  <a:pt x="3271415" y="985453"/>
                  <a:pt x="3279928" y="983325"/>
                  <a:pt x="3279928" y="976939"/>
                </a:cubicBezTo>
                <a:cubicBezTo>
                  <a:pt x="3282057" y="985453"/>
                  <a:pt x="3282057" y="993967"/>
                  <a:pt x="3290570" y="993967"/>
                </a:cubicBezTo>
                <a:cubicBezTo>
                  <a:pt x="3286313" y="979068"/>
                  <a:pt x="3275672" y="949270"/>
                  <a:pt x="3292698" y="953527"/>
                </a:cubicBezTo>
                <a:cubicBezTo>
                  <a:pt x="3294826" y="947142"/>
                  <a:pt x="3294826" y="942885"/>
                  <a:pt x="3296955" y="938628"/>
                </a:cubicBezTo>
                <a:cubicBezTo>
                  <a:pt x="3294826" y="936500"/>
                  <a:pt x="3290570" y="936500"/>
                  <a:pt x="3288442" y="934371"/>
                </a:cubicBezTo>
                <a:cubicBezTo>
                  <a:pt x="3294826" y="932243"/>
                  <a:pt x="3299083" y="930114"/>
                  <a:pt x="3299083" y="925858"/>
                </a:cubicBezTo>
                <a:cubicBezTo>
                  <a:pt x="3305468" y="876904"/>
                  <a:pt x="3333135" y="832208"/>
                  <a:pt x="3352290" y="798153"/>
                </a:cubicBezTo>
                <a:cubicBezTo>
                  <a:pt x="3356546" y="817309"/>
                  <a:pt x="3354418" y="821566"/>
                  <a:pt x="3356546" y="834336"/>
                </a:cubicBezTo>
                <a:cubicBezTo>
                  <a:pt x="3360803" y="825822"/>
                  <a:pt x="3367187" y="817309"/>
                  <a:pt x="3371444" y="806667"/>
                </a:cubicBezTo>
                <a:cubicBezTo>
                  <a:pt x="3373572" y="804538"/>
                  <a:pt x="3384214" y="808795"/>
                  <a:pt x="3384214" y="802410"/>
                </a:cubicBezTo>
                <a:cubicBezTo>
                  <a:pt x="3375701" y="793896"/>
                  <a:pt x="3396983" y="791768"/>
                  <a:pt x="3392727" y="778998"/>
                </a:cubicBezTo>
                <a:cubicBezTo>
                  <a:pt x="3401240" y="778998"/>
                  <a:pt x="3396983" y="772612"/>
                  <a:pt x="3405496" y="768355"/>
                </a:cubicBezTo>
                <a:cubicBezTo>
                  <a:pt x="3407625" y="774741"/>
                  <a:pt x="3401240" y="774741"/>
                  <a:pt x="3403368" y="783254"/>
                </a:cubicBezTo>
                <a:cubicBezTo>
                  <a:pt x="3407625" y="783254"/>
                  <a:pt x="3414009" y="785383"/>
                  <a:pt x="3416138" y="781126"/>
                </a:cubicBezTo>
                <a:cubicBezTo>
                  <a:pt x="3422522" y="806667"/>
                  <a:pt x="3420394" y="827951"/>
                  <a:pt x="3418266" y="855620"/>
                </a:cubicBezTo>
                <a:cubicBezTo>
                  <a:pt x="3416138" y="870519"/>
                  <a:pt x="3416138" y="906702"/>
                  <a:pt x="3405496" y="919472"/>
                </a:cubicBezTo>
                <a:cubicBezTo>
                  <a:pt x="3411881" y="947142"/>
                  <a:pt x="3396983" y="976939"/>
                  <a:pt x="3386342" y="1000352"/>
                </a:cubicBezTo>
                <a:cubicBezTo>
                  <a:pt x="3388470" y="1023764"/>
                  <a:pt x="3377829" y="1042920"/>
                  <a:pt x="3369316" y="1064204"/>
                </a:cubicBezTo>
                <a:cubicBezTo>
                  <a:pt x="3367187" y="1062076"/>
                  <a:pt x="3365059" y="1062076"/>
                  <a:pt x="3362931" y="1059947"/>
                </a:cubicBezTo>
                <a:cubicBezTo>
                  <a:pt x="3365059" y="1070589"/>
                  <a:pt x="3352290" y="1083360"/>
                  <a:pt x="3362931" y="1087617"/>
                </a:cubicBezTo>
                <a:cubicBezTo>
                  <a:pt x="3358674" y="1087617"/>
                  <a:pt x="3354418" y="1087617"/>
                  <a:pt x="3348033" y="1087617"/>
                </a:cubicBezTo>
                <a:cubicBezTo>
                  <a:pt x="3348033" y="1091874"/>
                  <a:pt x="3345905" y="1096130"/>
                  <a:pt x="3345905" y="1098259"/>
                </a:cubicBezTo>
                <a:cubicBezTo>
                  <a:pt x="3350161" y="1100387"/>
                  <a:pt x="3354418" y="1094002"/>
                  <a:pt x="3358674" y="1096130"/>
                </a:cubicBezTo>
                <a:cubicBezTo>
                  <a:pt x="3360803" y="1102515"/>
                  <a:pt x="3356546" y="1113158"/>
                  <a:pt x="3362931" y="1115286"/>
                </a:cubicBezTo>
                <a:cubicBezTo>
                  <a:pt x="3362931" y="1104644"/>
                  <a:pt x="3371444" y="1106772"/>
                  <a:pt x="3375701" y="1100387"/>
                </a:cubicBezTo>
                <a:cubicBezTo>
                  <a:pt x="3375701" y="1091874"/>
                  <a:pt x="3375701" y="1096130"/>
                  <a:pt x="3373572" y="1085488"/>
                </a:cubicBezTo>
                <a:cubicBezTo>
                  <a:pt x="3382085" y="1089745"/>
                  <a:pt x="3379957" y="1089745"/>
                  <a:pt x="3390598" y="1091874"/>
                </a:cubicBezTo>
                <a:cubicBezTo>
                  <a:pt x="3388470" y="1098259"/>
                  <a:pt x="3392727" y="1098259"/>
                  <a:pt x="3394855" y="1106772"/>
                </a:cubicBezTo>
                <a:cubicBezTo>
                  <a:pt x="3392727" y="1111029"/>
                  <a:pt x="3384214" y="1108901"/>
                  <a:pt x="3384214" y="1117414"/>
                </a:cubicBezTo>
                <a:cubicBezTo>
                  <a:pt x="3367187" y="1115286"/>
                  <a:pt x="3360803" y="1128056"/>
                  <a:pt x="3343777" y="1132313"/>
                </a:cubicBezTo>
                <a:cubicBezTo>
                  <a:pt x="3343777" y="1136570"/>
                  <a:pt x="3343777" y="1138698"/>
                  <a:pt x="3341648" y="1140827"/>
                </a:cubicBezTo>
                <a:cubicBezTo>
                  <a:pt x="3341648" y="1147212"/>
                  <a:pt x="3343777" y="1155726"/>
                  <a:pt x="3343777" y="1162111"/>
                </a:cubicBezTo>
                <a:cubicBezTo>
                  <a:pt x="3345905" y="1162111"/>
                  <a:pt x="3348033" y="1159982"/>
                  <a:pt x="3352290" y="1159982"/>
                </a:cubicBezTo>
                <a:cubicBezTo>
                  <a:pt x="3352290" y="1166368"/>
                  <a:pt x="3350161" y="1170625"/>
                  <a:pt x="3345905" y="1170625"/>
                </a:cubicBezTo>
                <a:cubicBezTo>
                  <a:pt x="3348033" y="1172753"/>
                  <a:pt x="3348033" y="1174881"/>
                  <a:pt x="3348033" y="1174881"/>
                </a:cubicBezTo>
                <a:cubicBezTo>
                  <a:pt x="3345905" y="1177010"/>
                  <a:pt x="3343777" y="1179138"/>
                  <a:pt x="3343777" y="1181267"/>
                </a:cubicBezTo>
                <a:cubicBezTo>
                  <a:pt x="3341648" y="1185523"/>
                  <a:pt x="3339520" y="1185523"/>
                  <a:pt x="3343777" y="1189780"/>
                </a:cubicBezTo>
                <a:cubicBezTo>
                  <a:pt x="3345905" y="1185523"/>
                  <a:pt x="3352290" y="1191909"/>
                  <a:pt x="3354418" y="1194037"/>
                </a:cubicBezTo>
                <a:cubicBezTo>
                  <a:pt x="3348033" y="1185523"/>
                  <a:pt x="3358674" y="1189780"/>
                  <a:pt x="3356546" y="1181267"/>
                </a:cubicBezTo>
                <a:cubicBezTo>
                  <a:pt x="3354418" y="1181267"/>
                  <a:pt x="3352290" y="1181267"/>
                  <a:pt x="3350161" y="1177010"/>
                </a:cubicBezTo>
                <a:cubicBezTo>
                  <a:pt x="3358674" y="1177010"/>
                  <a:pt x="3360803" y="1166368"/>
                  <a:pt x="3371444" y="1172753"/>
                </a:cubicBezTo>
                <a:cubicBezTo>
                  <a:pt x="3371444" y="1177010"/>
                  <a:pt x="3369316" y="1181267"/>
                  <a:pt x="3373572" y="1183395"/>
                </a:cubicBezTo>
                <a:cubicBezTo>
                  <a:pt x="3379957" y="1179138"/>
                  <a:pt x="3375701" y="1172753"/>
                  <a:pt x="3379957" y="1166368"/>
                </a:cubicBezTo>
                <a:cubicBezTo>
                  <a:pt x="3390598" y="1174881"/>
                  <a:pt x="3392727" y="1162111"/>
                  <a:pt x="3405496" y="1172753"/>
                </a:cubicBezTo>
                <a:cubicBezTo>
                  <a:pt x="3409753" y="1166368"/>
                  <a:pt x="3420394" y="1168496"/>
                  <a:pt x="3424651" y="1168496"/>
                </a:cubicBezTo>
                <a:cubicBezTo>
                  <a:pt x="3424651" y="1170625"/>
                  <a:pt x="3426779" y="1174881"/>
                  <a:pt x="3428907" y="1177010"/>
                </a:cubicBezTo>
                <a:cubicBezTo>
                  <a:pt x="3433164" y="1172753"/>
                  <a:pt x="3448062" y="1179138"/>
                  <a:pt x="3437420" y="1170625"/>
                </a:cubicBezTo>
                <a:cubicBezTo>
                  <a:pt x="3445933" y="1168496"/>
                  <a:pt x="3441677" y="1174881"/>
                  <a:pt x="3448062" y="1179138"/>
                </a:cubicBezTo>
                <a:cubicBezTo>
                  <a:pt x="3448062" y="1172753"/>
                  <a:pt x="3456575" y="1179138"/>
                  <a:pt x="3458703" y="1174881"/>
                </a:cubicBezTo>
                <a:cubicBezTo>
                  <a:pt x="3454446" y="1166368"/>
                  <a:pt x="3454446" y="1172753"/>
                  <a:pt x="3448062" y="1170625"/>
                </a:cubicBezTo>
                <a:cubicBezTo>
                  <a:pt x="3443805" y="1166368"/>
                  <a:pt x="3448062" y="1166368"/>
                  <a:pt x="3448062" y="1159982"/>
                </a:cubicBezTo>
                <a:cubicBezTo>
                  <a:pt x="3454446" y="1162111"/>
                  <a:pt x="3456575" y="1162111"/>
                  <a:pt x="3456575" y="1155726"/>
                </a:cubicBezTo>
                <a:cubicBezTo>
                  <a:pt x="3460831" y="1162111"/>
                  <a:pt x="3469344" y="1153597"/>
                  <a:pt x="3469344" y="1164239"/>
                </a:cubicBezTo>
                <a:cubicBezTo>
                  <a:pt x="3467216" y="1164239"/>
                  <a:pt x="3456575" y="1155726"/>
                  <a:pt x="3456575" y="1168496"/>
                </a:cubicBezTo>
                <a:cubicBezTo>
                  <a:pt x="3469344" y="1168496"/>
                  <a:pt x="3465088" y="1174881"/>
                  <a:pt x="3473601" y="1179138"/>
                </a:cubicBezTo>
                <a:cubicBezTo>
                  <a:pt x="3473601" y="1168496"/>
                  <a:pt x="3488499" y="1179138"/>
                  <a:pt x="3490627" y="1172753"/>
                </a:cubicBezTo>
                <a:cubicBezTo>
                  <a:pt x="3490627" y="1177010"/>
                  <a:pt x="3488499" y="1177010"/>
                  <a:pt x="3486371" y="1181267"/>
                </a:cubicBezTo>
                <a:cubicBezTo>
                  <a:pt x="3490627" y="1181267"/>
                  <a:pt x="3494884" y="1183395"/>
                  <a:pt x="3497012" y="1179138"/>
                </a:cubicBezTo>
                <a:cubicBezTo>
                  <a:pt x="3497012" y="1181267"/>
                  <a:pt x="3499140" y="1185523"/>
                  <a:pt x="3499140" y="1187652"/>
                </a:cubicBezTo>
                <a:cubicBezTo>
                  <a:pt x="3494884" y="1187652"/>
                  <a:pt x="3490627" y="1185523"/>
                  <a:pt x="3486371" y="1183395"/>
                </a:cubicBezTo>
                <a:cubicBezTo>
                  <a:pt x="3477857" y="1179138"/>
                  <a:pt x="3473601" y="1183395"/>
                  <a:pt x="3469344" y="1187652"/>
                </a:cubicBezTo>
                <a:cubicBezTo>
                  <a:pt x="3473601" y="1189780"/>
                  <a:pt x="3475729" y="1194037"/>
                  <a:pt x="3471473" y="1194037"/>
                </a:cubicBezTo>
                <a:cubicBezTo>
                  <a:pt x="3465088" y="1187652"/>
                  <a:pt x="3456575" y="1202551"/>
                  <a:pt x="3454446" y="1211064"/>
                </a:cubicBezTo>
                <a:cubicBezTo>
                  <a:pt x="3448062" y="1211064"/>
                  <a:pt x="3450190" y="1204679"/>
                  <a:pt x="3443805" y="1204679"/>
                </a:cubicBezTo>
                <a:cubicBezTo>
                  <a:pt x="3441677" y="1213193"/>
                  <a:pt x="3433164" y="1219578"/>
                  <a:pt x="3426779" y="1213193"/>
                </a:cubicBezTo>
                <a:cubicBezTo>
                  <a:pt x="3424651" y="1204679"/>
                  <a:pt x="3435292" y="1215321"/>
                  <a:pt x="3435292" y="1208936"/>
                </a:cubicBezTo>
                <a:cubicBezTo>
                  <a:pt x="3433164" y="1204679"/>
                  <a:pt x="3439549" y="1194037"/>
                  <a:pt x="3431036" y="1191909"/>
                </a:cubicBezTo>
                <a:cubicBezTo>
                  <a:pt x="3426779" y="1194037"/>
                  <a:pt x="3433164" y="1196166"/>
                  <a:pt x="3431036" y="1202551"/>
                </a:cubicBezTo>
                <a:cubicBezTo>
                  <a:pt x="3422522" y="1200422"/>
                  <a:pt x="3422522" y="1208936"/>
                  <a:pt x="3418266" y="1208936"/>
                </a:cubicBezTo>
                <a:cubicBezTo>
                  <a:pt x="3409753" y="1208936"/>
                  <a:pt x="3418266" y="1200422"/>
                  <a:pt x="3409753" y="1200422"/>
                </a:cubicBezTo>
                <a:cubicBezTo>
                  <a:pt x="3414009" y="1208936"/>
                  <a:pt x="3407625" y="1217449"/>
                  <a:pt x="3403368" y="1217449"/>
                </a:cubicBezTo>
                <a:cubicBezTo>
                  <a:pt x="3407625" y="1225963"/>
                  <a:pt x="3407625" y="1228092"/>
                  <a:pt x="3407625" y="1234477"/>
                </a:cubicBezTo>
                <a:cubicBezTo>
                  <a:pt x="3399111" y="1234477"/>
                  <a:pt x="3396983" y="1245119"/>
                  <a:pt x="3384214" y="1242990"/>
                </a:cubicBezTo>
                <a:cubicBezTo>
                  <a:pt x="3384214" y="1236605"/>
                  <a:pt x="3392727" y="1236605"/>
                  <a:pt x="3386342" y="1234477"/>
                </a:cubicBezTo>
                <a:cubicBezTo>
                  <a:pt x="3382085" y="1240862"/>
                  <a:pt x="3375701" y="1232348"/>
                  <a:pt x="3371444" y="1242990"/>
                </a:cubicBezTo>
                <a:cubicBezTo>
                  <a:pt x="3367187" y="1238734"/>
                  <a:pt x="3352290" y="1240862"/>
                  <a:pt x="3350161" y="1247247"/>
                </a:cubicBezTo>
                <a:cubicBezTo>
                  <a:pt x="3341648" y="1245119"/>
                  <a:pt x="3345905" y="1236605"/>
                  <a:pt x="3335263" y="1236605"/>
                </a:cubicBezTo>
                <a:cubicBezTo>
                  <a:pt x="3339520" y="1245119"/>
                  <a:pt x="3328879" y="1245119"/>
                  <a:pt x="3333135" y="1253633"/>
                </a:cubicBezTo>
                <a:cubicBezTo>
                  <a:pt x="3326750" y="1251504"/>
                  <a:pt x="3328879" y="1257889"/>
                  <a:pt x="3324622" y="1255761"/>
                </a:cubicBezTo>
                <a:cubicBezTo>
                  <a:pt x="3324622" y="1251504"/>
                  <a:pt x="3324622" y="1249376"/>
                  <a:pt x="3320366" y="1247247"/>
                </a:cubicBezTo>
                <a:cubicBezTo>
                  <a:pt x="3320366" y="1251504"/>
                  <a:pt x="3318237" y="1251504"/>
                  <a:pt x="3318237" y="1255761"/>
                </a:cubicBezTo>
                <a:cubicBezTo>
                  <a:pt x="3309724" y="1255761"/>
                  <a:pt x="3311852" y="1249376"/>
                  <a:pt x="3307596" y="1247247"/>
                </a:cubicBezTo>
                <a:cubicBezTo>
                  <a:pt x="3307596" y="1255761"/>
                  <a:pt x="3303339" y="1255761"/>
                  <a:pt x="3301211" y="1257889"/>
                </a:cubicBezTo>
                <a:cubicBezTo>
                  <a:pt x="3301211" y="1260018"/>
                  <a:pt x="3301211" y="1262146"/>
                  <a:pt x="3301211" y="1262146"/>
                </a:cubicBezTo>
                <a:cubicBezTo>
                  <a:pt x="3307596" y="1262146"/>
                  <a:pt x="3311852" y="1262146"/>
                  <a:pt x="3313981" y="1260018"/>
                </a:cubicBezTo>
                <a:cubicBezTo>
                  <a:pt x="3311852" y="1264275"/>
                  <a:pt x="3307596" y="1266403"/>
                  <a:pt x="3303339" y="1268531"/>
                </a:cubicBezTo>
                <a:cubicBezTo>
                  <a:pt x="3303339" y="1270660"/>
                  <a:pt x="3305468" y="1270660"/>
                  <a:pt x="3305468" y="1272788"/>
                </a:cubicBezTo>
                <a:cubicBezTo>
                  <a:pt x="3313981" y="1272788"/>
                  <a:pt x="3320366" y="1270660"/>
                  <a:pt x="3324622" y="1266403"/>
                </a:cubicBezTo>
                <a:cubicBezTo>
                  <a:pt x="3322494" y="1264275"/>
                  <a:pt x="3318237" y="1264275"/>
                  <a:pt x="3320366" y="1260018"/>
                </a:cubicBezTo>
                <a:cubicBezTo>
                  <a:pt x="3326750" y="1262146"/>
                  <a:pt x="3324622" y="1264275"/>
                  <a:pt x="3333135" y="1264275"/>
                </a:cubicBezTo>
                <a:cubicBezTo>
                  <a:pt x="3335263" y="1266403"/>
                  <a:pt x="3333135" y="1272788"/>
                  <a:pt x="3335263" y="1274916"/>
                </a:cubicBezTo>
                <a:cubicBezTo>
                  <a:pt x="3320366" y="1272788"/>
                  <a:pt x="3303339" y="1274916"/>
                  <a:pt x="3303339" y="1289815"/>
                </a:cubicBezTo>
                <a:cubicBezTo>
                  <a:pt x="3299083" y="1291944"/>
                  <a:pt x="3296955" y="1291944"/>
                  <a:pt x="3294826" y="1291944"/>
                </a:cubicBezTo>
                <a:cubicBezTo>
                  <a:pt x="3294826" y="1291944"/>
                  <a:pt x="3294826" y="1294072"/>
                  <a:pt x="3296955" y="1294072"/>
                </a:cubicBezTo>
                <a:cubicBezTo>
                  <a:pt x="3294826" y="1294072"/>
                  <a:pt x="3292698" y="1294072"/>
                  <a:pt x="3292698" y="1294072"/>
                </a:cubicBezTo>
                <a:cubicBezTo>
                  <a:pt x="3290570" y="1294072"/>
                  <a:pt x="3288442" y="1296201"/>
                  <a:pt x="3288442" y="1298329"/>
                </a:cubicBezTo>
                <a:cubicBezTo>
                  <a:pt x="3294826" y="1300458"/>
                  <a:pt x="3296955" y="1308971"/>
                  <a:pt x="3299083" y="1315356"/>
                </a:cubicBezTo>
                <a:cubicBezTo>
                  <a:pt x="3294826" y="1317485"/>
                  <a:pt x="3290570" y="1319613"/>
                  <a:pt x="3286313" y="1321742"/>
                </a:cubicBezTo>
                <a:cubicBezTo>
                  <a:pt x="3284185" y="1323870"/>
                  <a:pt x="3284185" y="1323870"/>
                  <a:pt x="3282057" y="1325998"/>
                </a:cubicBezTo>
                <a:cubicBezTo>
                  <a:pt x="3282057" y="1328127"/>
                  <a:pt x="3284185" y="1332384"/>
                  <a:pt x="3284185" y="1334512"/>
                </a:cubicBezTo>
                <a:cubicBezTo>
                  <a:pt x="3279928" y="1334512"/>
                  <a:pt x="3279928" y="1330255"/>
                  <a:pt x="3277800" y="1328127"/>
                </a:cubicBezTo>
                <a:cubicBezTo>
                  <a:pt x="3268223" y="1336640"/>
                  <a:pt x="3260242" y="1346750"/>
                  <a:pt x="3254389" y="1358723"/>
                </a:cubicBezTo>
                <a:lnTo>
                  <a:pt x="3243992" y="1399537"/>
                </a:lnTo>
                <a:lnTo>
                  <a:pt x="3242702" y="1400618"/>
                </a:lnTo>
                <a:lnTo>
                  <a:pt x="3237097" y="1401291"/>
                </a:lnTo>
                <a:cubicBezTo>
                  <a:pt x="3235767" y="1402621"/>
                  <a:pt x="3235235" y="1404749"/>
                  <a:pt x="3235235" y="1406878"/>
                </a:cubicBezTo>
                <a:lnTo>
                  <a:pt x="3242702" y="1400618"/>
                </a:lnTo>
                <a:lnTo>
                  <a:pt x="3243748" y="1400493"/>
                </a:lnTo>
                <a:lnTo>
                  <a:pt x="3243992" y="1399537"/>
                </a:lnTo>
                <a:lnTo>
                  <a:pt x="3253325" y="1391713"/>
                </a:lnTo>
                <a:cubicBezTo>
                  <a:pt x="3258646" y="1386126"/>
                  <a:pt x="3261838" y="1380273"/>
                  <a:pt x="3258646" y="1374952"/>
                </a:cubicBezTo>
                <a:cubicBezTo>
                  <a:pt x="3262902" y="1377080"/>
                  <a:pt x="3262902" y="1372823"/>
                  <a:pt x="3265031" y="1370695"/>
                </a:cubicBezTo>
                <a:cubicBezTo>
                  <a:pt x="3265031" y="1374952"/>
                  <a:pt x="3265031" y="1379209"/>
                  <a:pt x="3269287" y="1377080"/>
                </a:cubicBezTo>
                <a:cubicBezTo>
                  <a:pt x="3265031" y="1368566"/>
                  <a:pt x="3277800" y="1372823"/>
                  <a:pt x="3273544" y="1364310"/>
                </a:cubicBezTo>
                <a:cubicBezTo>
                  <a:pt x="3269287" y="1364310"/>
                  <a:pt x="3267159" y="1366438"/>
                  <a:pt x="3265031" y="1368566"/>
                </a:cubicBezTo>
                <a:cubicBezTo>
                  <a:pt x="3262902" y="1353668"/>
                  <a:pt x="3282057" y="1370695"/>
                  <a:pt x="3282057" y="1355796"/>
                </a:cubicBezTo>
                <a:cubicBezTo>
                  <a:pt x="3290570" y="1357925"/>
                  <a:pt x="3288442" y="1349411"/>
                  <a:pt x="3294826" y="1349411"/>
                </a:cubicBezTo>
                <a:cubicBezTo>
                  <a:pt x="3299083" y="1353668"/>
                  <a:pt x="3290570" y="1357925"/>
                  <a:pt x="3296955" y="1357925"/>
                </a:cubicBezTo>
                <a:cubicBezTo>
                  <a:pt x="3307596" y="1349411"/>
                  <a:pt x="3316109" y="1338769"/>
                  <a:pt x="3320366" y="1323870"/>
                </a:cubicBezTo>
                <a:cubicBezTo>
                  <a:pt x="3320366" y="1328127"/>
                  <a:pt x="3322494" y="1330255"/>
                  <a:pt x="3324622" y="1332384"/>
                </a:cubicBezTo>
                <a:cubicBezTo>
                  <a:pt x="3324622" y="1325998"/>
                  <a:pt x="3331007" y="1328127"/>
                  <a:pt x="3331007" y="1321742"/>
                </a:cubicBezTo>
                <a:cubicBezTo>
                  <a:pt x="3328879" y="1319613"/>
                  <a:pt x="3326750" y="1319613"/>
                  <a:pt x="3324622" y="1315356"/>
                </a:cubicBezTo>
                <a:cubicBezTo>
                  <a:pt x="3333135" y="1315356"/>
                  <a:pt x="3337392" y="1311099"/>
                  <a:pt x="3339520" y="1306843"/>
                </a:cubicBezTo>
                <a:cubicBezTo>
                  <a:pt x="3337392" y="1306843"/>
                  <a:pt x="3331007" y="1300458"/>
                  <a:pt x="3337392" y="1298329"/>
                </a:cubicBezTo>
                <a:cubicBezTo>
                  <a:pt x="3345905" y="1313228"/>
                  <a:pt x="3345905" y="1291944"/>
                  <a:pt x="3354418" y="1291944"/>
                </a:cubicBezTo>
                <a:cubicBezTo>
                  <a:pt x="3358674" y="1294072"/>
                  <a:pt x="3356546" y="1302586"/>
                  <a:pt x="3360803" y="1302586"/>
                </a:cubicBezTo>
                <a:cubicBezTo>
                  <a:pt x="3356546" y="1291944"/>
                  <a:pt x="3367187" y="1291944"/>
                  <a:pt x="3369316" y="1285559"/>
                </a:cubicBezTo>
                <a:cubicBezTo>
                  <a:pt x="3358674" y="1285559"/>
                  <a:pt x="3367187" y="1272788"/>
                  <a:pt x="3371444" y="1270660"/>
                </a:cubicBezTo>
                <a:cubicBezTo>
                  <a:pt x="3369316" y="1277045"/>
                  <a:pt x="3371444" y="1285559"/>
                  <a:pt x="3379957" y="1285559"/>
                </a:cubicBezTo>
                <a:cubicBezTo>
                  <a:pt x="3382085" y="1281302"/>
                  <a:pt x="3375701" y="1272788"/>
                  <a:pt x="3382085" y="1272788"/>
                </a:cubicBezTo>
                <a:cubicBezTo>
                  <a:pt x="3386342" y="1281302"/>
                  <a:pt x="3392727" y="1279173"/>
                  <a:pt x="3399111" y="1272788"/>
                </a:cubicBezTo>
                <a:cubicBezTo>
                  <a:pt x="3405496" y="1268531"/>
                  <a:pt x="3409753" y="1262146"/>
                  <a:pt x="3411881" y="1257889"/>
                </a:cubicBezTo>
                <a:cubicBezTo>
                  <a:pt x="3409753" y="1257889"/>
                  <a:pt x="3407625" y="1257889"/>
                  <a:pt x="3407625" y="1253633"/>
                </a:cubicBezTo>
                <a:cubicBezTo>
                  <a:pt x="3418266" y="1253633"/>
                  <a:pt x="3409753" y="1251504"/>
                  <a:pt x="3411881" y="1247247"/>
                </a:cubicBezTo>
                <a:cubicBezTo>
                  <a:pt x="3411881" y="1247247"/>
                  <a:pt x="3411881" y="1247247"/>
                  <a:pt x="3424651" y="1247247"/>
                </a:cubicBezTo>
                <a:cubicBezTo>
                  <a:pt x="3424651" y="1255761"/>
                  <a:pt x="3431036" y="1253633"/>
                  <a:pt x="3433164" y="1257889"/>
                </a:cubicBezTo>
                <a:cubicBezTo>
                  <a:pt x="3424651" y="1262146"/>
                  <a:pt x="3420394" y="1262146"/>
                  <a:pt x="3420394" y="1272788"/>
                </a:cubicBezTo>
                <a:cubicBezTo>
                  <a:pt x="3405496" y="1270660"/>
                  <a:pt x="3414009" y="1277045"/>
                  <a:pt x="3399111" y="1277045"/>
                </a:cubicBezTo>
                <a:cubicBezTo>
                  <a:pt x="3405496" y="1279173"/>
                  <a:pt x="3403368" y="1289815"/>
                  <a:pt x="3399111" y="1291944"/>
                </a:cubicBezTo>
                <a:cubicBezTo>
                  <a:pt x="3396983" y="1287687"/>
                  <a:pt x="3396983" y="1283430"/>
                  <a:pt x="3394855" y="1283430"/>
                </a:cubicBezTo>
                <a:cubicBezTo>
                  <a:pt x="3394855" y="1287687"/>
                  <a:pt x="3384214" y="1279173"/>
                  <a:pt x="3386342" y="1287687"/>
                </a:cubicBezTo>
                <a:cubicBezTo>
                  <a:pt x="3390598" y="1291944"/>
                  <a:pt x="3396983" y="1294072"/>
                  <a:pt x="3399111" y="1302586"/>
                </a:cubicBezTo>
                <a:cubicBezTo>
                  <a:pt x="3390598" y="1302586"/>
                  <a:pt x="3392727" y="1289815"/>
                  <a:pt x="3382085" y="1291944"/>
                </a:cubicBezTo>
                <a:cubicBezTo>
                  <a:pt x="3386342" y="1304714"/>
                  <a:pt x="3362931" y="1296201"/>
                  <a:pt x="3369316" y="1313228"/>
                </a:cubicBezTo>
                <a:cubicBezTo>
                  <a:pt x="3375701" y="1313228"/>
                  <a:pt x="3384214" y="1313228"/>
                  <a:pt x="3384214" y="1319613"/>
                </a:cubicBezTo>
                <a:cubicBezTo>
                  <a:pt x="3373572" y="1317485"/>
                  <a:pt x="3375701" y="1319613"/>
                  <a:pt x="3367187" y="1313228"/>
                </a:cubicBezTo>
                <a:cubicBezTo>
                  <a:pt x="3369316" y="1332384"/>
                  <a:pt x="3350161" y="1338769"/>
                  <a:pt x="3339520" y="1349411"/>
                </a:cubicBezTo>
                <a:cubicBezTo>
                  <a:pt x="3341648" y="1349411"/>
                  <a:pt x="3343777" y="1351539"/>
                  <a:pt x="3343777" y="1353668"/>
                </a:cubicBezTo>
                <a:cubicBezTo>
                  <a:pt x="3348033" y="1353668"/>
                  <a:pt x="3345905" y="1347282"/>
                  <a:pt x="3352290" y="1349411"/>
                </a:cubicBezTo>
                <a:cubicBezTo>
                  <a:pt x="3352290" y="1362181"/>
                  <a:pt x="3337392" y="1351539"/>
                  <a:pt x="3335263" y="1357925"/>
                </a:cubicBezTo>
                <a:cubicBezTo>
                  <a:pt x="3339520" y="1362181"/>
                  <a:pt x="3341648" y="1364310"/>
                  <a:pt x="3335263" y="1368566"/>
                </a:cubicBezTo>
                <a:cubicBezTo>
                  <a:pt x="3337392" y="1355796"/>
                  <a:pt x="3331007" y="1366438"/>
                  <a:pt x="3320366" y="1364310"/>
                </a:cubicBezTo>
                <a:cubicBezTo>
                  <a:pt x="3320366" y="1374952"/>
                  <a:pt x="3301211" y="1387722"/>
                  <a:pt x="3296955" y="1400493"/>
                </a:cubicBezTo>
                <a:cubicBezTo>
                  <a:pt x="3299083" y="1402621"/>
                  <a:pt x="3299083" y="1404749"/>
                  <a:pt x="3296955" y="1406878"/>
                </a:cubicBezTo>
                <a:cubicBezTo>
                  <a:pt x="3296955" y="1409006"/>
                  <a:pt x="3296955" y="1411135"/>
                  <a:pt x="3299083" y="1413263"/>
                </a:cubicBezTo>
                <a:cubicBezTo>
                  <a:pt x="3294826" y="1413263"/>
                  <a:pt x="3294826" y="1413263"/>
                  <a:pt x="3292698" y="1411135"/>
                </a:cubicBezTo>
                <a:cubicBezTo>
                  <a:pt x="3290570" y="1413263"/>
                  <a:pt x="3288442" y="1415392"/>
                  <a:pt x="3288442" y="1415392"/>
                </a:cubicBezTo>
                <a:cubicBezTo>
                  <a:pt x="3288442" y="1413263"/>
                  <a:pt x="3288442" y="1411135"/>
                  <a:pt x="3288442" y="1409006"/>
                </a:cubicBezTo>
                <a:cubicBezTo>
                  <a:pt x="3286313" y="1411135"/>
                  <a:pt x="3282057" y="1415392"/>
                  <a:pt x="3279928" y="1417520"/>
                </a:cubicBezTo>
                <a:cubicBezTo>
                  <a:pt x="3277800" y="1430290"/>
                  <a:pt x="3279928" y="1436676"/>
                  <a:pt x="3269287" y="1434547"/>
                </a:cubicBezTo>
                <a:cubicBezTo>
                  <a:pt x="3267159" y="1436676"/>
                  <a:pt x="3267159" y="1438804"/>
                  <a:pt x="3265031" y="1440932"/>
                </a:cubicBezTo>
                <a:cubicBezTo>
                  <a:pt x="3267159" y="1440932"/>
                  <a:pt x="3269287" y="1440932"/>
                  <a:pt x="3269287" y="1443061"/>
                </a:cubicBezTo>
                <a:cubicBezTo>
                  <a:pt x="3262902" y="1443061"/>
                  <a:pt x="3265031" y="1451574"/>
                  <a:pt x="3258646" y="1449446"/>
                </a:cubicBezTo>
                <a:cubicBezTo>
                  <a:pt x="3258646" y="1449446"/>
                  <a:pt x="3258646" y="1447318"/>
                  <a:pt x="3258646" y="1447318"/>
                </a:cubicBezTo>
                <a:cubicBezTo>
                  <a:pt x="3256517" y="1449446"/>
                  <a:pt x="3254389" y="1449446"/>
                  <a:pt x="3254389" y="1453703"/>
                </a:cubicBezTo>
                <a:cubicBezTo>
                  <a:pt x="3250133" y="1451574"/>
                  <a:pt x="3248004" y="1449446"/>
                  <a:pt x="3245876" y="1449446"/>
                </a:cubicBezTo>
                <a:cubicBezTo>
                  <a:pt x="3243748" y="1451574"/>
                  <a:pt x="3241620" y="1453703"/>
                  <a:pt x="3239491" y="1455831"/>
                </a:cubicBezTo>
                <a:cubicBezTo>
                  <a:pt x="3239491" y="1457960"/>
                  <a:pt x="3243748" y="1460088"/>
                  <a:pt x="3248004" y="1460088"/>
                </a:cubicBezTo>
                <a:cubicBezTo>
                  <a:pt x="3241620" y="1462217"/>
                  <a:pt x="3237363" y="1466473"/>
                  <a:pt x="3235235" y="1468602"/>
                </a:cubicBezTo>
                <a:cubicBezTo>
                  <a:pt x="3241620" y="1472859"/>
                  <a:pt x="3237363" y="1474987"/>
                  <a:pt x="3239491" y="1483501"/>
                </a:cubicBezTo>
                <a:cubicBezTo>
                  <a:pt x="3228850" y="1487757"/>
                  <a:pt x="3220337" y="1502656"/>
                  <a:pt x="3220337" y="1511170"/>
                </a:cubicBezTo>
                <a:cubicBezTo>
                  <a:pt x="3218209" y="1509041"/>
                  <a:pt x="3216080" y="1506913"/>
                  <a:pt x="3213952" y="1502656"/>
                </a:cubicBezTo>
                <a:cubicBezTo>
                  <a:pt x="3222465" y="1498399"/>
                  <a:pt x="3230978" y="1492014"/>
                  <a:pt x="3226722" y="1479244"/>
                </a:cubicBezTo>
                <a:cubicBezTo>
                  <a:pt x="3233107" y="1474987"/>
                  <a:pt x="3237363" y="1485629"/>
                  <a:pt x="3237363" y="1479244"/>
                </a:cubicBezTo>
                <a:cubicBezTo>
                  <a:pt x="3237363" y="1477115"/>
                  <a:pt x="3233107" y="1472859"/>
                  <a:pt x="3233107" y="1470730"/>
                </a:cubicBezTo>
                <a:cubicBezTo>
                  <a:pt x="3230978" y="1472859"/>
                  <a:pt x="3228850" y="1474987"/>
                  <a:pt x="3226722" y="1477115"/>
                </a:cubicBezTo>
                <a:cubicBezTo>
                  <a:pt x="3224593" y="1481372"/>
                  <a:pt x="3220337" y="1483501"/>
                  <a:pt x="3220337" y="1487757"/>
                </a:cubicBezTo>
                <a:cubicBezTo>
                  <a:pt x="3220337" y="1487757"/>
                  <a:pt x="3222465" y="1485629"/>
                  <a:pt x="3224593" y="1489886"/>
                </a:cubicBezTo>
                <a:cubicBezTo>
                  <a:pt x="3222465" y="1492014"/>
                  <a:pt x="3218209" y="1494143"/>
                  <a:pt x="3216080" y="1496271"/>
                </a:cubicBezTo>
                <a:cubicBezTo>
                  <a:pt x="3213952" y="1498399"/>
                  <a:pt x="3211824" y="1502656"/>
                  <a:pt x="3211824" y="1506913"/>
                </a:cubicBezTo>
                <a:cubicBezTo>
                  <a:pt x="3211824" y="1509041"/>
                  <a:pt x="3209696" y="1511170"/>
                  <a:pt x="3209696" y="1513298"/>
                </a:cubicBezTo>
                <a:lnTo>
                  <a:pt x="3197107" y="1555263"/>
                </a:lnTo>
                <a:lnTo>
                  <a:pt x="3196926" y="1553738"/>
                </a:lnTo>
                <a:cubicBezTo>
                  <a:pt x="3196926" y="1553738"/>
                  <a:pt x="3196926" y="1555866"/>
                  <a:pt x="3196926" y="1555866"/>
                </a:cubicBezTo>
                <a:lnTo>
                  <a:pt x="3197107" y="1555263"/>
                </a:lnTo>
                <a:lnTo>
                  <a:pt x="3198788" y="1569435"/>
                </a:lnTo>
                <a:cubicBezTo>
                  <a:pt x="3196394" y="1572362"/>
                  <a:pt x="3191606" y="1573958"/>
                  <a:pt x="3186285" y="1577151"/>
                </a:cubicBezTo>
                <a:cubicBezTo>
                  <a:pt x="3188413" y="1589921"/>
                  <a:pt x="3182028" y="1609077"/>
                  <a:pt x="3173515" y="1619719"/>
                </a:cubicBezTo>
                <a:cubicBezTo>
                  <a:pt x="3173515" y="1626104"/>
                  <a:pt x="3173515" y="1634618"/>
                  <a:pt x="3171387" y="1641003"/>
                </a:cubicBezTo>
                <a:cubicBezTo>
                  <a:pt x="3175643" y="1634618"/>
                  <a:pt x="3177772" y="1626104"/>
                  <a:pt x="3179900" y="1617590"/>
                </a:cubicBezTo>
                <a:cubicBezTo>
                  <a:pt x="3184156" y="1611205"/>
                  <a:pt x="3188413" y="1602691"/>
                  <a:pt x="3196926" y="1598435"/>
                </a:cubicBezTo>
                <a:cubicBezTo>
                  <a:pt x="3201182" y="1600563"/>
                  <a:pt x="3199054" y="1611205"/>
                  <a:pt x="3203311" y="1611205"/>
                </a:cubicBezTo>
                <a:cubicBezTo>
                  <a:pt x="3203311" y="1606948"/>
                  <a:pt x="3207567" y="1598435"/>
                  <a:pt x="3199054" y="1598435"/>
                </a:cubicBezTo>
                <a:cubicBezTo>
                  <a:pt x="3205439" y="1579279"/>
                  <a:pt x="3228850" y="1572894"/>
                  <a:pt x="3233107" y="1551610"/>
                </a:cubicBezTo>
                <a:cubicBezTo>
                  <a:pt x="3237363" y="1557995"/>
                  <a:pt x="3245876" y="1547353"/>
                  <a:pt x="3239491" y="1540968"/>
                </a:cubicBezTo>
                <a:cubicBezTo>
                  <a:pt x="3243748" y="1540968"/>
                  <a:pt x="3243748" y="1545224"/>
                  <a:pt x="3245876" y="1545224"/>
                </a:cubicBezTo>
                <a:cubicBezTo>
                  <a:pt x="3250133" y="1536711"/>
                  <a:pt x="3265031" y="1534582"/>
                  <a:pt x="3256517" y="1523940"/>
                </a:cubicBezTo>
                <a:cubicBezTo>
                  <a:pt x="3260774" y="1519684"/>
                  <a:pt x="3265031" y="1513298"/>
                  <a:pt x="3271415" y="1509041"/>
                </a:cubicBezTo>
                <a:cubicBezTo>
                  <a:pt x="3282057" y="1511170"/>
                  <a:pt x="3288442" y="1502656"/>
                  <a:pt x="3296955" y="1492014"/>
                </a:cubicBezTo>
                <a:cubicBezTo>
                  <a:pt x="3301211" y="1487757"/>
                  <a:pt x="3305468" y="1481372"/>
                  <a:pt x="3311852" y="1477115"/>
                </a:cubicBezTo>
                <a:cubicBezTo>
                  <a:pt x="3316109" y="1472859"/>
                  <a:pt x="3322494" y="1468602"/>
                  <a:pt x="3328879" y="1468602"/>
                </a:cubicBezTo>
                <a:cubicBezTo>
                  <a:pt x="3328879" y="1440932"/>
                  <a:pt x="3367187" y="1445189"/>
                  <a:pt x="3365059" y="1417520"/>
                </a:cubicBezTo>
                <a:cubicBezTo>
                  <a:pt x="3373572" y="1419648"/>
                  <a:pt x="3369316" y="1411135"/>
                  <a:pt x="3375701" y="1411135"/>
                </a:cubicBezTo>
                <a:cubicBezTo>
                  <a:pt x="3375701" y="1428162"/>
                  <a:pt x="3360803" y="1434547"/>
                  <a:pt x="3352290" y="1449446"/>
                </a:cubicBezTo>
                <a:cubicBezTo>
                  <a:pt x="3356546" y="1453703"/>
                  <a:pt x="3358674" y="1457960"/>
                  <a:pt x="3360803" y="1460088"/>
                </a:cubicBezTo>
                <a:cubicBezTo>
                  <a:pt x="3367187" y="1457960"/>
                  <a:pt x="3369316" y="1453703"/>
                  <a:pt x="3367187" y="1445189"/>
                </a:cubicBezTo>
                <a:cubicBezTo>
                  <a:pt x="3375701" y="1443061"/>
                  <a:pt x="3369316" y="1460088"/>
                  <a:pt x="3379957" y="1453703"/>
                </a:cubicBezTo>
                <a:cubicBezTo>
                  <a:pt x="3373572" y="1449446"/>
                  <a:pt x="3390598" y="1440932"/>
                  <a:pt x="3377829" y="1434547"/>
                </a:cubicBezTo>
                <a:cubicBezTo>
                  <a:pt x="3388470" y="1434547"/>
                  <a:pt x="3382085" y="1421777"/>
                  <a:pt x="3392727" y="1423905"/>
                </a:cubicBezTo>
                <a:cubicBezTo>
                  <a:pt x="3382085" y="1419648"/>
                  <a:pt x="3386342" y="1415392"/>
                  <a:pt x="3379957" y="1409006"/>
                </a:cubicBezTo>
                <a:cubicBezTo>
                  <a:pt x="3394855" y="1409006"/>
                  <a:pt x="3394855" y="1398364"/>
                  <a:pt x="3394855" y="1389851"/>
                </a:cubicBezTo>
                <a:cubicBezTo>
                  <a:pt x="3401240" y="1387722"/>
                  <a:pt x="3399111" y="1394107"/>
                  <a:pt x="3403368" y="1394107"/>
                </a:cubicBezTo>
                <a:cubicBezTo>
                  <a:pt x="3407625" y="1385594"/>
                  <a:pt x="3420394" y="1372823"/>
                  <a:pt x="3428907" y="1372823"/>
                </a:cubicBezTo>
                <a:cubicBezTo>
                  <a:pt x="3422522" y="1377080"/>
                  <a:pt x="3422522" y="1387722"/>
                  <a:pt x="3416138" y="1391979"/>
                </a:cubicBezTo>
                <a:cubicBezTo>
                  <a:pt x="3422522" y="1391979"/>
                  <a:pt x="3424651" y="1398364"/>
                  <a:pt x="3433164" y="1396236"/>
                </a:cubicBezTo>
                <a:cubicBezTo>
                  <a:pt x="3426779" y="1391979"/>
                  <a:pt x="3433164" y="1389851"/>
                  <a:pt x="3431036" y="1383465"/>
                </a:cubicBezTo>
                <a:cubicBezTo>
                  <a:pt x="3439549" y="1394107"/>
                  <a:pt x="3469344" y="1370695"/>
                  <a:pt x="3465088" y="1357925"/>
                </a:cubicBezTo>
                <a:cubicBezTo>
                  <a:pt x="3471473" y="1355796"/>
                  <a:pt x="3467216" y="1366438"/>
                  <a:pt x="3475729" y="1362181"/>
                </a:cubicBezTo>
                <a:cubicBezTo>
                  <a:pt x="3473601" y="1360053"/>
                  <a:pt x="3475729" y="1360053"/>
                  <a:pt x="3475729" y="1357925"/>
                </a:cubicBezTo>
                <a:cubicBezTo>
                  <a:pt x="3471473" y="1351539"/>
                  <a:pt x="3471473" y="1347282"/>
                  <a:pt x="3460831" y="1347282"/>
                </a:cubicBezTo>
                <a:cubicBezTo>
                  <a:pt x="3465088" y="1345154"/>
                  <a:pt x="3467216" y="1340897"/>
                  <a:pt x="3471473" y="1338769"/>
                </a:cubicBezTo>
                <a:cubicBezTo>
                  <a:pt x="3462960" y="1334512"/>
                  <a:pt x="3460831" y="1345154"/>
                  <a:pt x="3456575" y="1338769"/>
                </a:cubicBezTo>
                <a:cubicBezTo>
                  <a:pt x="3467216" y="1338769"/>
                  <a:pt x="3460831" y="1325998"/>
                  <a:pt x="3471473" y="1328127"/>
                </a:cubicBezTo>
                <a:cubicBezTo>
                  <a:pt x="3475729" y="1336640"/>
                  <a:pt x="3471473" y="1338769"/>
                  <a:pt x="3475729" y="1345154"/>
                </a:cubicBezTo>
                <a:cubicBezTo>
                  <a:pt x="3484242" y="1343026"/>
                  <a:pt x="3482114" y="1334512"/>
                  <a:pt x="3488499" y="1332384"/>
                </a:cubicBezTo>
                <a:cubicBezTo>
                  <a:pt x="3490627" y="1338769"/>
                  <a:pt x="3499140" y="1336640"/>
                  <a:pt x="3499140" y="1340897"/>
                </a:cubicBezTo>
                <a:cubicBezTo>
                  <a:pt x="3497012" y="1345154"/>
                  <a:pt x="3494884" y="1357925"/>
                  <a:pt x="3503397" y="1357925"/>
                </a:cubicBezTo>
                <a:cubicBezTo>
                  <a:pt x="3507653" y="1355796"/>
                  <a:pt x="3499140" y="1345154"/>
                  <a:pt x="3505525" y="1343026"/>
                </a:cubicBezTo>
                <a:cubicBezTo>
                  <a:pt x="3507653" y="1353668"/>
                  <a:pt x="3518295" y="1340897"/>
                  <a:pt x="3518295" y="1351539"/>
                </a:cubicBezTo>
                <a:cubicBezTo>
                  <a:pt x="3522551" y="1347282"/>
                  <a:pt x="3526808" y="1336640"/>
                  <a:pt x="3511910" y="1336640"/>
                </a:cubicBezTo>
                <a:cubicBezTo>
                  <a:pt x="3520423" y="1347282"/>
                  <a:pt x="3509781" y="1336640"/>
                  <a:pt x="3503397" y="1336640"/>
                </a:cubicBezTo>
                <a:cubicBezTo>
                  <a:pt x="3503397" y="1338769"/>
                  <a:pt x="3503397" y="1340897"/>
                  <a:pt x="3501268" y="1340897"/>
                </a:cubicBezTo>
                <a:cubicBezTo>
                  <a:pt x="3501268" y="1336640"/>
                  <a:pt x="3499140" y="1336640"/>
                  <a:pt x="3497012" y="1332384"/>
                </a:cubicBezTo>
                <a:cubicBezTo>
                  <a:pt x="3503397" y="1328127"/>
                  <a:pt x="3505525" y="1336640"/>
                  <a:pt x="3514038" y="1334512"/>
                </a:cubicBezTo>
                <a:cubicBezTo>
                  <a:pt x="3514038" y="1332384"/>
                  <a:pt x="3518295" y="1330255"/>
                  <a:pt x="3516166" y="1325998"/>
                </a:cubicBezTo>
                <a:cubicBezTo>
                  <a:pt x="3509781" y="1323870"/>
                  <a:pt x="3509781" y="1332384"/>
                  <a:pt x="3505525" y="1325998"/>
                </a:cubicBezTo>
                <a:cubicBezTo>
                  <a:pt x="3516166" y="1319613"/>
                  <a:pt x="3516166" y="1306843"/>
                  <a:pt x="3531064" y="1304714"/>
                </a:cubicBezTo>
                <a:cubicBezTo>
                  <a:pt x="3524679" y="1317485"/>
                  <a:pt x="3526808" y="1323870"/>
                  <a:pt x="3522551" y="1336640"/>
                </a:cubicBezTo>
                <a:cubicBezTo>
                  <a:pt x="3524679" y="1336640"/>
                  <a:pt x="3524679" y="1338769"/>
                  <a:pt x="3526808" y="1338769"/>
                </a:cubicBezTo>
                <a:cubicBezTo>
                  <a:pt x="3533192" y="1328127"/>
                  <a:pt x="3535321" y="1313228"/>
                  <a:pt x="3543834" y="1304714"/>
                </a:cubicBezTo>
                <a:cubicBezTo>
                  <a:pt x="3548090" y="1302586"/>
                  <a:pt x="3550219" y="1306843"/>
                  <a:pt x="3552347" y="1308971"/>
                </a:cubicBezTo>
                <a:cubicBezTo>
                  <a:pt x="3552347" y="1306843"/>
                  <a:pt x="3554475" y="1304714"/>
                  <a:pt x="3554475" y="1302586"/>
                </a:cubicBezTo>
                <a:cubicBezTo>
                  <a:pt x="3552347" y="1300458"/>
                  <a:pt x="3548090" y="1302586"/>
                  <a:pt x="3548090" y="1298329"/>
                </a:cubicBezTo>
                <a:cubicBezTo>
                  <a:pt x="3550219" y="1294072"/>
                  <a:pt x="3554475" y="1285559"/>
                  <a:pt x="3562988" y="1289815"/>
                </a:cubicBezTo>
                <a:cubicBezTo>
                  <a:pt x="3565116" y="1279173"/>
                  <a:pt x="3560860" y="1255761"/>
                  <a:pt x="3573630" y="1260018"/>
                </a:cubicBezTo>
                <a:cubicBezTo>
                  <a:pt x="3573630" y="1262146"/>
                  <a:pt x="3573630" y="1272788"/>
                  <a:pt x="3571501" y="1289815"/>
                </a:cubicBezTo>
                <a:cubicBezTo>
                  <a:pt x="3580014" y="1281302"/>
                  <a:pt x="3575758" y="1266403"/>
                  <a:pt x="3588527" y="1262146"/>
                </a:cubicBezTo>
                <a:cubicBezTo>
                  <a:pt x="3580014" y="1264275"/>
                  <a:pt x="3582143" y="1253633"/>
                  <a:pt x="3575758" y="1253633"/>
                </a:cubicBezTo>
                <a:cubicBezTo>
                  <a:pt x="3577886" y="1251504"/>
                  <a:pt x="3575758" y="1247247"/>
                  <a:pt x="3580014" y="1247247"/>
                </a:cubicBezTo>
                <a:cubicBezTo>
                  <a:pt x="3580014" y="1255761"/>
                  <a:pt x="3584271" y="1262146"/>
                  <a:pt x="3594912" y="1262146"/>
                </a:cubicBezTo>
                <a:cubicBezTo>
                  <a:pt x="3588527" y="1251504"/>
                  <a:pt x="3597041" y="1251504"/>
                  <a:pt x="3605554" y="1253633"/>
                </a:cubicBezTo>
                <a:cubicBezTo>
                  <a:pt x="3605554" y="1240862"/>
                  <a:pt x="3609810" y="1236605"/>
                  <a:pt x="3614067" y="1230220"/>
                </a:cubicBezTo>
                <a:cubicBezTo>
                  <a:pt x="3618323" y="1225963"/>
                  <a:pt x="3622580" y="1221706"/>
                  <a:pt x="3624708" y="1213193"/>
                </a:cubicBezTo>
                <a:cubicBezTo>
                  <a:pt x="3635349" y="1221706"/>
                  <a:pt x="3618323" y="1228092"/>
                  <a:pt x="3631093" y="1236605"/>
                </a:cubicBezTo>
                <a:cubicBezTo>
                  <a:pt x="3639606" y="1232348"/>
                  <a:pt x="3633221" y="1213193"/>
                  <a:pt x="3654504" y="1215321"/>
                </a:cubicBezTo>
                <a:cubicBezTo>
                  <a:pt x="3654504" y="1208936"/>
                  <a:pt x="3656632" y="1204679"/>
                  <a:pt x="3658760" y="1200422"/>
                </a:cubicBezTo>
                <a:cubicBezTo>
                  <a:pt x="3660889" y="1198294"/>
                  <a:pt x="3665145" y="1194037"/>
                  <a:pt x="3667273" y="1189780"/>
                </a:cubicBezTo>
                <a:cubicBezTo>
                  <a:pt x="3665145" y="1185523"/>
                  <a:pt x="3660889" y="1185523"/>
                  <a:pt x="3660889" y="1177010"/>
                </a:cubicBezTo>
                <a:cubicBezTo>
                  <a:pt x="3663017" y="1177010"/>
                  <a:pt x="3667273" y="1177010"/>
                  <a:pt x="3667273" y="1174881"/>
                </a:cubicBezTo>
                <a:cubicBezTo>
                  <a:pt x="3660889" y="1177010"/>
                  <a:pt x="3656632" y="1172753"/>
                  <a:pt x="3658760" y="1168496"/>
                </a:cubicBezTo>
                <a:cubicBezTo>
                  <a:pt x="3671530" y="1166368"/>
                  <a:pt x="3667273" y="1177010"/>
                  <a:pt x="3669402" y="1183395"/>
                </a:cubicBezTo>
                <a:cubicBezTo>
                  <a:pt x="3673658" y="1174881"/>
                  <a:pt x="3671530" y="1189780"/>
                  <a:pt x="3680043" y="1187652"/>
                </a:cubicBezTo>
                <a:cubicBezTo>
                  <a:pt x="3673658" y="1179138"/>
                  <a:pt x="3675786" y="1172753"/>
                  <a:pt x="3684300" y="1177010"/>
                </a:cubicBezTo>
                <a:cubicBezTo>
                  <a:pt x="3682171" y="1185523"/>
                  <a:pt x="3686428" y="1191909"/>
                  <a:pt x="3680043" y="1196166"/>
                </a:cubicBezTo>
                <a:cubicBezTo>
                  <a:pt x="3682171" y="1196166"/>
                  <a:pt x="3684300" y="1196166"/>
                  <a:pt x="3686428" y="1198294"/>
                </a:cubicBezTo>
                <a:cubicBezTo>
                  <a:pt x="3692813" y="1196166"/>
                  <a:pt x="3686428" y="1183395"/>
                  <a:pt x="3694941" y="1189780"/>
                </a:cubicBezTo>
                <a:cubicBezTo>
                  <a:pt x="3692813" y="1200422"/>
                  <a:pt x="3680043" y="1204679"/>
                  <a:pt x="3680043" y="1217449"/>
                </a:cubicBezTo>
                <a:cubicBezTo>
                  <a:pt x="3682171" y="1219578"/>
                  <a:pt x="3688556" y="1215321"/>
                  <a:pt x="3690684" y="1219578"/>
                </a:cubicBezTo>
                <a:cubicBezTo>
                  <a:pt x="3682171" y="1219578"/>
                  <a:pt x="3686428" y="1228092"/>
                  <a:pt x="3677915" y="1225963"/>
                </a:cubicBezTo>
                <a:cubicBezTo>
                  <a:pt x="3675786" y="1223835"/>
                  <a:pt x="3675786" y="1219578"/>
                  <a:pt x="3673658" y="1219578"/>
                </a:cubicBezTo>
                <a:cubicBezTo>
                  <a:pt x="3669402" y="1223835"/>
                  <a:pt x="3665145" y="1238734"/>
                  <a:pt x="3673658" y="1240862"/>
                </a:cubicBezTo>
                <a:cubicBezTo>
                  <a:pt x="3667273" y="1238734"/>
                  <a:pt x="3667273" y="1245119"/>
                  <a:pt x="3660889" y="1242990"/>
                </a:cubicBezTo>
                <a:cubicBezTo>
                  <a:pt x="3656632" y="1234477"/>
                  <a:pt x="3671530" y="1238734"/>
                  <a:pt x="3665145" y="1230220"/>
                </a:cubicBezTo>
                <a:cubicBezTo>
                  <a:pt x="3654504" y="1234477"/>
                  <a:pt x="3656632" y="1238734"/>
                  <a:pt x="3641734" y="1236605"/>
                </a:cubicBezTo>
                <a:cubicBezTo>
                  <a:pt x="3641734" y="1238734"/>
                  <a:pt x="3641734" y="1240862"/>
                  <a:pt x="3641734" y="1242990"/>
                </a:cubicBezTo>
                <a:cubicBezTo>
                  <a:pt x="3645991" y="1247247"/>
                  <a:pt x="3643862" y="1242990"/>
                  <a:pt x="3650247" y="1242990"/>
                </a:cubicBezTo>
                <a:cubicBezTo>
                  <a:pt x="3652376" y="1247247"/>
                  <a:pt x="3654504" y="1247247"/>
                  <a:pt x="3656632" y="1249376"/>
                </a:cubicBezTo>
                <a:cubicBezTo>
                  <a:pt x="3658760" y="1255761"/>
                  <a:pt x="3652376" y="1257889"/>
                  <a:pt x="3654504" y="1264275"/>
                </a:cubicBezTo>
                <a:cubicBezTo>
                  <a:pt x="3663017" y="1268531"/>
                  <a:pt x="3663017" y="1253633"/>
                  <a:pt x="3665145" y="1264275"/>
                </a:cubicBezTo>
                <a:cubicBezTo>
                  <a:pt x="3660889" y="1270660"/>
                  <a:pt x="3650247" y="1283430"/>
                  <a:pt x="3643862" y="1281302"/>
                </a:cubicBezTo>
                <a:cubicBezTo>
                  <a:pt x="3648119" y="1281302"/>
                  <a:pt x="3648119" y="1277045"/>
                  <a:pt x="3645991" y="1270660"/>
                </a:cubicBezTo>
                <a:cubicBezTo>
                  <a:pt x="3631093" y="1272788"/>
                  <a:pt x="3631093" y="1294072"/>
                  <a:pt x="3620451" y="1294072"/>
                </a:cubicBezTo>
                <a:cubicBezTo>
                  <a:pt x="3620451" y="1296201"/>
                  <a:pt x="3622580" y="1298329"/>
                  <a:pt x="3628965" y="1296201"/>
                </a:cubicBezTo>
                <a:cubicBezTo>
                  <a:pt x="3631093" y="1306843"/>
                  <a:pt x="3626836" y="1308971"/>
                  <a:pt x="3624708" y="1313228"/>
                </a:cubicBezTo>
                <a:cubicBezTo>
                  <a:pt x="3605554" y="1313228"/>
                  <a:pt x="3603425" y="1330255"/>
                  <a:pt x="3594912" y="1347282"/>
                </a:cubicBezTo>
                <a:cubicBezTo>
                  <a:pt x="3592784" y="1343026"/>
                  <a:pt x="3601297" y="1336640"/>
                  <a:pt x="3592784" y="1336640"/>
                </a:cubicBezTo>
                <a:cubicBezTo>
                  <a:pt x="3584271" y="1336640"/>
                  <a:pt x="3590656" y="1349411"/>
                  <a:pt x="3584271" y="1353668"/>
                </a:cubicBezTo>
                <a:cubicBezTo>
                  <a:pt x="3582143" y="1351539"/>
                  <a:pt x="3582143" y="1345154"/>
                  <a:pt x="3575758" y="1345154"/>
                </a:cubicBezTo>
                <a:cubicBezTo>
                  <a:pt x="3575758" y="1349411"/>
                  <a:pt x="3577886" y="1351539"/>
                  <a:pt x="3577886" y="1355796"/>
                </a:cubicBezTo>
                <a:cubicBezTo>
                  <a:pt x="3562988" y="1355796"/>
                  <a:pt x="3573630" y="1379209"/>
                  <a:pt x="3567245" y="1385594"/>
                </a:cubicBezTo>
                <a:cubicBezTo>
                  <a:pt x="3552347" y="1383465"/>
                  <a:pt x="3545962" y="1402621"/>
                  <a:pt x="3556603" y="1409006"/>
                </a:cubicBezTo>
                <a:cubicBezTo>
                  <a:pt x="3558732" y="1406878"/>
                  <a:pt x="3556603" y="1394107"/>
                  <a:pt x="3562988" y="1402621"/>
                </a:cubicBezTo>
                <a:cubicBezTo>
                  <a:pt x="3554475" y="1404749"/>
                  <a:pt x="3569373" y="1404749"/>
                  <a:pt x="3569373" y="1409006"/>
                </a:cubicBezTo>
                <a:cubicBezTo>
                  <a:pt x="3562988" y="1411135"/>
                  <a:pt x="3556603" y="1413263"/>
                  <a:pt x="3550219" y="1413263"/>
                </a:cubicBezTo>
                <a:cubicBezTo>
                  <a:pt x="3545962" y="1402621"/>
                  <a:pt x="3548090" y="1404749"/>
                  <a:pt x="3550219" y="1396236"/>
                </a:cubicBezTo>
                <a:cubicBezTo>
                  <a:pt x="3535321" y="1402621"/>
                  <a:pt x="3524679" y="1417520"/>
                  <a:pt x="3528936" y="1426033"/>
                </a:cubicBezTo>
                <a:cubicBezTo>
                  <a:pt x="3526808" y="1421777"/>
                  <a:pt x="3516166" y="1428162"/>
                  <a:pt x="3514038" y="1430290"/>
                </a:cubicBezTo>
                <a:cubicBezTo>
                  <a:pt x="3524679" y="1438804"/>
                  <a:pt x="3503397" y="1438804"/>
                  <a:pt x="3503397" y="1445189"/>
                </a:cubicBezTo>
                <a:cubicBezTo>
                  <a:pt x="3505525" y="1447318"/>
                  <a:pt x="3509781" y="1460088"/>
                  <a:pt x="3505525" y="1462217"/>
                </a:cubicBezTo>
                <a:cubicBezTo>
                  <a:pt x="3501268" y="1457960"/>
                  <a:pt x="3499140" y="1453703"/>
                  <a:pt x="3492755" y="1453703"/>
                </a:cubicBezTo>
                <a:cubicBezTo>
                  <a:pt x="3494884" y="1466473"/>
                  <a:pt x="3477857" y="1455831"/>
                  <a:pt x="3479986" y="1472859"/>
                </a:cubicBezTo>
                <a:cubicBezTo>
                  <a:pt x="3484242" y="1466473"/>
                  <a:pt x="3486371" y="1472859"/>
                  <a:pt x="3488499" y="1477115"/>
                </a:cubicBezTo>
                <a:cubicBezTo>
                  <a:pt x="3482114" y="1481372"/>
                  <a:pt x="3473601" y="1494143"/>
                  <a:pt x="3471473" y="1481372"/>
                </a:cubicBezTo>
                <a:cubicBezTo>
                  <a:pt x="3471473" y="1492014"/>
                  <a:pt x="3465088" y="1509041"/>
                  <a:pt x="3450190" y="1515427"/>
                </a:cubicBezTo>
                <a:cubicBezTo>
                  <a:pt x="3452318" y="1517555"/>
                  <a:pt x="3452318" y="1521812"/>
                  <a:pt x="3452318" y="1523940"/>
                </a:cubicBezTo>
                <a:cubicBezTo>
                  <a:pt x="3443805" y="1528197"/>
                  <a:pt x="3450190" y="1513298"/>
                  <a:pt x="3443805" y="1515427"/>
                </a:cubicBezTo>
                <a:cubicBezTo>
                  <a:pt x="3437420" y="1526069"/>
                  <a:pt x="3439549" y="1536711"/>
                  <a:pt x="3428907" y="1547353"/>
                </a:cubicBezTo>
                <a:cubicBezTo>
                  <a:pt x="3437420" y="1547353"/>
                  <a:pt x="3433164" y="1538839"/>
                  <a:pt x="3441677" y="1540968"/>
                </a:cubicBezTo>
                <a:cubicBezTo>
                  <a:pt x="3433164" y="1545224"/>
                  <a:pt x="3431036" y="1564380"/>
                  <a:pt x="3422522" y="1560123"/>
                </a:cubicBezTo>
                <a:cubicBezTo>
                  <a:pt x="3424651" y="1560123"/>
                  <a:pt x="3428907" y="1551610"/>
                  <a:pt x="3424651" y="1551610"/>
                </a:cubicBezTo>
                <a:cubicBezTo>
                  <a:pt x="3420394" y="1555866"/>
                  <a:pt x="3411881" y="1560123"/>
                  <a:pt x="3414009" y="1570765"/>
                </a:cubicBezTo>
                <a:cubicBezTo>
                  <a:pt x="3418266" y="1568637"/>
                  <a:pt x="3420394" y="1562252"/>
                  <a:pt x="3422522" y="1570765"/>
                </a:cubicBezTo>
                <a:cubicBezTo>
                  <a:pt x="3418266" y="1572894"/>
                  <a:pt x="3418266" y="1581407"/>
                  <a:pt x="3411881" y="1572894"/>
                </a:cubicBezTo>
                <a:cubicBezTo>
                  <a:pt x="3420394" y="1581407"/>
                  <a:pt x="3409753" y="1581407"/>
                  <a:pt x="3409753" y="1589921"/>
                </a:cubicBezTo>
                <a:cubicBezTo>
                  <a:pt x="3416138" y="1587793"/>
                  <a:pt x="3418266" y="1585664"/>
                  <a:pt x="3426779" y="1585664"/>
                </a:cubicBezTo>
                <a:cubicBezTo>
                  <a:pt x="3424651" y="1581407"/>
                  <a:pt x="3428907" y="1581407"/>
                  <a:pt x="3426779" y="1575022"/>
                </a:cubicBezTo>
                <a:cubicBezTo>
                  <a:pt x="3452318" y="1581407"/>
                  <a:pt x="3443805" y="1543096"/>
                  <a:pt x="3469344" y="1543096"/>
                </a:cubicBezTo>
                <a:cubicBezTo>
                  <a:pt x="3469344" y="1530326"/>
                  <a:pt x="3488499" y="1532454"/>
                  <a:pt x="3484242" y="1519684"/>
                </a:cubicBezTo>
                <a:cubicBezTo>
                  <a:pt x="3499140" y="1509041"/>
                  <a:pt x="3511910" y="1498399"/>
                  <a:pt x="3520423" y="1483501"/>
                </a:cubicBezTo>
                <a:cubicBezTo>
                  <a:pt x="3522551" y="1485629"/>
                  <a:pt x="3528936" y="1485629"/>
                  <a:pt x="3531064" y="1489886"/>
                </a:cubicBezTo>
                <a:cubicBezTo>
                  <a:pt x="3533192" y="1485629"/>
                  <a:pt x="3539577" y="1485629"/>
                  <a:pt x="3539577" y="1479244"/>
                </a:cubicBezTo>
                <a:cubicBezTo>
                  <a:pt x="3548090" y="1479244"/>
                  <a:pt x="3550219" y="1483501"/>
                  <a:pt x="3556603" y="1485629"/>
                </a:cubicBezTo>
                <a:cubicBezTo>
                  <a:pt x="3556603" y="1479244"/>
                  <a:pt x="3556603" y="1472859"/>
                  <a:pt x="3552347" y="1470730"/>
                </a:cubicBezTo>
                <a:cubicBezTo>
                  <a:pt x="3558732" y="1464345"/>
                  <a:pt x="3567245" y="1464345"/>
                  <a:pt x="3569373" y="1464345"/>
                </a:cubicBezTo>
                <a:cubicBezTo>
                  <a:pt x="3567245" y="1457960"/>
                  <a:pt x="3565116" y="1455831"/>
                  <a:pt x="3571501" y="1453703"/>
                </a:cubicBezTo>
                <a:cubicBezTo>
                  <a:pt x="3577886" y="1460088"/>
                  <a:pt x="3569373" y="1466473"/>
                  <a:pt x="3577886" y="1468602"/>
                </a:cubicBezTo>
                <a:cubicBezTo>
                  <a:pt x="3580014" y="1464345"/>
                  <a:pt x="3582143" y="1451574"/>
                  <a:pt x="3590656" y="1460088"/>
                </a:cubicBezTo>
                <a:cubicBezTo>
                  <a:pt x="3590656" y="1453703"/>
                  <a:pt x="3592784" y="1451574"/>
                  <a:pt x="3592784" y="1447318"/>
                </a:cubicBezTo>
                <a:cubicBezTo>
                  <a:pt x="3588527" y="1445189"/>
                  <a:pt x="3584271" y="1443061"/>
                  <a:pt x="3584271" y="1434547"/>
                </a:cubicBezTo>
                <a:cubicBezTo>
                  <a:pt x="3592784" y="1434547"/>
                  <a:pt x="3584271" y="1440932"/>
                  <a:pt x="3594912" y="1440932"/>
                </a:cubicBezTo>
                <a:cubicBezTo>
                  <a:pt x="3594912" y="1428162"/>
                  <a:pt x="3607682" y="1432419"/>
                  <a:pt x="3614067" y="1421777"/>
                </a:cubicBezTo>
                <a:cubicBezTo>
                  <a:pt x="3614067" y="1432419"/>
                  <a:pt x="3611938" y="1432419"/>
                  <a:pt x="3620451" y="1436676"/>
                </a:cubicBezTo>
                <a:cubicBezTo>
                  <a:pt x="3616195" y="1436676"/>
                  <a:pt x="3620451" y="1445189"/>
                  <a:pt x="3620451" y="1449446"/>
                </a:cubicBezTo>
                <a:cubicBezTo>
                  <a:pt x="3614067" y="1451574"/>
                  <a:pt x="3611938" y="1455831"/>
                  <a:pt x="3607682" y="1460088"/>
                </a:cubicBezTo>
                <a:cubicBezTo>
                  <a:pt x="3603425" y="1455831"/>
                  <a:pt x="3614067" y="1451574"/>
                  <a:pt x="3605554" y="1449446"/>
                </a:cubicBezTo>
                <a:cubicBezTo>
                  <a:pt x="3607682" y="1460088"/>
                  <a:pt x="3588527" y="1453703"/>
                  <a:pt x="3599169" y="1466473"/>
                </a:cubicBezTo>
                <a:cubicBezTo>
                  <a:pt x="3584271" y="1468602"/>
                  <a:pt x="3580014" y="1472859"/>
                  <a:pt x="3567245" y="1481372"/>
                </a:cubicBezTo>
                <a:cubicBezTo>
                  <a:pt x="3569373" y="1485629"/>
                  <a:pt x="3569373" y="1487757"/>
                  <a:pt x="3571501" y="1489886"/>
                </a:cubicBezTo>
                <a:cubicBezTo>
                  <a:pt x="3569373" y="1489886"/>
                  <a:pt x="3567245" y="1492014"/>
                  <a:pt x="3567245" y="1496271"/>
                </a:cubicBezTo>
                <a:cubicBezTo>
                  <a:pt x="3560860" y="1498399"/>
                  <a:pt x="3565116" y="1487757"/>
                  <a:pt x="3558732" y="1487757"/>
                </a:cubicBezTo>
                <a:cubicBezTo>
                  <a:pt x="3552347" y="1492014"/>
                  <a:pt x="3552347" y="1498399"/>
                  <a:pt x="3558732" y="1502656"/>
                </a:cubicBezTo>
                <a:cubicBezTo>
                  <a:pt x="3552347" y="1504785"/>
                  <a:pt x="3552347" y="1500528"/>
                  <a:pt x="3545962" y="1500528"/>
                </a:cubicBezTo>
                <a:cubicBezTo>
                  <a:pt x="3539577" y="1509041"/>
                  <a:pt x="3545962" y="1517555"/>
                  <a:pt x="3528936" y="1517555"/>
                </a:cubicBezTo>
                <a:cubicBezTo>
                  <a:pt x="3528936" y="1521812"/>
                  <a:pt x="3535321" y="1519684"/>
                  <a:pt x="3533192" y="1526069"/>
                </a:cubicBezTo>
                <a:cubicBezTo>
                  <a:pt x="3524679" y="1532454"/>
                  <a:pt x="3524679" y="1532454"/>
                  <a:pt x="3533192" y="1534582"/>
                </a:cubicBezTo>
                <a:cubicBezTo>
                  <a:pt x="3531064" y="1538839"/>
                  <a:pt x="3522551" y="1536711"/>
                  <a:pt x="3520423" y="1540968"/>
                </a:cubicBezTo>
                <a:cubicBezTo>
                  <a:pt x="3516166" y="1562252"/>
                  <a:pt x="3494884" y="1562252"/>
                  <a:pt x="3486371" y="1572894"/>
                </a:cubicBezTo>
                <a:cubicBezTo>
                  <a:pt x="3488499" y="1581407"/>
                  <a:pt x="3486371" y="1594178"/>
                  <a:pt x="3497012" y="1594178"/>
                </a:cubicBezTo>
                <a:cubicBezTo>
                  <a:pt x="3494884" y="1587793"/>
                  <a:pt x="3490627" y="1585664"/>
                  <a:pt x="3494884" y="1581407"/>
                </a:cubicBezTo>
                <a:cubicBezTo>
                  <a:pt x="3501268" y="1579279"/>
                  <a:pt x="3497012" y="1589921"/>
                  <a:pt x="3505525" y="1585664"/>
                </a:cubicBezTo>
                <a:cubicBezTo>
                  <a:pt x="3520423" y="1568637"/>
                  <a:pt x="3537449" y="1549481"/>
                  <a:pt x="3558732" y="1536711"/>
                </a:cubicBezTo>
                <a:cubicBezTo>
                  <a:pt x="3562988" y="1547353"/>
                  <a:pt x="3554475" y="1545224"/>
                  <a:pt x="3554475" y="1551610"/>
                </a:cubicBezTo>
                <a:cubicBezTo>
                  <a:pt x="3558732" y="1557995"/>
                  <a:pt x="3562988" y="1551610"/>
                  <a:pt x="3565116" y="1557995"/>
                </a:cubicBezTo>
                <a:cubicBezTo>
                  <a:pt x="3562988" y="1557995"/>
                  <a:pt x="3560860" y="1557995"/>
                  <a:pt x="3558732" y="1555866"/>
                </a:cubicBezTo>
                <a:cubicBezTo>
                  <a:pt x="3556603" y="1566509"/>
                  <a:pt x="3558732" y="1570765"/>
                  <a:pt x="3554475" y="1577151"/>
                </a:cubicBezTo>
                <a:cubicBezTo>
                  <a:pt x="3558732" y="1568637"/>
                  <a:pt x="3550219" y="1572894"/>
                  <a:pt x="3545962" y="1564380"/>
                </a:cubicBezTo>
                <a:cubicBezTo>
                  <a:pt x="3550219" y="1562252"/>
                  <a:pt x="3556603" y="1564380"/>
                  <a:pt x="3556603" y="1560123"/>
                </a:cubicBezTo>
                <a:cubicBezTo>
                  <a:pt x="3552347" y="1557995"/>
                  <a:pt x="3552347" y="1551610"/>
                  <a:pt x="3545962" y="1551610"/>
                </a:cubicBezTo>
                <a:cubicBezTo>
                  <a:pt x="3556603" y="1562252"/>
                  <a:pt x="3539577" y="1557995"/>
                  <a:pt x="3539577" y="1568637"/>
                </a:cubicBezTo>
                <a:cubicBezTo>
                  <a:pt x="3548090" y="1568637"/>
                  <a:pt x="3545962" y="1579279"/>
                  <a:pt x="3545962" y="1581407"/>
                </a:cubicBezTo>
                <a:cubicBezTo>
                  <a:pt x="3533192" y="1589921"/>
                  <a:pt x="3520423" y="1626104"/>
                  <a:pt x="3503397" y="1626104"/>
                </a:cubicBezTo>
                <a:cubicBezTo>
                  <a:pt x="3505525" y="1630361"/>
                  <a:pt x="3514038" y="1626104"/>
                  <a:pt x="3511910" y="1634618"/>
                </a:cubicBezTo>
                <a:cubicBezTo>
                  <a:pt x="3494884" y="1632489"/>
                  <a:pt x="3497012" y="1636746"/>
                  <a:pt x="3488499" y="1643131"/>
                </a:cubicBezTo>
                <a:cubicBezTo>
                  <a:pt x="3490627" y="1634618"/>
                  <a:pt x="3482114" y="1630361"/>
                  <a:pt x="3490627" y="1628232"/>
                </a:cubicBezTo>
                <a:cubicBezTo>
                  <a:pt x="3490627" y="1630361"/>
                  <a:pt x="3492755" y="1634618"/>
                  <a:pt x="3494884" y="1632489"/>
                </a:cubicBezTo>
                <a:cubicBezTo>
                  <a:pt x="3494884" y="1628232"/>
                  <a:pt x="3497012" y="1621847"/>
                  <a:pt x="3492755" y="1617590"/>
                </a:cubicBezTo>
                <a:cubicBezTo>
                  <a:pt x="3492755" y="1623976"/>
                  <a:pt x="3471473" y="1634618"/>
                  <a:pt x="3486371" y="1649516"/>
                </a:cubicBezTo>
                <a:cubicBezTo>
                  <a:pt x="3479986" y="1651645"/>
                  <a:pt x="3479986" y="1658030"/>
                  <a:pt x="3473601" y="1662287"/>
                </a:cubicBezTo>
                <a:cubicBezTo>
                  <a:pt x="3469344" y="1653773"/>
                  <a:pt x="3477857" y="1647388"/>
                  <a:pt x="3469344" y="1645260"/>
                </a:cubicBezTo>
                <a:cubicBezTo>
                  <a:pt x="3460831" y="1647388"/>
                  <a:pt x="3469344" y="1660158"/>
                  <a:pt x="3462960" y="1662287"/>
                </a:cubicBezTo>
                <a:cubicBezTo>
                  <a:pt x="3477857" y="1670801"/>
                  <a:pt x="3452318" y="1681443"/>
                  <a:pt x="3460831" y="1689956"/>
                </a:cubicBezTo>
                <a:cubicBezTo>
                  <a:pt x="3454446" y="1687828"/>
                  <a:pt x="3458703" y="1685699"/>
                  <a:pt x="3454446" y="1683571"/>
                </a:cubicBezTo>
                <a:cubicBezTo>
                  <a:pt x="3448062" y="1685699"/>
                  <a:pt x="3443805" y="1689956"/>
                  <a:pt x="3450190" y="1696341"/>
                </a:cubicBezTo>
                <a:cubicBezTo>
                  <a:pt x="3439549" y="1694213"/>
                  <a:pt x="3445933" y="1702727"/>
                  <a:pt x="3435292" y="1698470"/>
                </a:cubicBezTo>
                <a:cubicBezTo>
                  <a:pt x="3433164" y="1704855"/>
                  <a:pt x="3431036" y="1713369"/>
                  <a:pt x="3439549" y="1717625"/>
                </a:cubicBezTo>
                <a:cubicBezTo>
                  <a:pt x="3437420" y="1724011"/>
                  <a:pt x="3428907" y="1709112"/>
                  <a:pt x="3426779" y="1717625"/>
                </a:cubicBezTo>
                <a:cubicBezTo>
                  <a:pt x="3433164" y="1721882"/>
                  <a:pt x="3435292" y="1726139"/>
                  <a:pt x="3424651" y="1732524"/>
                </a:cubicBezTo>
                <a:cubicBezTo>
                  <a:pt x="3422522" y="1732524"/>
                  <a:pt x="3422522" y="1726139"/>
                  <a:pt x="3420394" y="1726139"/>
                </a:cubicBezTo>
                <a:cubicBezTo>
                  <a:pt x="3416138" y="1730396"/>
                  <a:pt x="3422522" y="1730396"/>
                  <a:pt x="3424651" y="1734653"/>
                </a:cubicBezTo>
                <a:cubicBezTo>
                  <a:pt x="3418266" y="1734653"/>
                  <a:pt x="3418266" y="1736781"/>
                  <a:pt x="3414009" y="1736781"/>
                </a:cubicBezTo>
                <a:cubicBezTo>
                  <a:pt x="3405496" y="1732524"/>
                  <a:pt x="3420394" y="1728268"/>
                  <a:pt x="3411881" y="1726139"/>
                </a:cubicBezTo>
                <a:cubicBezTo>
                  <a:pt x="3403368" y="1730396"/>
                  <a:pt x="3403368" y="1743166"/>
                  <a:pt x="3414009" y="1747423"/>
                </a:cubicBezTo>
                <a:cubicBezTo>
                  <a:pt x="3403368" y="1745295"/>
                  <a:pt x="3390598" y="1747423"/>
                  <a:pt x="3403368" y="1755937"/>
                </a:cubicBezTo>
                <a:cubicBezTo>
                  <a:pt x="3399111" y="1762322"/>
                  <a:pt x="3396983" y="1755937"/>
                  <a:pt x="3392727" y="1755937"/>
                </a:cubicBezTo>
                <a:cubicBezTo>
                  <a:pt x="3386342" y="1775092"/>
                  <a:pt x="3371444" y="1779349"/>
                  <a:pt x="3369316" y="1800633"/>
                </a:cubicBezTo>
                <a:cubicBezTo>
                  <a:pt x="3362931" y="1802762"/>
                  <a:pt x="3360803" y="1796377"/>
                  <a:pt x="3356546" y="1796377"/>
                </a:cubicBezTo>
                <a:cubicBezTo>
                  <a:pt x="3354418" y="1809147"/>
                  <a:pt x="3360803" y="1819789"/>
                  <a:pt x="3348033" y="1817661"/>
                </a:cubicBezTo>
                <a:cubicBezTo>
                  <a:pt x="3350161" y="1826174"/>
                  <a:pt x="3341648" y="1828303"/>
                  <a:pt x="3343777" y="1834688"/>
                </a:cubicBezTo>
                <a:cubicBezTo>
                  <a:pt x="3343777" y="1830431"/>
                  <a:pt x="3339520" y="1832560"/>
                  <a:pt x="3337392" y="1832560"/>
                </a:cubicBezTo>
                <a:cubicBezTo>
                  <a:pt x="3339520" y="1838945"/>
                  <a:pt x="3337392" y="1866614"/>
                  <a:pt x="3324622" y="1858100"/>
                </a:cubicBezTo>
                <a:cubicBezTo>
                  <a:pt x="3326750" y="1868742"/>
                  <a:pt x="3322494" y="1881513"/>
                  <a:pt x="3326750" y="1887898"/>
                </a:cubicBezTo>
                <a:cubicBezTo>
                  <a:pt x="3307596" y="1887898"/>
                  <a:pt x="3305468" y="1926209"/>
                  <a:pt x="3294826" y="1909182"/>
                </a:cubicBezTo>
                <a:cubicBezTo>
                  <a:pt x="3288442" y="1913439"/>
                  <a:pt x="3301211" y="1919824"/>
                  <a:pt x="3288442" y="1921953"/>
                </a:cubicBezTo>
                <a:cubicBezTo>
                  <a:pt x="3282057" y="1921953"/>
                  <a:pt x="3296955" y="1913439"/>
                  <a:pt x="3286313" y="1913439"/>
                </a:cubicBezTo>
                <a:cubicBezTo>
                  <a:pt x="3279928" y="1915567"/>
                  <a:pt x="3269287" y="1928338"/>
                  <a:pt x="3282057" y="1934723"/>
                </a:cubicBezTo>
                <a:cubicBezTo>
                  <a:pt x="3282057" y="1930466"/>
                  <a:pt x="3290570" y="1921953"/>
                  <a:pt x="3292698" y="1926209"/>
                </a:cubicBezTo>
                <a:cubicBezTo>
                  <a:pt x="3284185" y="1934723"/>
                  <a:pt x="3277800" y="1947494"/>
                  <a:pt x="3267159" y="1947494"/>
                </a:cubicBezTo>
                <a:cubicBezTo>
                  <a:pt x="3265031" y="1956007"/>
                  <a:pt x="3275672" y="1949622"/>
                  <a:pt x="3273544" y="1956007"/>
                </a:cubicBezTo>
                <a:cubicBezTo>
                  <a:pt x="3262902" y="1958136"/>
                  <a:pt x="3269287" y="1962392"/>
                  <a:pt x="3265031" y="1966649"/>
                </a:cubicBezTo>
                <a:cubicBezTo>
                  <a:pt x="3271415" y="1966649"/>
                  <a:pt x="3275672" y="1964521"/>
                  <a:pt x="3279928" y="1966649"/>
                </a:cubicBezTo>
                <a:cubicBezTo>
                  <a:pt x="3279928" y="1960264"/>
                  <a:pt x="3282057" y="1953879"/>
                  <a:pt x="3292698" y="1953879"/>
                </a:cubicBezTo>
                <a:cubicBezTo>
                  <a:pt x="3294826" y="1960264"/>
                  <a:pt x="3282057" y="1960264"/>
                  <a:pt x="3284185" y="1968778"/>
                </a:cubicBezTo>
                <a:cubicBezTo>
                  <a:pt x="3275672" y="1973034"/>
                  <a:pt x="3265031" y="1964521"/>
                  <a:pt x="3265031" y="1975163"/>
                </a:cubicBezTo>
                <a:cubicBezTo>
                  <a:pt x="3265031" y="1981548"/>
                  <a:pt x="3271415" y="1981548"/>
                  <a:pt x="3273544" y="1987933"/>
                </a:cubicBezTo>
                <a:cubicBezTo>
                  <a:pt x="3271415" y="1987933"/>
                  <a:pt x="3269287" y="1987933"/>
                  <a:pt x="3267159" y="1987933"/>
                </a:cubicBezTo>
                <a:cubicBezTo>
                  <a:pt x="3269287" y="1990062"/>
                  <a:pt x="3269287" y="1990062"/>
                  <a:pt x="3267159" y="1990062"/>
                </a:cubicBezTo>
                <a:cubicBezTo>
                  <a:pt x="3265031" y="1983676"/>
                  <a:pt x="3262902" y="1977291"/>
                  <a:pt x="3256517" y="1975163"/>
                </a:cubicBezTo>
                <a:cubicBezTo>
                  <a:pt x="3254389" y="1985805"/>
                  <a:pt x="3252261" y="1975163"/>
                  <a:pt x="3245876" y="1973034"/>
                </a:cubicBezTo>
                <a:cubicBezTo>
                  <a:pt x="3239491" y="1977291"/>
                  <a:pt x="3248004" y="1983676"/>
                  <a:pt x="3245876" y="1992190"/>
                </a:cubicBezTo>
                <a:cubicBezTo>
                  <a:pt x="3235235" y="1994319"/>
                  <a:pt x="3222465" y="2011346"/>
                  <a:pt x="3237363" y="2019859"/>
                </a:cubicBezTo>
                <a:cubicBezTo>
                  <a:pt x="3226722" y="2024116"/>
                  <a:pt x="3228850" y="2009217"/>
                  <a:pt x="3220337" y="2009217"/>
                </a:cubicBezTo>
                <a:cubicBezTo>
                  <a:pt x="3224593" y="2013474"/>
                  <a:pt x="3224593" y="2021988"/>
                  <a:pt x="3228850" y="2026245"/>
                </a:cubicBezTo>
                <a:cubicBezTo>
                  <a:pt x="3222465" y="2030501"/>
                  <a:pt x="3218209" y="2034758"/>
                  <a:pt x="3220337" y="2045400"/>
                </a:cubicBezTo>
                <a:cubicBezTo>
                  <a:pt x="3211824" y="2047529"/>
                  <a:pt x="3213952" y="2032630"/>
                  <a:pt x="3203311" y="2036887"/>
                </a:cubicBezTo>
                <a:cubicBezTo>
                  <a:pt x="3205439" y="2043272"/>
                  <a:pt x="3205439" y="2047529"/>
                  <a:pt x="3207567" y="2053914"/>
                </a:cubicBezTo>
                <a:cubicBezTo>
                  <a:pt x="3196926" y="2047529"/>
                  <a:pt x="3196926" y="2058171"/>
                  <a:pt x="3188413" y="2060299"/>
                </a:cubicBezTo>
                <a:cubicBezTo>
                  <a:pt x="3188413" y="2064556"/>
                  <a:pt x="3190541" y="2064556"/>
                  <a:pt x="3192669" y="2068813"/>
                </a:cubicBezTo>
                <a:cubicBezTo>
                  <a:pt x="3182028" y="2073070"/>
                  <a:pt x="3173515" y="2085840"/>
                  <a:pt x="3182028" y="2096482"/>
                </a:cubicBezTo>
                <a:cubicBezTo>
                  <a:pt x="3173515" y="2094354"/>
                  <a:pt x="3167130" y="2104996"/>
                  <a:pt x="3173515" y="2111381"/>
                </a:cubicBezTo>
                <a:cubicBezTo>
                  <a:pt x="3154361" y="2109253"/>
                  <a:pt x="3165002" y="2126280"/>
                  <a:pt x="3154361" y="2130537"/>
                </a:cubicBezTo>
                <a:cubicBezTo>
                  <a:pt x="3160745" y="2134793"/>
                  <a:pt x="3154361" y="2132665"/>
                  <a:pt x="3154361" y="2136922"/>
                </a:cubicBezTo>
                <a:cubicBezTo>
                  <a:pt x="3158617" y="2136922"/>
                  <a:pt x="3160745" y="2136922"/>
                  <a:pt x="3162874" y="2139050"/>
                </a:cubicBezTo>
                <a:cubicBezTo>
                  <a:pt x="3160745" y="2143307"/>
                  <a:pt x="3162874" y="2151821"/>
                  <a:pt x="3156489" y="2153949"/>
                </a:cubicBezTo>
                <a:cubicBezTo>
                  <a:pt x="3154361" y="2147564"/>
                  <a:pt x="3162874" y="2141179"/>
                  <a:pt x="3152232" y="2139050"/>
                </a:cubicBezTo>
                <a:cubicBezTo>
                  <a:pt x="3150104" y="2151821"/>
                  <a:pt x="3128821" y="2153949"/>
                  <a:pt x="3124565" y="2164591"/>
                </a:cubicBezTo>
                <a:cubicBezTo>
                  <a:pt x="3124565" y="2170976"/>
                  <a:pt x="3126693" y="2175233"/>
                  <a:pt x="3133078" y="2177362"/>
                </a:cubicBezTo>
                <a:cubicBezTo>
                  <a:pt x="3147976" y="2173105"/>
                  <a:pt x="3126693" y="2166720"/>
                  <a:pt x="3137334" y="2160334"/>
                </a:cubicBezTo>
                <a:cubicBezTo>
                  <a:pt x="3139463" y="2170976"/>
                  <a:pt x="3147976" y="2168848"/>
                  <a:pt x="3152232" y="2175233"/>
                </a:cubicBezTo>
                <a:cubicBezTo>
                  <a:pt x="3141591" y="2170976"/>
                  <a:pt x="3139463" y="2181618"/>
                  <a:pt x="3133078" y="2185875"/>
                </a:cubicBezTo>
                <a:cubicBezTo>
                  <a:pt x="3130950" y="2179490"/>
                  <a:pt x="3126693" y="2173105"/>
                  <a:pt x="3118180" y="2175233"/>
                </a:cubicBezTo>
                <a:cubicBezTo>
                  <a:pt x="3118180" y="2179490"/>
                  <a:pt x="3128821" y="2183747"/>
                  <a:pt x="3122437" y="2185875"/>
                </a:cubicBezTo>
                <a:cubicBezTo>
                  <a:pt x="3120308" y="2183747"/>
                  <a:pt x="3118180" y="2181618"/>
                  <a:pt x="3116052" y="2181618"/>
                </a:cubicBezTo>
                <a:cubicBezTo>
                  <a:pt x="3111795" y="2188004"/>
                  <a:pt x="3111795" y="2194389"/>
                  <a:pt x="3107539" y="2200774"/>
                </a:cubicBezTo>
                <a:cubicBezTo>
                  <a:pt x="3092641" y="2198646"/>
                  <a:pt x="3092641" y="2222058"/>
                  <a:pt x="3081999" y="2228443"/>
                </a:cubicBezTo>
                <a:cubicBezTo>
                  <a:pt x="3086256" y="2228443"/>
                  <a:pt x="3086256" y="2232700"/>
                  <a:pt x="3088384" y="2234829"/>
                </a:cubicBezTo>
                <a:cubicBezTo>
                  <a:pt x="3086256" y="2236957"/>
                  <a:pt x="3079871" y="2236957"/>
                  <a:pt x="3084128" y="2245471"/>
                </a:cubicBezTo>
                <a:cubicBezTo>
                  <a:pt x="3067102" y="2241214"/>
                  <a:pt x="3073486" y="2256113"/>
                  <a:pt x="3069230" y="2264626"/>
                </a:cubicBezTo>
                <a:cubicBezTo>
                  <a:pt x="3064973" y="2260369"/>
                  <a:pt x="3064973" y="2268883"/>
                  <a:pt x="3060717" y="2264626"/>
                </a:cubicBezTo>
                <a:cubicBezTo>
                  <a:pt x="3056460" y="2258241"/>
                  <a:pt x="3056460" y="2253984"/>
                  <a:pt x="3060717" y="2249727"/>
                </a:cubicBezTo>
                <a:cubicBezTo>
                  <a:pt x="3045819" y="2245471"/>
                  <a:pt x="3041562" y="2262498"/>
                  <a:pt x="3041562" y="2271012"/>
                </a:cubicBezTo>
                <a:cubicBezTo>
                  <a:pt x="3047947" y="2268883"/>
                  <a:pt x="3045819" y="2262498"/>
                  <a:pt x="3054332" y="2262498"/>
                </a:cubicBezTo>
                <a:cubicBezTo>
                  <a:pt x="3050075" y="2277397"/>
                  <a:pt x="3039434" y="2288039"/>
                  <a:pt x="3039434" y="2305066"/>
                </a:cubicBezTo>
                <a:cubicBezTo>
                  <a:pt x="3039434" y="2307194"/>
                  <a:pt x="3043691" y="2307194"/>
                  <a:pt x="3047947" y="2307194"/>
                </a:cubicBezTo>
                <a:cubicBezTo>
                  <a:pt x="3047947" y="2307194"/>
                  <a:pt x="3047947" y="2307194"/>
                  <a:pt x="3050075" y="2317836"/>
                </a:cubicBezTo>
                <a:cubicBezTo>
                  <a:pt x="3041562" y="2319965"/>
                  <a:pt x="3041562" y="2311451"/>
                  <a:pt x="3033049" y="2313580"/>
                </a:cubicBezTo>
                <a:cubicBezTo>
                  <a:pt x="3020280" y="2319965"/>
                  <a:pt x="3035178" y="2328479"/>
                  <a:pt x="3020280" y="2328479"/>
                </a:cubicBezTo>
                <a:cubicBezTo>
                  <a:pt x="3022408" y="2330607"/>
                  <a:pt x="3024536" y="2332735"/>
                  <a:pt x="3026664" y="2332735"/>
                </a:cubicBezTo>
                <a:cubicBezTo>
                  <a:pt x="3026664" y="2332735"/>
                  <a:pt x="3026664" y="2332735"/>
                  <a:pt x="3028793" y="2332735"/>
                </a:cubicBezTo>
                <a:cubicBezTo>
                  <a:pt x="3035178" y="2332735"/>
                  <a:pt x="3039434" y="2328479"/>
                  <a:pt x="3039434" y="2324222"/>
                </a:cubicBezTo>
                <a:cubicBezTo>
                  <a:pt x="3041562" y="2328479"/>
                  <a:pt x="3039434" y="2330607"/>
                  <a:pt x="3037306" y="2332735"/>
                </a:cubicBezTo>
                <a:cubicBezTo>
                  <a:pt x="3037306" y="2332735"/>
                  <a:pt x="3037306" y="2332735"/>
                  <a:pt x="3047947" y="2332735"/>
                </a:cubicBezTo>
                <a:cubicBezTo>
                  <a:pt x="3047947" y="2332735"/>
                  <a:pt x="3050075" y="2332735"/>
                  <a:pt x="3050075" y="2332735"/>
                </a:cubicBezTo>
                <a:cubicBezTo>
                  <a:pt x="3050075" y="2332735"/>
                  <a:pt x="3050075" y="2332735"/>
                  <a:pt x="3058588" y="2332735"/>
                </a:cubicBezTo>
                <a:cubicBezTo>
                  <a:pt x="3058588" y="2317836"/>
                  <a:pt x="3084128" y="2313580"/>
                  <a:pt x="3073486" y="2298681"/>
                </a:cubicBezTo>
                <a:cubicBezTo>
                  <a:pt x="3084128" y="2298681"/>
                  <a:pt x="3079871" y="2290167"/>
                  <a:pt x="3079871" y="2285910"/>
                </a:cubicBezTo>
                <a:cubicBezTo>
                  <a:pt x="3086256" y="2281654"/>
                  <a:pt x="3090512" y="2285910"/>
                  <a:pt x="3094769" y="2285910"/>
                </a:cubicBezTo>
                <a:cubicBezTo>
                  <a:pt x="3086256" y="2273140"/>
                  <a:pt x="3111795" y="2268883"/>
                  <a:pt x="3113923" y="2258241"/>
                </a:cubicBezTo>
                <a:cubicBezTo>
                  <a:pt x="3113923" y="2256113"/>
                  <a:pt x="3109667" y="2256113"/>
                  <a:pt x="3107539" y="2251856"/>
                </a:cubicBezTo>
                <a:cubicBezTo>
                  <a:pt x="3113923" y="2247599"/>
                  <a:pt x="3113923" y="2245471"/>
                  <a:pt x="3120308" y="2236957"/>
                </a:cubicBezTo>
                <a:cubicBezTo>
                  <a:pt x="3126693" y="2239085"/>
                  <a:pt x="3120308" y="2247599"/>
                  <a:pt x="3128821" y="2247599"/>
                </a:cubicBezTo>
                <a:cubicBezTo>
                  <a:pt x="3116052" y="2222058"/>
                  <a:pt x="3143719" y="2211416"/>
                  <a:pt x="3152232" y="2198646"/>
                </a:cubicBezTo>
                <a:cubicBezTo>
                  <a:pt x="3147976" y="2196517"/>
                  <a:pt x="3143719" y="2196517"/>
                  <a:pt x="3141591" y="2190132"/>
                </a:cubicBezTo>
                <a:cubicBezTo>
                  <a:pt x="3150104" y="2188004"/>
                  <a:pt x="3147976" y="2181618"/>
                  <a:pt x="3154361" y="2177362"/>
                </a:cubicBezTo>
                <a:cubicBezTo>
                  <a:pt x="3154361" y="2183747"/>
                  <a:pt x="3158617" y="2188004"/>
                  <a:pt x="3162874" y="2190132"/>
                </a:cubicBezTo>
                <a:cubicBezTo>
                  <a:pt x="3182028" y="2168848"/>
                  <a:pt x="3188413" y="2128408"/>
                  <a:pt x="3216080" y="2117766"/>
                </a:cubicBezTo>
                <a:cubicBezTo>
                  <a:pt x="3211824" y="2122023"/>
                  <a:pt x="3209696" y="2122023"/>
                  <a:pt x="3211824" y="2128408"/>
                </a:cubicBezTo>
                <a:cubicBezTo>
                  <a:pt x="3218209" y="2126280"/>
                  <a:pt x="3218209" y="2130537"/>
                  <a:pt x="3222465" y="2128408"/>
                </a:cubicBezTo>
                <a:cubicBezTo>
                  <a:pt x="3216080" y="2115638"/>
                  <a:pt x="3233107" y="2119895"/>
                  <a:pt x="3235235" y="2115638"/>
                </a:cubicBezTo>
                <a:cubicBezTo>
                  <a:pt x="3235235" y="2109253"/>
                  <a:pt x="3228850" y="2109253"/>
                  <a:pt x="3228850" y="2102867"/>
                </a:cubicBezTo>
                <a:cubicBezTo>
                  <a:pt x="3239491" y="2104996"/>
                  <a:pt x="3237363" y="2100739"/>
                  <a:pt x="3243748" y="2098610"/>
                </a:cubicBezTo>
                <a:cubicBezTo>
                  <a:pt x="3243748" y="2092225"/>
                  <a:pt x="3239491" y="2094354"/>
                  <a:pt x="3237363" y="2092225"/>
                </a:cubicBezTo>
                <a:cubicBezTo>
                  <a:pt x="3243748" y="2087968"/>
                  <a:pt x="3241620" y="2070941"/>
                  <a:pt x="3250133" y="2075198"/>
                </a:cubicBezTo>
                <a:cubicBezTo>
                  <a:pt x="3250133" y="2079455"/>
                  <a:pt x="3243748" y="2081583"/>
                  <a:pt x="3245876" y="2087968"/>
                </a:cubicBezTo>
                <a:cubicBezTo>
                  <a:pt x="3256517" y="2077326"/>
                  <a:pt x="3254389" y="2087968"/>
                  <a:pt x="3267159" y="2090097"/>
                </a:cubicBezTo>
                <a:cubicBezTo>
                  <a:pt x="3267159" y="2081583"/>
                  <a:pt x="3262902" y="2081583"/>
                  <a:pt x="3258646" y="2079455"/>
                </a:cubicBezTo>
                <a:cubicBezTo>
                  <a:pt x="3260774" y="2068813"/>
                  <a:pt x="3273544" y="2060299"/>
                  <a:pt x="3282057" y="2049657"/>
                </a:cubicBezTo>
                <a:cubicBezTo>
                  <a:pt x="3275672" y="2045400"/>
                  <a:pt x="3279928" y="2039015"/>
                  <a:pt x="3277800" y="2032630"/>
                </a:cubicBezTo>
                <a:cubicBezTo>
                  <a:pt x="3284185" y="2028373"/>
                  <a:pt x="3282057" y="2041144"/>
                  <a:pt x="3290570" y="2036887"/>
                </a:cubicBezTo>
                <a:cubicBezTo>
                  <a:pt x="3286313" y="2026245"/>
                  <a:pt x="3288442" y="2019859"/>
                  <a:pt x="3290570" y="2013474"/>
                </a:cubicBezTo>
                <a:cubicBezTo>
                  <a:pt x="3286313" y="2013474"/>
                  <a:pt x="3284185" y="2017731"/>
                  <a:pt x="3282057" y="2013474"/>
                </a:cubicBezTo>
                <a:cubicBezTo>
                  <a:pt x="3290570" y="2011346"/>
                  <a:pt x="3284185" y="2004961"/>
                  <a:pt x="3279928" y="2002832"/>
                </a:cubicBezTo>
                <a:cubicBezTo>
                  <a:pt x="3286313" y="2000704"/>
                  <a:pt x="3282057" y="1992190"/>
                  <a:pt x="3290570" y="1992190"/>
                </a:cubicBezTo>
                <a:cubicBezTo>
                  <a:pt x="3294826" y="1998575"/>
                  <a:pt x="3288442" y="1998575"/>
                  <a:pt x="3288442" y="2000704"/>
                </a:cubicBezTo>
                <a:cubicBezTo>
                  <a:pt x="3296955" y="1998575"/>
                  <a:pt x="3294826" y="2004961"/>
                  <a:pt x="3292698" y="2007089"/>
                </a:cubicBezTo>
                <a:cubicBezTo>
                  <a:pt x="3296955" y="2002832"/>
                  <a:pt x="3303339" y="1998575"/>
                  <a:pt x="3309724" y="2000704"/>
                </a:cubicBezTo>
                <a:cubicBezTo>
                  <a:pt x="3303339" y="1998575"/>
                  <a:pt x="3305468" y="2009217"/>
                  <a:pt x="3309724" y="2007089"/>
                </a:cubicBezTo>
                <a:cubicBezTo>
                  <a:pt x="3320366" y="2002832"/>
                  <a:pt x="3313981" y="1985805"/>
                  <a:pt x="3320366" y="1975163"/>
                </a:cubicBezTo>
                <a:cubicBezTo>
                  <a:pt x="3322494" y="1981548"/>
                  <a:pt x="3322494" y="1990062"/>
                  <a:pt x="3331007" y="1985805"/>
                </a:cubicBezTo>
                <a:cubicBezTo>
                  <a:pt x="3324622" y="1977291"/>
                  <a:pt x="3320366" y="1958136"/>
                  <a:pt x="3333135" y="1960264"/>
                </a:cubicBezTo>
                <a:cubicBezTo>
                  <a:pt x="3331007" y="1960264"/>
                  <a:pt x="3326750" y="1966649"/>
                  <a:pt x="3333135" y="1966649"/>
                </a:cubicBezTo>
                <a:cubicBezTo>
                  <a:pt x="3337392" y="1960264"/>
                  <a:pt x="3343777" y="1956007"/>
                  <a:pt x="3345905" y="1947494"/>
                </a:cubicBezTo>
                <a:cubicBezTo>
                  <a:pt x="3350161" y="1945365"/>
                  <a:pt x="3354418" y="1945365"/>
                  <a:pt x="3356546" y="1947494"/>
                </a:cubicBezTo>
                <a:cubicBezTo>
                  <a:pt x="3358674" y="1938980"/>
                  <a:pt x="3356546" y="1943237"/>
                  <a:pt x="3354418" y="1934723"/>
                </a:cubicBezTo>
                <a:cubicBezTo>
                  <a:pt x="3358674" y="1934723"/>
                  <a:pt x="3358674" y="1930466"/>
                  <a:pt x="3362931" y="1930466"/>
                </a:cubicBezTo>
                <a:cubicBezTo>
                  <a:pt x="3365059" y="1930466"/>
                  <a:pt x="3365059" y="1934723"/>
                  <a:pt x="3369316" y="1934723"/>
                </a:cubicBezTo>
                <a:cubicBezTo>
                  <a:pt x="3384214" y="1924081"/>
                  <a:pt x="3379957" y="1907054"/>
                  <a:pt x="3386342" y="1892155"/>
                </a:cubicBezTo>
                <a:cubicBezTo>
                  <a:pt x="3390598" y="1896412"/>
                  <a:pt x="3394855" y="1900669"/>
                  <a:pt x="3399111" y="1904925"/>
                </a:cubicBezTo>
                <a:cubicBezTo>
                  <a:pt x="3401240" y="1898540"/>
                  <a:pt x="3407625" y="1896412"/>
                  <a:pt x="3405496" y="1887898"/>
                </a:cubicBezTo>
                <a:cubicBezTo>
                  <a:pt x="3399111" y="1887898"/>
                  <a:pt x="3401240" y="1902797"/>
                  <a:pt x="3394855" y="1894283"/>
                </a:cubicBezTo>
                <a:cubicBezTo>
                  <a:pt x="3394855" y="1885770"/>
                  <a:pt x="3403368" y="1883641"/>
                  <a:pt x="3414009" y="1881513"/>
                </a:cubicBezTo>
                <a:cubicBezTo>
                  <a:pt x="3414009" y="1868742"/>
                  <a:pt x="3407625" y="1881513"/>
                  <a:pt x="3401240" y="1875128"/>
                </a:cubicBezTo>
                <a:cubicBezTo>
                  <a:pt x="3418266" y="1864486"/>
                  <a:pt x="3420394" y="1843202"/>
                  <a:pt x="3426779" y="1830431"/>
                </a:cubicBezTo>
                <a:cubicBezTo>
                  <a:pt x="3428907" y="1836816"/>
                  <a:pt x="3422522" y="1834688"/>
                  <a:pt x="3424651" y="1841073"/>
                </a:cubicBezTo>
                <a:cubicBezTo>
                  <a:pt x="3431036" y="1836816"/>
                  <a:pt x="3428907" y="1845330"/>
                  <a:pt x="3437420" y="1843202"/>
                </a:cubicBezTo>
                <a:cubicBezTo>
                  <a:pt x="3435292" y="1836816"/>
                  <a:pt x="3435292" y="1830431"/>
                  <a:pt x="3437420" y="1826174"/>
                </a:cubicBezTo>
                <a:cubicBezTo>
                  <a:pt x="3439549" y="1824046"/>
                  <a:pt x="3441677" y="1819789"/>
                  <a:pt x="3445933" y="1817661"/>
                </a:cubicBezTo>
                <a:cubicBezTo>
                  <a:pt x="3452318" y="1811275"/>
                  <a:pt x="3460831" y="1804890"/>
                  <a:pt x="3465088" y="1798505"/>
                </a:cubicBezTo>
                <a:cubicBezTo>
                  <a:pt x="3465088" y="1802762"/>
                  <a:pt x="3467216" y="1804890"/>
                  <a:pt x="3473601" y="1802762"/>
                </a:cubicBezTo>
                <a:cubicBezTo>
                  <a:pt x="3471473" y="1796377"/>
                  <a:pt x="3469344" y="1787863"/>
                  <a:pt x="3473601" y="1783606"/>
                </a:cubicBezTo>
                <a:cubicBezTo>
                  <a:pt x="3473601" y="1785735"/>
                  <a:pt x="3475729" y="1787863"/>
                  <a:pt x="3477857" y="1787863"/>
                </a:cubicBezTo>
                <a:cubicBezTo>
                  <a:pt x="3482114" y="1772964"/>
                  <a:pt x="3499140" y="1766579"/>
                  <a:pt x="3499140" y="1749552"/>
                </a:cubicBezTo>
                <a:cubicBezTo>
                  <a:pt x="3499140" y="1753808"/>
                  <a:pt x="3501268" y="1755937"/>
                  <a:pt x="3505525" y="1755937"/>
                </a:cubicBezTo>
                <a:cubicBezTo>
                  <a:pt x="3514038" y="1736781"/>
                  <a:pt x="3516166" y="1741038"/>
                  <a:pt x="3533192" y="1730396"/>
                </a:cubicBezTo>
                <a:cubicBezTo>
                  <a:pt x="3533192" y="1736781"/>
                  <a:pt x="3535321" y="1738910"/>
                  <a:pt x="3539577" y="1738910"/>
                </a:cubicBezTo>
                <a:cubicBezTo>
                  <a:pt x="3535321" y="1728268"/>
                  <a:pt x="3545962" y="1738910"/>
                  <a:pt x="3545962" y="1730396"/>
                </a:cubicBezTo>
                <a:cubicBezTo>
                  <a:pt x="3545962" y="1724011"/>
                  <a:pt x="3543834" y="1721882"/>
                  <a:pt x="3541706" y="1719754"/>
                </a:cubicBezTo>
                <a:cubicBezTo>
                  <a:pt x="3545962" y="1717625"/>
                  <a:pt x="3550219" y="1717625"/>
                  <a:pt x="3550219" y="1713369"/>
                </a:cubicBezTo>
                <a:cubicBezTo>
                  <a:pt x="3550219" y="1711240"/>
                  <a:pt x="3543834" y="1713369"/>
                  <a:pt x="3541706" y="1709112"/>
                </a:cubicBezTo>
                <a:cubicBezTo>
                  <a:pt x="3552347" y="1704855"/>
                  <a:pt x="3550219" y="1709112"/>
                  <a:pt x="3558732" y="1700598"/>
                </a:cubicBezTo>
                <a:cubicBezTo>
                  <a:pt x="3554475" y="1700598"/>
                  <a:pt x="3548090" y="1702727"/>
                  <a:pt x="3550219" y="1696341"/>
                </a:cubicBezTo>
                <a:cubicBezTo>
                  <a:pt x="3569373" y="1696341"/>
                  <a:pt x="3580014" y="1668672"/>
                  <a:pt x="3588527" y="1687828"/>
                </a:cubicBezTo>
                <a:cubicBezTo>
                  <a:pt x="3597041" y="1685699"/>
                  <a:pt x="3594912" y="1672929"/>
                  <a:pt x="3601297" y="1668672"/>
                </a:cubicBezTo>
                <a:cubicBezTo>
                  <a:pt x="3603425" y="1672929"/>
                  <a:pt x="3601297" y="1675057"/>
                  <a:pt x="3605554" y="1675057"/>
                </a:cubicBezTo>
                <a:cubicBezTo>
                  <a:pt x="3607682" y="1666544"/>
                  <a:pt x="3618323" y="1675057"/>
                  <a:pt x="3620451" y="1666544"/>
                </a:cubicBezTo>
                <a:cubicBezTo>
                  <a:pt x="3616195" y="1658030"/>
                  <a:pt x="3607682" y="1658030"/>
                  <a:pt x="3603425" y="1651645"/>
                </a:cubicBezTo>
                <a:cubicBezTo>
                  <a:pt x="3614067" y="1655902"/>
                  <a:pt x="3628965" y="1647388"/>
                  <a:pt x="3620451" y="1636746"/>
                </a:cubicBezTo>
                <a:cubicBezTo>
                  <a:pt x="3660889" y="1606948"/>
                  <a:pt x="3692813" y="1570765"/>
                  <a:pt x="3731121" y="1536711"/>
                </a:cubicBezTo>
                <a:cubicBezTo>
                  <a:pt x="3733250" y="1545224"/>
                  <a:pt x="3722608" y="1540968"/>
                  <a:pt x="3722608" y="1547353"/>
                </a:cubicBezTo>
                <a:cubicBezTo>
                  <a:pt x="3726865" y="1551610"/>
                  <a:pt x="3720480" y="1555866"/>
                  <a:pt x="3728993" y="1557995"/>
                </a:cubicBezTo>
                <a:cubicBezTo>
                  <a:pt x="3728993" y="1553738"/>
                  <a:pt x="3733250" y="1555866"/>
                  <a:pt x="3733250" y="1551610"/>
                </a:cubicBezTo>
                <a:cubicBezTo>
                  <a:pt x="3731121" y="1549481"/>
                  <a:pt x="3728993" y="1547353"/>
                  <a:pt x="3728993" y="1543096"/>
                </a:cubicBezTo>
                <a:cubicBezTo>
                  <a:pt x="3735378" y="1538839"/>
                  <a:pt x="3735378" y="1547353"/>
                  <a:pt x="3739635" y="1547353"/>
                </a:cubicBezTo>
                <a:cubicBezTo>
                  <a:pt x="3741763" y="1545224"/>
                  <a:pt x="3746019" y="1543096"/>
                  <a:pt x="3748148" y="1538839"/>
                </a:cubicBezTo>
                <a:cubicBezTo>
                  <a:pt x="3746019" y="1536711"/>
                  <a:pt x="3743891" y="1534582"/>
                  <a:pt x="3741763" y="1532454"/>
                </a:cubicBezTo>
                <a:cubicBezTo>
                  <a:pt x="3731121" y="1534582"/>
                  <a:pt x="3726865" y="1530326"/>
                  <a:pt x="3720480" y="1528197"/>
                </a:cubicBezTo>
                <a:cubicBezTo>
                  <a:pt x="3724737" y="1528197"/>
                  <a:pt x="3722608" y="1521812"/>
                  <a:pt x="3731121" y="1521812"/>
                </a:cubicBezTo>
                <a:cubicBezTo>
                  <a:pt x="3731121" y="1526069"/>
                  <a:pt x="3728993" y="1532454"/>
                  <a:pt x="3737506" y="1530326"/>
                </a:cubicBezTo>
                <a:cubicBezTo>
                  <a:pt x="3741763" y="1517555"/>
                  <a:pt x="3763045" y="1519684"/>
                  <a:pt x="3760917" y="1502656"/>
                </a:cubicBezTo>
                <a:cubicBezTo>
                  <a:pt x="3769430" y="1504785"/>
                  <a:pt x="3771559" y="1502656"/>
                  <a:pt x="3765174" y="1498399"/>
                </a:cubicBezTo>
                <a:cubicBezTo>
                  <a:pt x="3773687" y="1498399"/>
                  <a:pt x="3775815" y="1494143"/>
                  <a:pt x="3780072" y="1492014"/>
                </a:cubicBezTo>
                <a:cubicBezTo>
                  <a:pt x="3780072" y="1500528"/>
                  <a:pt x="3773687" y="1502656"/>
                  <a:pt x="3773687" y="1511170"/>
                </a:cubicBezTo>
                <a:cubicBezTo>
                  <a:pt x="3790713" y="1511170"/>
                  <a:pt x="3786456" y="1494143"/>
                  <a:pt x="3797098" y="1487757"/>
                </a:cubicBezTo>
                <a:cubicBezTo>
                  <a:pt x="3803483" y="1496271"/>
                  <a:pt x="3807739" y="1481372"/>
                  <a:pt x="3811996" y="1481372"/>
                </a:cubicBezTo>
                <a:cubicBezTo>
                  <a:pt x="3816252" y="1485629"/>
                  <a:pt x="3816252" y="1498399"/>
                  <a:pt x="3822637" y="1500528"/>
                </a:cubicBezTo>
                <a:cubicBezTo>
                  <a:pt x="3820509" y="1487757"/>
                  <a:pt x="3829022" y="1485629"/>
                  <a:pt x="3833278" y="1479244"/>
                </a:cubicBezTo>
                <a:cubicBezTo>
                  <a:pt x="3829022" y="1468602"/>
                  <a:pt x="3829022" y="1472859"/>
                  <a:pt x="3824765" y="1464345"/>
                </a:cubicBezTo>
                <a:cubicBezTo>
                  <a:pt x="3835407" y="1466473"/>
                  <a:pt x="3833278" y="1464345"/>
                  <a:pt x="3843920" y="1462217"/>
                </a:cubicBezTo>
                <a:cubicBezTo>
                  <a:pt x="3846048" y="1470730"/>
                  <a:pt x="3848176" y="1470730"/>
                  <a:pt x="3854561" y="1477115"/>
                </a:cubicBezTo>
                <a:cubicBezTo>
                  <a:pt x="3852433" y="1481372"/>
                  <a:pt x="3843920" y="1481372"/>
                  <a:pt x="3846048" y="1492014"/>
                </a:cubicBezTo>
                <a:cubicBezTo>
                  <a:pt x="3826894" y="1496271"/>
                  <a:pt x="3824765" y="1513298"/>
                  <a:pt x="3809867" y="1523940"/>
                </a:cubicBezTo>
                <a:cubicBezTo>
                  <a:pt x="3816252" y="1540968"/>
                  <a:pt x="3794970" y="1538839"/>
                  <a:pt x="3792841" y="1549481"/>
                </a:cubicBezTo>
                <a:cubicBezTo>
                  <a:pt x="3794970" y="1549481"/>
                  <a:pt x="3799226" y="1549481"/>
                  <a:pt x="3799226" y="1553738"/>
                </a:cubicBezTo>
                <a:cubicBezTo>
                  <a:pt x="3790713" y="1551610"/>
                  <a:pt x="3794970" y="1560123"/>
                  <a:pt x="3784328" y="1557995"/>
                </a:cubicBezTo>
                <a:cubicBezTo>
                  <a:pt x="3782200" y="1555866"/>
                  <a:pt x="3780072" y="1549481"/>
                  <a:pt x="3773687" y="1549481"/>
                </a:cubicBezTo>
                <a:cubicBezTo>
                  <a:pt x="3773687" y="1551610"/>
                  <a:pt x="3771559" y="1553738"/>
                  <a:pt x="3771559" y="1555866"/>
                </a:cubicBezTo>
                <a:cubicBezTo>
                  <a:pt x="3771559" y="1566509"/>
                  <a:pt x="3782200" y="1562252"/>
                  <a:pt x="3782200" y="1572894"/>
                </a:cubicBezTo>
                <a:cubicBezTo>
                  <a:pt x="3773687" y="1575022"/>
                  <a:pt x="3771559" y="1575022"/>
                  <a:pt x="3773687" y="1585664"/>
                </a:cubicBezTo>
                <a:cubicBezTo>
                  <a:pt x="3771559" y="1585664"/>
                  <a:pt x="3767302" y="1585664"/>
                  <a:pt x="3765174" y="1583536"/>
                </a:cubicBezTo>
                <a:cubicBezTo>
                  <a:pt x="3765174" y="1587793"/>
                  <a:pt x="3767302" y="1596306"/>
                  <a:pt x="3763045" y="1598435"/>
                </a:cubicBezTo>
                <a:cubicBezTo>
                  <a:pt x="3752404" y="1589921"/>
                  <a:pt x="3767302" y="1583536"/>
                  <a:pt x="3769430" y="1577151"/>
                </a:cubicBezTo>
                <a:cubicBezTo>
                  <a:pt x="3765174" y="1575022"/>
                  <a:pt x="3767302" y="1566509"/>
                  <a:pt x="3758789" y="1570765"/>
                </a:cubicBezTo>
                <a:cubicBezTo>
                  <a:pt x="3758789" y="1579279"/>
                  <a:pt x="3750276" y="1583536"/>
                  <a:pt x="3750276" y="1592049"/>
                </a:cubicBezTo>
                <a:cubicBezTo>
                  <a:pt x="3743891" y="1596306"/>
                  <a:pt x="3739635" y="1587793"/>
                  <a:pt x="3741763" y="1600563"/>
                </a:cubicBezTo>
                <a:cubicBezTo>
                  <a:pt x="3735378" y="1600563"/>
                  <a:pt x="3735378" y="1596306"/>
                  <a:pt x="3728993" y="1598435"/>
                </a:cubicBezTo>
                <a:cubicBezTo>
                  <a:pt x="3731121" y="1604820"/>
                  <a:pt x="3728993" y="1606948"/>
                  <a:pt x="3728993" y="1611205"/>
                </a:cubicBezTo>
                <a:cubicBezTo>
                  <a:pt x="3724737" y="1613333"/>
                  <a:pt x="3716224" y="1604820"/>
                  <a:pt x="3714095" y="1613333"/>
                </a:cubicBezTo>
                <a:cubicBezTo>
                  <a:pt x="3720480" y="1615462"/>
                  <a:pt x="3728993" y="1615462"/>
                  <a:pt x="3728993" y="1626104"/>
                </a:cubicBezTo>
                <a:cubicBezTo>
                  <a:pt x="3714095" y="1617590"/>
                  <a:pt x="3720480" y="1630361"/>
                  <a:pt x="3707711" y="1623976"/>
                </a:cubicBezTo>
                <a:cubicBezTo>
                  <a:pt x="3711967" y="1634618"/>
                  <a:pt x="3707711" y="1632489"/>
                  <a:pt x="3707711" y="1641003"/>
                </a:cubicBezTo>
                <a:cubicBezTo>
                  <a:pt x="3711967" y="1641003"/>
                  <a:pt x="3716224" y="1626104"/>
                  <a:pt x="3722608" y="1632489"/>
                </a:cubicBezTo>
                <a:cubicBezTo>
                  <a:pt x="3718352" y="1643131"/>
                  <a:pt x="3707711" y="1645260"/>
                  <a:pt x="3701326" y="1653773"/>
                </a:cubicBezTo>
                <a:cubicBezTo>
                  <a:pt x="3711967" y="1660158"/>
                  <a:pt x="3688556" y="1670801"/>
                  <a:pt x="3686428" y="1681443"/>
                </a:cubicBezTo>
                <a:cubicBezTo>
                  <a:pt x="3697069" y="1679314"/>
                  <a:pt x="3716224" y="1662287"/>
                  <a:pt x="3724737" y="1677186"/>
                </a:cubicBezTo>
                <a:cubicBezTo>
                  <a:pt x="3726865" y="1677186"/>
                  <a:pt x="3726865" y="1672929"/>
                  <a:pt x="3726865" y="1668672"/>
                </a:cubicBezTo>
                <a:cubicBezTo>
                  <a:pt x="3722608" y="1668672"/>
                  <a:pt x="3720480" y="1666544"/>
                  <a:pt x="3720480" y="1664415"/>
                </a:cubicBezTo>
                <a:cubicBezTo>
                  <a:pt x="3733250" y="1658030"/>
                  <a:pt x="3714095" y="1649516"/>
                  <a:pt x="3724737" y="1643131"/>
                </a:cubicBezTo>
                <a:cubicBezTo>
                  <a:pt x="3724737" y="1649516"/>
                  <a:pt x="3724737" y="1653773"/>
                  <a:pt x="3731121" y="1653773"/>
                </a:cubicBezTo>
                <a:cubicBezTo>
                  <a:pt x="3733250" y="1653773"/>
                  <a:pt x="3735378" y="1651645"/>
                  <a:pt x="3737506" y="1649516"/>
                </a:cubicBezTo>
                <a:cubicBezTo>
                  <a:pt x="3735378" y="1645260"/>
                  <a:pt x="3735378" y="1643131"/>
                  <a:pt x="3735378" y="1641003"/>
                </a:cubicBezTo>
                <a:cubicBezTo>
                  <a:pt x="3741763" y="1638874"/>
                  <a:pt x="3743891" y="1634618"/>
                  <a:pt x="3752404" y="1634618"/>
                </a:cubicBezTo>
                <a:cubicBezTo>
                  <a:pt x="3756661" y="1645260"/>
                  <a:pt x="3748148" y="1643131"/>
                  <a:pt x="3748148" y="1651645"/>
                </a:cubicBezTo>
                <a:cubicBezTo>
                  <a:pt x="3754532" y="1651645"/>
                  <a:pt x="3756661" y="1649516"/>
                  <a:pt x="3758789" y="1645260"/>
                </a:cubicBezTo>
                <a:cubicBezTo>
                  <a:pt x="3756661" y="1641003"/>
                  <a:pt x="3756661" y="1636746"/>
                  <a:pt x="3756661" y="1632489"/>
                </a:cubicBezTo>
                <a:cubicBezTo>
                  <a:pt x="3752404" y="1634618"/>
                  <a:pt x="3750276" y="1634618"/>
                  <a:pt x="3748148" y="1630361"/>
                </a:cubicBezTo>
                <a:cubicBezTo>
                  <a:pt x="3758789" y="1626104"/>
                  <a:pt x="3765174" y="1617590"/>
                  <a:pt x="3771559" y="1609077"/>
                </a:cubicBezTo>
                <a:cubicBezTo>
                  <a:pt x="3758789" y="1579279"/>
                  <a:pt x="3805611" y="1581407"/>
                  <a:pt x="3805611" y="1560123"/>
                </a:cubicBezTo>
                <a:cubicBezTo>
                  <a:pt x="3807739" y="1566509"/>
                  <a:pt x="3809867" y="1570765"/>
                  <a:pt x="3814124" y="1572894"/>
                </a:cubicBezTo>
                <a:cubicBezTo>
                  <a:pt x="3801354" y="1577151"/>
                  <a:pt x="3782200" y="1581407"/>
                  <a:pt x="3788585" y="1594178"/>
                </a:cubicBezTo>
                <a:cubicBezTo>
                  <a:pt x="3777943" y="1594178"/>
                  <a:pt x="3775815" y="1600563"/>
                  <a:pt x="3773687" y="1604820"/>
                </a:cubicBezTo>
                <a:cubicBezTo>
                  <a:pt x="3780072" y="1609077"/>
                  <a:pt x="3782200" y="1598435"/>
                  <a:pt x="3788585" y="1606948"/>
                </a:cubicBezTo>
                <a:cubicBezTo>
                  <a:pt x="3782200" y="1592049"/>
                  <a:pt x="3807739" y="1600563"/>
                  <a:pt x="3794970" y="1587793"/>
                </a:cubicBezTo>
                <a:cubicBezTo>
                  <a:pt x="3811996" y="1587793"/>
                  <a:pt x="3809867" y="1577151"/>
                  <a:pt x="3820509" y="1572894"/>
                </a:cubicBezTo>
                <a:cubicBezTo>
                  <a:pt x="3820509" y="1579279"/>
                  <a:pt x="3818380" y="1581407"/>
                  <a:pt x="3824765" y="1583536"/>
                </a:cubicBezTo>
                <a:cubicBezTo>
                  <a:pt x="3824765" y="1577151"/>
                  <a:pt x="3833278" y="1581407"/>
                  <a:pt x="3835407" y="1581407"/>
                </a:cubicBezTo>
                <a:cubicBezTo>
                  <a:pt x="3826894" y="1577151"/>
                  <a:pt x="3839663" y="1577151"/>
                  <a:pt x="3835407" y="1566509"/>
                </a:cubicBezTo>
                <a:cubicBezTo>
                  <a:pt x="3831150" y="1570765"/>
                  <a:pt x="3829022" y="1570765"/>
                  <a:pt x="3826894" y="1564380"/>
                </a:cubicBezTo>
                <a:cubicBezTo>
                  <a:pt x="3835407" y="1562252"/>
                  <a:pt x="3835407" y="1551610"/>
                  <a:pt x="3848176" y="1553738"/>
                </a:cubicBezTo>
                <a:cubicBezTo>
                  <a:pt x="3848176" y="1557995"/>
                  <a:pt x="3848176" y="1562252"/>
                  <a:pt x="3852433" y="1562252"/>
                </a:cubicBezTo>
                <a:cubicBezTo>
                  <a:pt x="3858818" y="1555866"/>
                  <a:pt x="3850305" y="1551610"/>
                  <a:pt x="3854561" y="1543096"/>
                </a:cubicBezTo>
                <a:cubicBezTo>
                  <a:pt x="3869459" y="1547353"/>
                  <a:pt x="3867331" y="1534582"/>
                  <a:pt x="3882229" y="1538839"/>
                </a:cubicBezTo>
                <a:cubicBezTo>
                  <a:pt x="3884357" y="1530326"/>
                  <a:pt x="3897126" y="1528197"/>
                  <a:pt x="3901383" y="1523940"/>
                </a:cubicBezTo>
                <a:cubicBezTo>
                  <a:pt x="3901383" y="1528197"/>
                  <a:pt x="3905640" y="1532454"/>
                  <a:pt x="3907768" y="1532454"/>
                </a:cubicBezTo>
                <a:cubicBezTo>
                  <a:pt x="3912024" y="1528197"/>
                  <a:pt x="3929050" y="1526069"/>
                  <a:pt x="3916281" y="1521812"/>
                </a:cubicBezTo>
                <a:cubicBezTo>
                  <a:pt x="3924794" y="1515427"/>
                  <a:pt x="3922666" y="1523940"/>
                  <a:pt x="3929050" y="1523940"/>
                </a:cubicBezTo>
                <a:cubicBezTo>
                  <a:pt x="3926922" y="1517555"/>
                  <a:pt x="3937564" y="1521812"/>
                  <a:pt x="3937564" y="1515427"/>
                </a:cubicBezTo>
                <a:cubicBezTo>
                  <a:pt x="3931179" y="1509041"/>
                  <a:pt x="3933307" y="1515427"/>
                  <a:pt x="3924794" y="1517555"/>
                </a:cubicBezTo>
                <a:cubicBezTo>
                  <a:pt x="3920537" y="1513298"/>
                  <a:pt x="3926922" y="1513298"/>
                  <a:pt x="3924794" y="1504785"/>
                </a:cubicBezTo>
                <a:cubicBezTo>
                  <a:pt x="3931179" y="1504785"/>
                  <a:pt x="3933307" y="1502656"/>
                  <a:pt x="3931179" y="1496271"/>
                </a:cubicBezTo>
                <a:cubicBezTo>
                  <a:pt x="3937564" y="1500528"/>
                  <a:pt x="3943948" y="1487757"/>
                  <a:pt x="3946077" y="1498399"/>
                </a:cubicBezTo>
                <a:cubicBezTo>
                  <a:pt x="3943948" y="1500528"/>
                  <a:pt x="3931179" y="1496271"/>
                  <a:pt x="3935435" y="1511170"/>
                </a:cubicBezTo>
                <a:cubicBezTo>
                  <a:pt x="3946077" y="1504785"/>
                  <a:pt x="3946077" y="1511170"/>
                  <a:pt x="3956718" y="1513298"/>
                </a:cubicBezTo>
                <a:cubicBezTo>
                  <a:pt x="3952461" y="1500528"/>
                  <a:pt x="3971616" y="1504785"/>
                  <a:pt x="3971616" y="1494143"/>
                </a:cubicBezTo>
                <a:cubicBezTo>
                  <a:pt x="3973744" y="1502656"/>
                  <a:pt x="3967359" y="1502656"/>
                  <a:pt x="3971616" y="1511170"/>
                </a:cubicBezTo>
                <a:cubicBezTo>
                  <a:pt x="3958846" y="1511170"/>
                  <a:pt x="3956718" y="1517555"/>
                  <a:pt x="3954590" y="1523940"/>
                </a:cubicBezTo>
                <a:cubicBezTo>
                  <a:pt x="3956718" y="1523940"/>
                  <a:pt x="3960975" y="1526069"/>
                  <a:pt x="3956718" y="1528197"/>
                </a:cubicBezTo>
                <a:cubicBezTo>
                  <a:pt x="3950333" y="1526069"/>
                  <a:pt x="3943948" y="1545224"/>
                  <a:pt x="3943948" y="1555866"/>
                </a:cubicBezTo>
                <a:cubicBezTo>
                  <a:pt x="3937564" y="1557995"/>
                  <a:pt x="3937564" y="1551610"/>
                  <a:pt x="3931179" y="1553738"/>
                </a:cubicBezTo>
                <a:cubicBezTo>
                  <a:pt x="3931179" y="1564380"/>
                  <a:pt x="3922666" y="1575022"/>
                  <a:pt x="3916281" y="1572894"/>
                </a:cubicBezTo>
                <a:cubicBezTo>
                  <a:pt x="3909896" y="1562252"/>
                  <a:pt x="3924794" y="1568637"/>
                  <a:pt x="3924794" y="1562252"/>
                </a:cubicBezTo>
                <a:cubicBezTo>
                  <a:pt x="3918409" y="1560123"/>
                  <a:pt x="3922666" y="1545224"/>
                  <a:pt x="3914153" y="1547353"/>
                </a:cubicBezTo>
                <a:cubicBezTo>
                  <a:pt x="3909896" y="1551610"/>
                  <a:pt x="3916281" y="1551610"/>
                  <a:pt x="3916281" y="1560123"/>
                </a:cubicBezTo>
                <a:cubicBezTo>
                  <a:pt x="3907768" y="1560123"/>
                  <a:pt x="3909896" y="1568637"/>
                  <a:pt x="3905640" y="1570765"/>
                </a:cubicBezTo>
                <a:cubicBezTo>
                  <a:pt x="3897126" y="1575022"/>
                  <a:pt x="3901383" y="1562252"/>
                  <a:pt x="3894998" y="1566509"/>
                </a:cubicBezTo>
                <a:cubicBezTo>
                  <a:pt x="3901383" y="1572894"/>
                  <a:pt x="3897126" y="1583536"/>
                  <a:pt x="3892870" y="1585664"/>
                </a:cubicBezTo>
                <a:cubicBezTo>
                  <a:pt x="3899255" y="1592049"/>
                  <a:pt x="3899255" y="1594178"/>
                  <a:pt x="3901383" y="1600563"/>
                </a:cubicBezTo>
                <a:cubicBezTo>
                  <a:pt x="3890742" y="1604820"/>
                  <a:pt x="3890742" y="1617590"/>
                  <a:pt x="3877972" y="1619719"/>
                </a:cubicBezTo>
                <a:cubicBezTo>
                  <a:pt x="3875844" y="1615462"/>
                  <a:pt x="3884357" y="1611205"/>
                  <a:pt x="3877972" y="1611205"/>
                </a:cubicBezTo>
                <a:cubicBezTo>
                  <a:pt x="3875844" y="1621847"/>
                  <a:pt x="3867331" y="1613333"/>
                  <a:pt x="3865202" y="1626104"/>
                </a:cubicBezTo>
                <a:cubicBezTo>
                  <a:pt x="3858818" y="1623976"/>
                  <a:pt x="3843920" y="1630361"/>
                  <a:pt x="3843920" y="1638874"/>
                </a:cubicBezTo>
                <a:cubicBezTo>
                  <a:pt x="3835407" y="1641003"/>
                  <a:pt x="3837535" y="1630361"/>
                  <a:pt x="3826894" y="1632489"/>
                </a:cubicBezTo>
                <a:cubicBezTo>
                  <a:pt x="3833278" y="1641003"/>
                  <a:pt x="3822637" y="1645260"/>
                  <a:pt x="3829022" y="1651645"/>
                </a:cubicBezTo>
                <a:cubicBezTo>
                  <a:pt x="3822637" y="1651645"/>
                  <a:pt x="3824765" y="1658030"/>
                  <a:pt x="3820509" y="1658030"/>
                </a:cubicBezTo>
                <a:cubicBezTo>
                  <a:pt x="3818380" y="1653773"/>
                  <a:pt x="3818380" y="1649516"/>
                  <a:pt x="3814124" y="1651645"/>
                </a:cubicBezTo>
                <a:cubicBezTo>
                  <a:pt x="3816252" y="1655902"/>
                  <a:pt x="3811996" y="1655902"/>
                  <a:pt x="3814124" y="1660158"/>
                </a:cubicBezTo>
                <a:cubicBezTo>
                  <a:pt x="3805611" y="1662287"/>
                  <a:pt x="3805611" y="1653773"/>
                  <a:pt x="3799226" y="1653773"/>
                </a:cubicBezTo>
                <a:cubicBezTo>
                  <a:pt x="3805611" y="1666544"/>
                  <a:pt x="3794970" y="1666544"/>
                  <a:pt x="3792841" y="1672929"/>
                </a:cubicBezTo>
                <a:cubicBezTo>
                  <a:pt x="3801354" y="1670801"/>
                  <a:pt x="3805611" y="1668672"/>
                  <a:pt x="3811996" y="1664415"/>
                </a:cubicBezTo>
                <a:cubicBezTo>
                  <a:pt x="3809867" y="1677186"/>
                  <a:pt x="3790713" y="1677186"/>
                  <a:pt x="3788585" y="1689956"/>
                </a:cubicBezTo>
                <a:cubicBezTo>
                  <a:pt x="3801354" y="1683571"/>
                  <a:pt x="3816252" y="1679314"/>
                  <a:pt x="3824765" y="1666544"/>
                </a:cubicBezTo>
                <a:cubicBezTo>
                  <a:pt x="3820509" y="1666544"/>
                  <a:pt x="3816252" y="1668672"/>
                  <a:pt x="3816252" y="1662287"/>
                </a:cubicBezTo>
                <a:cubicBezTo>
                  <a:pt x="3824765" y="1662287"/>
                  <a:pt x="3822637" y="1664415"/>
                  <a:pt x="3831150" y="1662287"/>
                </a:cubicBezTo>
                <a:cubicBezTo>
                  <a:pt x="3833278" y="1664415"/>
                  <a:pt x="3833278" y="1670801"/>
                  <a:pt x="3837535" y="1672929"/>
                </a:cubicBezTo>
                <a:cubicBezTo>
                  <a:pt x="3818380" y="1677186"/>
                  <a:pt x="3801354" y="1685699"/>
                  <a:pt x="3807739" y="1700598"/>
                </a:cubicBezTo>
                <a:cubicBezTo>
                  <a:pt x="3805611" y="1696341"/>
                  <a:pt x="3794970" y="1700598"/>
                  <a:pt x="3799226" y="1706983"/>
                </a:cubicBezTo>
                <a:cubicBezTo>
                  <a:pt x="3792841" y="1709112"/>
                  <a:pt x="3794970" y="1698470"/>
                  <a:pt x="3788585" y="1696341"/>
                </a:cubicBezTo>
                <a:cubicBezTo>
                  <a:pt x="3788585" y="1702727"/>
                  <a:pt x="3782200" y="1702727"/>
                  <a:pt x="3782200" y="1706983"/>
                </a:cubicBezTo>
                <a:cubicBezTo>
                  <a:pt x="3784328" y="1706983"/>
                  <a:pt x="3792841" y="1698470"/>
                  <a:pt x="3792841" y="1709112"/>
                </a:cubicBezTo>
                <a:cubicBezTo>
                  <a:pt x="3797098" y="1715497"/>
                  <a:pt x="3782200" y="1706983"/>
                  <a:pt x="3784328" y="1713369"/>
                </a:cubicBezTo>
                <a:cubicBezTo>
                  <a:pt x="3790713" y="1721882"/>
                  <a:pt x="3790713" y="1719754"/>
                  <a:pt x="3786456" y="1730396"/>
                </a:cubicBezTo>
                <a:cubicBezTo>
                  <a:pt x="3794970" y="1728268"/>
                  <a:pt x="3794970" y="1732524"/>
                  <a:pt x="3797098" y="1736781"/>
                </a:cubicBezTo>
                <a:cubicBezTo>
                  <a:pt x="3786456" y="1736781"/>
                  <a:pt x="3797098" y="1747423"/>
                  <a:pt x="3797098" y="1749552"/>
                </a:cubicBezTo>
                <a:cubicBezTo>
                  <a:pt x="3788585" y="1751680"/>
                  <a:pt x="3792841" y="1738910"/>
                  <a:pt x="3784328" y="1738910"/>
                </a:cubicBezTo>
                <a:cubicBezTo>
                  <a:pt x="3782200" y="1747423"/>
                  <a:pt x="3777943" y="1751680"/>
                  <a:pt x="3771559" y="1755937"/>
                </a:cubicBezTo>
                <a:cubicBezTo>
                  <a:pt x="3771559" y="1749552"/>
                  <a:pt x="3775815" y="1747423"/>
                  <a:pt x="3767302" y="1747423"/>
                </a:cubicBezTo>
                <a:cubicBezTo>
                  <a:pt x="3763045" y="1751680"/>
                  <a:pt x="3760917" y="1745295"/>
                  <a:pt x="3754532" y="1747423"/>
                </a:cubicBezTo>
                <a:cubicBezTo>
                  <a:pt x="3760917" y="1753808"/>
                  <a:pt x="3750276" y="1753808"/>
                  <a:pt x="3741763" y="1753808"/>
                </a:cubicBezTo>
                <a:cubicBezTo>
                  <a:pt x="3741763" y="1762322"/>
                  <a:pt x="3739635" y="1766579"/>
                  <a:pt x="3746019" y="1772964"/>
                </a:cubicBezTo>
                <a:cubicBezTo>
                  <a:pt x="3737506" y="1775092"/>
                  <a:pt x="3733250" y="1770836"/>
                  <a:pt x="3728993" y="1764450"/>
                </a:cubicBezTo>
                <a:cubicBezTo>
                  <a:pt x="3733250" y="1775092"/>
                  <a:pt x="3718352" y="1777221"/>
                  <a:pt x="3724737" y="1785735"/>
                </a:cubicBezTo>
                <a:cubicBezTo>
                  <a:pt x="3722608" y="1787863"/>
                  <a:pt x="3714095" y="1783606"/>
                  <a:pt x="3714095" y="1787863"/>
                </a:cubicBezTo>
                <a:cubicBezTo>
                  <a:pt x="3722608" y="1794248"/>
                  <a:pt x="3726865" y="1792120"/>
                  <a:pt x="3733250" y="1787863"/>
                </a:cubicBezTo>
                <a:cubicBezTo>
                  <a:pt x="3739635" y="1783606"/>
                  <a:pt x="3743891" y="1779349"/>
                  <a:pt x="3750276" y="1783606"/>
                </a:cubicBezTo>
                <a:cubicBezTo>
                  <a:pt x="3743891" y="1787863"/>
                  <a:pt x="3735378" y="1789991"/>
                  <a:pt x="3728993" y="1794248"/>
                </a:cubicBezTo>
                <a:cubicBezTo>
                  <a:pt x="3746019" y="1802762"/>
                  <a:pt x="3743891" y="1815532"/>
                  <a:pt x="3756661" y="1824046"/>
                </a:cubicBezTo>
                <a:cubicBezTo>
                  <a:pt x="3743891" y="1821917"/>
                  <a:pt x="3743891" y="1841073"/>
                  <a:pt x="3735378" y="1851715"/>
                </a:cubicBezTo>
                <a:cubicBezTo>
                  <a:pt x="3735378" y="1845330"/>
                  <a:pt x="3731121" y="1843202"/>
                  <a:pt x="3733250" y="1832560"/>
                </a:cubicBezTo>
                <a:cubicBezTo>
                  <a:pt x="3724737" y="1834688"/>
                  <a:pt x="3716224" y="1836816"/>
                  <a:pt x="3709839" y="1841073"/>
                </a:cubicBezTo>
                <a:cubicBezTo>
                  <a:pt x="3705582" y="1843202"/>
                  <a:pt x="3701326" y="1849587"/>
                  <a:pt x="3701326" y="1855972"/>
                </a:cubicBezTo>
                <a:cubicBezTo>
                  <a:pt x="3680043" y="1855972"/>
                  <a:pt x="3686428" y="1877256"/>
                  <a:pt x="3665145" y="1872999"/>
                </a:cubicBezTo>
                <a:cubicBezTo>
                  <a:pt x="3667273" y="1879384"/>
                  <a:pt x="3660889" y="1877256"/>
                  <a:pt x="3663017" y="1881513"/>
                </a:cubicBezTo>
                <a:cubicBezTo>
                  <a:pt x="3658760" y="1881513"/>
                  <a:pt x="3654504" y="1881513"/>
                  <a:pt x="3652376" y="1881513"/>
                </a:cubicBezTo>
                <a:cubicBezTo>
                  <a:pt x="3650247" y="1892155"/>
                  <a:pt x="3643862" y="1896412"/>
                  <a:pt x="3635349" y="1898540"/>
                </a:cubicBezTo>
                <a:cubicBezTo>
                  <a:pt x="3628965" y="1902797"/>
                  <a:pt x="3620451" y="1904925"/>
                  <a:pt x="3618323" y="1909182"/>
                </a:cubicBezTo>
                <a:cubicBezTo>
                  <a:pt x="3620451" y="1909182"/>
                  <a:pt x="3624708" y="1909182"/>
                  <a:pt x="3624708" y="1911311"/>
                </a:cubicBezTo>
                <a:cubicBezTo>
                  <a:pt x="3622580" y="1913439"/>
                  <a:pt x="3626836" y="1921953"/>
                  <a:pt x="3620451" y="1917696"/>
                </a:cubicBezTo>
                <a:cubicBezTo>
                  <a:pt x="3624708" y="1917696"/>
                  <a:pt x="3618323" y="1911311"/>
                  <a:pt x="3614067" y="1913439"/>
                </a:cubicBezTo>
                <a:cubicBezTo>
                  <a:pt x="3614067" y="1917696"/>
                  <a:pt x="3599169" y="1926209"/>
                  <a:pt x="3597041" y="1930466"/>
                </a:cubicBezTo>
                <a:cubicBezTo>
                  <a:pt x="3597041" y="1924081"/>
                  <a:pt x="3601297" y="1919824"/>
                  <a:pt x="3594912" y="1917696"/>
                </a:cubicBezTo>
                <a:cubicBezTo>
                  <a:pt x="3594912" y="1917696"/>
                  <a:pt x="3592784" y="1919824"/>
                  <a:pt x="3590656" y="1919824"/>
                </a:cubicBezTo>
                <a:cubicBezTo>
                  <a:pt x="3599169" y="1934723"/>
                  <a:pt x="3601297" y="1951750"/>
                  <a:pt x="3601297" y="1968778"/>
                </a:cubicBezTo>
                <a:cubicBezTo>
                  <a:pt x="3594912" y="1966649"/>
                  <a:pt x="3599169" y="1962392"/>
                  <a:pt x="3592784" y="1960264"/>
                </a:cubicBezTo>
                <a:cubicBezTo>
                  <a:pt x="3584271" y="1962392"/>
                  <a:pt x="3597041" y="1975163"/>
                  <a:pt x="3588527" y="1979420"/>
                </a:cubicBezTo>
                <a:cubicBezTo>
                  <a:pt x="3603425" y="1992190"/>
                  <a:pt x="3597041" y="2007089"/>
                  <a:pt x="3590656" y="2019859"/>
                </a:cubicBezTo>
                <a:cubicBezTo>
                  <a:pt x="3592784" y="2017731"/>
                  <a:pt x="3597041" y="2015603"/>
                  <a:pt x="3599169" y="2011346"/>
                </a:cubicBezTo>
                <a:cubicBezTo>
                  <a:pt x="3599169" y="2019859"/>
                  <a:pt x="3609810" y="2021988"/>
                  <a:pt x="3614067" y="2017731"/>
                </a:cubicBezTo>
                <a:cubicBezTo>
                  <a:pt x="3618323" y="2024116"/>
                  <a:pt x="3603425" y="2019859"/>
                  <a:pt x="3607682" y="2028373"/>
                </a:cubicBezTo>
                <a:cubicBezTo>
                  <a:pt x="3616195" y="2030501"/>
                  <a:pt x="3626836" y="2026245"/>
                  <a:pt x="3622580" y="2011346"/>
                </a:cubicBezTo>
                <a:cubicBezTo>
                  <a:pt x="3611938" y="2011346"/>
                  <a:pt x="3614067" y="2011346"/>
                  <a:pt x="3611938" y="2004961"/>
                </a:cubicBezTo>
                <a:cubicBezTo>
                  <a:pt x="3603425" y="2009217"/>
                  <a:pt x="3616195" y="2015603"/>
                  <a:pt x="3605554" y="2017731"/>
                </a:cubicBezTo>
                <a:cubicBezTo>
                  <a:pt x="3603425" y="2013474"/>
                  <a:pt x="3607682" y="2011346"/>
                  <a:pt x="3603425" y="2004961"/>
                </a:cubicBezTo>
                <a:cubicBezTo>
                  <a:pt x="3614067" y="1994319"/>
                  <a:pt x="3633221" y="1983676"/>
                  <a:pt x="3628965" y="1968778"/>
                </a:cubicBezTo>
                <a:cubicBezTo>
                  <a:pt x="3635349" y="1966649"/>
                  <a:pt x="3637478" y="1973034"/>
                  <a:pt x="3643862" y="1968778"/>
                </a:cubicBezTo>
                <a:cubicBezTo>
                  <a:pt x="3643862" y="1966649"/>
                  <a:pt x="3645991" y="1966649"/>
                  <a:pt x="3645991" y="1964521"/>
                </a:cubicBezTo>
                <a:cubicBezTo>
                  <a:pt x="3645991" y="1960264"/>
                  <a:pt x="3635349" y="1958136"/>
                  <a:pt x="3643862" y="1956007"/>
                </a:cubicBezTo>
                <a:cubicBezTo>
                  <a:pt x="3654504" y="1956007"/>
                  <a:pt x="3671530" y="1943237"/>
                  <a:pt x="3663017" y="1932595"/>
                </a:cubicBezTo>
                <a:cubicBezTo>
                  <a:pt x="3669402" y="1928338"/>
                  <a:pt x="3667273" y="1938980"/>
                  <a:pt x="3671530" y="1938980"/>
                </a:cubicBezTo>
                <a:cubicBezTo>
                  <a:pt x="3671530" y="1934723"/>
                  <a:pt x="3675786" y="1936852"/>
                  <a:pt x="3680043" y="1936852"/>
                </a:cubicBezTo>
                <a:cubicBezTo>
                  <a:pt x="3675786" y="1930466"/>
                  <a:pt x="3680043" y="1930466"/>
                  <a:pt x="3686428" y="1930466"/>
                </a:cubicBezTo>
                <a:cubicBezTo>
                  <a:pt x="3684300" y="1928338"/>
                  <a:pt x="3682171" y="1928338"/>
                  <a:pt x="3682171" y="1924081"/>
                </a:cubicBezTo>
                <a:cubicBezTo>
                  <a:pt x="3688556" y="1924081"/>
                  <a:pt x="3686428" y="1919824"/>
                  <a:pt x="3694941" y="1919824"/>
                </a:cubicBezTo>
                <a:cubicBezTo>
                  <a:pt x="3694941" y="1924081"/>
                  <a:pt x="3697069" y="1926209"/>
                  <a:pt x="3701326" y="1926209"/>
                </a:cubicBezTo>
                <a:cubicBezTo>
                  <a:pt x="3701326" y="1924081"/>
                  <a:pt x="3701326" y="1921953"/>
                  <a:pt x="3703454" y="1917696"/>
                </a:cubicBezTo>
                <a:cubicBezTo>
                  <a:pt x="3697069" y="1917696"/>
                  <a:pt x="3699197" y="1919824"/>
                  <a:pt x="3694941" y="1919824"/>
                </a:cubicBezTo>
                <a:cubicBezTo>
                  <a:pt x="3694941" y="1915567"/>
                  <a:pt x="3699197" y="1911311"/>
                  <a:pt x="3697069" y="1907054"/>
                </a:cubicBezTo>
                <a:cubicBezTo>
                  <a:pt x="3703454" y="1917696"/>
                  <a:pt x="3705582" y="1900669"/>
                  <a:pt x="3714095" y="1907054"/>
                </a:cubicBezTo>
                <a:cubicBezTo>
                  <a:pt x="3716224" y="1900669"/>
                  <a:pt x="3720480" y="1894283"/>
                  <a:pt x="3726865" y="1890027"/>
                </a:cubicBezTo>
                <a:cubicBezTo>
                  <a:pt x="3731121" y="1885770"/>
                  <a:pt x="3739635" y="1883641"/>
                  <a:pt x="3748148" y="1881513"/>
                </a:cubicBezTo>
                <a:cubicBezTo>
                  <a:pt x="3746019" y="1872999"/>
                  <a:pt x="3748148" y="1875128"/>
                  <a:pt x="3754532" y="1877256"/>
                </a:cubicBezTo>
                <a:cubicBezTo>
                  <a:pt x="3756661" y="1866614"/>
                  <a:pt x="3765174" y="1853844"/>
                  <a:pt x="3777943" y="1858100"/>
                </a:cubicBezTo>
                <a:cubicBezTo>
                  <a:pt x="3771559" y="1845330"/>
                  <a:pt x="3794970" y="1843202"/>
                  <a:pt x="3799226" y="1845330"/>
                </a:cubicBezTo>
                <a:cubicBezTo>
                  <a:pt x="3799226" y="1847458"/>
                  <a:pt x="3794970" y="1853844"/>
                  <a:pt x="3799226" y="1853844"/>
                </a:cubicBezTo>
                <a:cubicBezTo>
                  <a:pt x="3803483" y="1851715"/>
                  <a:pt x="3805611" y="1849587"/>
                  <a:pt x="3805611" y="1843202"/>
                </a:cubicBezTo>
                <a:cubicBezTo>
                  <a:pt x="3803483" y="1843202"/>
                  <a:pt x="3801354" y="1843202"/>
                  <a:pt x="3801354" y="1838945"/>
                </a:cubicBezTo>
                <a:cubicBezTo>
                  <a:pt x="3807739" y="1836816"/>
                  <a:pt x="3807739" y="1828303"/>
                  <a:pt x="3811996" y="1824046"/>
                </a:cubicBezTo>
                <a:cubicBezTo>
                  <a:pt x="3809867" y="1843202"/>
                  <a:pt x="3820509" y="1851715"/>
                  <a:pt x="3805611" y="1853844"/>
                </a:cubicBezTo>
                <a:cubicBezTo>
                  <a:pt x="3805611" y="1862357"/>
                  <a:pt x="3797098" y="1866614"/>
                  <a:pt x="3797098" y="1875128"/>
                </a:cubicBezTo>
                <a:cubicBezTo>
                  <a:pt x="3790713" y="1875128"/>
                  <a:pt x="3786456" y="1870871"/>
                  <a:pt x="3782200" y="1875128"/>
                </a:cubicBezTo>
                <a:cubicBezTo>
                  <a:pt x="3780072" y="1870871"/>
                  <a:pt x="3788585" y="1866614"/>
                  <a:pt x="3782200" y="1866614"/>
                </a:cubicBezTo>
                <a:cubicBezTo>
                  <a:pt x="3777943" y="1870871"/>
                  <a:pt x="3771559" y="1877256"/>
                  <a:pt x="3769430" y="1883641"/>
                </a:cubicBezTo>
                <a:cubicBezTo>
                  <a:pt x="3767302" y="1887898"/>
                  <a:pt x="3765174" y="1894283"/>
                  <a:pt x="3769430" y="1900669"/>
                </a:cubicBezTo>
                <a:cubicBezTo>
                  <a:pt x="3760917" y="1900669"/>
                  <a:pt x="3760917" y="1892155"/>
                  <a:pt x="3754532" y="1894283"/>
                </a:cubicBezTo>
                <a:cubicBezTo>
                  <a:pt x="3758789" y="1907054"/>
                  <a:pt x="3741763" y="1907054"/>
                  <a:pt x="3739635" y="1911311"/>
                </a:cubicBezTo>
                <a:cubicBezTo>
                  <a:pt x="3741763" y="1907054"/>
                  <a:pt x="3741763" y="1902797"/>
                  <a:pt x="3741763" y="1898540"/>
                </a:cubicBezTo>
                <a:cubicBezTo>
                  <a:pt x="3750276" y="1900669"/>
                  <a:pt x="3756661" y="1890027"/>
                  <a:pt x="3750276" y="1885770"/>
                </a:cubicBezTo>
                <a:cubicBezTo>
                  <a:pt x="3737506" y="1887898"/>
                  <a:pt x="3739635" y="1898540"/>
                  <a:pt x="3728993" y="1900669"/>
                </a:cubicBezTo>
                <a:cubicBezTo>
                  <a:pt x="3728993" y="1902797"/>
                  <a:pt x="3728993" y="1904925"/>
                  <a:pt x="3728993" y="1907054"/>
                </a:cubicBezTo>
                <a:cubicBezTo>
                  <a:pt x="3735378" y="1909182"/>
                  <a:pt x="3737506" y="1900669"/>
                  <a:pt x="3739635" y="1907054"/>
                </a:cubicBezTo>
                <a:cubicBezTo>
                  <a:pt x="3733250" y="1904925"/>
                  <a:pt x="3739635" y="1913439"/>
                  <a:pt x="3739635" y="1917696"/>
                </a:cubicBezTo>
                <a:cubicBezTo>
                  <a:pt x="3722608" y="1915567"/>
                  <a:pt x="3741763" y="1932595"/>
                  <a:pt x="3731121" y="1936852"/>
                </a:cubicBezTo>
                <a:cubicBezTo>
                  <a:pt x="3726865" y="1932595"/>
                  <a:pt x="3731121" y="1926209"/>
                  <a:pt x="3726865" y="1926209"/>
                </a:cubicBezTo>
                <a:cubicBezTo>
                  <a:pt x="3722608" y="1932595"/>
                  <a:pt x="3716224" y="1936852"/>
                  <a:pt x="3711967" y="1945365"/>
                </a:cubicBezTo>
                <a:cubicBezTo>
                  <a:pt x="3707711" y="1947494"/>
                  <a:pt x="3705582" y="1941108"/>
                  <a:pt x="3701326" y="1943237"/>
                </a:cubicBezTo>
                <a:cubicBezTo>
                  <a:pt x="3701326" y="1947494"/>
                  <a:pt x="3701326" y="1953879"/>
                  <a:pt x="3701326" y="1956007"/>
                </a:cubicBezTo>
                <a:cubicBezTo>
                  <a:pt x="3694941" y="1953879"/>
                  <a:pt x="3694941" y="1943237"/>
                  <a:pt x="3688556" y="1941108"/>
                </a:cubicBezTo>
                <a:cubicBezTo>
                  <a:pt x="3684300" y="1938980"/>
                  <a:pt x="3686428" y="1945365"/>
                  <a:pt x="3682171" y="1945365"/>
                </a:cubicBezTo>
                <a:cubicBezTo>
                  <a:pt x="3692813" y="1949622"/>
                  <a:pt x="3684300" y="1956007"/>
                  <a:pt x="3682171" y="1956007"/>
                </a:cubicBezTo>
                <a:cubicBezTo>
                  <a:pt x="3690684" y="1960264"/>
                  <a:pt x="3684300" y="1962392"/>
                  <a:pt x="3688556" y="1964521"/>
                </a:cubicBezTo>
                <a:cubicBezTo>
                  <a:pt x="3690684" y="1966649"/>
                  <a:pt x="3690684" y="1966649"/>
                  <a:pt x="3690684" y="1966649"/>
                </a:cubicBezTo>
                <a:cubicBezTo>
                  <a:pt x="3684300" y="1968778"/>
                  <a:pt x="3684300" y="1960264"/>
                  <a:pt x="3677915" y="1962392"/>
                </a:cubicBezTo>
                <a:cubicBezTo>
                  <a:pt x="3673658" y="1962392"/>
                  <a:pt x="3675786" y="1968778"/>
                  <a:pt x="3677915" y="1973034"/>
                </a:cubicBezTo>
                <a:cubicBezTo>
                  <a:pt x="3677915" y="1973034"/>
                  <a:pt x="3677915" y="1975163"/>
                  <a:pt x="3677915" y="1975163"/>
                </a:cubicBezTo>
                <a:cubicBezTo>
                  <a:pt x="3680043" y="1977291"/>
                  <a:pt x="3680043" y="1977291"/>
                  <a:pt x="3680043" y="1979420"/>
                </a:cubicBezTo>
                <a:cubicBezTo>
                  <a:pt x="3680043" y="1979420"/>
                  <a:pt x="3677915" y="1981548"/>
                  <a:pt x="3675786" y="1981548"/>
                </a:cubicBezTo>
                <a:cubicBezTo>
                  <a:pt x="3675786" y="1977291"/>
                  <a:pt x="3673658" y="1973034"/>
                  <a:pt x="3669402" y="1973034"/>
                </a:cubicBezTo>
                <a:cubicBezTo>
                  <a:pt x="3654504" y="1979420"/>
                  <a:pt x="3669402" y="1996447"/>
                  <a:pt x="3669402" y="2000704"/>
                </a:cubicBezTo>
                <a:cubicBezTo>
                  <a:pt x="3667273" y="1996447"/>
                  <a:pt x="3663017" y="1998575"/>
                  <a:pt x="3658760" y="1996447"/>
                </a:cubicBezTo>
                <a:cubicBezTo>
                  <a:pt x="3656632" y="1990062"/>
                  <a:pt x="3660889" y="1979420"/>
                  <a:pt x="3656632" y="1977291"/>
                </a:cubicBezTo>
                <a:cubicBezTo>
                  <a:pt x="3641734" y="1985805"/>
                  <a:pt x="3656632" y="1994319"/>
                  <a:pt x="3652376" y="2007089"/>
                </a:cubicBezTo>
                <a:cubicBezTo>
                  <a:pt x="3648119" y="2009217"/>
                  <a:pt x="3645991" y="2007089"/>
                  <a:pt x="3641734" y="2007089"/>
                </a:cubicBezTo>
                <a:cubicBezTo>
                  <a:pt x="3643862" y="2011346"/>
                  <a:pt x="3645991" y="2015603"/>
                  <a:pt x="3645991" y="2019859"/>
                </a:cubicBezTo>
                <a:cubicBezTo>
                  <a:pt x="3650247" y="2019859"/>
                  <a:pt x="3650247" y="2007089"/>
                  <a:pt x="3656632" y="2013474"/>
                </a:cubicBezTo>
                <a:cubicBezTo>
                  <a:pt x="3652376" y="2019859"/>
                  <a:pt x="3645991" y="2021988"/>
                  <a:pt x="3645991" y="2030501"/>
                </a:cubicBezTo>
                <a:cubicBezTo>
                  <a:pt x="3660889" y="2017731"/>
                  <a:pt x="3671530" y="2002832"/>
                  <a:pt x="3684300" y="1990062"/>
                </a:cubicBezTo>
                <a:cubicBezTo>
                  <a:pt x="3686428" y="2009217"/>
                  <a:pt x="3645991" y="2019859"/>
                  <a:pt x="3660889" y="2034758"/>
                </a:cubicBezTo>
                <a:cubicBezTo>
                  <a:pt x="3660889" y="2041144"/>
                  <a:pt x="3656632" y="2043272"/>
                  <a:pt x="3654504" y="2047529"/>
                </a:cubicBezTo>
                <a:cubicBezTo>
                  <a:pt x="3652376" y="2045400"/>
                  <a:pt x="3652376" y="2041144"/>
                  <a:pt x="3650247" y="2041144"/>
                </a:cubicBezTo>
                <a:cubicBezTo>
                  <a:pt x="3643862" y="2047529"/>
                  <a:pt x="3631093" y="2051786"/>
                  <a:pt x="3626836" y="2060299"/>
                </a:cubicBezTo>
                <a:cubicBezTo>
                  <a:pt x="3624708" y="2058171"/>
                  <a:pt x="3624708" y="2053914"/>
                  <a:pt x="3622580" y="2053914"/>
                </a:cubicBezTo>
                <a:cubicBezTo>
                  <a:pt x="3622580" y="2060299"/>
                  <a:pt x="3611938" y="2058171"/>
                  <a:pt x="3616195" y="2066684"/>
                </a:cubicBezTo>
                <a:cubicBezTo>
                  <a:pt x="3620451" y="2064556"/>
                  <a:pt x="3620451" y="2060299"/>
                  <a:pt x="3626836" y="2060299"/>
                </a:cubicBezTo>
                <a:cubicBezTo>
                  <a:pt x="3626836" y="2073070"/>
                  <a:pt x="3622580" y="2075198"/>
                  <a:pt x="3628965" y="2090097"/>
                </a:cubicBezTo>
                <a:cubicBezTo>
                  <a:pt x="3618323" y="2092225"/>
                  <a:pt x="3631093" y="2096482"/>
                  <a:pt x="3616195" y="2102867"/>
                </a:cubicBezTo>
                <a:cubicBezTo>
                  <a:pt x="3622580" y="2117766"/>
                  <a:pt x="3599169" y="2128408"/>
                  <a:pt x="3590656" y="2141179"/>
                </a:cubicBezTo>
                <a:cubicBezTo>
                  <a:pt x="3588527" y="2136922"/>
                  <a:pt x="3588527" y="2134793"/>
                  <a:pt x="3586399" y="2134793"/>
                </a:cubicBezTo>
                <a:cubicBezTo>
                  <a:pt x="3586399" y="2134793"/>
                  <a:pt x="3584271" y="2136922"/>
                  <a:pt x="3582143" y="2136922"/>
                </a:cubicBezTo>
                <a:cubicBezTo>
                  <a:pt x="3588527" y="2141179"/>
                  <a:pt x="3590656" y="2149692"/>
                  <a:pt x="3582143" y="2151821"/>
                </a:cubicBezTo>
                <a:cubicBezTo>
                  <a:pt x="3577886" y="2151821"/>
                  <a:pt x="3577886" y="2147564"/>
                  <a:pt x="3575758" y="2147564"/>
                </a:cubicBezTo>
                <a:cubicBezTo>
                  <a:pt x="3575758" y="2153949"/>
                  <a:pt x="3580014" y="2151821"/>
                  <a:pt x="3577886" y="2156077"/>
                </a:cubicBezTo>
                <a:cubicBezTo>
                  <a:pt x="3573630" y="2158206"/>
                  <a:pt x="3571501" y="2153949"/>
                  <a:pt x="3569373" y="2151821"/>
                </a:cubicBezTo>
                <a:cubicBezTo>
                  <a:pt x="3569373" y="2156077"/>
                  <a:pt x="3573630" y="2156077"/>
                  <a:pt x="3573630" y="2160334"/>
                </a:cubicBezTo>
                <a:cubicBezTo>
                  <a:pt x="3569373" y="2170976"/>
                  <a:pt x="3552347" y="2177362"/>
                  <a:pt x="3556603" y="2188004"/>
                </a:cubicBezTo>
                <a:cubicBezTo>
                  <a:pt x="3550219" y="2190132"/>
                  <a:pt x="3552347" y="2177362"/>
                  <a:pt x="3545962" y="2179490"/>
                </a:cubicBezTo>
                <a:cubicBezTo>
                  <a:pt x="3550219" y="2192260"/>
                  <a:pt x="3545962" y="2200774"/>
                  <a:pt x="3539577" y="2205031"/>
                </a:cubicBezTo>
                <a:cubicBezTo>
                  <a:pt x="3545962" y="2217801"/>
                  <a:pt x="3548090" y="2232700"/>
                  <a:pt x="3545962" y="2241214"/>
                </a:cubicBezTo>
                <a:cubicBezTo>
                  <a:pt x="3552347" y="2243342"/>
                  <a:pt x="3558732" y="2247599"/>
                  <a:pt x="3565116" y="2249727"/>
                </a:cubicBezTo>
                <a:cubicBezTo>
                  <a:pt x="3567245" y="2245471"/>
                  <a:pt x="3567245" y="2243342"/>
                  <a:pt x="3565116" y="2239085"/>
                </a:cubicBezTo>
                <a:cubicBezTo>
                  <a:pt x="3558732" y="2239085"/>
                  <a:pt x="3554475" y="2236957"/>
                  <a:pt x="3552347" y="2230572"/>
                </a:cubicBezTo>
                <a:cubicBezTo>
                  <a:pt x="3558732" y="2224187"/>
                  <a:pt x="3565116" y="2217801"/>
                  <a:pt x="3565116" y="2207159"/>
                </a:cubicBezTo>
                <a:cubicBezTo>
                  <a:pt x="3567245" y="2207159"/>
                  <a:pt x="3569373" y="2209288"/>
                  <a:pt x="3573630" y="2209288"/>
                </a:cubicBezTo>
                <a:cubicBezTo>
                  <a:pt x="3567245" y="2202902"/>
                  <a:pt x="3575758" y="2205031"/>
                  <a:pt x="3573630" y="2196517"/>
                </a:cubicBezTo>
                <a:cubicBezTo>
                  <a:pt x="3571501" y="2196517"/>
                  <a:pt x="3569373" y="2196517"/>
                  <a:pt x="3569373" y="2196517"/>
                </a:cubicBezTo>
                <a:cubicBezTo>
                  <a:pt x="3571501" y="2196517"/>
                  <a:pt x="3575758" y="2194389"/>
                  <a:pt x="3575758" y="2192260"/>
                </a:cubicBezTo>
                <a:cubicBezTo>
                  <a:pt x="3577886" y="2200774"/>
                  <a:pt x="3577886" y="2215673"/>
                  <a:pt x="3588527" y="2217801"/>
                </a:cubicBezTo>
                <a:cubicBezTo>
                  <a:pt x="3590656" y="2205031"/>
                  <a:pt x="3582143" y="2194389"/>
                  <a:pt x="3592784" y="2188004"/>
                </a:cubicBezTo>
                <a:cubicBezTo>
                  <a:pt x="3599169" y="2188004"/>
                  <a:pt x="3597041" y="2196517"/>
                  <a:pt x="3603425" y="2194389"/>
                </a:cubicBezTo>
                <a:cubicBezTo>
                  <a:pt x="3609810" y="2190132"/>
                  <a:pt x="3605554" y="2179490"/>
                  <a:pt x="3616195" y="2177362"/>
                </a:cubicBezTo>
                <a:cubicBezTo>
                  <a:pt x="3618323" y="2181618"/>
                  <a:pt x="3618323" y="2188004"/>
                  <a:pt x="3624708" y="2188004"/>
                </a:cubicBezTo>
                <a:cubicBezTo>
                  <a:pt x="3631093" y="2185875"/>
                  <a:pt x="3624708" y="2175233"/>
                  <a:pt x="3637478" y="2177362"/>
                </a:cubicBezTo>
                <a:cubicBezTo>
                  <a:pt x="3637478" y="2173105"/>
                  <a:pt x="3633221" y="2173105"/>
                  <a:pt x="3633221" y="2170976"/>
                </a:cubicBezTo>
                <a:cubicBezTo>
                  <a:pt x="3645991" y="2168848"/>
                  <a:pt x="3650247" y="2164591"/>
                  <a:pt x="3650247" y="2156077"/>
                </a:cubicBezTo>
                <a:cubicBezTo>
                  <a:pt x="3665145" y="2156077"/>
                  <a:pt x="3663017" y="2147564"/>
                  <a:pt x="3673658" y="2145435"/>
                </a:cubicBezTo>
                <a:cubicBezTo>
                  <a:pt x="3673658" y="2183747"/>
                  <a:pt x="3652376" y="2205031"/>
                  <a:pt x="3656632" y="2243342"/>
                </a:cubicBezTo>
                <a:cubicBezTo>
                  <a:pt x="3645991" y="2247599"/>
                  <a:pt x="3645991" y="2260369"/>
                  <a:pt x="3650247" y="2275268"/>
                </a:cubicBezTo>
                <a:cubicBezTo>
                  <a:pt x="3637478" y="2277397"/>
                  <a:pt x="3633221" y="2292296"/>
                  <a:pt x="3643862" y="2305066"/>
                </a:cubicBezTo>
                <a:cubicBezTo>
                  <a:pt x="3645991" y="2296552"/>
                  <a:pt x="3637478" y="2281654"/>
                  <a:pt x="3645991" y="2279525"/>
                </a:cubicBezTo>
                <a:cubicBezTo>
                  <a:pt x="3645991" y="2294424"/>
                  <a:pt x="3652376" y="2313580"/>
                  <a:pt x="3641734" y="2319965"/>
                </a:cubicBezTo>
                <a:cubicBezTo>
                  <a:pt x="3650247" y="2322093"/>
                  <a:pt x="3648119" y="2332735"/>
                  <a:pt x="3643862" y="2336992"/>
                </a:cubicBezTo>
                <a:cubicBezTo>
                  <a:pt x="3641734" y="2330607"/>
                  <a:pt x="3641734" y="2319965"/>
                  <a:pt x="3635349" y="2315708"/>
                </a:cubicBezTo>
                <a:cubicBezTo>
                  <a:pt x="3633221" y="2326350"/>
                  <a:pt x="3645991" y="2339121"/>
                  <a:pt x="3645991" y="2351891"/>
                </a:cubicBezTo>
                <a:cubicBezTo>
                  <a:pt x="3641734" y="2351891"/>
                  <a:pt x="3639606" y="2349763"/>
                  <a:pt x="3635349" y="2349763"/>
                </a:cubicBezTo>
                <a:cubicBezTo>
                  <a:pt x="3635349" y="2354019"/>
                  <a:pt x="3635349" y="2368918"/>
                  <a:pt x="3628965" y="2360405"/>
                </a:cubicBezTo>
                <a:cubicBezTo>
                  <a:pt x="3628965" y="2362533"/>
                  <a:pt x="3626836" y="2362533"/>
                  <a:pt x="3626836" y="2364661"/>
                </a:cubicBezTo>
                <a:cubicBezTo>
                  <a:pt x="3633221" y="2366790"/>
                  <a:pt x="3633221" y="2375304"/>
                  <a:pt x="3639606" y="2377432"/>
                </a:cubicBezTo>
                <a:cubicBezTo>
                  <a:pt x="3641734" y="2377432"/>
                  <a:pt x="3641734" y="2375304"/>
                  <a:pt x="3641734" y="2373175"/>
                </a:cubicBezTo>
                <a:cubicBezTo>
                  <a:pt x="3641734" y="2368918"/>
                  <a:pt x="3635349" y="2368918"/>
                  <a:pt x="3635349" y="2364661"/>
                </a:cubicBezTo>
                <a:cubicBezTo>
                  <a:pt x="3645991" y="2366790"/>
                  <a:pt x="3633221" y="2354019"/>
                  <a:pt x="3639606" y="2356148"/>
                </a:cubicBezTo>
                <a:cubicBezTo>
                  <a:pt x="3645991" y="2364661"/>
                  <a:pt x="3639606" y="2362533"/>
                  <a:pt x="3643862" y="2371047"/>
                </a:cubicBezTo>
                <a:cubicBezTo>
                  <a:pt x="3648119" y="2375304"/>
                  <a:pt x="3656632" y="2373175"/>
                  <a:pt x="3656632" y="2368918"/>
                </a:cubicBezTo>
                <a:cubicBezTo>
                  <a:pt x="3658760" y="2375304"/>
                  <a:pt x="3660889" y="2383817"/>
                  <a:pt x="3667273" y="2383817"/>
                </a:cubicBezTo>
                <a:cubicBezTo>
                  <a:pt x="3660889" y="2371047"/>
                  <a:pt x="3648119" y="2345506"/>
                  <a:pt x="3665145" y="2347634"/>
                </a:cubicBezTo>
                <a:cubicBezTo>
                  <a:pt x="3665145" y="2343377"/>
                  <a:pt x="3665145" y="2339121"/>
                  <a:pt x="3667273" y="2336992"/>
                </a:cubicBezTo>
                <a:cubicBezTo>
                  <a:pt x="3663017" y="2334864"/>
                  <a:pt x="3660889" y="2334864"/>
                  <a:pt x="3658760" y="2332735"/>
                </a:cubicBezTo>
                <a:cubicBezTo>
                  <a:pt x="3663017" y="2330607"/>
                  <a:pt x="3667273" y="2330607"/>
                  <a:pt x="3667273" y="2326350"/>
                </a:cubicBezTo>
                <a:cubicBezTo>
                  <a:pt x="3667273" y="2283782"/>
                  <a:pt x="3686428" y="2245471"/>
                  <a:pt x="3699197" y="2217801"/>
                </a:cubicBezTo>
                <a:cubicBezTo>
                  <a:pt x="3705582" y="2232700"/>
                  <a:pt x="3703454" y="2236957"/>
                  <a:pt x="3707711" y="2247599"/>
                </a:cubicBezTo>
                <a:cubicBezTo>
                  <a:pt x="3711967" y="2241214"/>
                  <a:pt x="3714095" y="2232700"/>
                  <a:pt x="3716224" y="2224187"/>
                </a:cubicBezTo>
                <a:cubicBezTo>
                  <a:pt x="3720480" y="2222058"/>
                  <a:pt x="3731121" y="2226315"/>
                  <a:pt x="3728993" y="2222058"/>
                </a:cubicBezTo>
                <a:cubicBezTo>
                  <a:pt x="3720480" y="2213544"/>
                  <a:pt x="3739635" y="2213544"/>
                  <a:pt x="3733250" y="2200774"/>
                </a:cubicBezTo>
                <a:cubicBezTo>
                  <a:pt x="3741763" y="2200774"/>
                  <a:pt x="3737506" y="2196517"/>
                  <a:pt x="3743891" y="2192260"/>
                </a:cubicBezTo>
                <a:cubicBezTo>
                  <a:pt x="3746019" y="2198646"/>
                  <a:pt x="3741763" y="2198646"/>
                  <a:pt x="3743891" y="2205031"/>
                </a:cubicBezTo>
                <a:cubicBezTo>
                  <a:pt x="3748148" y="2205031"/>
                  <a:pt x="3754532" y="2209288"/>
                  <a:pt x="3756661" y="2205031"/>
                </a:cubicBezTo>
                <a:cubicBezTo>
                  <a:pt x="3765174" y="2226315"/>
                  <a:pt x="3767302" y="2245471"/>
                  <a:pt x="3769430" y="2266755"/>
                </a:cubicBezTo>
                <a:cubicBezTo>
                  <a:pt x="3769430" y="2281654"/>
                  <a:pt x="3775815" y="2313580"/>
                  <a:pt x="3767302" y="2324222"/>
                </a:cubicBezTo>
                <a:cubicBezTo>
                  <a:pt x="3775815" y="2347634"/>
                  <a:pt x="3767302" y="2373175"/>
                  <a:pt x="3758789" y="2392331"/>
                </a:cubicBezTo>
                <a:cubicBezTo>
                  <a:pt x="3765174" y="2413615"/>
                  <a:pt x="3756661" y="2430642"/>
                  <a:pt x="3750276" y="2449798"/>
                </a:cubicBezTo>
                <a:cubicBezTo>
                  <a:pt x="3750276" y="2447669"/>
                  <a:pt x="3748148" y="2445541"/>
                  <a:pt x="3746019" y="2445541"/>
                </a:cubicBezTo>
                <a:cubicBezTo>
                  <a:pt x="3748148" y="2454055"/>
                  <a:pt x="3737506" y="2464697"/>
                  <a:pt x="3748148" y="2468953"/>
                </a:cubicBezTo>
                <a:cubicBezTo>
                  <a:pt x="3748148" y="2468953"/>
                  <a:pt x="3748148" y="2468953"/>
                  <a:pt x="3735378" y="2468953"/>
                </a:cubicBezTo>
                <a:cubicBezTo>
                  <a:pt x="3731121" y="2492366"/>
                  <a:pt x="3731121" y="2517907"/>
                  <a:pt x="3743891" y="2545576"/>
                </a:cubicBezTo>
                <a:cubicBezTo>
                  <a:pt x="3737506" y="2551961"/>
                  <a:pt x="3735378" y="2558347"/>
                  <a:pt x="3746019" y="2568989"/>
                </a:cubicBezTo>
                <a:cubicBezTo>
                  <a:pt x="3733250" y="2573245"/>
                  <a:pt x="3722608" y="2581759"/>
                  <a:pt x="3714095" y="2590273"/>
                </a:cubicBezTo>
                <a:cubicBezTo>
                  <a:pt x="3707711" y="2600915"/>
                  <a:pt x="3703454" y="2611557"/>
                  <a:pt x="3703454" y="2622199"/>
                </a:cubicBezTo>
                <a:cubicBezTo>
                  <a:pt x="3707711" y="2622199"/>
                  <a:pt x="3703454" y="2615814"/>
                  <a:pt x="3707711" y="2615814"/>
                </a:cubicBezTo>
                <a:cubicBezTo>
                  <a:pt x="3714095" y="2622199"/>
                  <a:pt x="3711967" y="2626456"/>
                  <a:pt x="3718352" y="2632841"/>
                </a:cubicBezTo>
                <a:cubicBezTo>
                  <a:pt x="3716224" y="2634969"/>
                  <a:pt x="3709839" y="2637098"/>
                  <a:pt x="3714095" y="2645611"/>
                </a:cubicBezTo>
                <a:cubicBezTo>
                  <a:pt x="3707711" y="2645611"/>
                  <a:pt x="3701326" y="2647740"/>
                  <a:pt x="3701326" y="2651997"/>
                </a:cubicBezTo>
                <a:cubicBezTo>
                  <a:pt x="3707711" y="2654125"/>
                  <a:pt x="3709839" y="2660510"/>
                  <a:pt x="3711967" y="2666895"/>
                </a:cubicBezTo>
                <a:cubicBezTo>
                  <a:pt x="3682171" y="2679666"/>
                  <a:pt x="3667273" y="2703078"/>
                  <a:pt x="3669402" y="2739261"/>
                </a:cubicBezTo>
                <a:cubicBezTo>
                  <a:pt x="3654504" y="2737133"/>
                  <a:pt x="3667273" y="2754160"/>
                  <a:pt x="3660889" y="2760545"/>
                </a:cubicBezTo>
                <a:cubicBezTo>
                  <a:pt x="3677915" y="2769059"/>
                  <a:pt x="3654504" y="2788215"/>
                  <a:pt x="3677915" y="2794600"/>
                </a:cubicBezTo>
                <a:cubicBezTo>
                  <a:pt x="3635349" y="2807370"/>
                  <a:pt x="3645991" y="2869094"/>
                  <a:pt x="3624708" y="2886121"/>
                </a:cubicBezTo>
                <a:cubicBezTo>
                  <a:pt x="3628965" y="2901020"/>
                  <a:pt x="3624708" y="2922304"/>
                  <a:pt x="3616195" y="2930818"/>
                </a:cubicBezTo>
                <a:cubicBezTo>
                  <a:pt x="3618323" y="2958487"/>
                  <a:pt x="3603425" y="2975515"/>
                  <a:pt x="3590656" y="2990413"/>
                </a:cubicBezTo>
                <a:cubicBezTo>
                  <a:pt x="3590656" y="3013826"/>
                  <a:pt x="3584271" y="3020211"/>
                  <a:pt x="3584271" y="3041495"/>
                </a:cubicBezTo>
                <a:cubicBezTo>
                  <a:pt x="3580014" y="3041495"/>
                  <a:pt x="3573630" y="3032982"/>
                  <a:pt x="3573630" y="3039367"/>
                </a:cubicBezTo>
                <a:cubicBezTo>
                  <a:pt x="3584271" y="3050009"/>
                  <a:pt x="3573630" y="3064908"/>
                  <a:pt x="3571501" y="3073421"/>
                </a:cubicBezTo>
                <a:cubicBezTo>
                  <a:pt x="3569373" y="3069165"/>
                  <a:pt x="3569373" y="3064908"/>
                  <a:pt x="3567245" y="3062779"/>
                </a:cubicBezTo>
                <a:cubicBezTo>
                  <a:pt x="3569373" y="3086192"/>
                  <a:pt x="3558732" y="3109604"/>
                  <a:pt x="3541706" y="3118118"/>
                </a:cubicBezTo>
                <a:cubicBezTo>
                  <a:pt x="3543834" y="3111733"/>
                  <a:pt x="3541706" y="3084063"/>
                  <a:pt x="3554475" y="3096834"/>
                </a:cubicBezTo>
                <a:cubicBezTo>
                  <a:pt x="3558732" y="3088320"/>
                  <a:pt x="3554475" y="3075550"/>
                  <a:pt x="3556603" y="3064908"/>
                </a:cubicBezTo>
                <a:cubicBezTo>
                  <a:pt x="3552347" y="3064908"/>
                  <a:pt x="3552347" y="3067036"/>
                  <a:pt x="3548090" y="3067036"/>
                </a:cubicBezTo>
                <a:cubicBezTo>
                  <a:pt x="3543834" y="3058522"/>
                  <a:pt x="3558732" y="3056394"/>
                  <a:pt x="3550219" y="3047880"/>
                </a:cubicBezTo>
                <a:cubicBezTo>
                  <a:pt x="3548090" y="3056394"/>
                  <a:pt x="3535321" y="3067036"/>
                  <a:pt x="3545962" y="3079807"/>
                </a:cubicBezTo>
                <a:cubicBezTo>
                  <a:pt x="3531064" y="3081935"/>
                  <a:pt x="3526808" y="3094705"/>
                  <a:pt x="3522551" y="3107476"/>
                </a:cubicBezTo>
                <a:cubicBezTo>
                  <a:pt x="3520423" y="3120246"/>
                  <a:pt x="3516166" y="3133017"/>
                  <a:pt x="3503397" y="3139402"/>
                </a:cubicBezTo>
                <a:cubicBezTo>
                  <a:pt x="3505525" y="3147916"/>
                  <a:pt x="3497012" y="3150044"/>
                  <a:pt x="3505525" y="3154301"/>
                </a:cubicBezTo>
                <a:cubicBezTo>
                  <a:pt x="3497012" y="3150044"/>
                  <a:pt x="3501268" y="3156429"/>
                  <a:pt x="3497012" y="3158558"/>
                </a:cubicBezTo>
                <a:cubicBezTo>
                  <a:pt x="3497012" y="3154301"/>
                  <a:pt x="3497012" y="3152172"/>
                  <a:pt x="3492755" y="3152172"/>
                </a:cubicBezTo>
                <a:cubicBezTo>
                  <a:pt x="3494884" y="3164943"/>
                  <a:pt x="3482114" y="3167071"/>
                  <a:pt x="3484242" y="3179842"/>
                </a:cubicBezTo>
                <a:cubicBezTo>
                  <a:pt x="3486371" y="3179842"/>
                  <a:pt x="3490627" y="3171328"/>
                  <a:pt x="3492755" y="3181970"/>
                </a:cubicBezTo>
                <a:cubicBezTo>
                  <a:pt x="3477857" y="3181970"/>
                  <a:pt x="3488499" y="3190484"/>
                  <a:pt x="3482114" y="3192612"/>
                </a:cubicBezTo>
                <a:cubicBezTo>
                  <a:pt x="3482114" y="3181970"/>
                  <a:pt x="3477857" y="3192612"/>
                  <a:pt x="3471473" y="3188355"/>
                </a:cubicBezTo>
                <a:cubicBezTo>
                  <a:pt x="3469344" y="3201126"/>
                  <a:pt x="3462960" y="3205383"/>
                  <a:pt x="3465088" y="3216025"/>
                </a:cubicBezTo>
                <a:cubicBezTo>
                  <a:pt x="3471473" y="3213896"/>
                  <a:pt x="3477857" y="3224538"/>
                  <a:pt x="3471473" y="3220282"/>
                </a:cubicBezTo>
                <a:cubicBezTo>
                  <a:pt x="3467216" y="3218153"/>
                  <a:pt x="3465088" y="3218153"/>
                  <a:pt x="3460831" y="3218153"/>
                </a:cubicBezTo>
                <a:cubicBezTo>
                  <a:pt x="3454446" y="3235180"/>
                  <a:pt x="3445933" y="3252208"/>
                  <a:pt x="3441677" y="3269235"/>
                </a:cubicBezTo>
                <a:cubicBezTo>
                  <a:pt x="3441677" y="3262850"/>
                  <a:pt x="3450190" y="3258593"/>
                  <a:pt x="3439549" y="3256464"/>
                </a:cubicBezTo>
                <a:cubicBezTo>
                  <a:pt x="3435292" y="3262850"/>
                  <a:pt x="3433164" y="3273492"/>
                  <a:pt x="3433164" y="3279877"/>
                </a:cubicBezTo>
                <a:cubicBezTo>
                  <a:pt x="3431036" y="3277749"/>
                  <a:pt x="3431036" y="3273492"/>
                  <a:pt x="3426779" y="3275620"/>
                </a:cubicBezTo>
                <a:cubicBezTo>
                  <a:pt x="3431036" y="3284134"/>
                  <a:pt x="3422522" y="3282005"/>
                  <a:pt x="3422522" y="3288391"/>
                </a:cubicBezTo>
                <a:cubicBezTo>
                  <a:pt x="3424651" y="3288391"/>
                  <a:pt x="3426779" y="3288391"/>
                  <a:pt x="3426779" y="3290519"/>
                </a:cubicBezTo>
                <a:cubicBezTo>
                  <a:pt x="3416138" y="3290519"/>
                  <a:pt x="3426779" y="3301161"/>
                  <a:pt x="3422522" y="3303289"/>
                </a:cubicBezTo>
                <a:cubicBezTo>
                  <a:pt x="3420394" y="3299033"/>
                  <a:pt x="3418266" y="3296904"/>
                  <a:pt x="3414009" y="3296904"/>
                </a:cubicBezTo>
                <a:cubicBezTo>
                  <a:pt x="3403368" y="3311803"/>
                  <a:pt x="3390598" y="3320317"/>
                  <a:pt x="3388470" y="3337344"/>
                </a:cubicBezTo>
                <a:cubicBezTo>
                  <a:pt x="3384214" y="3339472"/>
                  <a:pt x="3373572" y="3337344"/>
                  <a:pt x="3382085" y="3347986"/>
                </a:cubicBezTo>
                <a:cubicBezTo>
                  <a:pt x="3377829" y="3347986"/>
                  <a:pt x="3375701" y="3345858"/>
                  <a:pt x="3371444" y="3345858"/>
                </a:cubicBezTo>
                <a:cubicBezTo>
                  <a:pt x="3375701" y="3354371"/>
                  <a:pt x="3367187" y="3367142"/>
                  <a:pt x="3354418" y="3367142"/>
                </a:cubicBezTo>
                <a:cubicBezTo>
                  <a:pt x="3356546" y="3371398"/>
                  <a:pt x="3356546" y="3373527"/>
                  <a:pt x="3356546" y="3375655"/>
                </a:cubicBezTo>
                <a:cubicBezTo>
                  <a:pt x="3356546" y="3375655"/>
                  <a:pt x="3356546" y="3375655"/>
                  <a:pt x="3356546" y="3377784"/>
                </a:cubicBezTo>
                <a:cubicBezTo>
                  <a:pt x="3356546" y="3379912"/>
                  <a:pt x="3356546" y="3382041"/>
                  <a:pt x="3360803" y="3384169"/>
                </a:cubicBezTo>
                <a:cubicBezTo>
                  <a:pt x="3367187" y="3386297"/>
                  <a:pt x="3362931" y="3377784"/>
                  <a:pt x="3367187" y="3379912"/>
                </a:cubicBezTo>
                <a:cubicBezTo>
                  <a:pt x="3369316" y="3384169"/>
                  <a:pt x="3377829" y="3384169"/>
                  <a:pt x="3379957" y="3388426"/>
                </a:cubicBezTo>
                <a:cubicBezTo>
                  <a:pt x="3377829" y="3390554"/>
                  <a:pt x="3377829" y="3399068"/>
                  <a:pt x="3384214" y="3401196"/>
                </a:cubicBezTo>
                <a:cubicBezTo>
                  <a:pt x="3388470" y="3401196"/>
                  <a:pt x="3379957" y="3390554"/>
                  <a:pt x="3384214" y="3390554"/>
                </a:cubicBezTo>
                <a:cubicBezTo>
                  <a:pt x="3388470" y="3399068"/>
                  <a:pt x="3394855" y="3392683"/>
                  <a:pt x="3394855" y="3399068"/>
                </a:cubicBezTo>
                <a:cubicBezTo>
                  <a:pt x="3399111" y="3396939"/>
                  <a:pt x="3401240" y="3390554"/>
                  <a:pt x="3388470" y="3388426"/>
                </a:cubicBezTo>
                <a:cubicBezTo>
                  <a:pt x="3396983" y="3396939"/>
                  <a:pt x="3386342" y="3386297"/>
                  <a:pt x="3382085" y="3386297"/>
                </a:cubicBezTo>
                <a:cubicBezTo>
                  <a:pt x="3382085" y="3386297"/>
                  <a:pt x="3382085" y="3388426"/>
                  <a:pt x="3382085" y="3388426"/>
                </a:cubicBezTo>
                <a:cubicBezTo>
                  <a:pt x="3379957" y="3386297"/>
                  <a:pt x="3377829" y="3384169"/>
                  <a:pt x="3375701" y="3382041"/>
                </a:cubicBezTo>
                <a:cubicBezTo>
                  <a:pt x="3377829" y="3377784"/>
                  <a:pt x="3384214" y="3386297"/>
                  <a:pt x="3390598" y="3386297"/>
                </a:cubicBezTo>
                <a:cubicBezTo>
                  <a:pt x="3390598" y="3384169"/>
                  <a:pt x="3392727" y="3384169"/>
                  <a:pt x="3390598" y="3379912"/>
                </a:cubicBezTo>
                <a:cubicBezTo>
                  <a:pt x="3384214" y="3377784"/>
                  <a:pt x="3384214" y="3384169"/>
                  <a:pt x="3382085" y="3377784"/>
                </a:cubicBezTo>
                <a:cubicBezTo>
                  <a:pt x="3388470" y="3375655"/>
                  <a:pt x="3388470" y="3367142"/>
                  <a:pt x="3399111" y="3367142"/>
                </a:cubicBezTo>
                <a:cubicBezTo>
                  <a:pt x="3396983" y="3375655"/>
                  <a:pt x="3399111" y="3382041"/>
                  <a:pt x="3396983" y="3390554"/>
                </a:cubicBezTo>
                <a:cubicBezTo>
                  <a:pt x="3399111" y="3390554"/>
                  <a:pt x="3401240" y="3392683"/>
                  <a:pt x="3401240" y="3392683"/>
                </a:cubicBezTo>
                <a:cubicBezTo>
                  <a:pt x="3405496" y="3386297"/>
                  <a:pt x="3405496" y="3375655"/>
                  <a:pt x="3409753" y="3371398"/>
                </a:cubicBezTo>
                <a:cubicBezTo>
                  <a:pt x="3414009" y="3371398"/>
                  <a:pt x="3416138" y="3373527"/>
                  <a:pt x="3418266" y="3375655"/>
                </a:cubicBezTo>
                <a:cubicBezTo>
                  <a:pt x="3416138" y="3373527"/>
                  <a:pt x="3418266" y="3373527"/>
                  <a:pt x="3418266" y="3373527"/>
                </a:cubicBezTo>
                <a:cubicBezTo>
                  <a:pt x="3418266" y="3371398"/>
                  <a:pt x="3414009" y="3371398"/>
                  <a:pt x="3411881" y="3369270"/>
                </a:cubicBezTo>
                <a:cubicBezTo>
                  <a:pt x="3414009" y="3365013"/>
                  <a:pt x="3416138" y="3358628"/>
                  <a:pt x="3424651" y="3365013"/>
                </a:cubicBezTo>
                <a:cubicBezTo>
                  <a:pt x="3424651" y="3358628"/>
                  <a:pt x="3418266" y="3339472"/>
                  <a:pt x="3428907" y="3345858"/>
                </a:cubicBezTo>
                <a:cubicBezTo>
                  <a:pt x="3428907" y="3347986"/>
                  <a:pt x="3431036" y="3356500"/>
                  <a:pt x="3431036" y="3367142"/>
                </a:cubicBezTo>
                <a:cubicBezTo>
                  <a:pt x="3434228" y="3366077"/>
                  <a:pt x="3434228" y="3362353"/>
                  <a:pt x="3435026" y="3358894"/>
                </a:cubicBezTo>
                <a:lnTo>
                  <a:pt x="3443604" y="3352395"/>
                </a:lnTo>
                <a:lnTo>
                  <a:pt x="3445933" y="3354371"/>
                </a:lnTo>
                <a:cubicBezTo>
                  <a:pt x="3441677" y="3343729"/>
                  <a:pt x="3448062" y="3345858"/>
                  <a:pt x="3454446" y="3350114"/>
                </a:cubicBezTo>
                <a:cubicBezTo>
                  <a:pt x="3452318" y="3333087"/>
                  <a:pt x="3465088" y="3335216"/>
                  <a:pt x="3467216" y="3324573"/>
                </a:cubicBezTo>
                <a:cubicBezTo>
                  <a:pt x="3477857" y="3333087"/>
                  <a:pt x="3462960" y="3335216"/>
                  <a:pt x="3473601" y="3343729"/>
                </a:cubicBezTo>
                <a:cubicBezTo>
                  <a:pt x="3482114" y="3341601"/>
                  <a:pt x="3473601" y="3328830"/>
                  <a:pt x="3492755" y="3335216"/>
                </a:cubicBezTo>
                <a:cubicBezTo>
                  <a:pt x="3490627" y="3326702"/>
                  <a:pt x="3497012" y="3324573"/>
                  <a:pt x="3501268" y="3320317"/>
                </a:cubicBezTo>
                <a:cubicBezTo>
                  <a:pt x="3499140" y="3316060"/>
                  <a:pt x="3494884" y="3313931"/>
                  <a:pt x="3494884" y="3309675"/>
                </a:cubicBezTo>
                <a:cubicBezTo>
                  <a:pt x="3497012" y="3309675"/>
                  <a:pt x="3499140" y="3311803"/>
                  <a:pt x="3499140" y="3309675"/>
                </a:cubicBezTo>
                <a:cubicBezTo>
                  <a:pt x="3494884" y="3307546"/>
                  <a:pt x="3490627" y="3305418"/>
                  <a:pt x="3492755" y="3303289"/>
                </a:cubicBezTo>
                <a:cubicBezTo>
                  <a:pt x="3503397" y="3305418"/>
                  <a:pt x="3499140" y="3311803"/>
                  <a:pt x="3503397" y="3316060"/>
                </a:cubicBezTo>
                <a:cubicBezTo>
                  <a:pt x="3505525" y="3311803"/>
                  <a:pt x="3505525" y="3322445"/>
                  <a:pt x="3511910" y="3322445"/>
                </a:cubicBezTo>
                <a:cubicBezTo>
                  <a:pt x="3505525" y="3316060"/>
                  <a:pt x="3507653" y="3309675"/>
                  <a:pt x="3514038" y="3316060"/>
                </a:cubicBezTo>
                <a:cubicBezTo>
                  <a:pt x="3514038" y="3322445"/>
                  <a:pt x="3518295" y="3326702"/>
                  <a:pt x="3514038" y="3328830"/>
                </a:cubicBezTo>
                <a:cubicBezTo>
                  <a:pt x="3514038" y="3328830"/>
                  <a:pt x="3516166" y="3330959"/>
                  <a:pt x="3518295" y="3330959"/>
                </a:cubicBezTo>
                <a:cubicBezTo>
                  <a:pt x="3522551" y="3330959"/>
                  <a:pt x="3518295" y="3322445"/>
                  <a:pt x="3524679" y="3328830"/>
                </a:cubicBezTo>
                <a:cubicBezTo>
                  <a:pt x="3524679" y="3335216"/>
                  <a:pt x="3514038" y="3333087"/>
                  <a:pt x="3514038" y="3341601"/>
                </a:cubicBezTo>
                <a:cubicBezTo>
                  <a:pt x="3516166" y="3345858"/>
                  <a:pt x="3522551" y="3343729"/>
                  <a:pt x="3524679" y="3347986"/>
                </a:cubicBezTo>
                <a:cubicBezTo>
                  <a:pt x="3516166" y="3345858"/>
                  <a:pt x="3522551" y="3352243"/>
                  <a:pt x="3514038" y="3347986"/>
                </a:cubicBezTo>
                <a:cubicBezTo>
                  <a:pt x="3511910" y="3345858"/>
                  <a:pt x="3511910" y="3343729"/>
                  <a:pt x="3509781" y="3343729"/>
                </a:cubicBezTo>
                <a:cubicBezTo>
                  <a:pt x="3505525" y="3345858"/>
                  <a:pt x="3505525" y="3354371"/>
                  <a:pt x="3511910" y="3358628"/>
                </a:cubicBezTo>
                <a:cubicBezTo>
                  <a:pt x="3505525" y="3354371"/>
                  <a:pt x="3507653" y="3358628"/>
                  <a:pt x="3501268" y="3356500"/>
                </a:cubicBezTo>
                <a:cubicBezTo>
                  <a:pt x="3497012" y="3350114"/>
                  <a:pt x="3509781" y="3356500"/>
                  <a:pt x="3503397" y="3347986"/>
                </a:cubicBezTo>
                <a:cubicBezTo>
                  <a:pt x="3494884" y="3347986"/>
                  <a:pt x="3497012" y="3352243"/>
                  <a:pt x="3484242" y="3345858"/>
                </a:cubicBezTo>
                <a:cubicBezTo>
                  <a:pt x="3486371" y="3347986"/>
                  <a:pt x="3484242" y="3350114"/>
                  <a:pt x="3484242" y="3352243"/>
                </a:cubicBezTo>
                <a:cubicBezTo>
                  <a:pt x="3490627" y="3354371"/>
                  <a:pt x="3486371" y="3352243"/>
                  <a:pt x="3492755" y="3352243"/>
                </a:cubicBezTo>
                <a:cubicBezTo>
                  <a:pt x="3492755" y="3356500"/>
                  <a:pt x="3497012" y="3358628"/>
                  <a:pt x="3499140" y="3358628"/>
                </a:cubicBezTo>
                <a:cubicBezTo>
                  <a:pt x="3501268" y="3365013"/>
                  <a:pt x="3494884" y="3365013"/>
                  <a:pt x="3499140" y="3371398"/>
                </a:cubicBezTo>
                <a:cubicBezTo>
                  <a:pt x="3505525" y="3375655"/>
                  <a:pt x="3503397" y="3365013"/>
                  <a:pt x="3507653" y="3373527"/>
                </a:cubicBezTo>
                <a:cubicBezTo>
                  <a:pt x="3503397" y="3375655"/>
                  <a:pt x="3497012" y="3382041"/>
                  <a:pt x="3492755" y="3379912"/>
                </a:cubicBezTo>
                <a:cubicBezTo>
                  <a:pt x="3497012" y="3379912"/>
                  <a:pt x="3494884" y="3375655"/>
                  <a:pt x="3492755" y="3371398"/>
                </a:cubicBezTo>
                <a:cubicBezTo>
                  <a:pt x="3479986" y="3371398"/>
                  <a:pt x="3482114" y="3384169"/>
                  <a:pt x="3473601" y="3382041"/>
                </a:cubicBezTo>
                <a:cubicBezTo>
                  <a:pt x="3473601" y="3384169"/>
                  <a:pt x="3477857" y="3386297"/>
                  <a:pt x="3479986" y="3386297"/>
                </a:cubicBezTo>
                <a:cubicBezTo>
                  <a:pt x="3484242" y="3394811"/>
                  <a:pt x="3482114" y="3394811"/>
                  <a:pt x="3479986" y="3396939"/>
                </a:cubicBezTo>
                <a:cubicBezTo>
                  <a:pt x="3465088" y="3392683"/>
                  <a:pt x="3465088" y="3405453"/>
                  <a:pt x="3460831" y="3413967"/>
                </a:cubicBezTo>
                <a:cubicBezTo>
                  <a:pt x="3458703" y="3411838"/>
                  <a:pt x="3462960" y="3409710"/>
                  <a:pt x="3456575" y="3405453"/>
                </a:cubicBezTo>
                <a:cubicBezTo>
                  <a:pt x="3450190" y="3403325"/>
                  <a:pt x="3456575" y="3416095"/>
                  <a:pt x="3452318" y="3416095"/>
                </a:cubicBezTo>
                <a:cubicBezTo>
                  <a:pt x="3450190" y="3413967"/>
                  <a:pt x="3450190" y="3409710"/>
                  <a:pt x="3443805" y="3409710"/>
                </a:cubicBezTo>
                <a:cubicBezTo>
                  <a:pt x="3445933" y="3411838"/>
                  <a:pt x="3445933" y="3413967"/>
                  <a:pt x="3448062" y="3416095"/>
                </a:cubicBezTo>
                <a:cubicBezTo>
                  <a:pt x="3435292" y="3413967"/>
                  <a:pt x="3448062" y="3430994"/>
                  <a:pt x="3443805" y="3435251"/>
                </a:cubicBezTo>
                <a:cubicBezTo>
                  <a:pt x="3431036" y="3430994"/>
                  <a:pt x="3428907" y="3443764"/>
                  <a:pt x="3439549" y="3450150"/>
                </a:cubicBezTo>
                <a:cubicBezTo>
                  <a:pt x="3439549" y="3450150"/>
                  <a:pt x="3437420" y="3439508"/>
                  <a:pt x="3443805" y="3445893"/>
                </a:cubicBezTo>
                <a:cubicBezTo>
                  <a:pt x="3437420" y="3445893"/>
                  <a:pt x="3450190" y="3450150"/>
                  <a:pt x="3448062" y="3452278"/>
                </a:cubicBezTo>
                <a:cubicBezTo>
                  <a:pt x="3443805" y="3452278"/>
                  <a:pt x="3439549" y="3452278"/>
                  <a:pt x="3435292" y="3452278"/>
                </a:cubicBezTo>
                <a:cubicBezTo>
                  <a:pt x="3428907" y="3443764"/>
                  <a:pt x="3431036" y="3443764"/>
                  <a:pt x="3431036" y="3439508"/>
                </a:cubicBezTo>
                <a:cubicBezTo>
                  <a:pt x="3420394" y="3439508"/>
                  <a:pt x="3414009" y="3448021"/>
                  <a:pt x="3418266" y="3456535"/>
                </a:cubicBezTo>
                <a:cubicBezTo>
                  <a:pt x="3416138" y="3452278"/>
                  <a:pt x="3409753" y="3454406"/>
                  <a:pt x="3407625" y="3454406"/>
                </a:cubicBezTo>
                <a:cubicBezTo>
                  <a:pt x="3418266" y="3465048"/>
                  <a:pt x="3401240" y="3458663"/>
                  <a:pt x="3401240" y="3465048"/>
                </a:cubicBezTo>
                <a:cubicBezTo>
                  <a:pt x="3403368" y="3467177"/>
                  <a:pt x="3409753" y="3477819"/>
                  <a:pt x="3405496" y="3477819"/>
                </a:cubicBezTo>
                <a:cubicBezTo>
                  <a:pt x="3403368" y="3473562"/>
                  <a:pt x="3399111" y="3469305"/>
                  <a:pt x="3392727" y="3467177"/>
                </a:cubicBezTo>
                <a:cubicBezTo>
                  <a:pt x="3396983" y="3477819"/>
                  <a:pt x="3382085" y="3465048"/>
                  <a:pt x="3388470" y="3477819"/>
                </a:cubicBezTo>
                <a:cubicBezTo>
                  <a:pt x="3390598" y="3475690"/>
                  <a:pt x="3392727" y="3479947"/>
                  <a:pt x="3394855" y="3484204"/>
                </a:cubicBezTo>
                <a:cubicBezTo>
                  <a:pt x="3390598" y="3486333"/>
                  <a:pt x="3386342" y="3492718"/>
                  <a:pt x="3382085" y="3484204"/>
                </a:cubicBezTo>
                <a:cubicBezTo>
                  <a:pt x="3384214" y="3490589"/>
                  <a:pt x="3382085" y="3501231"/>
                  <a:pt x="3371444" y="3503360"/>
                </a:cubicBezTo>
                <a:cubicBezTo>
                  <a:pt x="3371444" y="3505488"/>
                  <a:pt x="3373572" y="3507617"/>
                  <a:pt x="3373572" y="3509745"/>
                </a:cubicBezTo>
                <a:cubicBezTo>
                  <a:pt x="3367187" y="3509745"/>
                  <a:pt x="3371444" y="3501231"/>
                  <a:pt x="3365059" y="3501231"/>
                </a:cubicBezTo>
                <a:cubicBezTo>
                  <a:pt x="3362931" y="3507617"/>
                  <a:pt x="3367187" y="3516130"/>
                  <a:pt x="3358674" y="3520387"/>
                </a:cubicBezTo>
                <a:cubicBezTo>
                  <a:pt x="3365059" y="3522515"/>
                  <a:pt x="3360803" y="3516130"/>
                  <a:pt x="3367187" y="3518259"/>
                </a:cubicBezTo>
                <a:cubicBezTo>
                  <a:pt x="3362931" y="3520387"/>
                  <a:pt x="3365059" y="3533157"/>
                  <a:pt x="3356546" y="3528901"/>
                </a:cubicBezTo>
                <a:cubicBezTo>
                  <a:pt x="3358674" y="3528901"/>
                  <a:pt x="3360803" y="3524644"/>
                  <a:pt x="3356546" y="3522515"/>
                </a:cubicBezTo>
                <a:cubicBezTo>
                  <a:pt x="3354418" y="3524644"/>
                  <a:pt x="3348033" y="3524644"/>
                  <a:pt x="3350161" y="3533157"/>
                </a:cubicBezTo>
                <a:cubicBezTo>
                  <a:pt x="3354418" y="3533157"/>
                  <a:pt x="3354418" y="3528901"/>
                  <a:pt x="3358674" y="3535286"/>
                </a:cubicBezTo>
                <a:cubicBezTo>
                  <a:pt x="3354418" y="3535286"/>
                  <a:pt x="3356546" y="3541671"/>
                  <a:pt x="3350161" y="3535286"/>
                </a:cubicBezTo>
                <a:cubicBezTo>
                  <a:pt x="3358674" y="3543800"/>
                  <a:pt x="3350161" y="3541671"/>
                  <a:pt x="3350161" y="3545928"/>
                </a:cubicBezTo>
                <a:cubicBezTo>
                  <a:pt x="3354418" y="3545928"/>
                  <a:pt x="3356546" y="3545928"/>
                  <a:pt x="3362931" y="3548056"/>
                </a:cubicBezTo>
                <a:cubicBezTo>
                  <a:pt x="3360803" y="3543800"/>
                  <a:pt x="3365059" y="3545928"/>
                  <a:pt x="3362931" y="3539543"/>
                </a:cubicBezTo>
                <a:cubicBezTo>
                  <a:pt x="3384214" y="3550185"/>
                  <a:pt x="3371444" y="3522515"/>
                  <a:pt x="3392727" y="3526772"/>
                </a:cubicBezTo>
                <a:cubicBezTo>
                  <a:pt x="3390598" y="3518259"/>
                  <a:pt x="3405496" y="3524644"/>
                  <a:pt x="3401240" y="3514002"/>
                </a:cubicBezTo>
                <a:cubicBezTo>
                  <a:pt x="3409753" y="3509745"/>
                  <a:pt x="3418266" y="3503360"/>
                  <a:pt x="3422522" y="3494846"/>
                </a:cubicBezTo>
                <a:cubicBezTo>
                  <a:pt x="3424651" y="3499103"/>
                  <a:pt x="3431036" y="3499103"/>
                  <a:pt x="3433164" y="3503360"/>
                </a:cubicBezTo>
                <a:cubicBezTo>
                  <a:pt x="3433164" y="3501231"/>
                  <a:pt x="3439549" y="3503360"/>
                  <a:pt x="3437420" y="3496975"/>
                </a:cubicBezTo>
                <a:cubicBezTo>
                  <a:pt x="3445933" y="3499103"/>
                  <a:pt x="3448062" y="3503360"/>
                  <a:pt x="3454446" y="3505488"/>
                </a:cubicBezTo>
                <a:cubicBezTo>
                  <a:pt x="3452318" y="3501231"/>
                  <a:pt x="3450190" y="3496975"/>
                  <a:pt x="3445933" y="3492718"/>
                </a:cubicBezTo>
                <a:cubicBezTo>
                  <a:pt x="3450190" y="3490589"/>
                  <a:pt x="3458703" y="3492718"/>
                  <a:pt x="3460831" y="3494846"/>
                </a:cubicBezTo>
                <a:cubicBezTo>
                  <a:pt x="3458703" y="3488461"/>
                  <a:pt x="3456575" y="3486333"/>
                  <a:pt x="3458703" y="3486333"/>
                </a:cubicBezTo>
                <a:cubicBezTo>
                  <a:pt x="3465088" y="3492718"/>
                  <a:pt x="3460831" y="3494846"/>
                  <a:pt x="3469344" y="3499103"/>
                </a:cubicBezTo>
                <a:cubicBezTo>
                  <a:pt x="3469344" y="3494846"/>
                  <a:pt x="3467216" y="3488461"/>
                  <a:pt x="3477857" y="3494846"/>
                </a:cubicBezTo>
                <a:cubicBezTo>
                  <a:pt x="3475729" y="3490589"/>
                  <a:pt x="3477857" y="3490589"/>
                  <a:pt x="3477857" y="3486333"/>
                </a:cubicBezTo>
                <a:cubicBezTo>
                  <a:pt x="3473601" y="3484204"/>
                  <a:pt x="3469344" y="3479947"/>
                  <a:pt x="3467216" y="3475690"/>
                </a:cubicBezTo>
                <a:cubicBezTo>
                  <a:pt x="3473601" y="3475690"/>
                  <a:pt x="3469344" y="3479947"/>
                  <a:pt x="3477857" y="3482076"/>
                </a:cubicBezTo>
                <a:cubicBezTo>
                  <a:pt x="3475729" y="3473562"/>
                  <a:pt x="3486371" y="3477819"/>
                  <a:pt x="3488499" y="3471434"/>
                </a:cubicBezTo>
                <a:cubicBezTo>
                  <a:pt x="3492755" y="3479947"/>
                  <a:pt x="3490627" y="3479947"/>
                  <a:pt x="3499140" y="3486333"/>
                </a:cubicBezTo>
                <a:cubicBezTo>
                  <a:pt x="3494884" y="3484204"/>
                  <a:pt x="3499140" y="3492718"/>
                  <a:pt x="3499140" y="3494846"/>
                </a:cubicBezTo>
                <a:cubicBezTo>
                  <a:pt x="3494884" y="3494846"/>
                  <a:pt x="3494884" y="3496975"/>
                  <a:pt x="3492755" y="3499103"/>
                </a:cubicBezTo>
                <a:cubicBezTo>
                  <a:pt x="3488499" y="3494846"/>
                  <a:pt x="3494884" y="3494846"/>
                  <a:pt x="3488499" y="3490589"/>
                </a:cubicBezTo>
                <a:cubicBezTo>
                  <a:pt x="3492755" y="3499103"/>
                  <a:pt x="3475729" y="3490589"/>
                  <a:pt x="3486371" y="3501231"/>
                </a:cubicBezTo>
                <a:cubicBezTo>
                  <a:pt x="3473601" y="3501231"/>
                  <a:pt x="3471473" y="3503360"/>
                  <a:pt x="3462960" y="3505488"/>
                </a:cubicBezTo>
                <a:cubicBezTo>
                  <a:pt x="3462960" y="3507617"/>
                  <a:pt x="3465088" y="3511873"/>
                  <a:pt x="3467216" y="3511873"/>
                </a:cubicBezTo>
                <a:cubicBezTo>
                  <a:pt x="3465088" y="3511873"/>
                  <a:pt x="3462960" y="3511873"/>
                  <a:pt x="3465088" y="3516130"/>
                </a:cubicBezTo>
                <a:cubicBezTo>
                  <a:pt x="3458703" y="3516130"/>
                  <a:pt x="3460831" y="3509745"/>
                  <a:pt x="3456575" y="3509745"/>
                </a:cubicBezTo>
                <a:cubicBezTo>
                  <a:pt x="3450190" y="3509745"/>
                  <a:pt x="3452318" y="3514002"/>
                  <a:pt x="3458703" y="3518259"/>
                </a:cubicBezTo>
                <a:cubicBezTo>
                  <a:pt x="3454446" y="3518259"/>
                  <a:pt x="3452318" y="3514002"/>
                  <a:pt x="3448062" y="3514002"/>
                </a:cubicBezTo>
                <a:cubicBezTo>
                  <a:pt x="3443805" y="3518259"/>
                  <a:pt x="3450190" y="3526772"/>
                  <a:pt x="3435292" y="3522515"/>
                </a:cubicBezTo>
                <a:cubicBezTo>
                  <a:pt x="3437420" y="3526772"/>
                  <a:pt x="3441677" y="3526772"/>
                  <a:pt x="3441677" y="3531029"/>
                </a:cubicBezTo>
                <a:cubicBezTo>
                  <a:pt x="3437420" y="3533157"/>
                  <a:pt x="3435292" y="3533157"/>
                  <a:pt x="3443805" y="3535286"/>
                </a:cubicBezTo>
                <a:cubicBezTo>
                  <a:pt x="3441677" y="3537414"/>
                  <a:pt x="3435292" y="3535286"/>
                  <a:pt x="3433164" y="3537414"/>
                </a:cubicBezTo>
                <a:cubicBezTo>
                  <a:pt x="3435292" y="3552313"/>
                  <a:pt x="3416138" y="3548056"/>
                  <a:pt x="3411881" y="3552313"/>
                </a:cubicBezTo>
                <a:cubicBezTo>
                  <a:pt x="3414009" y="3558698"/>
                  <a:pt x="3416138" y="3569340"/>
                  <a:pt x="3424651" y="3571469"/>
                </a:cubicBezTo>
                <a:cubicBezTo>
                  <a:pt x="3422522" y="3565084"/>
                  <a:pt x="3418266" y="3562955"/>
                  <a:pt x="3420394" y="3560827"/>
                </a:cubicBezTo>
                <a:cubicBezTo>
                  <a:pt x="3424651" y="3560827"/>
                  <a:pt x="3424651" y="3567212"/>
                  <a:pt x="3428907" y="3567212"/>
                </a:cubicBezTo>
                <a:cubicBezTo>
                  <a:pt x="3439549" y="3558698"/>
                  <a:pt x="3450190" y="3548056"/>
                  <a:pt x="3465088" y="3543800"/>
                </a:cubicBezTo>
                <a:cubicBezTo>
                  <a:pt x="3471473" y="3552313"/>
                  <a:pt x="3462960" y="3550185"/>
                  <a:pt x="3465088" y="3554442"/>
                </a:cubicBezTo>
                <a:cubicBezTo>
                  <a:pt x="3469344" y="3558698"/>
                  <a:pt x="3471473" y="3554442"/>
                  <a:pt x="3475729" y="3560827"/>
                </a:cubicBezTo>
                <a:cubicBezTo>
                  <a:pt x="3471473" y="3560827"/>
                  <a:pt x="3469344" y="3558698"/>
                  <a:pt x="3467216" y="3558698"/>
                </a:cubicBezTo>
                <a:cubicBezTo>
                  <a:pt x="3469344" y="3565084"/>
                  <a:pt x="3471473" y="3569340"/>
                  <a:pt x="3469344" y="3571469"/>
                </a:cubicBezTo>
                <a:cubicBezTo>
                  <a:pt x="3471473" y="3567212"/>
                  <a:pt x="3462960" y="3567212"/>
                  <a:pt x="3460831" y="3560827"/>
                </a:cubicBezTo>
                <a:cubicBezTo>
                  <a:pt x="3462960" y="3560827"/>
                  <a:pt x="3467216" y="3562955"/>
                  <a:pt x="3467216" y="3560827"/>
                </a:cubicBezTo>
                <a:cubicBezTo>
                  <a:pt x="3462960" y="3558698"/>
                  <a:pt x="3462960" y="3552313"/>
                  <a:pt x="3456575" y="3552313"/>
                </a:cubicBezTo>
                <a:cubicBezTo>
                  <a:pt x="3467216" y="3560827"/>
                  <a:pt x="3452318" y="3554442"/>
                  <a:pt x="3456575" y="3562955"/>
                </a:cubicBezTo>
                <a:cubicBezTo>
                  <a:pt x="3462960" y="3565084"/>
                  <a:pt x="3462960" y="3571469"/>
                  <a:pt x="3462960" y="3573597"/>
                </a:cubicBezTo>
                <a:cubicBezTo>
                  <a:pt x="3454446" y="3575726"/>
                  <a:pt x="3450190" y="3601267"/>
                  <a:pt x="3435292" y="3597010"/>
                </a:cubicBezTo>
                <a:cubicBezTo>
                  <a:pt x="3437420" y="3599138"/>
                  <a:pt x="3443805" y="3599138"/>
                  <a:pt x="3443805" y="3605523"/>
                </a:cubicBezTo>
                <a:cubicBezTo>
                  <a:pt x="3431036" y="3599138"/>
                  <a:pt x="3431036" y="3601267"/>
                  <a:pt x="3424651" y="3603395"/>
                </a:cubicBezTo>
                <a:cubicBezTo>
                  <a:pt x="3426779" y="3599138"/>
                  <a:pt x="3418266" y="3594881"/>
                  <a:pt x="3424651" y="3594881"/>
                </a:cubicBezTo>
                <a:cubicBezTo>
                  <a:pt x="3426779" y="3597010"/>
                  <a:pt x="3426779" y="3599138"/>
                  <a:pt x="3431036" y="3599138"/>
                </a:cubicBezTo>
                <a:cubicBezTo>
                  <a:pt x="3428907" y="3597010"/>
                  <a:pt x="3431036" y="3590625"/>
                  <a:pt x="3424651" y="3586368"/>
                </a:cubicBezTo>
                <a:cubicBezTo>
                  <a:pt x="3426779" y="3592753"/>
                  <a:pt x="3409753" y="3592753"/>
                  <a:pt x="3424651" y="3609780"/>
                </a:cubicBezTo>
                <a:cubicBezTo>
                  <a:pt x="3420394" y="3609780"/>
                  <a:pt x="3420394" y="3614037"/>
                  <a:pt x="3416138" y="3614037"/>
                </a:cubicBezTo>
                <a:cubicBezTo>
                  <a:pt x="3411881" y="3607652"/>
                  <a:pt x="3418266" y="3605523"/>
                  <a:pt x="3409753" y="3601267"/>
                </a:cubicBezTo>
                <a:cubicBezTo>
                  <a:pt x="3403368" y="3601267"/>
                  <a:pt x="3414009" y="3614037"/>
                  <a:pt x="3407625" y="3611909"/>
                </a:cubicBezTo>
                <a:cubicBezTo>
                  <a:pt x="3420394" y="3622551"/>
                  <a:pt x="3401240" y="3624679"/>
                  <a:pt x="3409753" y="3631064"/>
                </a:cubicBezTo>
                <a:cubicBezTo>
                  <a:pt x="3403368" y="3628936"/>
                  <a:pt x="3407625" y="3628936"/>
                  <a:pt x="3403368" y="3624679"/>
                </a:cubicBezTo>
                <a:cubicBezTo>
                  <a:pt x="3399111" y="3624679"/>
                  <a:pt x="3394855" y="3628936"/>
                  <a:pt x="3401240" y="3633193"/>
                </a:cubicBezTo>
                <a:cubicBezTo>
                  <a:pt x="3392727" y="3628936"/>
                  <a:pt x="3399111" y="3637449"/>
                  <a:pt x="3390598" y="3631064"/>
                </a:cubicBezTo>
                <a:cubicBezTo>
                  <a:pt x="3388470" y="3635321"/>
                  <a:pt x="3388470" y="3641706"/>
                  <a:pt x="3394855" y="3645963"/>
                </a:cubicBezTo>
                <a:cubicBezTo>
                  <a:pt x="3394855" y="3650220"/>
                  <a:pt x="3386342" y="3637449"/>
                  <a:pt x="3386342" y="3643835"/>
                </a:cubicBezTo>
                <a:cubicBezTo>
                  <a:pt x="3390598" y="3648092"/>
                  <a:pt x="3392727" y="3652348"/>
                  <a:pt x="3386342" y="3652348"/>
                </a:cubicBezTo>
                <a:cubicBezTo>
                  <a:pt x="3382085" y="3652348"/>
                  <a:pt x="3382085" y="3648092"/>
                  <a:pt x="3379957" y="3645963"/>
                </a:cubicBezTo>
                <a:cubicBezTo>
                  <a:pt x="3377829" y="3648092"/>
                  <a:pt x="3382085" y="3650220"/>
                  <a:pt x="3384214" y="3654477"/>
                </a:cubicBezTo>
                <a:cubicBezTo>
                  <a:pt x="3379957" y="3652348"/>
                  <a:pt x="3379957" y="3654477"/>
                  <a:pt x="3377829" y="3654477"/>
                </a:cubicBezTo>
                <a:cubicBezTo>
                  <a:pt x="3369316" y="3648092"/>
                  <a:pt x="3382085" y="3650220"/>
                  <a:pt x="3373572" y="3643835"/>
                </a:cubicBezTo>
                <a:cubicBezTo>
                  <a:pt x="3367187" y="3645963"/>
                  <a:pt x="3369316" y="3654477"/>
                  <a:pt x="3377829" y="3660862"/>
                </a:cubicBezTo>
                <a:cubicBezTo>
                  <a:pt x="3369316" y="3656605"/>
                  <a:pt x="3358674" y="3654477"/>
                  <a:pt x="3369316" y="3665119"/>
                </a:cubicBezTo>
                <a:cubicBezTo>
                  <a:pt x="3367187" y="3667247"/>
                  <a:pt x="3365059" y="3662990"/>
                  <a:pt x="3360803" y="3660862"/>
                </a:cubicBezTo>
                <a:cubicBezTo>
                  <a:pt x="3356546" y="3671504"/>
                  <a:pt x="3345905" y="3671504"/>
                  <a:pt x="3345905" y="3684274"/>
                </a:cubicBezTo>
                <a:cubicBezTo>
                  <a:pt x="3339520" y="3684274"/>
                  <a:pt x="3339520" y="3680018"/>
                  <a:pt x="3335263" y="3677889"/>
                </a:cubicBezTo>
                <a:cubicBezTo>
                  <a:pt x="3333135" y="3686403"/>
                  <a:pt x="3339520" y="3697045"/>
                  <a:pt x="3328879" y="3690660"/>
                </a:cubicBezTo>
                <a:cubicBezTo>
                  <a:pt x="3331007" y="3697045"/>
                  <a:pt x="3324622" y="3697045"/>
                  <a:pt x="3326750" y="3701302"/>
                </a:cubicBezTo>
                <a:cubicBezTo>
                  <a:pt x="3326750" y="3699173"/>
                  <a:pt x="3322494" y="3697045"/>
                  <a:pt x="3320366" y="3697045"/>
                </a:cubicBezTo>
                <a:cubicBezTo>
                  <a:pt x="3322494" y="3703430"/>
                  <a:pt x="3322494" y="3722586"/>
                  <a:pt x="3311852" y="3711944"/>
                </a:cubicBezTo>
                <a:cubicBezTo>
                  <a:pt x="3313981" y="3720457"/>
                  <a:pt x="3311852" y="3726843"/>
                  <a:pt x="3316109" y="3733228"/>
                </a:cubicBezTo>
                <a:cubicBezTo>
                  <a:pt x="3299083" y="3726843"/>
                  <a:pt x="3301211" y="3752384"/>
                  <a:pt x="3292698" y="3737485"/>
                </a:cubicBezTo>
                <a:cubicBezTo>
                  <a:pt x="3286313" y="3737485"/>
                  <a:pt x="3296955" y="3748127"/>
                  <a:pt x="3288442" y="3743870"/>
                </a:cubicBezTo>
                <a:cubicBezTo>
                  <a:pt x="3279928" y="3741741"/>
                  <a:pt x="3292698" y="3741741"/>
                  <a:pt x="3284185" y="3737485"/>
                </a:cubicBezTo>
                <a:cubicBezTo>
                  <a:pt x="3279928" y="3737485"/>
                  <a:pt x="3271415" y="3741741"/>
                  <a:pt x="3282057" y="3750255"/>
                </a:cubicBezTo>
                <a:cubicBezTo>
                  <a:pt x="3282057" y="3748127"/>
                  <a:pt x="3288442" y="3743870"/>
                  <a:pt x="3290570" y="3748127"/>
                </a:cubicBezTo>
                <a:cubicBezTo>
                  <a:pt x="3284185" y="3750255"/>
                  <a:pt x="3279928" y="3758769"/>
                  <a:pt x="3271415" y="3754512"/>
                </a:cubicBezTo>
                <a:cubicBezTo>
                  <a:pt x="3269287" y="3760897"/>
                  <a:pt x="3277800" y="3758769"/>
                  <a:pt x="3277800" y="3763026"/>
                </a:cubicBezTo>
                <a:cubicBezTo>
                  <a:pt x="3267159" y="3760897"/>
                  <a:pt x="3273544" y="3767282"/>
                  <a:pt x="3269287" y="3767282"/>
                </a:cubicBezTo>
                <a:cubicBezTo>
                  <a:pt x="3275672" y="3769411"/>
                  <a:pt x="3279928" y="3769411"/>
                  <a:pt x="3282057" y="3773668"/>
                </a:cubicBezTo>
                <a:cubicBezTo>
                  <a:pt x="3282057" y="3767282"/>
                  <a:pt x="3282057" y="3763026"/>
                  <a:pt x="3292698" y="3767282"/>
                </a:cubicBezTo>
                <a:cubicBezTo>
                  <a:pt x="3294826" y="3773668"/>
                  <a:pt x="3284185" y="3769411"/>
                  <a:pt x="3286313" y="3775796"/>
                </a:cubicBezTo>
                <a:cubicBezTo>
                  <a:pt x="3279928" y="3775796"/>
                  <a:pt x="3269287" y="3765154"/>
                  <a:pt x="3269287" y="3773668"/>
                </a:cubicBezTo>
                <a:cubicBezTo>
                  <a:pt x="3271415" y="3777924"/>
                  <a:pt x="3275672" y="3780053"/>
                  <a:pt x="3277800" y="3784310"/>
                </a:cubicBezTo>
                <a:cubicBezTo>
                  <a:pt x="3277800" y="3784310"/>
                  <a:pt x="3277800" y="3784310"/>
                  <a:pt x="3273544" y="3784310"/>
                </a:cubicBezTo>
                <a:cubicBezTo>
                  <a:pt x="3271415" y="3780053"/>
                  <a:pt x="3269287" y="3773668"/>
                  <a:pt x="3265031" y="3771539"/>
                </a:cubicBezTo>
                <a:cubicBezTo>
                  <a:pt x="3262902" y="3775796"/>
                  <a:pt x="3258646" y="3769411"/>
                  <a:pt x="3254389" y="3765154"/>
                </a:cubicBezTo>
                <a:cubicBezTo>
                  <a:pt x="3248004" y="3765154"/>
                  <a:pt x="3256517" y="3773668"/>
                  <a:pt x="3256517" y="3777924"/>
                </a:cubicBezTo>
                <a:cubicBezTo>
                  <a:pt x="3245876" y="3777924"/>
                  <a:pt x="3237363" y="3784310"/>
                  <a:pt x="3250133" y="3794952"/>
                </a:cubicBezTo>
                <a:cubicBezTo>
                  <a:pt x="3241620" y="3794952"/>
                  <a:pt x="3241620" y="3784310"/>
                  <a:pt x="3235235" y="3782181"/>
                </a:cubicBezTo>
                <a:cubicBezTo>
                  <a:pt x="3239491" y="3786438"/>
                  <a:pt x="3239491" y="3792823"/>
                  <a:pt x="3243748" y="3797080"/>
                </a:cubicBezTo>
                <a:cubicBezTo>
                  <a:pt x="3237363" y="3797080"/>
                  <a:pt x="3235235" y="3799208"/>
                  <a:pt x="3237363" y="3805594"/>
                </a:cubicBezTo>
                <a:cubicBezTo>
                  <a:pt x="3230978" y="3805594"/>
                  <a:pt x="3230978" y="3794952"/>
                  <a:pt x="3222465" y="3794952"/>
                </a:cubicBezTo>
                <a:cubicBezTo>
                  <a:pt x="3224593" y="3799208"/>
                  <a:pt x="3226722" y="3803465"/>
                  <a:pt x="3226722" y="3807722"/>
                </a:cubicBezTo>
                <a:cubicBezTo>
                  <a:pt x="3218209" y="3799208"/>
                  <a:pt x="3218209" y="3807722"/>
                  <a:pt x="3211824" y="3805594"/>
                </a:cubicBezTo>
                <a:cubicBezTo>
                  <a:pt x="3211824" y="3809851"/>
                  <a:pt x="3213952" y="3809851"/>
                  <a:pt x="3213952" y="3811979"/>
                </a:cubicBezTo>
                <a:cubicBezTo>
                  <a:pt x="3207567" y="3811979"/>
                  <a:pt x="3199054" y="3818364"/>
                  <a:pt x="3209696" y="3831135"/>
                </a:cubicBezTo>
                <a:cubicBezTo>
                  <a:pt x="3201182" y="3824749"/>
                  <a:pt x="3196926" y="3831135"/>
                  <a:pt x="3203311" y="3835391"/>
                </a:cubicBezTo>
                <a:cubicBezTo>
                  <a:pt x="3186285" y="3829006"/>
                  <a:pt x="3196926" y="3843905"/>
                  <a:pt x="3188413" y="3843905"/>
                </a:cubicBezTo>
                <a:cubicBezTo>
                  <a:pt x="3192669" y="3848162"/>
                  <a:pt x="3188413" y="3846033"/>
                  <a:pt x="3188413" y="3848162"/>
                </a:cubicBezTo>
                <a:cubicBezTo>
                  <a:pt x="3190541" y="3848162"/>
                  <a:pt x="3192669" y="3850290"/>
                  <a:pt x="3194798" y="3852419"/>
                </a:cubicBezTo>
                <a:cubicBezTo>
                  <a:pt x="3194798" y="3854547"/>
                  <a:pt x="3196926" y="3860932"/>
                  <a:pt x="3190541" y="3860932"/>
                </a:cubicBezTo>
                <a:cubicBezTo>
                  <a:pt x="3188413" y="3854547"/>
                  <a:pt x="3194798" y="3854547"/>
                  <a:pt x="3186285" y="3848162"/>
                </a:cubicBezTo>
                <a:cubicBezTo>
                  <a:pt x="3186285" y="3856676"/>
                  <a:pt x="3167130" y="3850290"/>
                  <a:pt x="3165002" y="3856676"/>
                </a:cubicBezTo>
                <a:cubicBezTo>
                  <a:pt x="3165002" y="3860932"/>
                  <a:pt x="3167130" y="3865189"/>
                  <a:pt x="3173515" y="3869446"/>
                </a:cubicBezTo>
                <a:cubicBezTo>
                  <a:pt x="3184156" y="3869446"/>
                  <a:pt x="3167130" y="3858804"/>
                  <a:pt x="3173515" y="3858804"/>
                </a:cubicBezTo>
                <a:cubicBezTo>
                  <a:pt x="3175643" y="3865189"/>
                  <a:pt x="3184156" y="3869446"/>
                  <a:pt x="3188413" y="3873703"/>
                </a:cubicBezTo>
                <a:cubicBezTo>
                  <a:pt x="3179900" y="3867318"/>
                  <a:pt x="3177772" y="3873703"/>
                  <a:pt x="3173515" y="3873703"/>
                </a:cubicBezTo>
                <a:cubicBezTo>
                  <a:pt x="3169258" y="3869446"/>
                  <a:pt x="3167130" y="3863061"/>
                  <a:pt x="3160745" y="3860932"/>
                </a:cubicBezTo>
                <a:cubicBezTo>
                  <a:pt x="3160745" y="3865189"/>
                  <a:pt x="3167130" y="3871574"/>
                  <a:pt x="3162874" y="3871574"/>
                </a:cubicBezTo>
                <a:cubicBezTo>
                  <a:pt x="3160745" y="3869446"/>
                  <a:pt x="3158617" y="3865189"/>
                  <a:pt x="3156489" y="3865189"/>
                </a:cubicBezTo>
                <a:cubicBezTo>
                  <a:pt x="3154361" y="3867318"/>
                  <a:pt x="3154361" y="3871574"/>
                  <a:pt x="3152232" y="3875831"/>
                </a:cubicBezTo>
                <a:cubicBezTo>
                  <a:pt x="3139463" y="3869446"/>
                  <a:pt x="3141591" y="3884345"/>
                  <a:pt x="3130950" y="3884345"/>
                </a:cubicBezTo>
                <a:cubicBezTo>
                  <a:pt x="3135206" y="3886473"/>
                  <a:pt x="3135206" y="3890730"/>
                  <a:pt x="3137334" y="3892858"/>
                </a:cubicBezTo>
                <a:cubicBezTo>
                  <a:pt x="3135206" y="3892858"/>
                  <a:pt x="3130950" y="3890730"/>
                  <a:pt x="3133078" y="3897115"/>
                </a:cubicBezTo>
                <a:cubicBezTo>
                  <a:pt x="3120308" y="3888602"/>
                  <a:pt x="3126693" y="3901372"/>
                  <a:pt x="3122437" y="3907757"/>
                </a:cubicBezTo>
                <a:cubicBezTo>
                  <a:pt x="3120308" y="3901372"/>
                  <a:pt x="3118180" y="3907757"/>
                  <a:pt x="3116052" y="3903500"/>
                </a:cubicBezTo>
                <a:cubicBezTo>
                  <a:pt x="3111795" y="3897115"/>
                  <a:pt x="3111795" y="3892858"/>
                  <a:pt x="3116052" y="3892858"/>
                </a:cubicBezTo>
                <a:cubicBezTo>
                  <a:pt x="3103282" y="3884345"/>
                  <a:pt x="3099026" y="3892858"/>
                  <a:pt x="3101154" y="3901372"/>
                </a:cubicBezTo>
                <a:cubicBezTo>
                  <a:pt x="3105410" y="3901372"/>
                  <a:pt x="3103282" y="3894987"/>
                  <a:pt x="3109667" y="3899244"/>
                </a:cubicBezTo>
                <a:cubicBezTo>
                  <a:pt x="3107539" y="3907757"/>
                  <a:pt x="3099026" y="3912014"/>
                  <a:pt x="3099026" y="3922656"/>
                </a:cubicBezTo>
                <a:cubicBezTo>
                  <a:pt x="3101154" y="3926913"/>
                  <a:pt x="3103282" y="3926913"/>
                  <a:pt x="3105410" y="3926913"/>
                </a:cubicBezTo>
                <a:cubicBezTo>
                  <a:pt x="3105410" y="3926913"/>
                  <a:pt x="3105410" y="3926913"/>
                  <a:pt x="3109667" y="3935427"/>
                </a:cubicBezTo>
                <a:cubicBezTo>
                  <a:pt x="3103282" y="3935427"/>
                  <a:pt x="3103282" y="3929041"/>
                  <a:pt x="3096897" y="3926913"/>
                </a:cubicBezTo>
                <a:cubicBezTo>
                  <a:pt x="3084128" y="3926913"/>
                  <a:pt x="3099026" y="3937555"/>
                  <a:pt x="3086256" y="3933298"/>
                </a:cubicBezTo>
                <a:cubicBezTo>
                  <a:pt x="3090512" y="3941812"/>
                  <a:pt x="3101154" y="3939683"/>
                  <a:pt x="3101154" y="3937555"/>
                </a:cubicBezTo>
                <a:cubicBezTo>
                  <a:pt x="3105410" y="3946069"/>
                  <a:pt x="3090512" y="3939683"/>
                  <a:pt x="3099026" y="3948197"/>
                </a:cubicBezTo>
                <a:cubicBezTo>
                  <a:pt x="3090512" y="3943940"/>
                  <a:pt x="3088384" y="3933298"/>
                  <a:pt x="3077743" y="3933298"/>
                </a:cubicBezTo>
                <a:cubicBezTo>
                  <a:pt x="3077743" y="3939683"/>
                  <a:pt x="3062845" y="3943940"/>
                  <a:pt x="3081999" y="3958839"/>
                </a:cubicBezTo>
                <a:cubicBezTo>
                  <a:pt x="3079871" y="3952454"/>
                  <a:pt x="3081999" y="3950325"/>
                  <a:pt x="3086256" y="3946069"/>
                </a:cubicBezTo>
                <a:cubicBezTo>
                  <a:pt x="3090512" y="3952454"/>
                  <a:pt x="3081999" y="3950325"/>
                  <a:pt x="3090512" y="3956711"/>
                </a:cubicBezTo>
                <a:cubicBezTo>
                  <a:pt x="3081999" y="3956711"/>
                  <a:pt x="3079871" y="3971610"/>
                  <a:pt x="3073486" y="3969481"/>
                </a:cubicBezTo>
                <a:cubicBezTo>
                  <a:pt x="3075615" y="3969481"/>
                  <a:pt x="3075615" y="3969481"/>
                  <a:pt x="3075615" y="3967353"/>
                </a:cubicBezTo>
                <a:cubicBezTo>
                  <a:pt x="3069230" y="3965224"/>
                  <a:pt x="3069230" y="3969481"/>
                  <a:pt x="3067102" y="3960968"/>
                </a:cubicBezTo>
                <a:cubicBezTo>
                  <a:pt x="3064973" y="3954582"/>
                  <a:pt x="3073486" y="3969481"/>
                  <a:pt x="3071358" y="3963096"/>
                </a:cubicBezTo>
                <a:cubicBezTo>
                  <a:pt x="3071358" y="3954582"/>
                  <a:pt x="3067102" y="3960968"/>
                  <a:pt x="3064973" y="3956711"/>
                </a:cubicBezTo>
                <a:cubicBezTo>
                  <a:pt x="3069230" y="3954582"/>
                  <a:pt x="3058588" y="3946069"/>
                  <a:pt x="3064973" y="3943940"/>
                </a:cubicBezTo>
                <a:cubicBezTo>
                  <a:pt x="3058588" y="3939683"/>
                  <a:pt x="3058588" y="3943940"/>
                  <a:pt x="3056460" y="3946069"/>
                </a:cubicBezTo>
                <a:cubicBezTo>
                  <a:pt x="3058588" y="3950325"/>
                  <a:pt x="3062845" y="3958839"/>
                  <a:pt x="3058588" y="3956711"/>
                </a:cubicBezTo>
                <a:cubicBezTo>
                  <a:pt x="3054332" y="3954582"/>
                  <a:pt x="3054332" y="3950325"/>
                  <a:pt x="3050075" y="3948197"/>
                </a:cubicBezTo>
                <a:cubicBezTo>
                  <a:pt x="3047947" y="3950325"/>
                  <a:pt x="3045819" y="3954582"/>
                  <a:pt x="3054332" y="3958839"/>
                </a:cubicBezTo>
                <a:cubicBezTo>
                  <a:pt x="3054332" y="3954582"/>
                  <a:pt x="3062845" y="3965224"/>
                  <a:pt x="3064973" y="3960968"/>
                </a:cubicBezTo>
                <a:cubicBezTo>
                  <a:pt x="3069230" y="3969481"/>
                  <a:pt x="3058588" y="3963096"/>
                  <a:pt x="3056460" y="3965224"/>
                </a:cubicBezTo>
                <a:cubicBezTo>
                  <a:pt x="3056460" y="3969481"/>
                  <a:pt x="3056460" y="3973738"/>
                  <a:pt x="3060717" y="3973738"/>
                </a:cubicBezTo>
                <a:cubicBezTo>
                  <a:pt x="3060717" y="3969481"/>
                  <a:pt x="3064973" y="3969481"/>
                  <a:pt x="3067102" y="3969481"/>
                </a:cubicBezTo>
                <a:cubicBezTo>
                  <a:pt x="3073486" y="3977995"/>
                  <a:pt x="3064973" y="3971610"/>
                  <a:pt x="3069230" y="3980123"/>
                </a:cubicBezTo>
                <a:cubicBezTo>
                  <a:pt x="3073486" y="3980123"/>
                  <a:pt x="3075615" y="3973738"/>
                  <a:pt x="3079871" y="3971610"/>
                </a:cubicBezTo>
                <a:cubicBezTo>
                  <a:pt x="3081999" y="3973738"/>
                  <a:pt x="3081999" y="3977995"/>
                  <a:pt x="3084128" y="3977995"/>
                </a:cubicBezTo>
                <a:cubicBezTo>
                  <a:pt x="3086256" y="3975866"/>
                  <a:pt x="3088384" y="3973738"/>
                  <a:pt x="3081999" y="3969481"/>
                </a:cubicBezTo>
                <a:cubicBezTo>
                  <a:pt x="3088384" y="3969481"/>
                  <a:pt x="3092641" y="3967353"/>
                  <a:pt x="3090512" y="3960968"/>
                </a:cubicBezTo>
                <a:cubicBezTo>
                  <a:pt x="3092641" y="3967353"/>
                  <a:pt x="3096897" y="3963096"/>
                  <a:pt x="3092641" y="3958839"/>
                </a:cubicBezTo>
                <a:cubicBezTo>
                  <a:pt x="3094769" y="3958839"/>
                  <a:pt x="3096897" y="3960968"/>
                  <a:pt x="3099026" y="3963096"/>
                </a:cubicBezTo>
                <a:cubicBezTo>
                  <a:pt x="3101154" y="3960968"/>
                  <a:pt x="3101154" y="3958839"/>
                  <a:pt x="3099026" y="3954582"/>
                </a:cubicBezTo>
                <a:cubicBezTo>
                  <a:pt x="3109667" y="3958839"/>
                  <a:pt x="3109667" y="3952454"/>
                  <a:pt x="3109667" y="3946069"/>
                </a:cubicBezTo>
                <a:cubicBezTo>
                  <a:pt x="3109667" y="3950325"/>
                  <a:pt x="3116052" y="3950325"/>
                  <a:pt x="3118180" y="3952454"/>
                </a:cubicBezTo>
                <a:cubicBezTo>
                  <a:pt x="3113923" y="3937555"/>
                  <a:pt x="3139463" y="3946069"/>
                  <a:pt x="3128821" y="3931170"/>
                </a:cubicBezTo>
                <a:cubicBezTo>
                  <a:pt x="3137334" y="3935427"/>
                  <a:pt x="3133078" y="3926913"/>
                  <a:pt x="3133078" y="3924785"/>
                </a:cubicBezTo>
                <a:cubicBezTo>
                  <a:pt x="3139463" y="3924785"/>
                  <a:pt x="3141591" y="3929041"/>
                  <a:pt x="3145847" y="3929041"/>
                </a:cubicBezTo>
                <a:cubicBezTo>
                  <a:pt x="3137334" y="3918399"/>
                  <a:pt x="3158617" y="3924785"/>
                  <a:pt x="3160745" y="3918399"/>
                </a:cubicBezTo>
                <a:cubicBezTo>
                  <a:pt x="3158617" y="3916271"/>
                  <a:pt x="3156489" y="3914143"/>
                  <a:pt x="3154361" y="3912014"/>
                </a:cubicBezTo>
                <a:cubicBezTo>
                  <a:pt x="3158617" y="3909886"/>
                  <a:pt x="3160745" y="3909886"/>
                  <a:pt x="3165002" y="3905629"/>
                </a:cubicBezTo>
                <a:cubicBezTo>
                  <a:pt x="3169258" y="3909886"/>
                  <a:pt x="3162874" y="3912014"/>
                  <a:pt x="3171387" y="3916271"/>
                </a:cubicBezTo>
                <a:cubicBezTo>
                  <a:pt x="3160745" y="3894987"/>
                  <a:pt x="3184156" y="3894987"/>
                  <a:pt x="3188413" y="3890730"/>
                </a:cubicBezTo>
                <a:cubicBezTo>
                  <a:pt x="3186285" y="3888602"/>
                  <a:pt x="3182028" y="3886473"/>
                  <a:pt x="3179900" y="3882216"/>
                </a:cubicBezTo>
                <a:cubicBezTo>
                  <a:pt x="3186285" y="3882216"/>
                  <a:pt x="3184156" y="3875831"/>
                  <a:pt x="3188413" y="3875831"/>
                </a:cubicBezTo>
                <a:cubicBezTo>
                  <a:pt x="3190541" y="3880088"/>
                  <a:pt x="3192669" y="3884345"/>
                  <a:pt x="3196926" y="3888602"/>
                </a:cubicBezTo>
                <a:cubicBezTo>
                  <a:pt x="3211824" y="3880088"/>
                  <a:pt x="3216080" y="3854547"/>
                  <a:pt x="3237363" y="3856676"/>
                </a:cubicBezTo>
                <a:cubicBezTo>
                  <a:pt x="3235235" y="3856676"/>
                  <a:pt x="3233107" y="3856676"/>
                  <a:pt x="3235235" y="3863061"/>
                </a:cubicBezTo>
                <a:cubicBezTo>
                  <a:pt x="3239491" y="3863061"/>
                  <a:pt x="3239491" y="3867318"/>
                  <a:pt x="3245876" y="3867318"/>
                </a:cubicBezTo>
                <a:cubicBezTo>
                  <a:pt x="3237363" y="3854547"/>
                  <a:pt x="3252261" y="3863061"/>
                  <a:pt x="3254389" y="3860932"/>
                </a:cubicBezTo>
                <a:cubicBezTo>
                  <a:pt x="3252261" y="3856676"/>
                  <a:pt x="3248004" y="3854547"/>
                  <a:pt x="3248004" y="3850290"/>
                </a:cubicBezTo>
                <a:cubicBezTo>
                  <a:pt x="3256517" y="3854547"/>
                  <a:pt x="3256517" y="3852419"/>
                  <a:pt x="3260774" y="3852419"/>
                </a:cubicBezTo>
                <a:cubicBezTo>
                  <a:pt x="3260774" y="3848162"/>
                  <a:pt x="3256517" y="3848162"/>
                  <a:pt x="3254389" y="3846033"/>
                </a:cubicBezTo>
                <a:cubicBezTo>
                  <a:pt x="3258646" y="3846033"/>
                  <a:pt x="3256517" y="3833263"/>
                  <a:pt x="3265031" y="3839648"/>
                </a:cubicBezTo>
                <a:cubicBezTo>
                  <a:pt x="3262902" y="3841777"/>
                  <a:pt x="3258646" y="3839648"/>
                  <a:pt x="3260774" y="3846033"/>
                </a:cubicBezTo>
                <a:cubicBezTo>
                  <a:pt x="3269287" y="3841777"/>
                  <a:pt x="3269287" y="3850290"/>
                  <a:pt x="3277800" y="3854547"/>
                </a:cubicBezTo>
                <a:cubicBezTo>
                  <a:pt x="3277800" y="3848162"/>
                  <a:pt x="3273544" y="3846033"/>
                  <a:pt x="3271415" y="3843905"/>
                </a:cubicBezTo>
                <a:cubicBezTo>
                  <a:pt x="3273544" y="3837520"/>
                  <a:pt x="3282057" y="3835391"/>
                  <a:pt x="3290570" y="3831135"/>
                </a:cubicBezTo>
                <a:cubicBezTo>
                  <a:pt x="3284185" y="3826878"/>
                  <a:pt x="3286313" y="3822621"/>
                  <a:pt x="3284185" y="3818364"/>
                </a:cubicBezTo>
                <a:cubicBezTo>
                  <a:pt x="3290570" y="3818364"/>
                  <a:pt x="3290570" y="3824749"/>
                  <a:pt x="3296955" y="3824749"/>
                </a:cubicBezTo>
                <a:cubicBezTo>
                  <a:pt x="3290570" y="3816236"/>
                  <a:pt x="3292698" y="3814107"/>
                  <a:pt x="3292698" y="3807722"/>
                </a:cubicBezTo>
                <a:cubicBezTo>
                  <a:pt x="3290570" y="3807722"/>
                  <a:pt x="3290570" y="3809851"/>
                  <a:pt x="3288442" y="3807722"/>
                </a:cubicBezTo>
                <a:cubicBezTo>
                  <a:pt x="3292698" y="3807722"/>
                  <a:pt x="3288442" y="3801337"/>
                  <a:pt x="3284185" y="3797080"/>
                </a:cubicBezTo>
                <a:cubicBezTo>
                  <a:pt x="3288442" y="3799208"/>
                  <a:pt x="3286313" y="3792823"/>
                  <a:pt x="3292698" y="3794952"/>
                </a:cubicBezTo>
                <a:cubicBezTo>
                  <a:pt x="3296955" y="3801337"/>
                  <a:pt x="3292698" y="3797080"/>
                  <a:pt x="3292698" y="3799208"/>
                </a:cubicBezTo>
                <a:cubicBezTo>
                  <a:pt x="3299083" y="3801337"/>
                  <a:pt x="3296955" y="3805594"/>
                  <a:pt x="3296955" y="3805594"/>
                </a:cubicBezTo>
                <a:cubicBezTo>
                  <a:pt x="3299083" y="3803465"/>
                  <a:pt x="3303339" y="3803465"/>
                  <a:pt x="3309724" y="3805594"/>
                </a:cubicBezTo>
                <a:cubicBezTo>
                  <a:pt x="3305468" y="3805594"/>
                  <a:pt x="3307596" y="3811979"/>
                  <a:pt x="3309724" y="3811979"/>
                </a:cubicBezTo>
                <a:cubicBezTo>
                  <a:pt x="3320366" y="3811979"/>
                  <a:pt x="3313981" y="3797080"/>
                  <a:pt x="3318237" y="3792823"/>
                </a:cubicBezTo>
                <a:cubicBezTo>
                  <a:pt x="3320366" y="3797080"/>
                  <a:pt x="3320366" y="3803465"/>
                  <a:pt x="3326750" y="3803465"/>
                </a:cubicBezTo>
                <a:cubicBezTo>
                  <a:pt x="3323558" y="3799208"/>
                  <a:pt x="3320898" y="3793887"/>
                  <a:pt x="3320366" y="3790163"/>
                </a:cubicBezTo>
                <a:lnTo>
                  <a:pt x="3324760" y="3787599"/>
                </a:lnTo>
                <a:lnTo>
                  <a:pt x="3326750" y="3790695"/>
                </a:lnTo>
                <a:cubicBezTo>
                  <a:pt x="3331007" y="3788566"/>
                  <a:pt x="3335263" y="3786438"/>
                  <a:pt x="3335263" y="3780053"/>
                </a:cubicBezTo>
                <a:cubicBezTo>
                  <a:pt x="3339520" y="3782181"/>
                  <a:pt x="3343777" y="3784310"/>
                  <a:pt x="3345905" y="3786438"/>
                </a:cubicBezTo>
                <a:cubicBezTo>
                  <a:pt x="3345905" y="3780053"/>
                  <a:pt x="3345905" y="3782181"/>
                  <a:pt x="3341648" y="3773668"/>
                </a:cubicBezTo>
                <a:cubicBezTo>
                  <a:pt x="3345905" y="3775796"/>
                  <a:pt x="3345905" y="3773668"/>
                  <a:pt x="3350161" y="3775796"/>
                </a:cubicBezTo>
                <a:cubicBezTo>
                  <a:pt x="3352290" y="3775796"/>
                  <a:pt x="3352290" y="3777924"/>
                  <a:pt x="3354418" y="3780053"/>
                </a:cubicBezTo>
                <a:cubicBezTo>
                  <a:pt x="3367187" y="3777924"/>
                  <a:pt x="3362931" y="3763026"/>
                  <a:pt x="3367187" y="3756640"/>
                </a:cubicBezTo>
                <a:cubicBezTo>
                  <a:pt x="3371444" y="3760897"/>
                  <a:pt x="3373572" y="3765154"/>
                  <a:pt x="3379957" y="3769411"/>
                </a:cubicBezTo>
                <a:cubicBezTo>
                  <a:pt x="3379957" y="3765154"/>
                  <a:pt x="3386342" y="3765154"/>
                  <a:pt x="3382085" y="3758769"/>
                </a:cubicBezTo>
                <a:cubicBezTo>
                  <a:pt x="3377829" y="3756640"/>
                  <a:pt x="3379957" y="3769411"/>
                  <a:pt x="3373572" y="3758769"/>
                </a:cubicBezTo>
                <a:cubicBezTo>
                  <a:pt x="3373572" y="3754512"/>
                  <a:pt x="3382085" y="3756640"/>
                  <a:pt x="3390598" y="3756640"/>
                </a:cubicBezTo>
                <a:cubicBezTo>
                  <a:pt x="3388470" y="3748127"/>
                  <a:pt x="3384214" y="3754512"/>
                  <a:pt x="3377829" y="3750255"/>
                </a:cubicBezTo>
                <a:cubicBezTo>
                  <a:pt x="3392727" y="3748127"/>
                  <a:pt x="3392727" y="3733228"/>
                  <a:pt x="3396983" y="3724714"/>
                </a:cubicBezTo>
                <a:cubicBezTo>
                  <a:pt x="3399111" y="3731099"/>
                  <a:pt x="3392727" y="3726843"/>
                  <a:pt x="3394855" y="3731099"/>
                </a:cubicBezTo>
                <a:cubicBezTo>
                  <a:pt x="3401240" y="3731099"/>
                  <a:pt x="3401240" y="3737485"/>
                  <a:pt x="3405496" y="3737485"/>
                </a:cubicBezTo>
                <a:cubicBezTo>
                  <a:pt x="3399111" y="3716201"/>
                  <a:pt x="3422522" y="3722586"/>
                  <a:pt x="3426779" y="3711944"/>
                </a:cubicBezTo>
                <a:cubicBezTo>
                  <a:pt x="3426779" y="3716201"/>
                  <a:pt x="3428907" y="3718329"/>
                  <a:pt x="3435292" y="3718329"/>
                </a:cubicBezTo>
                <a:cubicBezTo>
                  <a:pt x="3431036" y="3711944"/>
                  <a:pt x="3428907" y="3705559"/>
                  <a:pt x="3431036" y="3703430"/>
                </a:cubicBezTo>
                <a:cubicBezTo>
                  <a:pt x="3433164" y="3705559"/>
                  <a:pt x="3435292" y="3707687"/>
                  <a:pt x="3437420" y="3709815"/>
                </a:cubicBezTo>
                <a:cubicBezTo>
                  <a:pt x="3437420" y="3699173"/>
                  <a:pt x="3452318" y="3699173"/>
                  <a:pt x="3450190" y="3686403"/>
                </a:cubicBezTo>
                <a:cubicBezTo>
                  <a:pt x="3450190" y="3688531"/>
                  <a:pt x="3452318" y="3690660"/>
                  <a:pt x="3456575" y="3692788"/>
                </a:cubicBezTo>
                <a:cubicBezTo>
                  <a:pt x="3460831" y="3680018"/>
                  <a:pt x="3465088" y="3684274"/>
                  <a:pt x="3475729" y="3680018"/>
                </a:cubicBezTo>
                <a:cubicBezTo>
                  <a:pt x="3477857" y="3684274"/>
                  <a:pt x="3479986" y="3686403"/>
                  <a:pt x="3482114" y="3688531"/>
                </a:cubicBezTo>
                <a:cubicBezTo>
                  <a:pt x="3479986" y="3680018"/>
                  <a:pt x="3488499" y="3690660"/>
                  <a:pt x="3488499" y="3684274"/>
                </a:cubicBezTo>
                <a:cubicBezTo>
                  <a:pt x="3486371" y="3680018"/>
                  <a:pt x="3484242" y="3675761"/>
                  <a:pt x="3482114" y="3673632"/>
                </a:cubicBezTo>
                <a:cubicBezTo>
                  <a:pt x="3486371" y="3675761"/>
                  <a:pt x="3488499" y="3673632"/>
                  <a:pt x="3488499" y="3673632"/>
                </a:cubicBezTo>
                <a:cubicBezTo>
                  <a:pt x="3488499" y="3669376"/>
                  <a:pt x="3482114" y="3669376"/>
                  <a:pt x="3482114" y="3667247"/>
                </a:cubicBezTo>
                <a:cubicBezTo>
                  <a:pt x="3490627" y="3665119"/>
                  <a:pt x="3488499" y="3669376"/>
                  <a:pt x="3494884" y="3665119"/>
                </a:cubicBezTo>
                <a:cubicBezTo>
                  <a:pt x="3490627" y="3662990"/>
                  <a:pt x="3486371" y="3662990"/>
                  <a:pt x="3486371" y="3658734"/>
                </a:cubicBezTo>
                <a:cubicBezTo>
                  <a:pt x="3501268" y="3662990"/>
                  <a:pt x="3505525" y="3645963"/>
                  <a:pt x="3516166" y="3662990"/>
                </a:cubicBezTo>
                <a:cubicBezTo>
                  <a:pt x="3524679" y="3662990"/>
                  <a:pt x="3520423" y="3652348"/>
                  <a:pt x="3524679" y="3652348"/>
                </a:cubicBezTo>
                <a:cubicBezTo>
                  <a:pt x="3526808" y="3654477"/>
                  <a:pt x="3526808" y="3656605"/>
                  <a:pt x="3528936" y="3656605"/>
                </a:cubicBezTo>
                <a:cubicBezTo>
                  <a:pt x="3528936" y="3650220"/>
                  <a:pt x="3539577" y="3658734"/>
                  <a:pt x="3539577" y="3654477"/>
                </a:cubicBezTo>
                <a:cubicBezTo>
                  <a:pt x="3535321" y="3648092"/>
                  <a:pt x="3528936" y="3643835"/>
                  <a:pt x="3522551" y="3637449"/>
                </a:cubicBezTo>
                <a:cubicBezTo>
                  <a:pt x="3533192" y="3643835"/>
                  <a:pt x="3543834" y="3641706"/>
                  <a:pt x="3535321" y="3631064"/>
                </a:cubicBezTo>
                <a:cubicBezTo>
                  <a:pt x="3562988" y="3618294"/>
                  <a:pt x="3582143" y="3599138"/>
                  <a:pt x="3607682" y="3582111"/>
                </a:cubicBezTo>
                <a:cubicBezTo>
                  <a:pt x="3611938" y="3590625"/>
                  <a:pt x="3603425" y="3584239"/>
                  <a:pt x="3603425" y="3590625"/>
                </a:cubicBezTo>
                <a:cubicBezTo>
                  <a:pt x="3609810" y="3594881"/>
                  <a:pt x="3603425" y="3594881"/>
                  <a:pt x="3611938" y="3597010"/>
                </a:cubicBezTo>
                <a:cubicBezTo>
                  <a:pt x="3609810" y="3594881"/>
                  <a:pt x="3614067" y="3597010"/>
                  <a:pt x="3614067" y="3594881"/>
                </a:cubicBezTo>
                <a:cubicBezTo>
                  <a:pt x="3611938" y="3592753"/>
                  <a:pt x="3609810" y="3590625"/>
                  <a:pt x="3607682" y="3588496"/>
                </a:cubicBezTo>
                <a:cubicBezTo>
                  <a:pt x="3614067" y="3586368"/>
                  <a:pt x="3614067" y="3590625"/>
                  <a:pt x="3618323" y="3592753"/>
                </a:cubicBezTo>
                <a:cubicBezTo>
                  <a:pt x="3620451" y="3592753"/>
                  <a:pt x="3622580" y="3590625"/>
                  <a:pt x="3624708" y="3590625"/>
                </a:cubicBezTo>
                <a:cubicBezTo>
                  <a:pt x="3622580" y="3586368"/>
                  <a:pt x="3620451" y="3584239"/>
                  <a:pt x="3618323" y="3584239"/>
                </a:cubicBezTo>
                <a:cubicBezTo>
                  <a:pt x="3609810" y="3582111"/>
                  <a:pt x="3603425" y="3577854"/>
                  <a:pt x="3599169" y="3575726"/>
                </a:cubicBezTo>
                <a:cubicBezTo>
                  <a:pt x="3603425" y="3575726"/>
                  <a:pt x="3599169" y="3569340"/>
                  <a:pt x="3605554" y="3573597"/>
                </a:cubicBezTo>
                <a:cubicBezTo>
                  <a:pt x="3607682" y="3575726"/>
                  <a:pt x="3607682" y="3579982"/>
                  <a:pt x="3611938" y="3579982"/>
                </a:cubicBezTo>
                <a:cubicBezTo>
                  <a:pt x="3614067" y="3573597"/>
                  <a:pt x="3633221" y="3579982"/>
                  <a:pt x="3628965" y="3567212"/>
                </a:cubicBezTo>
                <a:cubicBezTo>
                  <a:pt x="3635349" y="3569340"/>
                  <a:pt x="3637478" y="3569340"/>
                  <a:pt x="3631093" y="3565084"/>
                </a:cubicBezTo>
                <a:cubicBezTo>
                  <a:pt x="3639606" y="3567212"/>
                  <a:pt x="3639606" y="3565084"/>
                  <a:pt x="3641734" y="3562955"/>
                </a:cubicBezTo>
                <a:cubicBezTo>
                  <a:pt x="3643862" y="3569340"/>
                  <a:pt x="3637478" y="3569340"/>
                  <a:pt x="3639606" y="3575726"/>
                </a:cubicBezTo>
                <a:cubicBezTo>
                  <a:pt x="3654504" y="3579982"/>
                  <a:pt x="3648119" y="3567212"/>
                  <a:pt x="3654504" y="3565084"/>
                </a:cubicBezTo>
                <a:cubicBezTo>
                  <a:pt x="3663017" y="3571469"/>
                  <a:pt x="3663017" y="3562955"/>
                  <a:pt x="3667273" y="3565084"/>
                </a:cubicBezTo>
                <a:cubicBezTo>
                  <a:pt x="3671530" y="3569340"/>
                  <a:pt x="3673658" y="3577854"/>
                  <a:pt x="3680043" y="3579982"/>
                </a:cubicBezTo>
                <a:cubicBezTo>
                  <a:pt x="3675786" y="3571469"/>
                  <a:pt x="3682171" y="3571469"/>
                  <a:pt x="3684300" y="3567212"/>
                </a:cubicBezTo>
                <a:cubicBezTo>
                  <a:pt x="3680043" y="3560827"/>
                  <a:pt x="3680043" y="3562955"/>
                  <a:pt x="3675786" y="3556570"/>
                </a:cubicBezTo>
                <a:cubicBezTo>
                  <a:pt x="3684300" y="3560827"/>
                  <a:pt x="3682171" y="3558698"/>
                  <a:pt x="3690684" y="3560827"/>
                </a:cubicBezTo>
                <a:cubicBezTo>
                  <a:pt x="3692813" y="3565084"/>
                  <a:pt x="3694941" y="3565084"/>
                  <a:pt x="3701326" y="3571469"/>
                </a:cubicBezTo>
                <a:cubicBezTo>
                  <a:pt x="3701326" y="3575726"/>
                  <a:pt x="3692813" y="3573597"/>
                  <a:pt x="3699197" y="3582111"/>
                </a:cubicBezTo>
                <a:cubicBezTo>
                  <a:pt x="3682171" y="3579982"/>
                  <a:pt x="3684300" y="3588496"/>
                  <a:pt x="3671530" y="3592753"/>
                </a:cubicBezTo>
                <a:cubicBezTo>
                  <a:pt x="3680043" y="3607652"/>
                  <a:pt x="3663017" y="3601267"/>
                  <a:pt x="3663017" y="3607652"/>
                </a:cubicBezTo>
                <a:cubicBezTo>
                  <a:pt x="3665145" y="3607652"/>
                  <a:pt x="3669402" y="3609780"/>
                  <a:pt x="3669402" y="3611909"/>
                </a:cubicBezTo>
                <a:cubicBezTo>
                  <a:pt x="3663017" y="3609780"/>
                  <a:pt x="3667273" y="3616165"/>
                  <a:pt x="3658760" y="3611909"/>
                </a:cubicBezTo>
                <a:cubicBezTo>
                  <a:pt x="3654504" y="3609780"/>
                  <a:pt x="3652376" y="3603395"/>
                  <a:pt x="3648119" y="3603395"/>
                </a:cubicBezTo>
                <a:cubicBezTo>
                  <a:pt x="3648119" y="3605523"/>
                  <a:pt x="3645991" y="3605523"/>
                  <a:pt x="3645991" y="3605523"/>
                </a:cubicBezTo>
                <a:cubicBezTo>
                  <a:pt x="3648119" y="3614037"/>
                  <a:pt x="3656632" y="3614037"/>
                  <a:pt x="3658760" y="3622551"/>
                </a:cubicBezTo>
                <a:cubicBezTo>
                  <a:pt x="3650247" y="3620422"/>
                  <a:pt x="3650247" y="3620422"/>
                  <a:pt x="3654504" y="3628936"/>
                </a:cubicBezTo>
                <a:cubicBezTo>
                  <a:pt x="3652376" y="3628936"/>
                  <a:pt x="3650247" y="3626807"/>
                  <a:pt x="3648119" y="3626807"/>
                </a:cubicBezTo>
                <a:cubicBezTo>
                  <a:pt x="3648119" y="3628936"/>
                  <a:pt x="3650247" y="3635321"/>
                  <a:pt x="3648119" y="3635321"/>
                </a:cubicBezTo>
                <a:cubicBezTo>
                  <a:pt x="3637478" y="3626807"/>
                  <a:pt x="3648119" y="3626807"/>
                  <a:pt x="3650247" y="3622551"/>
                </a:cubicBezTo>
                <a:cubicBezTo>
                  <a:pt x="3645991" y="3620422"/>
                  <a:pt x="3645991" y="3614037"/>
                  <a:pt x="3639606" y="3614037"/>
                </a:cubicBezTo>
                <a:cubicBezTo>
                  <a:pt x="3641734" y="3620422"/>
                  <a:pt x="3635349" y="3622551"/>
                  <a:pt x="3635349" y="3628936"/>
                </a:cubicBezTo>
                <a:cubicBezTo>
                  <a:pt x="3631093" y="3628936"/>
                  <a:pt x="3626836" y="3622551"/>
                  <a:pt x="3631093" y="3631064"/>
                </a:cubicBezTo>
                <a:cubicBezTo>
                  <a:pt x="3624708" y="3631064"/>
                  <a:pt x="3624708" y="3626807"/>
                  <a:pt x="3618323" y="3626807"/>
                </a:cubicBezTo>
                <a:cubicBezTo>
                  <a:pt x="3622580" y="3633193"/>
                  <a:pt x="3620451" y="3633193"/>
                  <a:pt x="3622580" y="3637449"/>
                </a:cubicBezTo>
                <a:cubicBezTo>
                  <a:pt x="3618323" y="3637449"/>
                  <a:pt x="3609810" y="3631064"/>
                  <a:pt x="3609810" y="3635321"/>
                </a:cubicBezTo>
                <a:cubicBezTo>
                  <a:pt x="3616195" y="3637449"/>
                  <a:pt x="3622580" y="3639578"/>
                  <a:pt x="3624708" y="3648092"/>
                </a:cubicBezTo>
                <a:cubicBezTo>
                  <a:pt x="3609810" y="3639578"/>
                  <a:pt x="3618323" y="3650220"/>
                  <a:pt x="3605554" y="3641706"/>
                </a:cubicBezTo>
                <a:cubicBezTo>
                  <a:pt x="3609810" y="3650220"/>
                  <a:pt x="3607682" y="3648092"/>
                  <a:pt x="3607682" y="3654477"/>
                </a:cubicBezTo>
                <a:cubicBezTo>
                  <a:pt x="3614067" y="3654477"/>
                  <a:pt x="3611938" y="3645963"/>
                  <a:pt x="3620451" y="3652348"/>
                </a:cubicBezTo>
                <a:cubicBezTo>
                  <a:pt x="3618323" y="3656605"/>
                  <a:pt x="3609810" y="3656605"/>
                  <a:pt x="3605554" y="3660862"/>
                </a:cubicBezTo>
                <a:cubicBezTo>
                  <a:pt x="3616195" y="3669376"/>
                  <a:pt x="3599169" y="3673632"/>
                  <a:pt x="3599169" y="3680018"/>
                </a:cubicBezTo>
                <a:cubicBezTo>
                  <a:pt x="3607682" y="3680018"/>
                  <a:pt x="3620451" y="3673632"/>
                  <a:pt x="3628965" y="3686403"/>
                </a:cubicBezTo>
                <a:cubicBezTo>
                  <a:pt x="3631093" y="3684274"/>
                  <a:pt x="3631093" y="3682146"/>
                  <a:pt x="3631093" y="3680018"/>
                </a:cubicBezTo>
                <a:cubicBezTo>
                  <a:pt x="3626836" y="3677889"/>
                  <a:pt x="3624708" y="3675761"/>
                  <a:pt x="3622580" y="3673632"/>
                </a:cubicBezTo>
                <a:cubicBezTo>
                  <a:pt x="3633221" y="3673632"/>
                  <a:pt x="3616195" y="3662990"/>
                  <a:pt x="3622580" y="3658734"/>
                </a:cubicBezTo>
                <a:cubicBezTo>
                  <a:pt x="3624708" y="3662990"/>
                  <a:pt x="3626836" y="3667247"/>
                  <a:pt x="3631093" y="3669376"/>
                </a:cubicBezTo>
                <a:cubicBezTo>
                  <a:pt x="3633221" y="3669376"/>
                  <a:pt x="3635349" y="3669376"/>
                  <a:pt x="3635349" y="3667247"/>
                </a:cubicBezTo>
                <a:cubicBezTo>
                  <a:pt x="3635349" y="3667247"/>
                  <a:pt x="3635349" y="3667247"/>
                  <a:pt x="3633221" y="3660862"/>
                </a:cubicBezTo>
                <a:cubicBezTo>
                  <a:pt x="3637478" y="3660862"/>
                  <a:pt x="3639606" y="3658734"/>
                  <a:pt x="3643862" y="3658734"/>
                </a:cubicBezTo>
                <a:cubicBezTo>
                  <a:pt x="3650247" y="3667247"/>
                  <a:pt x="3643862" y="3665119"/>
                  <a:pt x="3645991" y="3671504"/>
                </a:cubicBezTo>
                <a:cubicBezTo>
                  <a:pt x="3650247" y="3671504"/>
                  <a:pt x="3652376" y="3671504"/>
                  <a:pt x="3652376" y="3669376"/>
                </a:cubicBezTo>
                <a:cubicBezTo>
                  <a:pt x="3650247" y="3665119"/>
                  <a:pt x="3650247" y="3662990"/>
                  <a:pt x="3648119" y="3658734"/>
                </a:cubicBezTo>
                <a:cubicBezTo>
                  <a:pt x="3645991" y="3660862"/>
                  <a:pt x="3643862" y="3658734"/>
                  <a:pt x="3641734" y="3654477"/>
                </a:cubicBezTo>
                <a:cubicBezTo>
                  <a:pt x="3650247" y="3654477"/>
                  <a:pt x="3652376" y="3650220"/>
                  <a:pt x="3656632" y="3645963"/>
                </a:cubicBezTo>
                <a:cubicBezTo>
                  <a:pt x="3639606" y="3620422"/>
                  <a:pt x="3684300" y="3633193"/>
                  <a:pt x="3675786" y="3616165"/>
                </a:cubicBezTo>
                <a:cubicBezTo>
                  <a:pt x="3677915" y="3622551"/>
                  <a:pt x="3682171" y="3626807"/>
                  <a:pt x="3686428" y="3631064"/>
                </a:cubicBezTo>
                <a:cubicBezTo>
                  <a:pt x="3675786" y="3628936"/>
                  <a:pt x="3660889" y="3626807"/>
                  <a:pt x="3669402" y="3639578"/>
                </a:cubicBezTo>
                <a:cubicBezTo>
                  <a:pt x="3660889" y="3635321"/>
                  <a:pt x="3658760" y="3639578"/>
                  <a:pt x="3658760" y="3643835"/>
                </a:cubicBezTo>
                <a:cubicBezTo>
                  <a:pt x="3665145" y="3648092"/>
                  <a:pt x="3663017" y="3639578"/>
                  <a:pt x="3671530" y="3648092"/>
                </a:cubicBezTo>
                <a:cubicBezTo>
                  <a:pt x="3660889" y="3635321"/>
                  <a:pt x="3686428" y="3648092"/>
                  <a:pt x="3673658" y="3635321"/>
                </a:cubicBezTo>
                <a:cubicBezTo>
                  <a:pt x="3686428" y="3639578"/>
                  <a:pt x="3682171" y="3631064"/>
                  <a:pt x="3690684" y="3631064"/>
                </a:cubicBezTo>
                <a:cubicBezTo>
                  <a:pt x="3692813" y="3635321"/>
                  <a:pt x="3690684" y="3635321"/>
                  <a:pt x="3697069" y="3639578"/>
                </a:cubicBezTo>
                <a:cubicBezTo>
                  <a:pt x="3694941" y="3635321"/>
                  <a:pt x="3703454" y="3639578"/>
                  <a:pt x="3703454" y="3641706"/>
                </a:cubicBezTo>
                <a:cubicBezTo>
                  <a:pt x="3697069" y="3635321"/>
                  <a:pt x="3707711" y="3637449"/>
                  <a:pt x="3701326" y="3631064"/>
                </a:cubicBezTo>
                <a:cubicBezTo>
                  <a:pt x="3699197" y="3631064"/>
                  <a:pt x="3697069" y="3631064"/>
                  <a:pt x="3694941" y="3626807"/>
                </a:cubicBezTo>
                <a:cubicBezTo>
                  <a:pt x="3701326" y="3626807"/>
                  <a:pt x="3699197" y="3620422"/>
                  <a:pt x="3709839" y="3624679"/>
                </a:cubicBezTo>
                <a:cubicBezTo>
                  <a:pt x="3711967" y="3626807"/>
                  <a:pt x="3711967" y="3631064"/>
                  <a:pt x="3716224" y="3631064"/>
                </a:cubicBezTo>
                <a:cubicBezTo>
                  <a:pt x="3718352" y="3628936"/>
                  <a:pt x="3711967" y="3624679"/>
                  <a:pt x="3714095" y="3618294"/>
                </a:cubicBezTo>
                <a:cubicBezTo>
                  <a:pt x="3726865" y="3624679"/>
                  <a:pt x="3722608" y="3616165"/>
                  <a:pt x="3737506" y="3622551"/>
                </a:cubicBezTo>
                <a:cubicBezTo>
                  <a:pt x="3737506" y="3618294"/>
                  <a:pt x="3746019" y="3618294"/>
                  <a:pt x="3750276" y="3618294"/>
                </a:cubicBezTo>
                <a:cubicBezTo>
                  <a:pt x="3750276" y="3620422"/>
                  <a:pt x="3754532" y="3624679"/>
                  <a:pt x="3756661" y="3624679"/>
                </a:cubicBezTo>
                <a:cubicBezTo>
                  <a:pt x="3758789" y="3622551"/>
                  <a:pt x="3771559" y="3626807"/>
                  <a:pt x="3760917" y="3620422"/>
                </a:cubicBezTo>
                <a:cubicBezTo>
                  <a:pt x="3767302" y="3618294"/>
                  <a:pt x="3767302" y="3622551"/>
                  <a:pt x="3773687" y="3624679"/>
                </a:cubicBezTo>
                <a:cubicBezTo>
                  <a:pt x="3769430" y="3620422"/>
                  <a:pt x="3780072" y="3624679"/>
                  <a:pt x="3777943" y="3622551"/>
                </a:cubicBezTo>
                <a:cubicBezTo>
                  <a:pt x="3771559" y="3614037"/>
                  <a:pt x="3773687" y="3620422"/>
                  <a:pt x="3769430" y="3620422"/>
                </a:cubicBezTo>
                <a:cubicBezTo>
                  <a:pt x="3763045" y="3616165"/>
                  <a:pt x="3769430" y="3616165"/>
                  <a:pt x="3765174" y="3609780"/>
                </a:cubicBezTo>
                <a:cubicBezTo>
                  <a:pt x="3771559" y="3611909"/>
                  <a:pt x="3771559" y="3611909"/>
                  <a:pt x="3769430" y="3605523"/>
                </a:cubicBezTo>
                <a:cubicBezTo>
                  <a:pt x="3775815" y="3611909"/>
                  <a:pt x="3777943" y="3605523"/>
                  <a:pt x="3782200" y="3611909"/>
                </a:cubicBezTo>
                <a:cubicBezTo>
                  <a:pt x="3780072" y="3614037"/>
                  <a:pt x="3769430" y="3605523"/>
                  <a:pt x="3775815" y="3618294"/>
                </a:cubicBezTo>
                <a:cubicBezTo>
                  <a:pt x="3784328" y="3616165"/>
                  <a:pt x="3784328" y="3620422"/>
                  <a:pt x="3792841" y="3624679"/>
                </a:cubicBezTo>
                <a:cubicBezTo>
                  <a:pt x="3786456" y="3616165"/>
                  <a:pt x="3803483" y="3624679"/>
                  <a:pt x="3801354" y="3616165"/>
                </a:cubicBezTo>
                <a:cubicBezTo>
                  <a:pt x="3805611" y="3622551"/>
                  <a:pt x="3801354" y="3622551"/>
                  <a:pt x="3805611" y="3626807"/>
                </a:cubicBezTo>
                <a:cubicBezTo>
                  <a:pt x="3794970" y="3624679"/>
                  <a:pt x="3794970" y="3628936"/>
                  <a:pt x="3792841" y="3631064"/>
                </a:cubicBezTo>
                <a:cubicBezTo>
                  <a:pt x="3797098" y="3633193"/>
                  <a:pt x="3799226" y="3635321"/>
                  <a:pt x="3797098" y="3635321"/>
                </a:cubicBezTo>
                <a:cubicBezTo>
                  <a:pt x="3790713" y="3631064"/>
                  <a:pt x="3788585" y="3643835"/>
                  <a:pt x="3790713" y="3650220"/>
                </a:cubicBezTo>
                <a:cubicBezTo>
                  <a:pt x="3786456" y="3650220"/>
                  <a:pt x="3784328" y="3645963"/>
                  <a:pt x="3780072" y="3645963"/>
                </a:cubicBezTo>
                <a:cubicBezTo>
                  <a:pt x="3782200" y="3652348"/>
                  <a:pt x="3777943" y="3658734"/>
                  <a:pt x="3769430" y="3654477"/>
                </a:cubicBezTo>
                <a:cubicBezTo>
                  <a:pt x="3763045" y="3645963"/>
                  <a:pt x="3777943" y="3654477"/>
                  <a:pt x="3775815" y="3650220"/>
                </a:cubicBezTo>
                <a:cubicBezTo>
                  <a:pt x="3771559" y="3648092"/>
                  <a:pt x="3771559" y="3637449"/>
                  <a:pt x="3765174" y="3637449"/>
                </a:cubicBezTo>
                <a:cubicBezTo>
                  <a:pt x="3763045" y="3639578"/>
                  <a:pt x="3767302" y="3639578"/>
                  <a:pt x="3767302" y="3645963"/>
                </a:cubicBezTo>
                <a:cubicBezTo>
                  <a:pt x="3760917" y="3643835"/>
                  <a:pt x="3765174" y="3650220"/>
                  <a:pt x="3760917" y="3650220"/>
                </a:cubicBezTo>
                <a:cubicBezTo>
                  <a:pt x="3754532" y="3652348"/>
                  <a:pt x="3756661" y="3643835"/>
                  <a:pt x="3752404" y="3645963"/>
                </a:cubicBezTo>
                <a:cubicBezTo>
                  <a:pt x="3758789" y="3650220"/>
                  <a:pt x="3756661" y="3656605"/>
                  <a:pt x="3752404" y="3658734"/>
                </a:cubicBezTo>
                <a:cubicBezTo>
                  <a:pt x="3758789" y="3665119"/>
                  <a:pt x="3760917" y="3665119"/>
                  <a:pt x="3763045" y="3671504"/>
                </a:cubicBezTo>
                <a:cubicBezTo>
                  <a:pt x="3756661" y="3671504"/>
                  <a:pt x="3758789" y="3680018"/>
                  <a:pt x="3748148" y="3677889"/>
                </a:cubicBezTo>
                <a:cubicBezTo>
                  <a:pt x="3746019" y="3675761"/>
                  <a:pt x="3752404" y="3673632"/>
                  <a:pt x="3746019" y="3671504"/>
                </a:cubicBezTo>
                <a:cubicBezTo>
                  <a:pt x="3746019" y="3677889"/>
                  <a:pt x="3737506" y="3671504"/>
                  <a:pt x="3737506" y="3680018"/>
                </a:cubicBezTo>
                <a:cubicBezTo>
                  <a:pt x="3733250" y="3675761"/>
                  <a:pt x="3722608" y="3677889"/>
                  <a:pt x="3722608" y="3684274"/>
                </a:cubicBezTo>
                <a:cubicBezTo>
                  <a:pt x="3716224" y="3684274"/>
                  <a:pt x="3716224" y="3675761"/>
                  <a:pt x="3707711" y="3675761"/>
                </a:cubicBezTo>
                <a:cubicBezTo>
                  <a:pt x="3714095" y="3682146"/>
                  <a:pt x="3705582" y="3684274"/>
                  <a:pt x="3714095" y="3690660"/>
                </a:cubicBezTo>
                <a:cubicBezTo>
                  <a:pt x="3707711" y="3688531"/>
                  <a:pt x="3709839" y="3692788"/>
                  <a:pt x="3707711" y="3692788"/>
                </a:cubicBezTo>
                <a:cubicBezTo>
                  <a:pt x="3705582" y="3688531"/>
                  <a:pt x="3703454" y="3686403"/>
                  <a:pt x="3701326" y="3686403"/>
                </a:cubicBezTo>
                <a:cubicBezTo>
                  <a:pt x="3701326" y="3688531"/>
                  <a:pt x="3699197" y="3688531"/>
                  <a:pt x="3701326" y="3692788"/>
                </a:cubicBezTo>
                <a:cubicBezTo>
                  <a:pt x="3694941" y="3692788"/>
                  <a:pt x="3694941" y="3686403"/>
                  <a:pt x="3688556" y="3684274"/>
                </a:cubicBezTo>
                <a:cubicBezTo>
                  <a:pt x="3697069" y="3694916"/>
                  <a:pt x="3686428" y="3692788"/>
                  <a:pt x="3686428" y="3697045"/>
                </a:cubicBezTo>
                <a:cubicBezTo>
                  <a:pt x="3692813" y="3697045"/>
                  <a:pt x="3697069" y="3697045"/>
                  <a:pt x="3701326" y="3694916"/>
                </a:cubicBezTo>
                <a:cubicBezTo>
                  <a:pt x="3701326" y="3703430"/>
                  <a:pt x="3686428" y="3699173"/>
                  <a:pt x="3686428" y="3707687"/>
                </a:cubicBezTo>
                <a:cubicBezTo>
                  <a:pt x="3694941" y="3705559"/>
                  <a:pt x="3707711" y="3707687"/>
                  <a:pt x="3711967" y="3699173"/>
                </a:cubicBezTo>
                <a:cubicBezTo>
                  <a:pt x="3707711" y="3699173"/>
                  <a:pt x="3705582" y="3699173"/>
                  <a:pt x="3703454" y="3694916"/>
                </a:cubicBezTo>
                <a:cubicBezTo>
                  <a:pt x="3711967" y="3697045"/>
                  <a:pt x="3709839" y="3699173"/>
                  <a:pt x="3716224" y="3697045"/>
                </a:cubicBezTo>
                <a:cubicBezTo>
                  <a:pt x="3718352" y="3701302"/>
                  <a:pt x="3720480" y="3705559"/>
                  <a:pt x="3722608" y="3707687"/>
                </a:cubicBezTo>
                <a:cubicBezTo>
                  <a:pt x="3707711" y="3705559"/>
                  <a:pt x="3697069" y="3707687"/>
                  <a:pt x="3703454" y="3720457"/>
                </a:cubicBezTo>
                <a:cubicBezTo>
                  <a:pt x="3701326" y="3716201"/>
                  <a:pt x="3692813" y="3718329"/>
                  <a:pt x="3699197" y="3722586"/>
                </a:cubicBezTo>
                <a:cubicBezTo>
                  <a:pt x="3692813" y="3722586"/>
                  <a:pt x="3692813" y="3716201"/>
                  <a:pt x="3688556" y="3714072"/>
                </a:cubicBezTo>
                <a:cubicBezTo>
                  <a:pt x="3688556" y="3718329"/>
                  <a:pt x="3684300" y="3716201"/>
                  <a:pt x="3682171" y="3720457"/>
                </a:cubicBezTo>
                <a:cubicBezTo>
                  <a:pt x="3686428" y="3720457"/>
                  <a:pt x="3690684" y="3716201"/>
                  <a:pt x="3692813" y="3722586"/>
                </a:cubicBezTo>
                <a:cubicBezTo>
                  <a:pt x="3697069" y="3728971"/>
                  <a:pt x="3684300" y="3720457"/>
                  <a:pt x="3686428" y="3724714"/>
                </a:cubicBezTo>
                <a:cubicBezTo>
                  <a:pt x="3692813" y="3733228"/>
                  <a:pt x="3692813" y="3731099"/>
                  <a:pt x="3692813" y="3737485"/>
                </a:cubicBezTo>
                <a:cubicBezTo>
                  <a:pt x="3697069" y="3737485"/>
                  <a:pt x="3699197" y="3741741"/>
                  <a:pt x="3701326" y="3745998"/>
                </a:cubicBezTo>
                <a:cubicBezTo>
                  <a:pt x="3692813" y="3741741"/>
                  <a:pt x="3703454" y="3752384"/>
                  <a:pt x="3703454" y="3756640"/>
                </a:cubicBezTo>
                <a:cubicBezTo>
                  <a:pt x="3697069" y="3754512"/>
                  <a:pt x="3697069" y="3745998"/>
                  <a:pt x="3690684" y="3743870"/>
                </a:cubicBezTo>
                <a:cubicBezTo>
                  <a:pt x="3692813" y="3750255"/>
                  <a:pt x="3688556" y="3752384"/>
                  <a:pt x="3684300" y="3754512"/>
                </a:cubicBezTo>
                <a:cubicBezTo>
                  <a:pt x="3682171" y="3750255"/>
                  <a:pt x="3686428" y="3750255"/>
                  <a:pt x="3680043" y="3745998"/>
                </a:cubicBezTo>
                <a:cubicBezTo>
                  <a:pt x="3675786" y="3750255"/>
                  <a:pt x="3673658" y="3743870"/>
                  <a:pt x="3667273" y="3743870"/>
                </a:cubicBezTo>
                <a:cubicBezTo>
                  <a:pt x="3675786" y="3750255"/>
                  <a:pt x="3665145" y="3748127"/>
                  <a:pt x="3656632" y="3745998"/>
                </a:cubicBezTo>
                <a:cubicBezTo>
                  <a:pt x="3658760" y="3752384"/>
                  <a:pt x="3658760" y="3756640"/>
                  <a:pt x="3665145" y="3760897"/>
                </a:cubicBezTo>
                <a:cubicBezTo>
                  <a:pt x="3656632" y="3760897"/>
                  <a:pt x="3652376" y="3756640"/>
                  <a:pt x="3648119" y="3752384"/>
                </a:cubicBezTo>
                <a:cubicBezTo>
                  <a:pt x="3654504" y="3760897"/>
                  <a:pt x="3641734" y="3758769"/>
                  <a:pt x="3650247" y="3767282"/>
                </a:cubicBezTo>
                <a:cubicBezTo>
                  <a:pt x="3645991" y="3767282"/>
                  <a:pt x="3637478" y="3763026"/>
                  <a:pt x="3639606" y="3767282"/>
                </a:cubicBezTo>
                <a:cubicBezTo>
                  <a:pt x="3654504" y="3780053"/>
                  <a:pt x="3658760" y="3760897"/>
                  <a:pt x="3669402" y="3771539"/>
                </a:cubicBezTo>
                <a:cubicBezTo>
                  <a:pt x="3665145" y="3773668"/>
                  <a:pt x="3658760" y="3773668"/>
                  <a:pt x="3654504" y="3775796"/>
                </a:cubicBezTo>
                <a:cubicBezTo>
                  <a:pt x="3669402" y="3784310"/>
                  <a:pt x="3669402" y="3792823"/>
                  <a:pt x="3680043" y="3803465"/>
                </a:cubicBezTo>
                <a:cubicBezTo>
                  <a:pt x="3669402" y="3799208"/>
                  <a:pt x="3671530" y="3814107"/>
                  <a:pt x="3665145" y="3820493"/>
                </a:cubicBezTo>
                <a:cubicBezTo>
                  <a:pt x="3665145" y="3814107"/>
                  <a:pt x="3663017" y="3811979"/>
                  <a:pt x="3660889" y="3805594"/>
                </a:cubicBezTo>
                <a:cubicBezTo>
                  <a:pt x="3648119" y="3803465"/>
                  <a:pt x="3635349" y="3805594"/>
                  <a:pt x="3637478" y="3816236"/>
                </a:cubicBezTo>
                <a:cubicBezTo>
                  <a:pt x="3618323" y="3809851"/>
                  <a:pt x="3626836" y="3829006"/>
                  <a:pt x="3607682" y="3822621"/>
                </a:cubicBezTo>
                <a:cubicBezTo>
                  <a:pt x="3609810" y="3826878"/>
                  <a:pt x="3603425" y="3824749"/>
                  <a:pt x="3605554" y="3829006"/>
                </a:cubicBezTo>
                <a:cubicBezTo>
                  <a:pt x="3601297" y="3826878"/>
                  <a:pt x="3599169" y="3826878"/>
                  <a:pt x="3594912" y="3824749"/>
                </a:cubicBezTo>
                <a:cubicBezTo>
                  <a:pt x="3594912" y="3839648"/>
                  <a:pt x="3571501" y="3833263"/>
                  <a:pt x="3567245" y="3839648"/>
                </a:cubicBezTo>
                <a:cubicBezTo>
                  <a:pt x="3569373" y="3839648"/>
                  <a:pt x="3571501" y="3839648"/>
                  <a:pt x="3573630" y="3841777"/>
                </a:cubicBezTo>
                <a:cubicBezTo>
                  <a:pt x="3571501" y="3843905"/>
                  <a:pt x="3575758" y="3852419"/>
                  <a:pt x="3569373" y="3846033"/>
                </a:cubicBezTo>
                <a:cubicBezTo>
                  <a:pt x="3573630" y="3848162"/>
                  <a:pt x="3567245" y="3841777"/>
                  <a:pt x="3562988" y="3841777"/>
                </a:cubicBezTo>
                <a:cubicBezTo>
                  <a:pt x="3565116" y="3846033"/>
                  <a:pt x="3550219" y="3848162"/>
                  <a:pt x="3550219" y="3850290"/>
                </a:cubicBezTo>
                <a:cubicBezTo>
                  <a:pt x="3548090" y="3846033"/>
                  <a:pt x="3552347" y="3843905"/>
                  <a:pt x="3548090" y="3841777"/>
                </a:cubicBezTo>
                <a:cubicBezTo>
                  <a:pt x="3541706" y="3841777"/>
                  <a:pt x="3539577" y="3843905"/>
                  <a:pt x="3535321" y="3846033"/>
                </a:cubicBezTo>
                <a:cubicBezTo>
                  <a:pt x="3539577" y="3852419"/>
                  <a:pt x="3545962" y="3854547"/>
                  <a:pt x="3550219" y="3860932"/>
                </a:cubicBezTo>
                <a:cubicBezTo>
                  <a:pt x="3537449" y="3852419"/>
                  <a:pt x="3520423" y="3841777"/>
                  <a:pt x="3522551" y="3854547"/>
                </a:cubicBezTo>
                <a:cubicBezTo>
                  <a:pt x="3528936" y="3856676"/>
                  <a:pt x="3526808" y="3858804"/>
                  <a:pt x="3531064" y="3856676"/>
                </a:cubicBezTo>
                <a:cubicBezTo>
                  <a:pt x="3535321" y="3871574"/>
                  <a:pt x="3524679" y="3867318"/>
                  <a:pt x="3524679" y="3880088"/>
                </a:cubicBezTo>
                <a:cubicBezTo>
                  <a:pt x="3511910" y="3873703"/>
                  <a:pt x="3516166" y="3890730"/>
                  <a:pt x="3499140" y="3884345"/>
                </a:cubicBezTo>
                <a:cubicBezTo>
                  <a:pt x="3501268" y="3890730"/>
                  <a:pt x="3494884" y="3886473"/>
                  <a:pt x="3499140" y="3892858"/>
                </a:cubicBezTo>
                <a:cubicBezTo>
                  <a:pt x="3501268" y="3894987"/>
                  <a:pt x="3505525" y="3894987"/>
                  <a:pt x="3505525" y="3897115"/>
                </a:cubicBezTo>
                <a:cubicBezTo>
                  <a:pt x="3492755" y="3892858"/>
                  <a:pt x="3503397" y="3909886"/>
                  <a:pt x="3490627" y="3909886"/>
                </a:cubicBezTo>
                <a:cubicBezTo>
                  <a:pt x="3486371" y="3899244"/>
                  <a:pt x="3499140" y="3901372"/>
                  <a:pt x="3492755" y="3894987"/>
                </a:cubicBezTo>
                <a:cubicBezTo>
                  <a:pt x="3484242" y="3894987"/>
                  <a:pt x="3473601" y="3914143"/>
                  <a:pt x="3467216" y="3901372"/>
                </a:cubicBezTo>
                <a:cubicBezTo>
                  <a:pt x="3465088" y="3905629"/>
                  <a:pt x="3465088" y="3918399"/>
                  <a:pt x="3454446" y="3920528"/>
                </a:cubicBezTo>
                <a:cubicBezTo>
                  <a:pt x="3443805" y="3918399"/>
                  <a:pt x="3441677" y="3914143"/>
                  <a:pt x="3437420" y="3918399"/>
                </a:cubicBezTo>
                <a:cubicBezTo>
                  <a:pt x="3431036" y="3912014"/>
                  <a:pt x="3435292" y="3909886"/>
                  <a:pt x="3431036" y="3905629"/>
                </a:cubicBezTo>
                <a:cubicBezTo>
                  <a:pt x="3428907" y="3905629"/>
                  <a:pt x="3428907" y="3905629"/>
                  <a:pt x="3428907" y="3907757"/>
                </a:cubicBezTo>
                <a:cubicBezTo>
                  <a:pt x="3428907" y="3912014"/>
                  <a:pt x="3433164" y="3914143"/>
                  <a:pt x="3433164" y="3918399"/>
                </a:cubicBezTo>
                <a:cubicBezTo>
                  <a:pt x="3426779" y="3918399"/>
                  <a:pt x="3426779" y="3909886"/>
                  <a:pt x="3422522" y="3907757"/>
                </a:cubicBezTo>
                <a:cubicBezTo>
                  <a:pt x="3414009" y="3905629"/>
                  <a:pt x="3431036" y="3920528"/>
                  <a:pt x="3420394" y="3918399"/>
                </a:cubicBezTo>
                <a:cubicBezTo>
                  <a:pt x="3420394" y="3914143"/>
                  <a:pt x="3418266" y="3912014"/>
                  <a:pt x="3414009" y="3912014"/>
                </a:cubicBezTo>
                <a:cubicBezTo>
                  <a:pt x="3411881" y="3916271"/>
                  <a:pt x="3416138" y="3916271"/>
                  <a:pt x="3418266" y="3922656"/>
                </a:cubicBezTo>
                <a:cubicBezTo>
                  <a:pt x="3411881" y="3918399"/>
                  <a:pt x="3420394" y="3929041"/>
                  <a:pt x="3411881" y="3924785"/>
                </a:cubicBezTo>
                <a:cubicBezTo>
                  <a:pt x="3407625" y="3920528"/>
                  <a:pt x="3414009" y="3920528"/>
                  <a:pt x="3407625" y="3916271"/>
                </a:cubicBezTo>
                <a:cubicBezTo>
                  <a:pt x="3399111" y="3914143"/>
                  <a:pt x="3409753" y="3926913"/>
                  <a:pt x="3409753" y="3931170"/>
                </a:cubicBezTo>
                <a:cubicBezTo>
                  <a:pt x="3411881" y="3929041"/>
                  <a:pt x="3420394" y="3931170"/>
                  <a:pt x="3424651" y="3937555"/>
                </a:cubicBezTo>
                <a:cubicBezTo>
                  <a:pt x="3418266" y="3941812"/>
                  <a:pt x="3407625" y="3941812"/>
                  <a:pt x="3407625" y="3950325"/>
                </a:cubicBezTo>
                <a:cubicBezTo>
                  <a:pt x="3409753" y="3952454"/>
                  <a:pt x="3411881" y="3952454"/>
                  <a:pt x="3411881" y="3954582"/>
                </a:cubicBezTo>
                <a:cubicBezTo>
                  <a:pt x="3403368" y="3952454"/>
                  <a:pt x="3403368" y="3941812"/>
                  <a:pt x="3394855" y="3941812"/>
                </a:cubicBezTo>
                <a:cubicBezTo>
                  <a:pt x="3401240" y="3950325"/>
                  <a:pt x="3384214" y="3939683"/>
                  <a:pt x="3386342" y="3946069"/>
                </a:cubicBezTo>
                <a:cubicBezTo>
                  <a:pt x="3392727" y="3950325"/>
                  <a:pt x="3396983" y="3946069"/>
                  <a:pt x="3403368" y="3956711"/>
                </a:cubicBezTo>
                <a:cubicBezTo>
                  <a:pt x="3396983" y="3954582"/>
                  <a:pt x="3392727" y="3952454"/>
                  <a:pt x="3388470" y="3950325"/>
                </a:cubicBezTo>
                <a:cubicBezTo>
                  <a:pt x="3388470" y="3950325"/>
                  <a:pt x="3388470" y="3950325"/>
                  <a:pt x="3392727" y="3963096"/>
                </a:cubicBezTo>
                <a:cubicBezTo>
                  <a:pt x="3384214" y="3963096"/>
                  <a:pt x="3384214" y="3969481"/>
                  <a:pt x="3375701" y="3969481"/>
                </a:cubicBezTo>
                <a:cubicBezTo>
                  <a:pt x="3371444" y="3960968"/>
                  <a:pt x="3379957" y="3971610"/>
                  <a:pt x="3377829" y="3967353"/>
                </a:cubicBezTo>
                <a:cubicBezTo>
                  <a:pt x="3377829" y="3965224"/>
                  <a:pt x="3373572" y="3963096"/>
                  <a:pt x="3371444" y="3960968"/>
                </a:cubicBezTo>
                <a:cubicBezTo>
                  <a:pt x="3373572" y="3969481"/>
                  <a:pt x="3373572" y="3980123"/>
                  <a:pt x="3365059" y="3982252"/>
                </a:cubicBezTo>
                <a:cubicBezTo>
                  <a:pt x="3360803" y="3980123"/>
                  <a:pt x="3360803" y="3975866"/>
                  <a:pt x="3354418" y="3975866"/>
                </a:cubicBezTo>
                <a:cubicBezTo>
                  <a:pt x="3350161" y="3975866"/>
                  <a:pt x="3348033" y="3975866"/>
                  <a:pt x="3352290" y="3984380"/>
                </a:cubicBezTo>
                <a:cubicBezTo>
                  <a:pt x="3345905" y="3984380"/>
                  <a:pt x="3345905" y="3977995"/>
                  <a:pt x="3341648" y="3975866"/>
                </a:cubicBezTo>
                <a:cubicBezTo>
                  <a:pt x="3339520" y="3977995"/>
                  <a:pt x="3337392" y="3982252"/>
                  <a:pt x="3337392" y="3984380"/>
                </a:cubicBezTo>
                <a:cubicBezTo>
                  <a:pt x="3335264" y="3980123"/>
                  <a:pt x="3334199" y="3979059"/>
                  <a:pt x="3332869" y="3978793"/>
                </a:cubicBezTo>
                <a:lnTo>
                  <a:pt x="3327688" y="3978118"/>
                </a:lnTo>
                <a:lnTo>
                  <a:pt x="3335530" y="3971876"/>
                </a:lnTo>
                <a:cubicBezTo>
                  <a:pt x="3340584" y="3968949"/>
                  <a:pt x="3345905" y="3966289"/>
                  <a:pt x="3350161" y="3963096"/>
                </a:cubicBezTo>
                <a:cubicBezTo>
                  <a:pt x="3345905" y="3960968"/>
                  <a:pt x="3345905" y="3956711"/>
                  <a:pt x="3341648" y="3952454"/>
                </a:cubicBezTo>
                <a:cubicBezTo>
                  <a:pt x="3335263" y="3960968"/>
                  <a:pt x="3305468" y="3963096"/>
                  <a:pt x="3320366" y="3984380"/>
                </a:cubicBezTo>
                <a:cubicBezTo>
                  <a:pt x="3318237" y="3988637"/>
                  <a:pt x="3316109" y="3980123"/>
                  <a:pt x="3309724" y="3980123"/>
                </a:cubicBezTo>
                <a:cubicBezTo>
                  <a:pt x="3311852" y="3986508"/>
                  <a:pt x="3307596" y="3986508"/>
                  <a:pt x="3305468" y="3988637"/>
                </a:cubicBezTo>
                <a:cubicBezTo>
                  <a:pt x="3305468" y="3990765"/>
                  <a:pt x="3305468" y="3990765"/>
                  <a:pt x="3305468" y="3990765"/>
                </a:cubicBezTo>
                <a:cubicBezTo>
                  <a:pt x="3305468" y="3990765"/>
                  <a:pt x="3305468" y="3990765"/>
                  <a:pt x="3307596" y="3990765"/>
                </a:cubicBezTo>
                <a:cubicBezTo>
                  <a:pt x="3307596" y="3990765"/>
                  <a:pt x="3307596" y="3990765"/>
                  <a:pt x="3307596" y="3997150"/>
                </a:cubicBezTo>
                <a:cubicBezTo>
                  <a:pt x="3309724" y="3997150"/>
                  <a:pt x="3309724" y="3999279"/>
                  <a:pt x="3309724" y="3999279"/>
                </a:cubicBezTo>
                <a:cubicBezTo>
                  <a:pt x="3313981" y="3999279"/>
                  <a:pt x="3320366" y="3999279"/>
                  <a:pt x="3316109" y="3992894"/>
                </a:cubicBezTo>
                <a:cubicBezTo>
                  <a:pt x="3313981" y="3992894"/>
                  <a:pt x="3311852" y="3990765"/>
                  <a:pt x="3309724" y="3988637"/>
                </a:cubicBezTo>
                <a:cubicBezTo>
                  <a:pt x="3316109" y="3990765"/>
                  <a:pt x="3311852" y="3984380"/>
                  <a:pt x="3318237" y="3986508"/>
                </a:cubicBezTo>
                <a:cubicBezTo>
                  <a:pt x="3322494" y="3992894"/>
                  <a:pt x="3328879" y="3997150"/>
                  <a:pt x="3333135" y="4003536"/>
                </a:cubicBezTo>
                <a:cubicBezTo>
                  <a:pt x="3328879" y="4005664"/>
                  <a:pt x="3328879" y="3999279"/>
                  <a:pt x="3322494" y="3997150"/>
                </a:cubicBezTo>
                <a:cubicBezTo>
                  <a:pt x="3328879" y="4009921"/>
                  <a:pt x="3303339" y="3997150"/>
                  <a:pt x="3318237" y="4014178"/>
                </a:cubicBezTo>
                <a:cubicBezTo>
                  <a:pt x="3316109" y="4014178"/>
                  <a:pt x="3316109" y="4014178"/>
                  <a:pt x="3316109" y="4018435"/>
                </a:cubicBezTo>
                <a:cubicBezTo>
                  <a:pt x="3313981" y="4018435"/>
                  <a:pt x="3309724" y="4014178"/>
                  <a:pt x="3307596" y="4014178"/>
                </a:cubicBezTo>
                <a:cubicBezTo>
                  <a:pt x="3307596" y="4014178"/>
                  <a:pt x="3307596" y="4014178"/>
                  <a:pt x="3307596" y="4016306"/>
                </a:cubicBezTo>
                <a:cubicBezTo>
                  <a:pt x="3309724" y="4018435"/>
                  <a:pt x="3311852" y="4018435"/>
                  <a:pt x="3311852" y="4018435"/>
                </a:cubicBezTo>
                <a:cubicBezTo>
                  <a:pt x="3309724" y="4020563"/>
                  <a:pt x="3309724" y="4020563"/>
                  <a:pt x="3307596" y="4020563"/>
                </a:cubicBezTo>
                <a:cubicBezTo>
                  <a:pt x="3307596" y="4020563"/>
                  <a:pt x="3307596" y="4020563"/>
                  <a:pt x="3307596" y="4026948"/>
                </a:cubicBezTo>
                <a:cubicBezTo>
                  <a:pt x="3311852" y="4026948"/>
                  <a:pt x="3313981" y="4026948"/>
                  <a:pt x="3316109" y="4026948"/>
                </a:cubicBezTo>
                <a:cubicBezTo>
                  <a:pt x="3309724" y="4029077"/>
                  <a:pt x="3311852" y="4035462"/>
                  <a:pt x="3309724" y="4039719"/>
                </a:cubicBezTo>
                <a:cubicBezTo>
                  <a:pt x="3309724" y="4039719"/>
                  <a:pt x="3309724" y="4039719"/>
                  <a:pt x="3307596" y="4037590"/>
                </a:cubicBezTo>
                <a:cubicBezTo>
                  <a:pt x="3307596" y="4037590"/>
                  <a:pt x="3307596" y="4037590"/>
                  <a:pt x="3307596" y="4043975"/>
                </a:cubicBezTo>
                <a:cubicBezTo>
                  <a:pt x="3309724" y="4046104"/>
                  <a:pt x="3311852" y="4046104"/>
                  <a:pt x="3311852" y="4048232"/>
                </a:cubicBezTo>
                <a:cubicBezTo>
                  <a:pt x="3311852" y="4041847"/>
                  <a:pt x="3320366" y="4043975"/>
                  <a:pt x="3318237" y="4035462"/>
                </a:cubicBezTo>
                <a:cubicBezTo>
                  <a:pt x="3322494" y="4035462"/>
                  <a:pt x="3324622" y="4039719"/>
                  <a:pt x="3328879" y="4041847"/>
                </a:cubicBezTo>
                <a:cubicBezTo>
                  <a:pt x="3333135" y="4033333"/>
                  <a:pt x="3322494" y="4020563"/>
                  <a:pt x="3337392" y="4024820"/>
                </a:cubicBezTo>
                <a:cubicBezTo>
                  <a:pt x="3343777" y="4026948"/>
                  <a:pt x="3335263" y="4031205"/>
                  <a:pt x="3343777" y="4033333"/>
                </a:cubicBezTo>
                <a:cubicBezTo>
                  <a:pt x="3339520" y="4024820"/>
                  <a:pt x="3341648" y="4024820"/>
                  <a:pt x="3343777" y="4020563"/>
                </a:cubicBezTo>
                <a:cubicBezTo>
                  <a:pt x="3350161" y="4024820"/>
                  <a:pt x="3341648" y="4031205"/>
                  <a:pt x="3352290" y="4033333"/>
                </a:cubicBezTo>
                <a:cubicBezTo>
                  <a:pt x="3348033" y="4026948"/>
                  <a:pt x="3352290" y="4026948"/>
                  <a:pt x="3343777" y="4016306"/>
                </a:cubicBezTo>
                <a:cubicBezTo>
                  <a:pt x="3356546" y="4018435"/>
                  <a:pt x="3345905" y="4024820"/>
                  <a:pt x="3356546" y="4029077"/>
                </a:cubicBezTo>
                <a:cubicBezTo>
                  <a:pt x="3352290" y="4018435"/>
                  <a:pt x="3360803" y="4020563"/>
                  <a:pt x="3350161" y="4014178"/>
                </a:cubicBezTo>
                <a:cubicBezTo>
                  <a:pt x="3362931" y="4018435"/>
                  <a:pt x="3365059" y="4016306"/>
                  <a:pt x="3356546" y="4007792"/>
                </a:cubicBezTo>
                <a:cubicBezTo>
                  <a:pt x="3360803" y="4009921"/>
                  <a:pt x="3362931" y="4009921"/>
                  <a:pt x="3360803" y="4005664"/>
                </a:cubicBezTo>
                <a:cubicBezTo>
                  <a:pt x="3362931" y="4007792"/>
                  <a:pt x="3371444" y="4016306"/>
                  <a:pt x="3373572" y="4012049"/>
                </a:cubicBezTo>
                <a:cubicBezTo>
                  <a:pt x="3369316" y="4007792"/>
                  <a:pt x="3367187" y="4003536"/>
                  <a:pt x="3362931" y="4001407"/>
                </a:cubicBezTo>
                <a:cubicBezTo>
                  <a:pt x="3365059" y="3999279"/>
                  <a:pt x="3369316" y="3990765"/>
                  <a:pt x="3375701" y="3997150"/>
                </a:cubicBezTo>
                <a:cubicBezTo>
                  <a:pt x="3369316" y="3997150"/>
                  <a:pt x="3371444" y="4001407"/>
                  <a:pt x="3367187" y="4001407"/>
                </a:cubicBezTo>
                <a:cubicBezTo>
                  <a:pt x="3379957" y="4003536"/>
                  <a:pt x="3377829" y="3988637"/>
                  <a:pt x="3394855" y="4003536"/>
                </a:cubicBezTo>
                <a:cubicBezTo>
                  <a:pt x="3392727" y="3995022"/>
                  <a:pt x="3403368" y="3999279"/>
                  <a:pt x="3401240" y="3992894"/>
                </a:cubicBezTo>
                <a:cubicBezTo>
                  <a:pt x="3399111" y="3995022"/>
                  <a:pt x="3388470" y="3988637"/>
                  <a:pt x="3392727" y="3997150"/>
                </a:cubicBezTo>
                <a:cubicBezTo>
                  <a:pt x="3392727" y="3997150"/>
                  <a:pt x="3392727" y="3997150"/>
                  <a:pt x="3384214" y="3995022"/>
                </a:cubicBezTo>
                <a:cubicBezTo>
                  <a:pt x="3384214" y="3992894"/>
                  <a:pt x="3382085" y="3990765"/>
                  <a:pt x="3382085" y="3988637"/>
                </a:cubicBezTo>
                <a:cubicBezTo>
                  <a:pt x="3388470" y="3990765"/>
                  <a:pt x="3392727" y="3986508"/>
                  <a:pt x="3399111" y="3986508"/>
                </a:cubicBezTo>
                <a:cubicBezTo>
                  <a:pt x="3401240" y="3990765"/>
                  <a:pt x="3403368" y="3995022"/>
                  <a:pt x="3409753" y="3995022"/>
                </a:cubicBezTo>
                <a:cubicBezTo>
                  <a:pt x="3405496" y="3986508"/>
                  <a:pt x="3418266" y="3986508"/>
                  <a:pt x="3422522" y="3986508"/>
                </a:cubicBezTo>
                <a:cubicBezTo>
                  <a:pt x="3416138" y="3980123"/>
                  <a:pt x="3420394" y="3975866"/>
                  <a:pt x="3414009" y="3971610"/>
                </a:cubicBezTo>
                <a:cubicBezTo>
                  <a:pt x="3414009" y="3971610"/>
                  <a:pt x="3414009" y="3969481"/>
                  <a:pt x="3414009" y="3967353"/>
                </a:cubicBezTo>
                <a:cubicBezTo>
                  <a:pt x="3422522" y="3973738"/>
                  <a:pt x="3424651" y="3971610"/>
                  <a:pt x="3431036" y="3977995"/>
                </a:cubicBezTo>
                <a:cubicBezTo>
                  <a:pt x="3433164" y="3975866"/>
                  <a:pt x="3426779" y="3969481"/>
                  <a:pt x="3422522" y="3965224"/>
                </a:cubicBezTo>
                <a:cubicBezTo>
                  <a:pt x="3428907" y="3965224"/>
                  <a:pt x="3431036" y="3948197"/>
                  <a:pt x="3437420" y="3963096"/>
                </a:cubicBezTo>
                <a:cubicBezTo>
                  <a:pt x="3439549" y="3963096"/>
                  <a:pt x="3441677" y="3954582"/>
                  <a:pt x="3448062" y="3963096"/>
                </a:cubicBezTo>
                <a:cubicBezTo>
                  <a:pt x="3445933" y="3965224"/>
                  <a:pt x="3441677" y="3963096"/>
                  <a:pt x="3443805" y="3967353"/>
                </a:cubicBezTo>
                <a:cubicBezTo>
                  <a:pt x="3454446" y="3973738"/>
                  <a:pt x="3450190" y="3963096"/>
                  <a:pt x="3454446" y="3965224"/>
                </a:cubicBezTo>
                <a:cubicBezTo>
                  <a:pt x="3454446" y="3965224"/>
                  <a:pt x="3454446" y="3965224"/>
                  <a:pt x="3456575" y="3969481"/>
                </a:cubicBezTo>
                <a:cubicBezTo>
                  <a:pt x="3458703" y="3969481"/>
                  <a:pt x="3458703" y="3971610"/>
                  <a:pt x="3458703" y="3971610"/>
                </a:cubicBezTo>
                <a:cubicBezTo>
                  <a:pt x="3456575" y="3971610"/>
                  <a:pt x="3452318" y="3969481"/>
                  <a:pt x="3452318" y="3971610"/>
                </a:cubicBezTo>
                <a:cubicBezTo>
                  <a:pt x="3454446" y="3973738"/>
                  <a:pt x="3454446" y="3977995"/>
                  <a:pt x="3456575" y="3977995"/>
                </a:cubicBezTo>
                <a:cubicBezTo>
                  <a:pt x="3460831" y="3975866"/>
                  <a:pt x="3469344" y="3975866"/>
                  <a:pt x="3460831" y="3965224"/>
                </a:cubicBezTo>
                <a:cubicBezTo>
                  <a:pt x="3467216" y="3963096"/>
                  <a:pt x="3473601" y="3960968"/>
                  <a:pt x="3475729" y="3952454"/>
                </a:cubicBezTo>
                <a:cubicBezTo>
                  <a:pt x="3469344" y="3950325"/>
                  <a:pt x="3465088" y="3946069"/>
                  <a:pt x="3462960" y="3939683"/>
                </a:cubicBezTo>
                <a:cubicBezTo>
                  <a:pt x="3475729" y="3950325"/>
                  <a:pt x="3462960" y="3937555"/>
                  <a:pt x="3471473" y="3937555"/>
                </a:cubicBezTo>
                <a:cubicBezTo>
                  <a:pt x="3479986" y="3946069"/>
                  <a:pt x="3473601" y="3950325"/>
                  <a:pt x="3482114" y="3954582"/>
                </a:cubicBezTo>
                <a:cubicBezTo>
                  <a:pt x="3486371" y="3950325"/>
                  <a:pt x="3497012" y="3950325"/>
                  <a:pt x="3494884" y="3937555"/>
                </a:cubicBezTo>
                <a:cubicBezTo>
                  <a:pt x="3509781" y="3941812"/>
                  <a:pt x="3511910" y="3926913"/>
                  <a:pt x="3524679" y="3931170"/>
                </a:cubicBezTo>
                <a:cubicBezTo>
                  <a:pt x="3526808" y="3935427"/>
                  <a:pt x="3524679" y="3935427"/>
                  <a:pt x="3526808" y="3937555"/>
                </a:cubicBezTo>
                <a:cubicBezTo>
                  <a:pt x="3533192" y="3937555"/>
                  <a:pt x="3537449" y="3948197"/>
                  <a:pt x="3539577" y="3941812"/>
                </a:cubicBezTo>
                <a:cubicBezTo>
                  <a:pt x="3537449" y="3939683"/>
                  <a:pt x="3533192" y="3937555"/>
                  <a:pt x="3528936" y="3933298"/>
                </a:cubicBezTo>
                <a:cubicBezTo>
                  <a:pt x="3526808" y="3924785"/>
                  <a:pt x="3535321" y="3924785"/>
                  <a:pt x="3537449" y="3918399"/>
                </a:cubicBezTo>
                <a:cubicBezTo>
                  <a:pt x="3531064" y="3918399"/>
                  <a:pt x="3524679" y="3916271"/>
                  <a:pt x="3522551" y="3912014"/>
                </a:cubicBezTo>
                <a:cubicBezTo>
                  <a:pt x="3524679" y="3909886"/>
                  <a:pt x="3531064" y="3909886"/>
                  <a:pt x="3531064" y="3905629"/>
                </a:cubicBezTo>
                <a:cubicBezTo>
                  <a:pt x="3533192" y="3909886"/>
                  <a:pt x="3539577" y="3909886"/>
                  <a:pt x="3539577" y="3912014"/>
                </a:cubicBezTo>
                <a:cubicBezTo>
                  <a:pt x="3533192" y="3909886"/>
                  <a:pt x="3528936" y="3912014"/>
                  <a:pt x="3528936" y="3914143"/>
                </a:cubicBezTo>
                <a:cubicBezTo>
                  <a:pt x="3535321" y="3914143"/>
                  <a:pt x="3533192" y="3912014"/>
                  <a:pt x="3539577" y="3918399"/>
                </a:cubicBezTo>
                <a:cubicBezTo>
                  <a:pt x="3543834" y="3916271"/>
                  <a:pt x="3550219" y="3914143"/>
                  <a:pt x="3554475" y="3909886"/>
                </a:cubicBezTo>
                <a:cubicBezTo>
                  <a:pt x="3556603" y="3916271"/>
                  <a:pt x="3565116" y="3922656"/>
                  <a:pt x="3569373" y="3918399"/>
                </a:cubicBezTo>
                <a:cubicBezTo>
                  <a:pt x="3573630" y="3926913"/>
                  <a:pt x="3560860" y="3918399"/>
                  <a:pt x="3562988" y="3924785"/>
                </a:cubicBezTo>
                <a:cubicBezTo>
                  <a:pt x="3571501" y="3929041"/>
                  <a:pt x="3580014" y="3929041"/>
                  <a:pt x="3575758" y="3918399"/>
                </a:cubicBezTo>
                <a:cubicBezTo>
                  <a:pt x="3567245" y="3914143"/>
                  <a:pt x="3567245" y="3916271"/>
                  <a:pt x="3565116" y="3909886"/>
                </a:cubicBezTo>
                <a:cubicBezTo>
                  <a:pt x="3558732" y="3909886"/>
                  <a:pt x="3569373" y="3918399"/>
                  <a:pt x="3560860" y="3916271"/>
                </a:cubicBezTo>
                <a:cubicBezTo>
                  <a:pt x="3558732" y="3912014"/>
                  <a:pt x="3562988" y="3912014"/>
                  <a:pt x="3558732" y="3905629"/>
                </a:cubicBezTo>
                <a:cubicBezTo>
                  <a:pt x="3567245" y="3903500"/>
                  <a:pt x="3584271" y="3901372"/>
                  <a:pt x="3580014" y="3888602"/>
                </a:cubicBezTo>
                <a:cubicBezTo>
                  <a:pt x="3584271" y="3888602"/>
                  <a:pt x="3586399" y="3892858"/>
                  <a:pt x="3592784" y="3892858"/>
                </a:cubicBezTo>
                <a:cubicBezTo>
                  <a:pt x="3590656" y="3892858"/>
                  <a:pt x="3592784" y="3892858"/>
                  <a:pt x="3592784" y="3890730"/>
                </a:cubicBezTo>
                <a:cubicBezTo>
                  <a:pt x="3592784" y="3888602"/>
                  <a:pt x="3584271" y="3882216"/>
                  <a:pt x="3590656" y="3884345"/>
                </a:cubicBezTo>
                <a:cubicBezTo>
                  <a:pt x="3599169" y="3886473"/>
                  <a:pt x="3616195" y="3880088"/>
                  <a:pt x="3607682" y="3867318"/>
                </a:cubicBezTo>
                <a:cubicBezTo>
                  <a:pt x="3614067" y="3867318"/>
                  <a:pt x="3611938" y="3873703"/>
                  <a:pt x="3616195" y="3875831"/>
                </a:cubicBezTo>
                <a:cubicBezTo>
                  <a:pt x="3614067" y="3873703"/>
                  <a:pt x="3620451" y="3875831"/>
                  <a:pt x="3622580" y="3875831"/>
                </a:cubicBezTo>
                <a:cubicBezTo>
                  <a:pt x="3618323" y="3869446"/>
                  <a:pt x="3622580" y="3869446"/>
                  <a:pt x="3628965" y="3871574"/>
                </a:cubicBezTo>
                <a:cubicBezTo>
                  <a:pt x="3628965" y="3869446"/>
                  <a:pt x="3624708" y="3869446"/>
                  <a:pt x="3624708" y="3865189"/>
                </a:cubicBezTo>
                <a:cubicBezTo>
                  <a:pt x="3631093" y="3867318"/>
                  <a:pt x="3628965" y="3863061"/>
                  <a:pt x="3635349" y="3865189"/>
                </a:cubicBezTo>
                <a:cubicBezTo>
                  <a:pt x="3637478" y="3869446"/>
                  <a:pt x="3639606" y="3871574"/>
                  <a:pt x="3641734" y="3871574"/>
                </a:cubicBezTo>
                <a:cubicBezTo>
                  <a:pt x="3641734" y="3869446"/>
                  <a:pt x="3643862" y="3867318"/>
                  <a:pt x="3643862" y="3865189"/>
                </a:cubicBezTo>
                <a:cubicBezTo>
                  <a:pt x="3639606" y="3865189"/>
                  <a:pt x="3639606" y="3867318"/>
                  <a:pt x="3635349" y="3865189"/>
                </a:cubicBezTo>
                <a:cubicBezTo>
                  <a:pt x="3637478" y="3860932"/>
                  <a:pt x="3639606" y="3858804"/>
                  <a:pt x="3637478" y="3856676"/>
                </a:cubicBezTo>
                <a:cubicBezTo>
                  <a:pt x="3643862" y="3865189"/>
                  <a:pt x="3643862" y="3852419"/>
                  <a:pt x="3652376" y="3860932"/>
                </a:cubicBezTo>
                <a:cubicBezTo>
                  <a:pt x="3656632" y="3850290"/>
                  <a:pt x="3665145" y="3843905"/>
                  <a:pt x="3680043" y="3846033"/>
                </a:cubicBezTo>
                <a:cubicBezTo>
                  <a:pt x="3677915" y="3837520"/>
                  <a:pt x="3680043" y="3841777"/>
                  <a:pt x="3684300" y="3843905"/>
                </a:cubicBezTo>
                <a:cubicBezTo>
                  <a:pt x="3686428" y="3835391"/>
                  <a:pt x="3692813" y="3829006"/>
                  <a:pt x="3703454" y="3833263"/>
                </a:cubicBezTo>
                <a:cubicBezTo>
                  <a:pt x="3697069" y="3822621"/>
                  <a:pt x="3716224" y="3826878"/>
                  <a:pt x="3722608" y="3829006"/>
                </a:cubicBezTo>
                <a:cubicBezTo>
                  <a:pt x="3720480" y="3829006"/>
                  <a:pt x="3718352" y="3833263"/>
                  <a:pt x="3722608" y="3835391"/>
                </a:cubicBezTo>
                <a:cubicBezTo>
                  <a:pt x="3724737" y="3835391"/>
                  <a:pt x="3726865" y="3833263"/>
                  <a:pt x="3726865" y="3829006"/>
                </a:cubicBezTo>
                <a:cubicBezTo>
                  <a:pt x="3724737" y="3829006"/>
                  <a:pt x="3722608" y="3826878"/>
                  <a:pt x="3722608" y="3824749"/>
                </a:cubicBezTo>
                <a:cubicBezTo>
                  <a:pt x="3726865" y="3824749"/>
                  <a:pt x="3726865" y="3818364"/>
                  <a:pt x="3728993" y="3814107"/>
                </a:cubicBezTo>
                <a:cubicBezTo>
                  <a:pt x="3731121" y="3829006"/>
                  <a:pt x="3741763" y="3837520"/>
                  <a:pt x="3726865" y="3835391"/>
                </a:cubicBezTo>
                <a:cubicBezTo>
                  <a:pt x="3728993" y="3843905"/>
                  <a:pt x="3722608" y="3843905"/>
                  <a:pt x="3722608" y="3850290"/>
                </a:cubicBezTo>
                <a:cubicBezTo>
                  <a:pt x="3716224" y="3850290"/>
                  <a:pt x="3714095" y="3846033"/>
                  <a:pt x="3709839" y="3848162"/>
                </a:cubicBezTo>
                <a:cubicBezTo>
                  <a:pt x="3707711" y="3843905"/>
                  <a:pt x="3714095" y="3843905"/>
                  <a:pt x="3707711" y="3841777"/>
                </a:cubicBezTo>
                <a:cubicBezTo>
                  <a:pt x="3701326" y="3848162"/>
                  <a:pt x="3692813" y="3854547"/>
                  <a:pt x="3701326" y="3865189"/>
                </a:cubicBezTo>
                <a:cubicBezTo>
                  <a:pt x="3694941" y="3865189"/>
                  <a:pt x="3692813" y="3858804"/>
                  <a:pt x="3686428" y="3856676"/>
                </a:cubicBezTo>
                <a:cubicBezTo>
                  <a:pt x="3692813" y="3869446"/>
                  <a:pt x="3677915" y="3865189"/>
                  <a:pt x="3675786" y="3867318"/>
                </a:cubicBezTo>
                <a:cubicBezTo>
                  <a:pt x="3677915" y="3865189"/>
                  <a:pt x="3677915" y="3863061"/>
                  <a:pt x="3675786" y="3856676"/>
                </a:cubicBezTo>
                <a:cubicBezTo>
                  <a:pt x="3684300" y="3860932"/>
                  <a:pt x="3688556" y="3854547"/>
                  <a:pt x="3682171" y="3850290"/>
                </a:cubicBezTo>
                <a:cubicBezTo>
                  <a:pt x="3671530" y="3848162"/>
                  <a:pt x="3673658" y="3856676"/>
                  <a:pt x="3665145" y="3856676"/>
                </a:cubicBezTo>
                <a:cubicBezTo>
                  <a:pt x="3665145" y="3858804"/>
                  <a:pt x="3665145" y="3860932"/>
                  <a:pt x="3667273" y="3860932"/>
                </a:cubicBezTo>
                <a:cubicBezTo>
                  <a:pt x="3671530" y="3865189"/>
                  <a:pt x="3671530" y="3858804"/>
                  <a:pt x="3673658" y="3863061"/>
                </a:cubicBezTo>
                <a:cubicBezTo>
                  <a:pt x="3669402" y="3863061"/>
                  <a:pt x="3675786" y="3869446"/>
                  <a:pt x="3675786" y="3871574"/>
                </a:cubicBezTo>
                <a:cubicBezTo>
                  <a:pt x="3660889" y="3869446"/>
                  <a:pt x="3677915" y="3886473"/>
                  <a:pt x="3669402" y="3886473"/>
                </a:cubicBezTo>
                <a:cubicBezTo>
                  <a:pt x="3665145" y="3882216"/>
                  <a:pt x="3669402" y="3880088"/>
                  <a:pt x="3665145" y="3877960"/>
                </a:cubicBezTo>
                <a:cubicBezTo>
                  <a:pt x="3660889" y="3882216"/>
                  <a:pt x="3656632" y="3884345"/>
                  <a:pt x="3654504" y="3890730"/>
                </a:cubicBezTo>
                <a:cubicBezTo>
                  <a:pt x="3648119" y="3890730"/>
                  <a:pt x="3648119" y="3886473"/>
                  <a:pt x="3643862" y="3886473"/>
                </a:cubicBezTo>
                <a:cubicBezTo>
                  <a:pt x="3643862" y="3890730"/>
                  <a:pt x="3643862" y="3894987"/>
                  <a:pt x="3643862" y="3897115"/>
                </a:cubicBezTo>
                <a:cubicBezTo>
                  <a:pt x="3637478" y="3894987"/>
                  <a:pt x="3637478" y="3884345"/>
                  <a:pt x="3633221" y="3882216"/>
                </a:cubicBezTo>
                <a:cubicBezTo>
                  <a:pt x="3626836" y="3880088"/>
                  <a:pt x="3628965" y="3884345"/>
                  <a:pt x="3626836" y="3884345"/>
                </a:cubicBezTo>
                <a:cubicBezTo>
                  <a:pt x="3633221" y="3890730"/>
                  <a:pt x="3628965" y="3892858"/>
                  <a:pt x="3624708" y="3892858"/>
                </a:cubicBezTo>
                <a:cubicBezTo>
                  <a:pt x="3633221" y="3899244"/>
                  <a:pt x="3626836" y="3899244"/>
                  <a:pt x="3631093" y="3901372"/>
                </a:cubicBezTo>
                <a:cubicBezTo>
                  <a:pt x="3633221" y="3903500"/>
                  <a:pt x="3633221" y="3903500"/>
                  <a:pt x="3633221" y="3905629"/>
                </a:cubicBezTo>
                <a:cubicBezTo>
                  <a:pt x="3626836" y="3905629"/>
                  <a:pt x="3628965" y="3897115"/>
                  <a:pt x="3622580" y="3897115"/>
                </a:cubicBezTo>
                <a:cubicBezTo>
                  <a:pt x="3614067" y="3897115"/>
                  <a:pt x="3628965" y="3914143"/>
                  <a:pt x="3620451" y="3912014"/>
                </a:cubicBezTo>
                <a:cubicBezTo>
                  <a:pt x="3620451" y="3909886"/>
                  <a:pt x="3618323" y="3905629"/>
                  <a:pt x="3614067" y="3903500"/>
                </a:cubicBezTo>
                <a:cubicBezTo>
                  <a:pt x="3601297" y="3903500"/>
                  <a:pt x="3616195" y="3922656"/>
                  <a:pt x="3616195" y="3924785"/>
                </a:cubicBezTo>
                <a:cubicBezTo>
                  <a:pt x="3614067" y="3920528"/>
                  <a:pt x="3609810" y="3920528"/>
                  <a:pt x="3605554" y="3918399"/>
                </a:cubicBezTo>
                <a:cubicBezTo>
                  <a:pt x="3603425" y="3912014"/>
                  <a:pt x="3607682" y="3907757"/>
                  <a:pt x="3603425" y="3903500"/>
                </a:cubicBezTo>
                <a:cubicBezTo>
                  <a:pt x="3590656" y="3905629"/>
                  <a:pt x="3603425" y="3916271"/>
                  <a:pt x="3601297" y="3924785"/>
                </a:cubicBezTo>
                <a:cubicBezTo>
                  <a:pt x="3597041" y="3924785"/>
                  <a:pt x="3597041" y="3920528"/>
                  <a:pt x="3592784" y="3920528"/>
                </a:cubicBezTo>
                <a:cubicBezTo>
                  <a:pt x="3594912" y="3924785"/>
                  <a:pt x="3594912" y="3926913"/>
                  <a:pt x="3597041" y="3931170"/>
                </a:cubicBezTo>
                <a:cubicBezTo>
                  <a:pt x="3601297" y="3933298"/>
                  <a:pt x="3599169" y="3924785"/>
                  <a:pt x="3605554" y="3931170"/>
                </a:cubicBezTo>
                <a:cubicBezTo>
                  <a:pt x="3601297" y="3933298"/>
                  <a:pt x="3597041" y="3933298"/>
                  <a:pt x="3597041" y="3937555"/>
                </a:cubicBezTo>
                <a:cubicBezTo>
                  <a:pt x="3607682" y="3933298"/>
                  <a:pt x="3618323" y="3926913"/>
                  <a:pt x="3626836" y="3920528"/>
                </a:cubicBezTo>
                <a:cubicBezTo>
                  <a:pt x="3631093" y="3935427"/>
                  <a:pt x="3597041" y="3931170"/>
                  <a:pt x="3609810" y="3946069"/>
                </a:cubicBezTo>
                <a:cubicBezTo>
                  <a:pt x="3611938" y="3952454"/>
                  <a:pt x="3607682" y="3952454"/>
                  <a:pt x="3605554" y="3954582"/>
                </a:cubicBezTo>
                <a:cubicBezTo>
                  <a:pt x="3603425" y="3950325"/>
                  <a:pt x="3603425" y="3948197"/>
                  <a:pt x="3601297" y="3948197"/>
                </a:cubicBezTo>
                <a:cubicBezTo>
                  <a:pt x="3594912" y="3950325"/>
                  <a:pt x="3586399" y="3950325"/>
                  <a:pt x="3582143" y="3954582"/>
                </a:cubicBezTo>
                <a:cubicBezTo>
                  <a:pt x="3580014" y="3952454"/>
                  <a:pt x="3580014" y="3948197"/>
                  <a:pt x="3577886" y="3948197"/>
                </a:cubicBezTo>
                <a:cubicBezTo>
                  <a:pt x="3580014" y="3952454"/>
                  <a:pt x="3569373" y="3948197"/>
                  <a:pt x="3573630" y="3954582"/>
                </a:cubicBezTo>
                <a:cubicBezTo>
                  <a:pt x="3575758" y="3954582"/>
                  <a:pt x="3575758" y="3952454"/>
                  <a:pt x="3582143" y="3954582"/>
                </a:cubicBezTo>
                <a:cubicBezTo>
                  <a:pt x="3582143" y="3963096"/>
                  <a:pt x="3580014" y="3963096"/>
                  <a:pt x="3586399" y="3975866"/>
                </a:cubicBezTo>
                <a:cubicBezTo>
                  <a:pt x="3577886" y="3975866"/>
                  <a:pt x="3588527" y="3982252"/>
                  <a:pt x="3575758" y="3982252"/>
                </a:cubicBezTo>
                <a:cubicBezTo>
                  <a:pt x="3582143" y="3995022"/>
                  <a:pt x="3560860" y="3995022"/>
                  <a:pt x="3554475" y="4001407"/>
                </a:cubicBezTo>
                <a:cubicBezTo>
                  <a:pt x="3554475" y="3999279"/>
                  <a:pt x="3554475" y="3997150"/>
                  <a:pt x="3552347" y="3995022"/>
                </a:cubicBezTo>
                <a:cubicBezTo>
                  <a:pt x="3552347" y="3997150"/>
                  <a:pt x="3550219" y="3997150"/>
                  <a:pt x="3548090" y="3995022"/>
                </a:cubicBezTo>
                <a:cubicBezTo>
                  <a:pt x="3554475" y="4001407"/>
                  <a:pt x="3556603" y="4007792"/>
                  <a:pt x="3548090" y="4005664"/>
                </a:cubicBezTo>
                <a:cubicBezTo>
                  <a:pt x="3545962" y="4005664"/>
                  <a:pt x="3543834" y="4001407"/>
                  <a:pt x="3541706" y="4001407"/>
                </a:cubicBezTo>
                <a:cubicBezTo>
                  <a:pt x="3543834" y="4005664"/>
                  <a:pt x="3548090" y="4005664"/>
                  <a:pt x="3545962" y="4007792"/>
                </a:cubicBezTo>
                <a:cubicBezTo>
                  <a:pt x="3541706" y="4007792"/>
                  <a:pt x="3539577" y="4005664"/>
                  <a:pt x="3537449" y="4003536"/>
                </a:cubicBezTo>
                <a:cubicBezTo>
                  <a:pt x="3539577" y="4005664"/>
                  <a:pt x="3541706" y="4007792"/>
                  <a:pt x="3541706" y="4009921"/>
                </a:cubicBezTo>
                <a:cubicBezTo>
                  <a:pt x="3539577" y="4016306"/>
                  <a:pt x="3524679" y="4014178"/>
                  <a:pt x="3528936" y="4022691"/>
                </a:cubicBezTo>
                <a:cubicBezTo>
                  <a:pt x="3522551" y="4022691"/>
                  <a:pt x="3524679" y="4014178"/>
                  <a:pt x="3518295" y="4014178"/>
                </a:cubicBezTo>
                <a:cubicBezTo>
                  <a:pt x="3526808" y="4033333"/>
                  <a:pt x="3511910" y="4033333"/>
                  <a:pt x="3499140" y="4029077"/>
                </a:cubicBezTo>
                <a:cubicBezTo>
                  <a:pt x="3501268" y="4031205"/>
                  <a:pt x="3499140" y="4029077"/>
                  <a:pt x="3497012" y="4026948"/>
                </a:cubicBezTo>
                <a:cubicBezTo>
                  <a:pt x="3499140" y="4024820"/>
                  <a:pt x="3494884" y="4012049"/>
                  <a:pt x="3486371" y="4007792"/>
                </a:cubicBezTo>
                <a:cubicBezTo>
                  <a:pt x="3486371" y="4014178"/>
                  <a:pt x="3490627" y="4016306"/>
                  <a:pt x="3486371" y="4018435"/>
                </a:cubicBezTo>
                <a:cubicBezTo>
                  <a:pt x="3490627" y="4020563"/>
                  <a:pt x="3494884" y="4022691"/>
                  <a:pt x="3494884" y="4029077"/>
                </a:cubicBezTo>
                <a:cubicBezTo>
                  <a:pt x="3488499" y="4026948"/>
                  <a:pt x="3488499" y="4020563"/>
                  <a:pt x="3482114" y="4018435"/>
                </a:cubicBezTo>
                <a:cubicBezTo>
                  <a:pt x="3479986" y="4020563"/>
                  <a:pt x="3475729" y="4016306"/>
                  <a:pt x="3475729" y="4020563"/>
                </a:cubicBezTo>
                <a:cubicBezTo>
                  <a:pt x="3486371" y="4039719"/>
                  <a:pt x="3469344" y="4043975"/>
                  <a:pt x="3471473" y="4056746"/>
                </a:cubicBezTo>
                <a:cubicBezTo>
                  <a:pt x="3469344" y="4052489"/>
                  <a:pt x="3469344" y="4048232"/>
                  <a:pt x="3462960" y="4046104"/>
                </a:cubicBezTo>
                <a:cubicBezTo>
                  <a:pt x="3460831" y="4050361"/>
                  <a:pt x="3456575" y="4048232"/>
                  <a:pt x="3465088" y="4058874"/>
                </a:cubicBezTo>
                <a:cubicBezTo>
                  <a:pt x="3452318" y="4054617"/>
                  <a:pt x="3471473" y="4067388"/>
                  <a:pt x="3460831" y="4065259"/>
                </a:cubicBezTo>
                <a:cubicBezTo>
                  <a:pt x="3460831" y="4058874"/>
                  <a:pt x="3456575" y="4056746"/>
                  <a:pt x="3452318" y="4052489"/>
                </a:cubicBezTo>
                <a:cubicBezTo>
                  <a:pt x="3450190" y="4052489"/>
                  <a:pt x="3450190" y="4054617"/>
                  <a:pt x="3450190" y="4054617"/>
                </a:cubicBezTo>
                <a:cubicBezTo>
                  <a:pt x="3452318" y="4058874"/>
                  <a:pt x="3456575" y="4061003"/>
                  <a:pt x="3456575" y="4065259"/>
                </a:cubicBezTo>
                <a:cubicBezTo>
                  <a:pt x="3448062" y="4058874"/>
                  <a:pt x="3448062" y="4067388"/>
                  <a:pt x="3454446" y="4071645"/>
                </a:cubicBezTo>
                <a:cubicBezTo>
                  <a:pt x="3433164" y="4075902"/>
                  <a:pt x="3435292" y="4099314"/>
                  <a:pt x="3409753" y="4090800"/>
                </a:cubicBezTo>
                <a:cubicBezTo>
                  <a:pt x="3414009" y="4097186"/>
                  <a:pt x="3407625" y="4095057"/>
                  <a:pt x="3411881" y="4103571"/>
                </a:cubicBezTo>
                <a:cubicBezTo>
                  <a:pt x="3399111" y="4099314"/>
                  <a:pt x="3401240" y="4105699"/>
                  <a:pt x="3405496" y="4114213"/>
                </a:cubicBezTo>
                <a:cubicBezTo>
                  <a:pt x="3399111" y="4116341"/>
                  <a:pt x="3392727" y="4112084"/>
                  <a:pt x="3396983" y="4122727"/>
                </a:cubicBezTo>
                <a:cubicBezTo>
                  <a:pt x="3390598" y="4122727"/>
                  <a:pt x="3394855" y="4114213"/>
                  <a:pt x="3388470" y="4114213"/>
                </a:cubicBezTo>
                <a:cubicBezTo>
                  <a:pt x="3382085" y="4112084"/>
                  <a:pt x="3388470" y="4120598"/>
                  <a:pt x="3379957" y="4114213"/>
                </a:cubicBezTo>
                <a:cubicBezTo>
                  <a:pt x="3382085" y="4120598"/>
                  <a:pt x="3379957" y="4120598"/>
                  <a:pt x="3375701" y="4120598"/>
                </a:cubicBezTo>
                <a:cubicBezTo>
                  <a:pt x="3375701" y="4118470"/>
                  <a:pt x="3375701" y="4116341"/>
                  <a:pt x="3371444" y="4114213"/>
                </a:cubicBezTo>
                <a:cubicBezTo>
                  <a:pt x="3365059" y="4131240"/>
                  <a:pt x="3341648" y="4141882"/>
                  <a:pt x="3339520" y="4158909"/>
                </a:cubicBezTo>
                <a:cubicBezTo>
                  <a:pt x="3345905" y="4158909"/>
                  <a:pt x="3348033" y="4148267"/>
                  <a:pt x="3354418" y="4152524"/>
                </a:cubicBezTo>
                <a:cubicBezTo>
                  <a:pt x="3352290" y="4152524"/>
                  <a:pt x="3350161" y="4154653"/>
                  <a:pt x="3354418" y="4154653"/>
                </a:cubicBezTo>
                <a:cubicBezTo>
                  <a:pt x="3358674" y="4154653"/>
                  <a:pt x="3362931" y="4154653"/>
                  <a:pt x="3356546" y="4150396"/>
                </a:cubicBezTo>
                <a:cubicBezTo>
                  <a:pt x="3360803" y="4146139"/>
                  <a:pt x="3367187" y="4156781"/>
                  <a:pt x="3369316" y="4163166"/>
                </a:cubicBezTo>
                <a:cubicBezTo>
                  <a:pt x="3358674" y="4161038"/>
                  <a:pt x="3343777" y="4158909"/>
                  <a:pt x="3354418" y="4171680"/>
                </a:cubicBezTo>
                <a:cubicBezTo>
                  <a:pt x="3345905" y="4167423"/>
                  <a:pt x="3354418" y="4178065"/>
                  <a:pt x="3345905" y="4173808"/>
                </a:cubicBezTo>
                <a:cubicBezTo>
                  <a:pt x="3341648" y="4169551"/>
                  <a:pt x="3348033" y="4169551"/>
                  <a:pt x="3343777" y="4167423"/>
                </a:cubicBezTo>
                <a:cubicBezTo>
                  <a:pt x="3340584" y="4166359"/>
                  <a:pt x="3339520" y="4166891"/>
                  <a:pt x="3339254" y="4168221"/>
                </a:cubicBezTo>
                <a:lnTo>
                  <a:pt x="3339433" y="4171984"/>
                </a:lnTo>
                <a:lnTo>
                  <a:pt x="3333135" y="4163166"/>
                </a:lnTo>
                <a:cubicBezTo>
                  <a:pt x="3335263" y="4163166"/>
                  <a:pt x="3339520" y="4167423"/>
                  <a:pt x="3337392" y="4158909"/>
                </a:cubicBezTo>
                <a:cubicBezTo>
                  <a:pt x="3328879" y="4158909"/>
                  <a:pt x="3331007" y="4150396"/>
                  <a:pt x="3322494" y="4148267"/>
                </a:cubicBezTo>
                <a:cubicBezTo>
                  <a:pt x="3324622" y="4150396"/>
                  <a:pt x="3320366" y="4152524"/>
                  <a:pt x="3320366" y="4152524"/>
                </a:cubicBezTo>
                <a:cubicBezTo>
                  <a:pt x="3333135" y="4169551"/>
                  <a:pt x="3333135" y="4184450"/>
                  <a:pt x="3328879" y="4190836"/>
                </a:cubicBezTo>
                <a:cubicBezTo>
                  <a:pt x="3328879" y="4184450"/>
                  <a:pt x="3320366" y="4186579"/>
                  <a:pt x="3320366" y="4188707"/>
                </a:cubicBezTo>
                <a:cubicBezTo>
                  <a:pt x="3326750" y="4197221"/>
                  <a:pt x="3313981" y="4195093"/>
                  <a:pt x="3309724" y="4199349"/>
                </a:cubicBezTo>
                <a:cubicBezTo>
                  <a:pt x="3309724" y="4195093"/>
                  <a:pt x="3307596" y="4190836"/>
                  <a:pt x="3305468" y="4190836"/>
                </a:cubicBezTo>
                <a:cubicBezTo>
                  <a:pt x="3299083" y="4190836"/>
                  <a:pt x="3311852" y="4203606"/>
                  <a:pt x="3307596" y="4203606"/>
                </a:cubicBezTo>
                <a:cubicBezTo>
                  <a:pt x="3299083" y="4195093"/>
                  <a:pt x="3303339" y="4205735"/>
                  <a:pt x="3301211" y="4207863"/>
                </a:cubicBezTo>
                <a:cubicBezTo>
                  <a:pt x="3299083" y="4203606"/>
                  <a:pt x="3292698" y="4203606"/>
                  <a:pt x="3288442" y="4201478"/>
                </a:cubicBezTo>
                <a:cubicBezTo>
                  <a:pt x="3290570" y="4205735"/>
                  <a:pt x="3288442" y="4205735"/>
                  <a:pt x="3288442" y="4207863"/>
                </a:cubicBezTo>
                <a:cubicBezTo>
                  <a:pt x="3290570" y="4205735"/>
                  <a:pt x="3292698" y="4203606"/>
                  <a:pt x="3296955" y="4209991"/>
                </a:cubicBezTo>
                <a:cubicBezTo>
                  <a:pt x="3290570" y="4209991"/>
                  <a:pt x="3286313" y="4212120"/>
                  <a:pt x="3294826" y="4220633"/>
                </a:cubicBezTo>
                <a:cubicBezTo>
                  <a:pt x="3288442" y="4220633"/>
                  <a:pt x="3290570" y="4214248"/>
                  <a:pt x="3286313" y="4214248"/>
                </a:cubicBezTo>
                <a:cubicBezTo>
                  <a:pt x="3290570" y="4224890"/>
                  <a:pt x="3284185" y="4216377"/>
                  <a:pt x="3282057" y="4218505"/>
                </a:cubicBezTo>
                <a:cubicBezTo>
                  <a:pt x="3282057" y="4222762"/>
                  <a:pt x="3286313" y="4224890"/>
                  <a:pt x="3290570" y="4229147"/>
                </a:cubicBezTo>
                <a:cubicBezTo>
                  <a:pt x="3284185" y="4222762"/>
                  <a:pt x="3296955" y="4224890"/>
                  <a:pt x="3299083" y="4220633"/>
                </a:cubicBezTo>
                <a:cubicBezTo>
                  <a:pt x="3299083" y="4224890"/>
                  <a:pt x="3303339" y="4227019"/>
                  <a:pt x="3305468" y="4229147"/>
                </a:cubicBezTo>
                <a:cubicBezTo>
                  <a:pt x="3301211" y="4231275"/>
                  <a:pt x="3296955" y="4231275"/>
                  <a:pt x="3299083" y="4235532"/>
                </a:cubicBezTo>
                <a:cubicBezTo>
                  <a:pt x="3305468" y="4241917"/>
                  <a:pt x="3307596" y="4239789"/>
                  <a:pt x="3311852" y="4239789"/>
                </a:cubicBezTo>
                <a:cubicBezTo>
                  <a:pt x="3303339" y="4244046"/>
                  <a:pt x="3299083" y="4241917"/>
                  <a:pt x="3288442" y="4235532"/>
                </a:cubicBezTo>
                <a:cubicBezTo>
                  <a:pt x="3290570" y="4244046"/>
                  <a:pt x="3277800" y="4235532"/>
                  <a:pt x="3271415" y="4237661"/>
                </a:cubicBezTo>
                <a:cubicBezTo>
                  <a:pt x="3267159" y="4233404"/>
                  <a:pt x="3267159" y="4227019"/>
                  <a:pt x="3262902" y="4224890"/>
                </a:cubicBezTo>
                <a:cubicBezTo>
                  <a:pt x="3260774" y="4229147"/>
                  <a:pt x="3254389" y="4229147"/>
                  <a:pt x="3252261" y="4233404"/>
                </a:cubicBezTo>
                <a:cubicBezTo>
                  <a:pt x="3254389" y="4237661"/>
                  <a:pt x="3262902" y="4241917"/>
                  <a:pt x="3256517" y="4241917"/>
                </a:cubicBezTo>
                <a:cubicBezTo>
                  <a:pt x="3252261" y="4237661"/>
                  <a:pt x="3256517" y="4235532"/>
                  <a:pt x="3248004" y="4233404"/>
                </a:cubicBezTo>
                <a:cubicBezTo>
                  <a:pt x="3252261" y="4239789"/>
                  <a:pt x="3248004" y="4235532"/>
                  <a:pt x="3245876" y="4239789"/>
                </a:cubicBezTo>
                <a:cubicBezTo>
                  <a:pt x="3248004" y="4241917"/>
                  <a:pt x="3250133" y="4246174"/>
                  <a:pt x="3254389" y="4248303"/>
                </a:cubicBezTo>
                <a:cubicBezTo>
                  <a:pt x="3254389" y="4246174"/>
                  <a:pt x="3258646" y="4244046"/>
                  <a:pt x="3260774" y="4248303"/>
                </a:cubicBezTo>
                <a:cubicBezTo>
                  <a:pt x="3258646" y="4250431"/>
                  <a:pt x="3254389" y="4248303"/>
                  <a:pt x="3256517" y="4254688"/>
                </a:cubicBezTo>
                <a:cubicBezTo>
                  <a:pt x="3260774" y="4256816"/>
                  <a:pt x="3262902" y="4250431"/>
                  <a:pt x="3262902" y="4256816"/>
                </a:cubicBezTo>
                <a:cubicBezTo>
                  <a:pt x="3260774" y="4256816"/>
                  <a:pt x="3262902" y="4258945"/>
                  <a:pt x="3265031" y="4261073"/>
                </a:cubicBezTo>
                <a:cubicBezTo>
                  <a:pt x="3260774" y="4261073"/>
                  <a:pt x="3256517" y="4258945"/>
                  <a:pt x="3252261" y="4254688"/>
                </a:cubicBezTo>
                <a:cubicBezTo>
                  <a:pt x="3252261" y="4256816"/>
                  <a:pt x="3245876" y="4254688"/>
                  <a:pt x="3248004" y="4258945"/>
                </a:cubicBezTo>
                <a:cubicBezTo>
                  <a:pt x="3241620" y="4256816"/>
                  <a:pt x="3230978" y="4248303"/>
                  <a:pt x="3230978" y="4254688"/>
                </a:cubicBezTo>
                <a:cubicBezTo>
                  <a:pt x="3233107" y="4261073"/>
                  <a:pt x="3241620" y="4258945"/>
                  <a:pt x="3241620" y="4267458"/>
                </a:cubicBezTo>
                <a:cubicBezTo>
                  <a:pt x="3235235" y="4265330"/>
                  <a:pt x="3235235" y="4256816"/>
                  <a:pt x="3228850" y="4256816"/>
                </a:cubicBezTo>
                <a:cubicBezTo>
                  <a:pt x="3222465" y="4258945"/>
                  <a:pt x="3216080" y="4263202"/>
                  <a:pt x="3218209" y="4273844"/>
                </a:cubicBezTo>
                <a:cubicBezTo>
                  <a:pt x="3209696" y="4265330"/>
                  <a:pt x="3211824" y="4278100"/>
                  <a:pt x="3209696" y="4278100"/>
                </a:cubicBezTo>
                <a:cubicBezTo>
                  <a:pt x="3205439" y="4278100"/>
                  <a:pt x="3196926" y="4269587"/>
                  <a:pt x="3196926" y="4273844"/>
                </a:cubicBezTo>
                <a:cubicBezTo>
                  <a:pt x="3199054" y="4280229"/>
                  <a:pt x="3203311" y="4290871"/>
                  <a:pt x="3205439" y="4295128"/>
                </a:cubicBezTo>
                <a:cubicBezTo>
                  <a:pt x="3201182" y="4292999"/>
                  <a:pt x="3196926" y="4290871"/>
                  <a:pt x="3192669" y="4290871"/>
                </a:cubicBezTo>
                <a:cubicBezTo>
                  <a:pt x="3186285" y="4286614"/>
                  <a:pt x="3196926" y="4286614"/>
                  <a:pt x="3190541" y="4282357"/>
                </a:cubicBezTo>
                <a:cubicBezTo>
                  <a:pt x="3186285" y="4284486"/>
                  <a:pt x="3177772" y="4288742"/>
                  <a:pt x="3184156" y="4297256"/>
                </a:cubicBezTo>
                <a:cubicBezTo>
                  <a:pt x="3188413" y="4297256"/>
                  <a:pt x="3186285" y="4290871"/>
                  <a:pt x="3192669" y="4295128"/>
                </a:cubicBezTo>
                <a:cubicBezTo>
                  <a:pt x="3192669" y="4303641"/>
                  <a:pt x="3182028" y="4305770"/>
                  <a:pt x="3177772" y="4307898"/>
                </a:cubicBezTo>
                <a:cubicBezTo>
                  <a:pt x="3177772" y="4310027"/>
                  <a:pt x="3177772" y="4312155"/>
                  <a:pt x="3177772" y="4312155"/>
                </a:cubicBezTo>
                <a:cubicBezTo>
                  <a:pt x="3182028" y="4318540"/>
                  <a:pt x="3186285" y="4324925"/>
                  <a:pt x="3190541" y="4329182"/>
                </a:cubicBezTo>
                <a:cubicBezTo>
                  <a:pt x="3190541" y="4329182"/>
                  <a:pt x="3190541" y="4327054"/>
                  <a:pt x="3190541" y="4322797"/>
                </a:cubicBezTo>
                <a:cubicBezTo>
                  <a:pt x="3186285" y="4318540"/>
                  <a:pt x="3184156" y="4314283"/>
                  <a:pt x="3182028" y="4310027"/>
                </a:cubicBezTo>
                <a:cubicBezTo>
                  <a:pt x="3186285" y="4310027"/>
                  <a:pt x="3190541" y="4310027"/>
                  <a:pt x="3190541" y="4303641"/>
                </a:cubicBezTo>
                <a:cubicBezTo>
                  <a:pt x="3192669" y="4305770"/>
                  <a:pt x="3192669" y="4307898"/>
                  <a:pt x="3194798" y="4310027"/>
                </a:cubicBezTo>
                <a:cubicBezTo>
                  <a:pt x="3190541" y="4301513"/>
                  <a:pt x="3196926" y="4307898"/>
                  <a:pt x="3196926" y="4301513"/>
                </a:cubicBezTo>
                <a:cubicBezTo>
                  <a:pt x="3199054" y="4307898"/>
                  <a:pt x="3199054" y="4316412"/>
                  <a:pt x="3205439" y="4322797"/>
                </a:cubicBezTo>
                <a:cubicBezTo>
                  <a:pt x="3205439" y="4322797"/>
                  <a:pt x="3205439" y="4320669"/>
                  <a:pt x="3205439" y="4318540"/>
                </a:cubicBezTo>
                <a:cubicBezTo>
                  <a:pt x="3205439" y="4312155"/>
                  <a:pt x="3203311" y="4307898"/>
                  <a:pt x="3207567" y="4307898"/>
                </a:cubicBezTo>
                <a:cubicBezTo>
                  <a:pt x="3207567" y="4307898"/>
                  <a:pt x="3207567" y="4307898"/>
                  <a:pt x="3209696" y="4307898"/>
                </a:cubicBezTo>
                <a:cubicBezTo>
                  <a:pt x="3209696" y="4307898"/>
                  <a:pt x="3209696" y="4307898"/>
                  <a:pt x="3209696" y="4310027"/>
                </a:cubicBezTo>
                <a:cubicBezTo>
                  <a:pt x="3211824" y="4312155"/>
                  <a:pt x="3211824" y="4316412"/>
                  <a:pt x="3216080" y="4318540"/>
                </a:cubicBezTo>
                <a:cubicBezTo>
                  <a:pt x="3218209" y="4318540"/>
                  <a:pt x="3216080" y="4310027"/>
                  <a:pt x="3222465" y="4316412"/>
                </a:cubicBezTo>
                <a:cubicBezTo>
                  <a:pt x="3224593" y="4320669"/>
                  <a:pt x="3224593" y="4322797"/>
                  <a:pt x="3228850" y="4327054"/>
                </a:cubicBezTo>
                <a:cubicBezTo>
                  <a:pt x="3233107" y="4331311"/>
                  <a:pt x="3228850" y="4320669"/>
                  <a:pt x="3237363" y="4329182"/>
                </a:cubicBezTo>
                <a:cubicBezTo>
                  <a:pt x="3235235" y="4327054"/>
                  <a:pt x="3235235" y="4324925"/>
                  <a:pt x="3233107" y="4322797"/>
                </a:cubicBezTo>
                <a:cubicBezTo>
                  <a:pt x="3241620" y="4329182"/>
                  <a:pt x="3243748" y="4327054"/>
                  <a:pt x="3245876" y="4322797"/>
                </a:cubicBezTo>
                <a:cubicBezTo>
                  <a:pt x="3254389" y="4333439"/>
                  <a:pt x="3252261" y="4327054"/>
                  <a:pt x="3260774" y="4333439"/>
                </a:cubicBezTo>
                <a:cubicBezTo>
                  <a:pt x="3258646" y="4354723"/>
                  <a:pt x="3245876" y="4354723"/>
                  <a:pt x="3248004" y="4380264"/>
                </a:cubicBezTo>
                <a:cubicBezTo>
                  <a:pt x="3241620" y="4378136"/>
                  <a:pt x="3241620" y="4386649"/>
                  <a:pt x="3243748" y="4395163"/>
                </a:cubicBezTo>
                <a:cubicBezTo>
                  <a:pt x="3237363" y="4388778"/>
                  <a:pt x="3235235" y="4397291"/>
                  <a:pt x="3243748" y="4412190"/>
                </a:cubicBezTo>
                <a:cubicBezTo>
                  <a:pt x="3241620" y="4405805"/>
                  <a:pt x="3237363" y="4393034"/>
                  <a:pt x="3243748" y="4397291"/>
                </a:cubicBezTo>
                <a:cubicBezTo>
                  <a:pt x="3243748" y="4405805"/>
                  <a:pt x="3248004" y="4420704"/>
                  <a:pt x="3241620" y="4418575"/>
                </a:cubicBezTo>
                <a:cubicBezTo>
                  <a:pt x="3245876" y="4424961"/>
                  <a:pt x="3245876" y="4429217"/>
                  <a:pt x="3243748" y="4429217"/>
                </a:cubicBezTo>
                <a:cubicBezTo>
                  <a:pt x="3241620" y="4424961"/>
                  <a:pt x="3241620" y="4416447"/>
                  <a:pt x="3237363" y="4412190"/>
                </a:cubicBezTo>
                <a:cubicBezTo>
                  <a:pt x="3235235" y="4416447"/>
                  <a:pt x="3245876" y="4433474"/>
                  <a:pt x="3245876" y="4439859"/>
                </a:cubicBezTo>
                <a:cubicBezTo>
                  <a:pt x="3243748" y="4437731"/>
                  <a:pt x="3241620" y="4433474"/>
                  <a:pt x="3239491" y="4431346"/>
                </a:cubicBezTo>
                <a:cubicBezTo>
                  <a:pt x="3239491" y="4435603"/>
                  <a:pt x="3239491" y="4444116"/>
                  <a:pt x="3235235" y="4433474"/>
                </a:cubicBezTo>
                <a:cubicBezTo>
                  <a:pt x="3235235" y="4435603"/>
                  <a:pt x="3235235" y="4435603"/>
                  <a:pt x="3235235" y="4435603"/>
                </a:cubicBezTo>
                <a:cubicBezTo>
                  <a:pt x="3237363" y="4441988"/>
                  <a:pt x="3239491" y="4446245"/>
                  <a:pt x="3243748" y="4450501"/>
                </a:cubicBezTo>
                <a:cubicBezTo>
                  <a:pt x="3243748" y="4448373"/>
                  <a:pt x="3241620" y="4444116"/>
                  <a:pt x="3239491" y="4441988"/>
                </a:cubicBezTo>
                <a:cubicBezTo>
                  <a:pt x="3248004" y="4448373"/>
                  <a:pt x="3239491" y="4435603"/>
                  <a:pt x="3241620" y="4437731"/>
                </a:cubicBezTo>
                <a:cubicBezTo>
                  <a:pt x="3248004" y="4448373"/>
                  <a:pt x="3243748" y="4441988"/>
                  <a:pt x="3245876" y="4450501"/>
                </a:cubicBezTo>
                <a:cubicBezTo>
                  <a:pt x="3250133" y="4454758"/>
                  <a:pt x="3254389" y="4459015"/>
                  <a:pt x="3254389" y="4456887"/>
                </a:cubicBezTo>
                <a:cubicBezTo>
                  <a:pt x="3256517" y="4461144"/>
                  <a:pt x="3256517" y="4467529"/>
                  <a:pt x="3260774" y="4471786"/>
                </a:cubicBezTo>
                <a:cubicBezTo>
                  <a:pt x="3256517" y="4461144"/>
                  <a:pt x="3245876" y="4435603"/>
                  <a:pt x="3256517" y="4448373"/>
                </a:cubicBezTo>
                <a:cubicBezTo>
                  <a:pt x="3256517" y="4446245"/>
                  <a:pt x="3256517" y="4444116"/>
                  <a:pt x="3258646" y="4441988"/>
                </a:cubicBezTo>
                <a:cubicBezTo>
                  <a:pt x="3256517" y="4439859"/>
                  <a:pt x="3254389" y="4437731"/>
                  <a:pt x="3252261" y="4435603"/>
                </a:cubicBezTo>
                <a:cubicBezTo>
                  <a:pt x="3256517" y="4437731"/>
                  <a:pt x="3258646" y="4439859"/>
                  <a:pt x="3258646" y="4437731"/>
                </a:cubicBezTo>
                <a:cubicBezTo>
                  <a:pt x="3254389" y="4410062"/>
                  <a:pt x="3267159" y="4401548"/>
                  <a:pt x="3273544" y="4390906"/>
                </a:cubicBezTo>
                <a:cubicBezTo>
                  <a:pt x="3277800" y="4405805"/>
                  <a:pt x="3277800" y="4405805"/>
                  <a:pt x="3279928" y="4414319"/>
                </a:cubicBezTo>
                <a:cubicBezTo>
                  <a:pt x="3282057" y="4414319"/>
                  <a:pt x="3284185" y="4412190"/>
                  <a:pt x="3284185" y="4407933"/>
                </a:cubicBezTo>
                <a:cubicBezTo>
                  <a:pt x="3286313" y="4407933"/>
                  <a:pt x="3292698" y="4416447"/>
                  <a:pt x="3292698" y="4414319"/>
                </a:cubicBezTo>
                <a:cubicBezTo>
                  <a:pt x="3286313" y="4401548"/>
                  <a:pt x="3299083" y="4416447"/>
                  <a:pt x="3294826" y="4403677"/>
                </a:cubicBezTo>
                <a:cubicBezTo>
                  <a:pt x="3299083" y="4410062"/>
                  <a:pt x="3296955" y="4403677"/>
                  <a:pt x="3301211" y="4405805"/>
                </a:cubicBezTo>
                <a:cubicBezTo>
                  <a:pt x="3301211" y="4410062"/>
                  <a:pt x="3299083" y="4407933"/>
                  <a:pt x="3301211" y="4412190"/>
                </a:cubicBezTo>
                <a:cubicBezTo>
                  <a:pt x="3303339" y="4416447"/>
                  <a:pt x="3307596" y="4422832"/>
                  <a:pt x="3307596" y="4420704"/>
                </a:cubicBezTo>
                <a:cubicBezTo>
                  <a:pt x="3313981" y="4439859"/>
                  <a:pt x="3313981" y="4450501"/>
                  <a:pt x="3318237" y="4465400"/>
                </a:cubicBezTo>
                <a:cubicBezTo>
                  <a:pt x="3318237" y="4473914"/>
                  <a:pt x="3322494" y="4497326"/>
                  <a:pt x="3318237" y="4497326"/>
                </a:cubicBezTo>
                <a:cubicBezTo>
                  <a:pt x="3326750" y="4516482"/>
                  <a:pt x="3322494" y="4524996"/>
                  <a:pt x="3320366" y="4531381"/>
                </a:cubicBezTo>
                <a:cubicBezTo>
                  <a:pt x="3324622" y="4548408"/>
                  <a:pt x="3322494" y="4552665"/>
                  <a:pt x="3320366" y="4561179"/>
                </a:cubicBezTo>
                <a:cubicBezTo>
                  <a:pt x="3318237" y="4559050"/>
                  <a:pt x="3318237" y="4556922"/>
                  <a:pt x="3316109" y="4554793"/>
                </a:cubicBezTo>
                <a:cubicBezTo>
                  <a:pt x="3318237" y="4561179"/>
                  <a:pt x="3311852" y="4561179"/>
                  <a:pt x="3320366" y="4569692"/>
                </a:cubicBezTo>
                <a:cubicBezTo>
                  <a:pt x="3320366" y="4569692"/>
                  <a:pt x="3320366" y="4569692"/>
                  <a:pt x="3311852" y="4561179"/>
                </a:cubicBezTo>
                <a:cubicBezTo>
                  <a:pt x="3311852" y="4571821"/>
                  <a:pt x="3313981" y="4588848"/>
                  <a:pt x="3326750" y="4612260"/>
                </a:cubicBezTo>
                <a:cubicBezTo>
                  <a:pt x="3322494" y="4612260"/>
                  <a:pt x="3322494" y="4614389"/>
                  <a:pt x="3328879" y="4625031"/>
                </a:cubicBezTo>
                <a:cubicBezTo>
                  <a:pt x="3313981" y="4614389"/>
                  <a:pt x="3307596" y="4620774"/>
                  <a:pt x="3309724" y="4633545"/>
                </a:cubicBezTo>
                <a:cubicBezTo>
                  <a:pt x="3311852" y="4635673"/>
                  <a:pt x="3307596" y="4629288"/>
                  <a:pt x="3311852" y="4631416"/>
                </a:cubicBezTo>
                <a:cubicBezTo>
                  <a:pt x="3316109" y="4639930"/>
                  <a:pt x="3316109" y="4639930"/>
                  <a:pt x="3320366" y="4646315"/>
                </a:cubicBezTo>
                <a:cubicBezTo>
                  <a:pt x="3320366" y="4648443"/>
                  <a:pt x="3316109" y="4646315"/>
                  <a:pt x="3320366" y="4652700"/>
                </a:cubicBezTo>
                <a:cubicBezTo>
                  <a:pt x="3316109" y="4648443"/>
                  <a:pt x="3311852" y="4646315"/>
                  <a:pt x="3311852" y="4648443"/>
                </a:cubicBezTo>
                <a:cubicBezTo>
                  <a:pt x="3316109" y="4652700"/>
                  <a:pt x="3318237" y="4659085"/>
                  <a:pt x="3322494" y="4663342"/>
                </a:cubicBezTo>
                <a:cubicBezTo>
                  <a:pt x="3305468" y="4654829"/>
                  <a:pt x="3299083" y="4661214"/>
                  <a:pt x="3303339" y="4682498"/>
                </a:cubicBezTo>
                <a:cubicBezTo>
                  <a:pt x="3294826" y="4673984"/>
                  <a:pt x="3305468" y="4691012"/>
                  <a:pt x="3303339" y="4691012"/>
                </a:cubicBezTo>
                <a:cubicBezTo>
                  <a:pt x="3316109" y="4705910"/>
                  <a:pt x="3303339" y="4703782"/>
                  <a:pt x="3318237" y="4718681"/>
                </a:cubicBezTo>
                <a:cubicBezTo>
                  <a:pt x="3294826" y="4705910"/>
                  <a:pt x="3311852" y="4748479"/>
                  <a:pt x="3301211" y="4748479"/>
                </a:cubicBezTo>
                <a:cubicBezTo>
                  <a:pt x="3307596" y="4759121"/>
                  <a:pt x="3307596" y="4767634"/>
                  <a:pt x="3303339" y="4769763"/>
                </a:cubicBezTo>
                <a:cubicBezTo>
                  <a:pt x="3309724" y="4786790"/>
                  <a:pt x="3303339" y="4791047"/>
                  <a:pt x="3299083" y="4795304"/>
                </a:cubicBezTo>
                <a:cubicBezTo>
                  <a:pt x="3303339" y="4808074"/>
                  <a:pt x="3301211" y="4810202"/>
                  <a:pt x="3305468" y="4820844"/>
                </a:cubicBezTo>
                <a:cubicBezTo>
                  <a:pt x="3301211" y="4820844"/>
                  <a:pt x="3296955" y="4812331"/>
                  <a:pt x="3296955" y="4814459"/>
                </a:cubicBezTo>
                <a:cubicBezTo>
                  <a:pt x="3307596" y="4827230"/>
                  <a:pt x="3303339" y="4831487"/>
                  <a:pt x="3301211" y="4833615"/>
                </a:cubicBezTo>
                <a:cubicBezTo>
                  <a:pt x="3301211" y="4831487"/>
                  <a:pt x="3299083" y="4829358"/>
                  <a:pt x="3296955" y="4827230"/>
                </a:cubicBezTo>
                <a:cubicBezTo>
                  <a:pt x="3303339" y="4842129"/>
                  <a:pt x="3301211" y="4850642"/>
                  <a:pt x="3292698" y="4848514"/>
                </a:cubicBezTo>
                <a:cubicBezTo>
                  <a:pt x="3292698" y="4844257"/>
                  <a:pt x="3286313" y="4827230"/>
                  <a:pt x="3296955" y="4842129"/>
                </a:cubicBezTo>
                <a:cubicBezTo>
                  <a:pt x="3296955" y="4837872"/>
                  <a:pt x="3292698" y="4827230"/>
                  <a:pt x="3290570" y="4822973"/>
                </a:cubicBezTo>
                <a:cubicBezTo>
                  <a:pt x="3288442" y="4820844"/>
                  <a:pt x="3288442" y="4820844"/>
                  <a:pt x="3286313" y="4818716"/>
                </a:cubicBezTo>
                <a:cubicBezTo>
                  <a:pt x="3282057" y="4814459"/>
                  <a:pt x="3290570" y="4818716"/>
                  <a:pt x="3284185" y="4808074"/>
                </a:cubicBezTo>
                <a:cubicBezTo>
                  <a:pt x="3284185" y="4812331"/>
                  <a:pt x="3277800" y="4814459"/>
                  <a:pt x="3286313" y="4827230"/>
                </a:cubicBezTo>
                <a:cubicBezTo>
                  <a:pt x="3269287" y="4814459"/>
                  <a:pt x="3286313" y="4848514"/>
                  <a:pt x="3271415" y="4842129"/>
                </a:cubicBezTo>
                <a:cubicBezTo>
                  <a:pt x="3275672" y="4850642"/>
                  <a:pt x="3269287" y="4846385"/>
                  <a:pt x="3277800" y="4854899"/>
                </a:cubicBezTo>
                <a:cubicBezTo>
                  <a:pt x="3271415" y="4848514"/>
                  <a:pt x="3275672" y="4852771"/>
                  <a:pt x="3273544" y="4852771"/>
                </a:cubicBezTo>
                <a:cubicBezTo>
                  <a:pt x="3271415" y="4850642"/>
                  <a:pt x="3271415" y="4848514"/>
                  <a:pt x="3269287" y="4846385"/>
                </a:cubicBezTo>
                <a:cubicBezTo>
                  <a:pt x="3273544" y="4857027"/>
                  <a:pt x="3265031" y="4852771"/>
                  <a:pt x="3269287" y="4861284"/>
                </a:cubicBezTo>
                <a:cubicBezTo>
                  <a:pt x="3271415" y="4861284"/>
                  <a:pt x="3271415" y="4859156"/>
                  <a:pt x="3275672" y="4865541"/>
                </a:cubicBezTo>
                <a:cubicBezTo>
                  <a:pt x="3265031" y="4859156"/>
                  <a:pt x="3273544" y="4869798"/>
                  <a:pt x="3271415" y="4867669"/>
                </a:cubicBezTo>
                <a:cubicBezTo>
                  <a:pt x="3269287" y="4861284"/>
                  <a:pt x="3267159" y="4865541"/>
                  <a:pt x="3262902" y="4861284"/>
                </a:cubicBezTo>
                <a:cubicBezTo>
                  <a:pt x="3265031" y="4867669"/>
                  <a:pt x="3260774" y="4867669"/>
                  <a:pt x="3265031" y="4874055"/>
                </a:cubicBezTo>
                <a:cubicBezTo>
                  <a:pt x="3269287" y="4876183"/>
                  <a:pt x="3275672" y="4886825"/>
                  <a:pt x="3269287" y="4880440"/>
                </a:cubicBezTo>
                <a:cubicBezTo>
                  <a:pt x="3269287" y="4880440"/>
                  <a:pt x="3269287" y="4880440"/>
                  <a:pt x="3262902" y="4874055"/>
                </a:cubicBezTo>
                <a:cubicBezTo>
                  <a:pt x="3262902" y="4882568"/>
                  <a:pt x="3260774" y="4888954"/>
                  <a:pt x="3262902" y="4899596"/>
                </a:cubicBezTo>
                <a:cubicBezTo>
                  <a:pt x="3258646" y="4893210"/>
                  <a:pt x="3265031" y="4895339"/>
                  <a:pt x="3258646" y="4888954"/>
                </a:cubicBezTo>
                <a:cubicBezTo>
                  <a:pt x="3254389" y="4891082"/>
                  <a:pt x="3256517" y="4895339"/>
                  <a:pt x="3258646" y="4901724"/>
                </a:cubicBezTo>
                <a:cubicBezTo>
                  <a:pt x="3256517" y="4899596"/>
                  <a:pt x="3256517" y="4897467"/>
                  <a:pt x="3254389" y="4895339"/>
                </a:cubicBezTo>
                <a:cubicBezTo>
                  <a:pt x="3258646" y="4901724"/>
                  <a:pt x="3252261" y="4897467"/>
                  <a:pt x="3254389" y="4901724"/>
                </a:cubicBezTo>
                <a:cubicBezTo>
                  <a:pt x="3254389" y="4901724"/>
                  <a:pt x="3256517" y="4903852"/>
                  <a:pt x="3256517" y="4905981"/>
                </a:cubicBezTo>
                <a:cubicBezTo>
                  <a:pt x="3250133" y="4901724"/>
                  <a:pt x="3258646" y="4912366"/>
                  <a:pt x="3256517" y="4912366"/>
                </a:cubicBezTo>
                <a:cubicBezTo>
                  <a:pt x="3256517" y="4908109"/>
                  <a:pt x="3254389" y="4905981"/>
                  <a:pt x="3250133" y="4903852"/>
                </a:cubicBezTo>
                <a:cubicBezTo>
                  <a:pt x="3245876" y="4908109"/>
                  <a:pt x="3241620" y="4910238"/>
                  <a:pt x="3243748" y="4920880"/>
                </a:cubicBezTo>
                <a:cubicBezTo>
                  <a:pt x="3241620" y="4918751"/>
                  <a:pt x="3235235" y="4912366"/>
                  <a:pt x="3241620" y="4923008"/>
                </a:cubicBezTo>
                <a:cubicBezTo>
                  <a:pt x="3239491" y="4923008"/>
                  <a:pt x="3237363" y="4918751"/>
                  <a:pt x="3235235" y="4918751"/>
                </a:cubicBezTo>
                <a:cubicBezTo>
                  <a:pt x="3239491" y="4925136"/>
                  <a:pt x="3237363" y="4929393"/>
                  <a:pt x="3228850" y="4925136"/>
                </a:cubicBezTo>
                <a:cubicBezTo>
                  <a:pt x="3228850" y="4925136"/>
                  <a:pt x="3228850" y="4925136"/>
                  <a:pt x="3233107" y="4931522"/>
                </a:cubicBezTo>
                <a:cubicBezTo>
                  <a:pt x="3207567" y="4929393"/>
                  <a:pt x="3209696" y="4957063"/>
                  <a:pt x="3190541" y="4961319"/>
                </a:cubicBezTo>
                <a:cubicBezTo>
                  <a:pt x="3192669" y="4969833"/>
                  <a:pt x="3186285" y="4969833"/>
                  <a:pt x="3184156" y="4971961"/>
                </a:cubicBezTo>
                <a:cubicBezTo>
                  <a:pt x="3184156" y="4971961"/>
                  <a:pt x="3184156" y="4971961"/>
                  <a:pt x="3186285" y="4978347"/>
                </a:cubicBezTo>
                <a:cubicBezTo>
                  <a:pt x="3179900" y="4974090"/>
                  <a:pt x="3179900" y="4980475"/>
                  <a:pt x="3182028" y="4984732"/>
                </a:cubicBezTo>
                <a:cubicBezTo>
                  <a:pt x="3173515" y="4976218"/>
                  <a:pt x="3179900" y="4986860"/>
                  <a:pt x="3179900" y="4988989"/>
                </a:cubicBezTo>
                <a:cubicBezTo>
                  <a:pt x="3165002" y="4988989"/>
                  <a:pt x="3167130" y="5010273"/>
                  <a:pt x="3156489" y="5012401"/>
                </a:cubicBezTo>
                <a:cubicBezTo>
                  <a:pt x="3156489" y="5014530"/>
                  <a:pt x="3156489" y="5014530"/>
                  <a:pt x="3156489" y="5016658"/>
                </a:cubicBezTo>
                <a:cubicBezTo>
                  <a:pt x="3154361" y="5020915"/>
                  <a:pt x="3150104" y="5025172"/>
                  <a:pt x="3147976" y="5027300"/>
                </a:cubicBezTo>
                <a:cubicBezTo>
                  <a:pt x="3147976" y="5027300"/>
                  <a:pt x="3147976" y="5027300"/>
                  <a:pt x="3135206" y="5040071"/>
                </a:cubicBezTo>
                <a:cubicBezTo>
                  <a:pt x="3128821" y="5048584"/>
                  <a:pt x="3122437" y="5057098"/>
                  <a:pt x="3113923" y="5065611"/>
                </a:cubicBezTo>
                <a:cubicBezTo>
                  <a:pt x="3113923" y="5065611"/>
                  <a:pt x="3113923" y="5065611"/>
                  <a:pt x="3086256" y="5095409"/>
                </a:cubicBezTo>
                <a:cubicBezTo>
                  <a:pt x="3086256" y="5095409"/>
                  <a:pt x="3086256" y="5095409"/>
                  <a:pt x="3077743" y="5101794"/>
                </a:cubicBezTo>
                <a:cubicBezTo>
                  <a:pt x="3077743" y="5101794"/>
                  <a:pt x="3077743" y="5101794"/>
                  <a:pt x="3075615" y="5106051"/>
                </a:cubicBezTo>
                <a:cubicBezTo>
                  <a:pt x="3075615" y="5106051"/>
                  <a:pt x="3075615" y="5106051"/>
                  <a:pt x="3073486" y="5108180"/>
                </a:cubicBezTo>
                <a:cubicBezTo>
                  <a:pt x="3073486" y="5108180"/>
                  <a:pt x="3073486" y="5108180"/>
                  <a:pt x="3064973" y="5118822"/>
                </a:cubicBezTo>
                <a:cubicBezTo>
                  <a:pt x="3058588" y="5125207"/>
                  <a:pt x="3052204" y="5131592"/>
                  <a:pt x="3045819" y="5137977"/>
                </a:cubicBezTo>
                <a:cubicBezTo>
                  <a:pt x="3045819" y="5137977"/>
                  <a:pt x="3045819" y="5137977"/>
                  <a:pt x="3037306" y="5148619"/>
                </a:cubicBezTo>
                <a:cubicBezTo>
                  <a:pt x="3033049" y="5150748"/>
                  <a:pt x="3030921" y="5152876"/>
                  <a:pt x="3028793" y="5157133"/>
                </a:cubicBezTo>
                <a:cubicBezTo>
                  <a:pt x="3024536" y="5161390"/>
                  <a:pt x="3018151" y="5165647"/>
                  <a:pt x="3013895" y="5172032"/>
                </a:cubicBezTo>
                <a:cubicBezTo>
                  <a:pt x="3007510" y="5176289"/>
                  <a:pt x="3001125" y="5180545"/>
                  <a:pt x="2996869" y="5184802"/>
                </a:cubicBezTo>
                <a:cubicBezTo>
                  <a:pt x="2998997" y="5189059"/>
                  <a:pt x="2998997" y="5191187"/>
                  <a:pt x="2996869" y="5189059"/>
                </a:cubicBezTo>
                <a:cubicBezTo>
                  <a:pt x="2994740" y="5186931"/>
                  <a:pt x="2996869" y="5186931"/>
                  <a:pt x="2994740" y="5184802"/>
                </a:cubicBezTo>
                <a:cubicBezTo>
                  <a:pt x="2988356" y="5180545"/>
                  <a:pt x="2996869" y="5189059"/>
                  <a:pt x="2996869" y="5191187"/>
                </a:cubicBezTo>
                <a:cubicBezTo>
                  <a:pt x="2994740" y="5189059"/>
                  <a:pt x="2992612" y="5186931"/>
                  <a:pt x="2990484" y="5186931"/>
                </a:cubicBezTo>
                <a:cubicBezTo>
                  <a:pt x="2988356" y="5195444"/>
                  <a:pt x="2981971" y="5197573"/>
                  <a:pt x="2979843" y="5206086"/>
                </a:cubicBezTo>
                <a:cubicBezTo>
                  <a:pt x="2977714" y="5203958"/>
                  <a:pt x="2975586" y="5199701"/>
                  <a:pt x="2975586" y="5201830"/>
                </a:cubicBezTo>
                <a:cubicBezTo>
                  <a:pt x="2975586" y="5201830"/>
                  <a:pt x="2975586" y="5201830"/>
                  <a:pt x="2979843" y="5208215"/>
                </a:cubicBezTo>
                <a:cubicBezTo>
                  <a:pt x="2975586" y="5208215"/>
                  <a:pt x="2973458" y="5210343"/>
                  <a:pt x="2969201" y="5212472"/>
                </a:cubicBezTo>
                <a:cubicBezTo>
                  <a:pt x="2967073" y="5214600"/>
                  <a:pt x="2964945" y="5218857"/>
                  <a:pt x="2962816" y="5220985"/>
                </a:cubicBezTo>
                <a:cubicBezTo>
                  <a:pt x="2958560" y="5225242"/>
                  <a:pt x="2954303" y="5231627"/>
                  <a:pt x="2947918" y="5233756"/>
                </a:cubicBezTo>
                <a:cubicBezTo>
                  <a:pt x="2945790" y="5240141"/>
                  <a:pt x="2943662" y="5246526"/>
                  <a:pt x="2933021" y="5242269"/>
                </a:cubicBezTo>
                <a:cubicBezTo>
                  <a:pt x="2937277" y="5250783"/>
                  <a:pt x="2928764" y="5242269"/>
                  <a:pt x="2933021" y="5250783"/>
                </a:cubicBezTo>
                <a:cubicBezTo>
                  <a:pt x="2922379" y="5244398"/>
                  <a:pt x="2930892" y="5259297"/>
                  <a:pt x="2920251" y="5252911"/>
                </a:cubicBezTo>
                <a:cubicBezTo>
                  <a:pt x="2922379" y="5267810"/>
                  <a:pt x="2905353" y="5259297"/>
                  <a:pt x="2907481" y="5272067"/>
                </a:cubicBezTo>
                <a:cubicBezTo>
                  <a:pt x="2905353" y="5272067"/>
                  <a:pt x="2903225" y="5269939"/>
                  <a:pt x="2903225" y="5267810"/>
                </a:cubicBezTo>
                <a:cubicBezTo>
                  <a:pt x="2905353" y="5278452"/>
                  <a:pt x="2888327" y="5272067"/>
                  <a:pt x="2892583" y="5282709"/>
                </a:cubicBezTo>
                <a:cubicBezTo>
                  <a:pt x="2881942" y="5274195"/>
                  <a:pt x="2892583" y="5289094"/>
                  <a:pt x="2881942" y="5280581"/>
                </a:cubicBezTo>
                <a:cubicBezTo>
                  <a:pt x="2881942" y="5280581"/>
                  <a:pt x="2881942" y="5280581"/>
                  <a:pt x="2886199" y="5284837"/>
                </a:cubicBezTo>
                <a:cubicBezTo>
                  <a:pt x="2877686" y="5280581"/>
                  <a:pt x="2881942" y="5286966"/>
                  <a:pt x="2879814" y="5286966"/>
                </a:cubicBezTo>
                <a:cubicBezTo>
                  <a:pt x="2875557" y="5289094"/>
                  <a:pt x="2862788" y="5286966"/>
                  <a:pt x="2871301" y="5295479"/>
                </a:cubicBezTo>
                <a:cubicBezTo>
                  <a:pt x="2864916" y="5295479"/>
                  <a:pt x="2860659" y="5297608"/>
                  <a:pt x="2856403" y="5301865"/>
                </a:cubicBezTo>
                <a:cubicBezTo>
                  <a:pt x="2856403" y="5301865"/>
                  <a:pt x="2854275" y="5303993"/>
                  <a:pt x="2850018" y="5303993"/>
                </a:cubicBezTo>
                <a:cubicBezTo>
                  <a:pt x="2847890" y="5306122"/>
                  <a:pt x="2845762" y="5306122"/>
                  <a:pt x="2843633" y="5306122"/>
                </a:cubicBezTo>
                <a:cubicBezTo>
                  <a:pt x="2843633" y="5308250"/>
                  <a:pt x="2845762" y="5308250"/>
                  <a:pt x="2845762" y="5310378"/>
                </a:cubicBezTo>
                <a:cubicBezTo>
                  <a:pt x="2837248" y="5310378"/>
                  <a:pt x="2828735" y="5308250"/>
                  <a:pt x="2830864" y="5316764"/>
                </a:cubicBezTo>
                <a:cubicBezTo>
                  <a:pt x="2828735" y="5316764"/>
                  <a:pt x="2824479" y="5314635"/>
                  <a:pt x="2822351" y="5312507"/>
                </a:cubicBezTo>
                <a:cubicBezTo>
                  <a:pt x="2826607" y="5318892"/>
                  <a:pt x="2820222" y="5316764"/>
                  <a:pt x="2815966" y="5314635"/>
                </a:cubicBezTo>
                <a:cubicBezTo>
                  <a:pt x="2818094" y="5316764"/>
                  <a:pt x="2820222" y="5318892"/>
                  <a:pt x="2822351" y="5318892"/>
                </a:cubicBezTo>
                <a:cubicBezTo>
                  <a:pt x="2822351" y="5321020"/>
                  <a:pt x="2809581" y="5314635"/>
                  <a:pt x="2813838" y="5316764"/>
                </a:cubicBezTo>
                <a:cubicBezTo>
                  <a:pt x="2813838" y="5325277"/>
                  <a:pt x="2805324" y="5325277"/>
                  <a:pt x="2796811" y="5325277"/>
                </a:cubicBezTo>
                <a:cubicBezTo>
                  <a:pt x="2796811" y="5325277"/>
                  <a:pt x="2798940" y="5327406"/>
                  <a:pt x="2803196" y="5331662"/>
                </a:cubicBezTo>
                <a:cubicBezTo>
                  <a:pt x="2788298" y="5327406"/>
                  <a:pt x="2786170" y="5335919"/>
                  <a:pt x="2779785" y="5340176"/>
                </a:cubicBezTo>
                <a:cubicBezTo>
                  <a:pt x="2777657" y="5338048"/>
                  <a:pt x="2775529" y="5335919"/>
                  <a:pt x="2771272" y="5335919"/>
                </a:cubicBezTo>
                <a:cubicBezTo>
                  <a:pt x="2779785" y="5342304"/>
                  <a:pt x="2771272" y="5338048"/>
                  <a:pt x="2777657" y="5344433"/>
                </a:cubicBezTo>
                <a:cubicBezTo>
                  <a:pt x="2764887" y="5338048"/>
                  <a:pt x="2771272" y="5346561"/>
                  <a:pt x="2762759" y="5342304"/>
                </a:cubicBezTo>
                <a:cubicBezTo>
                  <a:pt x="2769144" y="5350818"/>
                  <a:pt x="2754246" y="5348690"/>
                  <a:pt x="2752118" y="5352946"/>
                </a:cubicBezTo>
                <a:cubicBezTo>
                  <a:pt x="2739348" y="5344433"/>
                  <a:pt x="2749989" y="5361460"/>
                  <a:pt x="2737220" y="5355075"/>
                </a:cubicBezTo>
                <a:cubicBezTo>
                  <a:pt x="2739348" y="5359332"/>
                  <a:pt x="2743605" y="5359332"/>
                  <a:pt x="2745733" y="5363589"/>
                </a:cubicBezTo>
                <a:cubicBezTo>
                  <a:pt x="2743605" y="5361460"/>
                  <a:pt x="2735092" y="5357203"/>
                  <a:pt x="2741476" y="5365717"/>
                </a:cubicBezTo>
                <a:cubicBezTo>
                  <a:pt x="2737220" y="5365717"/>
                  <a:pt x="2732963" y="5365717"/>
                  <a:pt x="2730835" y="5365717"/>
                </a:cubicBezTo>
                <a:cubicBezTo>
                  <a:pt x="2728707" y="5367845"/>
                  <a:pt x="2728707" y="5369974"/>
                  <a:pt x="2726579" y="5372102"/>
                </a:cubicBezTo>
                <a:cubicBezTo>
                  <a:pt x="2720194" y="5369974"/>
                  <a:pt x="2720194" y="5363589"/>
                  <a:pt x="2713809" y="5363589"/>
                </a:cubicBezTo>
                <a:cubicBezTo>
                  <a:pt x="2718065" y="5372102"/>
                  <a:pt x="2720194" y="5378487"/>
                  <a:pt x="2715937" y="5380616"/>
                </a:cubicBezTo>
                <a:cubicBezTo>
                  <a:pt x="2709552" y="5376359"/>
                  <a:pt x="2713809" y="5378487"/>
                  <a:pt x="2709552" y="5374231"/>
                </a:cubicBezTo>
                <a:cubicBezTo>
                  <a:pt x="2705296" y="5372102"/>
                  <a:pt x="2703168" y="5369974"/>
                  <a:pt x="2698911" y="5367845"/>
                </a:cubicBezTo>
                <a:cubicBezTo>
                  <a:pt x="2703168" y="5374231"/>
                  <a:pt x="2705296" y="5378487"/>
                  <a:pt x="2698911" y="5376359"/>
                </a:cubicBezTo>
                <a:cubicBezTo>
                  <a:pt x="2696783" y="5376359"/>
                  <a:pt x="2701039" y="5374231"/>
                  <a:pt x="2696783" y="5372102"/>
                </a:cubicBezTo>
                <a:cubicBezTo>
                  <a:pt x="2692526" y="5372102"/>
                  <a:pt x="2690398" y="5374231"/>
                  <a:pt x="2694654" y="5380616"/>
                </a:cubicBezTo>
                <a:cubicBezTo>
                  <a:pt x="2690398" y="5380616"/>
                  <a:pt x="2688270" y="5376359"/>
                  <a:pt x="2684013" y="5376359"/>
                </a:cubicBezTo>
                <a:cubicBezTo>
                  <a:pt x="2686141" y="5380616"/>
                  <a:pt x="2679757" y="5378487"/>
                  <a:pt x="2688270" y="5387001"/>
                </a:cubicBezTo>
                <a:cubicBezTo>
                  <a:pt x="2675500" y="5382744"/>
                  <a:pt x="2681885" y="5391258"/>
                  <a:pt x="2679757" y="5393386"/>
                </a:cubicBezTo>
                <a:cubicBezTo>
                  <a:pt x="2681885" y="5397643"/>
                  <a:pt x="2688270" y="5395515"/>
                  <a:pt x="2690398" y="5399771"/>
                </a:cubicBezTo>
                <a:cubicBezTo>
                  <a:pt x="2684013" y="5399771"/>
                  <a:pt x="2675500" y="5391258"/>
                  <a:pt x="2675500" y="5395515"/>
                </a:cubicBezTo>
                <a:cubicBezTo>
                  <a:pt x="2679757" y="5397643"/>
                  <a:pt x="2688270" y="5406157"/>
                  <a:pt x="2679757" y="5401900"/>
                </a:cubicBezTo>
                <a:cubicBezTo>
                  <a:pt x="2677628" y="5399771"/>
                  <a:pt x="2677628" y="5397643"/>
                  <a:pt x="2673372" y="5395515"/>
                </a:cubicBezTo>
                <a:cubicBezTo>
                  <a:pt x="2666987" y="5397643"/>
                  <a:pt x="2662730" y="5401900"/>
                  <a:pt x="2660602" y="5406157"/>
                </a:cubicBezTo>
                <a:cubicBezTo>
                  <a:pt x="2658474" y="5406157"/>
                  <a:pt x="2658474" y="5406157"/>
                  <a:pt x="2658474" y="5406157"/>
                </a:cubicBezTo>
                <a:cubicBezTo>
                  <a:pt x="2652089" y="5406157"/>
                  <a:pt x="2639319" y="5410414"/>
                  <a:pt x="2649961" y="5416799"/>
                </a:cubicBezTo>
                <a:cubicBezTo>
                  <a:pt x="2645704" y="5414670"/>
                  <a:pt x="2647833" y="5418927"/>
                  <a:pt x="2645704" y="5418927"/>
                </a:cubicBezTo>
                <a:cubicBezTo>
                  <a:pt x="2643576" y="5416799"/>
                  <a:pt x="2641448" y="5412542"/>
                  <a:pt x="2639319" y="5412542"/>
                </a:cubicBezTo>
                <a:cubicBezTo>
                  <a:pt x="2645704" y="5418927"/>
                  <a:pt x="2635063" y="5412542"/>
                  <a:pt x="2641448" y="5418927"/>
                </a:cubicBezTo>
                <a:lnTo>
                  <a:pt x="2645704" y="5418927"/>
                </a:lnTo>
                <a:lnTo>
                  <a:pt x="2647833" y="5418927"/>
                </a:lnTo>
                <a:cubicBezTo>
                  <a:pt x="2652089" y="5427441"/>
                  <a:pt x="2632935" y="5412542"/>
                  <a:pt x="2637191" y="5421056"/>
                </a:cubicBezTo>
                <a:cubicBezTo>
                  <a:pt x="2630806" y="5416799"/>
                  <a:pt x="2635063" y="5423184"/>
                  <a:pt x="2630806" y="5421056"/>
                </a:cubicBezTo>
                <a:cubicBezTo>
                  <a:pt x="2624422" y="5416799"/>
                  <a:pt x="2630806" y="5418927"/>
                  <a:pt x="2626550" y="5416799"/>
                </a:cubicBezTo>
                <a:cubicBezTo>
                  <a:pt x="2620165" y="5416799"/>
                  <a:pt x="2615909" y="5421056"/>
                  <a:pt x="2618037" y="5429569"/>
                </a:cubicBezTo>
                <a:cubicBezTo>
                  <a:pt x="2615909" y="5427441"/>
                  <a:pt x="2613780" y="5425312"/>
                  <a:pt x="2611652" y="5423184"/>
                </a:cubicBezTo>
                <a:cubicBezTo>
                  <a:pt x="2613780" y="5425312"/>
                  <a:pt x="2609524" y="5423184"/>
                  <a:pt x="2611652" y="5427441"/>
                </a:cubicBezTo>
                <a:cubicBezTo>
                  <a:pt x="2611652" y="5429569"/>
                  <a:pt x="2615909" y="5429569"/>
                  <a:pt x="2618037" y="5431698"/>
                </a:cubicBezTo>
                <a:cubicBezTo>
                  <a:pt x="2611652" y="5431698"/>
                  <a:pt x="2609524" y="5431698"/>
                  <a:pt x="2609524" y="5433826"/>
                </a:cubicBezTo>
                <a:cubicBezTo>
                  <a:pt x="2611652" y="5433826"/>
                  <a:pt x="2618037" y="5440211"/>
                  <a:pt x="2613780" y="5438083"/>
                </a:cubicBezTo>
                <a:cubicBezTo>
                  <a:pt x="2603139" y="5427441"/>
                  <a:pt x="2609524" y="5440211"/>
                  <a:pt x="2603139" y="5438083"/>
                </a:cubicBezTo>
                <a:cubicBezTo>
                  <a:pt x="2598882" y="5435954"/>
                  <a:pt x="2596754" y="5431698"/>
                  <a:pt x="2594626" y="5429569"/>
                </a:cubicBezTo>
                <a:cubicBezTo>
                  <a:pt x="2601011" y="5438083"/>
                  <a:pt x="2592498" y="5433826"/>
                  <a:pt x="2592498" y="5438083"/>
                </a:cubicBezTo>
                <a:cubicBezTo>
                  <a:pt x="2601011" y="5440211"/>
                  <a:pt x="2596754" y="5446596"/>
                  <a:pt x="2594626" y="5444468"/>
                </a:cubicBezTo>
                <a:cubicBezTo>
                  <a:pt x="2594626" y="5442340"/>
                  <a:pt x="2590369" y="5438083"/>
                  <a:pt x="2583984" y="5433826"/>
                </a:cubicBezTo>
                <a:cubicBezTo>
                  <a:pt x="2583984" y="5435954"/>
                  <a:pt x="2590369" y="5442340"/>
                  <a:pt x="2586113" y="5440211"/>
                </a:cubicBezTo>
                <a:cubicBezTo>
                  <a:pt x="2573343" y="5429569"/>
                  <a:pt x="2569087" y="5438083"/>
                  <a:pt x="2566958" y="5440211"/>
                </a:cubicBezTo>
                <a:cubicBezTo>
                  <a:pt x="2569087" y="5442340"/>
                  <a:pt x="2571215" y="5442340"/>
                  <a:pt x="2571215" y="5446596"/>
                </a:cubicBezTo>
                <a:cubicBezTo>
                  <a:pt x="2562702" y="5442340"/>
                  <a:pt x="2571215" y="5446596"/>
                  <a:pt x="2569087" y="5448725"/>
                </a:cubicBezTo>
                <a:cubicBezTo>
                  <a:pt x="2569087" y="5448725"/>
                  <a:pt x="2569087" y="5448725"/>
                  <a:pt x="2560574" y="5444468"/>
                </a:cubicBezTo>
                <a:cubicBezTo>
                  <a:pt x="2558445" y="5440211"/>
                  <a:pt x="2554189" y="5438083"/>
                  <a:pt x="2549932" y="5435954"/>
                </a:cubicBezTo>
                <a:cubicBezTo>
                  <a:pt x="2556317" y="5435954"/>
                  <a:pt x="2558445" y="5435954"/>
                  <a:pt x="2556317" y="5429569"/>
                </a:cubicBezTo>
                <a:cubicBezTo>
                  <a:pt x="2569087" y="5435954"/>
                  <a:pt x="2560574" y="5429569"/>
                  <a:pt x="2571215" y="5433826"/>
                </a:cubicBezTo>
                <a:cubicBezTo>
                  <a:pt x="2566958" y="5429569"/>
                  <a:pt x="2564830" y="5425312"/>
                  <a:pt x="2566958" y="5425312"/>
                </a:cubicBezTo>
                <a:cubicBezTo>
                  <a:pt x="2569087" y="5427441"/>
                  <a:pt x="2571215" y="5429569"/>
                  <a:pt x="2573343" y="5431698"/>
                </a:cubicBezTo>
                <a:cubicBezTo>
                  <a:pt x="2571215" y="5429569"/>
                  <a:pt x="2581856" y="5435954"/>
                  <a:pt x="2579728" y="5431698"/>
                </a:cubicBezTo>
                <a:cubicBezTo>
                  <a:pt x="2573343" y="5427441"/>
                  <a:pt x="2569087" y="5423184"/>
                  <a:pt x="2564830" y="5418927"/>
                </a:cubicBezTo>
                <a:cubicBezTo>
                  <a:pt x="2571215" y="5421056"/>
                  <a:pt x="2573343" y="5427441"/>
                  <a:pt x="2579728" y="5429569"/>
                </a:cubicBezTo>
                <a:cubicBezTo>
                  <a:pt x="2573343" y="5421056"/>
                  <a:pt x="2594626" y="5431698"/>
                  <a:pt x="2583984" y="5421056"/>
                </a:cubicBezTo>
                <a:cubicBezTo>
                  <a:pt x="2579728" y="5418927"/>
                  <a:pt x="2573343" y="5416799"/>
                  <a:pt x="2571215" y="5412542"/>
                </a:cubicBezTo>
                <a:cubicBezTo>
                  <a:pt x="2579728" y="5416799"/>
                  <a:pt x="2577600" y="5416799"/>
                  <a:pt x="2586113" y="5421056"/>
                </a:cubicBezTo>
                <a:cubicBezTo>
                  <a:pt x="2577600" y="5410414"/>
                  <a:pt x="2590369" y="5412542"/>
                  <a:pt x="2594626" y="5408285"/>
                </a:cubicBezTo>
                <a:cubicBezTo>
                  <a:pt x="2592498" y="5408285"/>
                  <a:pt x="2592498" y="5406157"/>
                  <a:pt x="2590369" y="5404028"/>
                </a:cubicBezTo>
                <a:cubicBezTo>
                  <a:pt x="2586113" y="5404028"/>
                  <a:pt x="2590369" y="5408285"/>
                  <a:pt x="2586113" y="5404028"/>
                </a:cubicBezTo>
                <a:cubicBezTo>
                  <a:pt x="2581856" y="5397643"/>
                  <a:pt x="2596754" y="5408285"/>
                  <a:pt x="2596754" y="5406157"/>
                </a:cubicBezTo>
                <a:cubicBezTo>
                  <a:pt x="2592498" y="5401900"/>
                  <a:pt x="2588241" y="5399771"/>
                  <a:pt x="2592498" y="5397643"/>
                </a:cubicBezTo>
                <a:cubicBezTo>
                  <a:pt x="2594626" y="5406157"/>
                  <a:pt x="2596754" y="5401900"/>
                  <a:pt x="2605267" y="5406157"/>
                </a:cubicBezTo>
                <a:cubicBezTo>
                  <a:pt x="2601011" y="5397643"/>
                  <a:pt x="2618037" y="5397643"/>
                  <a:pt x="2605267" y="5384873"/>
                </a:cubicBezTo>
                <a:cubicBezTo>
                  <a:pt x="2609524" y="5384873"/>
                  <a:pt x="2611652" y="5389129"/>
                  <a:pt x="2613780" y="5391258"/>
                </a:cubicBezTo>
                <a:cubicBezTo>
                  <a:pt x="2615909" y="5387001"/>
                  <a:pt x="2624422" y="5389129"/>
                  <a:pt x="2620165" y="5380616"/>
                </a:cubicBezTo>
                <a:cubicBezTo>
                  <a:pt x="2622293" y="5384873"/>
                  <a:pt x="2624422" y="5387001"/>
                  <a:pt x="2628678" y="5389129"/>
                </a:cubicBezTo>
                <a:cubicBezTo>
                  <a:pt x="2628678" y="5387001"/>
                  <a:pt x="2630806" y="5387001"/>
                  <a:pt x="2624422" y="5380616"/>
                </a:cubicBezTo>
                <a:cubicBezTo>
                  <a:pt x="2622293" y="5380616"/>
                  <a:pt x="2620165" y="5378487"/>
                  <a:pt x="2618037" y="5378487"/>
                </a:cubicBezTo>
                <a:cubicBezTo>
                  <a:pt x="2620165" y="5378487"/>
                  <a:pt x="2615909" y="5374231"/>
                  <a:pt x="2622293" y="5376359"/>
                </a:cubicBezTo>
                <a:cubicBezTo>
                  <a:pt x="2624422" y="5380616"/>
                  <a:pt x="2628678" y="5382744"/>
                  <a:pt x="2635063" y="5384873"/>
                </a:cubicBezTo>
                <a:cubicBezTo>
                  <a:pt x="2626550" y="5374231"/>
                  <a:pt x="2652089" y="5384873"/>
                  <a:pt x="2637191" y="5372102"/>
                </a:cubicBezTo>
                <a:cubicBezTo>
                  <a:pt x="2637191" y="5372102"/>
                  <a:pt x="2639319" y="5372102"/>
                  <a:pt x="2643576" y="5374231"/>
                </a:cubicBezTo>
                <a:cubicBezTo>
                  <a:pt x="2637191" y="5369974"/>
                  <a:pt x="2645704" y="5372102"/>
                  <a:pt x="2639319" y="5367845"/>
                </a:cubicBezTo>
                <a:cubicBezTo>
                  <a:pt x="2637191" y="5367845"/>
                  <a:pt x="2637191" y="5369974"/>
                  <a:pt x="2635063" y="5365717"/>
                </a:cubicBezTo>
                <a:cubicBezTo>
                  <a:pt x="2637191" y="5365717"/>
                  <a:pt x="2645704" y="5367845"/>
                  <a:pt x="2649961" y="5365717"/>
                </a:cubicBezTo>
                <a:cubicBezTo>
                  <a:pt x="2647833" y="5365717"/>
                  <a:pt x="2645704" y="5363589"/>
                  <a:pt x="2643576" y="5361460"/>
                </a:cubicBezTo>
                <a:cubicBezTo>
                  <a:pt x="2639319" y="5361460"/>
                  <a:pt x="2641448" y="5361460"/>
                  <a:pt x="2637191" y="5361460"/>
                </a:cubicBezTo>
                <a:cubicBezTo>
                  <a:pt x="2635063" y="5350818"/>
                  <a:pt x="2656346" y="5359332"/>
                  <a:pt x="2647833" y="5344433"/>
                </a:cubicBezTo>
                <a:cubicBezTo>
                  <a:pt x="2654217" y="5346561"/>
                  <a:pt x="2647833" y="5346561"/>
                  <a:pt x="2654217" y="5348690"/>
                </a:cubicBezTo>
                <a:cubicBezTo>
                  <a:pt x="2662730" y="5350818"/>
                  <a:pt x="2660602" y="5344433"/>
                  <a:pt x="2666987" y="5344433"/>
                </a:cubicBezTo>
                <a:cubicBezTo>
                  <a:pt x="2654217" y="5331662"/>
                  <a:pt x="2686141" y="5346561"/>
                  <a:pt x="2669115" y="5331662"/>
                </a:cubicBezTo>
                <a:cubicBezTo>
                  <a:pt x="2681885" y="5340176"/>
                  <a:pt x="2671244" y="5327406"/>
                  <a:pt x="2684013" y="5333791"/>
                </a:cubicBezTo>
                <a:cubicBezTo>
                  <a:pt x="2675500" y="5327406"/>
                  <a:pt x="2684013" y="5329534"/>
                  <a:pt x="2684013" y="5327406"/>
                </a:cubicBezTo>
                <a:cubicBezTo>
                  <a:pt x="2694654" y="5333791"/>
                  <a:pt x="2696783" y="5327406"/>
                  <a:pt x="2686141" y="5318892"/>
                </a:cubicBezTo>
                <a:cubicBezTo>
                  <a:pt x="2690398" y="5318892"/>
                  <a:pt x="2692526" y="5323149"/>
                  <a:pt x="2696783" y="5325277"/>
                </a:cubicBezTo>
                <a:cubicBezTo>
                  <a:pt x="2692526" y="5321020"/>
                  <a:pt x="2703168" y="5327406"/>
                  <a:pt x="2698911" y="5323149"/>
                </a:cubicBezTo>
                <a:cubicBezTo>
                  <a:pt x="2694654" y="5321020"/>
                  <a:pt x="2688270" y="5314635"/>
                  <a:pt x="2694654" y="5316764"/>
                </a:cubicBezTo>
                <a:cubicBezTo>
                  <a:pt x="2696783" y="5318892"/>
                  <a:pt x="2698911" y="5323149"/>
                  <a:pt x="2701039" y="5323149"/>
                </a:cubicBezTo>
                <a:cubicBezTo>
                  <a:pt x="2707424" y="5325277"/>
                  <a:pt x="2696783" y="5316764"/>
                  <a:pt x="2698911" y="5314635"/>
                </a:cubicBezTo>
                <a:cubicBezTo>
                  <a:pt x="2703168" y="5318892"/>
                  <a:pt x="2703168" y="5318892"/>
                  <a:pt x="2707424" y="5318892"/>
                </a:cubicBezTo>
                <a:cubicBezTo>
                  <a:pt x="2701039" y="5312507"/>
                  <a:pt x="2705296" y="5314635"/>
                  <a:pt x="2698911" y="5306122"/>
                </a:cubicBezTo>
                <a:cubicBezTo>
                  <a:pt x="2698911" y="5308250"/>
                  <a:pt x="2696783" y="5306122"/>
                  <a:pt x="2692526" y="5303993"/>
                </a:cubicBezTo>
                <a:cubicBezTo>
                  <a:pt x="2694654" y="5303993"/>
                  <a:pt x="2696783" y="5303993"/>
                  <a:pt x="2694654" y="5303993"/>
                </a:cubicBezTo>
                <a:cubicBezTo>
                  <a:pt x="2692526" y="5301865"/>
                  <a:pt x="2688270" y="5299736"/>
                  <a:pt x="2686141" y="5297608"/>
                </a:cubicBezTo>
                <a:cubicBezTo>
                  <a:pt x="2696783" y="5299736"/>
                  <a:pt x="2684013" y="5293351"/>
                  <a:pt x="2696783" y="5297608"/>
                </a:cubicBezTo>
                <a:cubicBezTo>
                  <a:pt x="2698911" y="5299736"/>
                  <a:pt x="2690398" y="5297608"/>
                  <a:pt x="2703168" y="5303993"/>
                </a:cubicBezTo>
                <a:cubicBezTo>
                  <a:pt x="2707424" y="5308250"/>
                  <a:pt x="2696783" y="5303993"/>
                  <a:pt x="2705296" y="5308250"/>
                </a:cubicBezTo>
                <a:cubicBezTo>
                  <a:pt x="2707424" y="5308250"/>
                  <a:pt x="2703168" y="5306122"/>
                  <a:pt x="2713809" y="5310378"/>
                </a:cubicBezTo>
                <a:cubicBezTo>
                  <a:pt x="2705296" y="5303993"/>
                  <a:pt x="2715937" y="5308250"/>
                  <a:pt x="2709552" y="5303993"/>
                </a:cubicBezTo>
                <a:cubicBezTo>
                  <a:pt x="2705296" y="5299736"/>
                  <a:pt x="2709552" y="5303993"/>
                  <a:pt x="2705296" y="5303993"/>
                </a:cubicBezTo>
                <a:cubicBezTo>
                  <a:pt x="2703168" y="5299736"/>
                  <a:pt x="2698911" y="5299736"/>
                  <a:pt x="2696783" y="5297608"/>
                </a:cubicBezTo>
                <a:cubicBezTo>
                  <a:pt x="2692526" y="5293351"/>
                  <a:pt x="2692526" y="5291223"/>
                  <a:pt x="2696783" y="5293351"/>
                </a:cubicBezTo>
                <a:cubicBezTo>
                  <a:pt x="2698911" y="5295479"/>
                  <a:pt x="2701039" y="5297608"/>
                  <a:pt x="2703168" y="5299736"/>
                </a:cubicBezTo>
                <a:cubicBezTo>
                  <a:pt x="2703168" y="5297608"/>
                  <a:pt x="2705296" y="5299736"/>
                  <a:pt x="2705296" y="5297608"/>
                </a:cubicBezTo>
                <a:cubicBezTo>
                  <a:pt x="2703168" y="5295479"/>
                  <a:pt x="2698911" y="5293351"/>
                  <a:pt x="2696783" y="5291223"/>
                </a:cubicBezTo>
                <a:cubicBezTo>
                  <a:pt x="2705296" y="5293351"/>
                  <a:pt x="2698911" y="5282709"/>
                  <a:pt x="2718065" y="5293351"/>
                </a:cubicBezTo>
                <a:cubicBezTo>
                  <a:pt x="2718065" y="5293351"/>
                  <a:pt x="2720194" y="5291223"/>
                  <a:pt x="2713809" y="5289094"/>
                </a:cubicBezTo>
                <a:cubicBezTo>
                  <a:pt x="2709552" y="5284837"/>
                  <a:pt x="2713809" y="5291223"/>
                  <a:pt x="2707424" y="5284837"/>
                </a:cubicBezTo>
                <a:cubicBezTo>
                  <a:pt x="2713809" y="5286966"/>
                  <a:pt x="2709552" y="5276324"/>
                  <a:pt x="2724450" y="5289094"/>
                </a:cubicBezTo>
                <a:cubicBezTo>
                  <a:pt x="2722322" y="5284837"/>
                  <a:pt x="2718065" y="5284837"/>
                  <a:pt x="2715937" y="5280581"/>
                </a:cubicBezTo>
                <a:cubicBezTo>
                  <a:pt x="2720194" y="5278452"/>
                  <a:pt x="2730835" y="5278452"/>
                  <a:pt x="2728707" y="5269939"/>
                </a:cubicBezTo>
                <a:cubicBezTo>
                  <a:pt x="2741476" y="5272067"/>
                  <a:pt x="2741476" y="5265682"/>
                  <a:pt x="2747861" y="5263553"/>
                </a:cubicBezTo>
                <a:cubicBezTo>
                  <a:pt x="2745733" y="5263553"/>
                  <a:pt x="2745733" y="5261425"/>
                  <a:pt x="2743605" y="5261425"/>
                </a:cubicBezTo>
                <a:cubicBezTo>
                  <a:pt x="2760631" y="5267810"/>
                  <a:pt x="2756374" y="5257168"/>
                  <a:pt x="2764887" y="5257168"/>
                </a:cubicBezTo>
                <a:cubicBezTo>
                  <a:pt x="2762759" y="5255040"/>
                  <a:pt x="2758503" y="5252911"/>
                  <a:pt x="2756374" y="5250783"/>
                </a:cubicBezTo>
                <a:cubicBezTo>
                  <a:pt x="2764887" y="5252911"/>
                  <a:pt x="2764887" y="5248654"/>
                  <a:pt x="2771272" y="5248654"/>
                </a:cubicBezTo>
                <a:cubicBezTo>
                  <a:pt x="2769144" y="5248654"/>
                  <a:pt x="2767016" y="5246526"/>
                  <a:pt x="2767016" y="5244398"/>
                </a:cubicBezTo>
                <a:cubicBezTo>
                  <a:pt x="2775529" y="5250783"/>
                  <a:pt x="2779785" y="5250783"/>
                  <a:pt x="2771272" y="5242269"/>
                </a:cubicBezTo>
                <a:cubicBezTo>
                  <a:pt x="2786170" y="5248654"/>
                  <a:pt x="2773400" y="5233756"/>
                  <a:pt x="2786170" y="5240141"/>
                </a:cubicBezTo>
                <a:cubicBezTo>
                  <a:pt x="2779785" y="5235884"/>
                  <a:pt x="2786170" y="5235884"/>
                  <a:pt x="2790427" y="5242269"/>
                </a:cubicBezTo>
                <a:cubicBezTo>
                  <a:pt x="2786170" y="5238012"/>
                  <a:pt x="2788298" y="5244398"/>
                  <a:pt x="2792555" y="5246526"/>
                </a:cubicBezTo>
                <a:cubicBezTo>
                  <a:pt x="2796811" y="5248654"/>
                  <a:pt x="2798940" y="5250783"/>
                  <a:pt x="2805324" y="5255040"/>
                </a:cubicBezTo>
                <a:cubicBezTo>
                  <a:pt x="2805324" y="5250783"/>
                  <a:pt x="2792555" y="5242269"/>
                  <a:pt x="2788298" y="5238012"/>
                </a:cubicBezTo>
                <a:cubicBezTo>
                  <a:pt x="2794683" y="5240141"/>
                  <a:pt x="2792555" y="5233756"/>
                  <a:pt x="2794683" y="5231627"/>
                </a:cubicBezTo>
                <a:cubicBezTo>
                  <a:pt x="2796811" y="5233756"/>
                  <a:pt x="2798940" y="5235884"/>
                  <a:pt x="2801068" y="5235884"/>
                </a:cubicBezTo>
                <a:cubicBezTo>
                  <a:pt x="2794683" y="5220985"/>
                  <a:pt x="2815966" y="5229499"/>
                  <a:pt x="2813838" y="5216728"/>
                </a:cubicBezTo>
                <a:cubicBezTo>
                  <a:pt x="2818094" y="5220985"/>
                  <a:pt x="2818094" y="5218857"/>
                  <a:pt x="2822351" y="5223114"/>
                </a:cubicBezTo>
                <a:cubicBezTo>
                  <a:pt x="2820222" y="5220985"/>
                  <a:pt x="2818094" y="5218857"/>
                  <a:pt x="2818094" y="5216728"/>
                </a:cubicBezTo>
                <a:cubicBezTo>
                  <a:pt x="2830864" y="5214600"/>
                  <a:pt x="2832992" y="5199701"/>
                  <a:pt x="2847890" y="5197573"/>
                </a:cubicBezTo>
                <a:cubicBezTo>
                  <a:pt x="2841505" y="5191187"/>
                  <a:pt x="2847890" y="5193316"/>
                  <a:pt x="2856403" y="5197573"/>
                </a:cubicBezTo>
                <a:cubicBezTo>
                  <a:pt x="2847890" y="5186931"/>
                  <a:pt x="2858531" y="5195444"/>
                  <a:pt x="2858531" y="5193316"/>
                </a:cubicBezTo>
                <a:cubicBezTo>
                  <a:pt x="2854275" y="5184802"/>
                  <a:pt x="2864916" y="5182674"/>
                  <a:pt x="2864916" y="5178417"/>
                </a:cubicBezTo>
                <a:cubicBezTo>
                  <a:pt x="2867044" y="5180545"/>
                  <a:pt x="2869173" y="5182674"/>
                  <a:pt x="2871301" y="5184802"/>
                </a:cubicBezTo>
                <a:cubicBezTo>
                  <a:pt x="2862788" y="5172032"/>
                  <a:pt x="2877686" y="5184802"/>
                  <a:pt x="2871301" y="5172032"/>
                </a:cubicBezTo>
                <a:cubicBezTo>
                  <a:pt x="2873429" y="5174160"/>
                  <a:pt x="2875557" y="5176289"/>
                  <a:pt x="2877686" y="5178417"/>
                </a:cubicBezTo>
                <a:cubicBezTo>
                  <a:pt x="2877686" y="5178417"/>
                  <a:pt x="2875557" y="5174160"/>
                  <a:pt x="2873429" y="5172032"/>
                </a:cubicBezTo>
                <a:cubicBezTo>
                  <a:pt x="2879814" y="5174160"/>
                  <a:pt x="2871301" y="5165647"/>
                  <a:pt x="2879814" y="5176289"/>
                </a:cubicBezTo>
                <a:cubicBezTo>
                  <a:pt x="2877686" y="5169903"/>
                  <a:pt x="2884070" y="5174160"/>
                  <a:pt x="2879814" y="5165647"/>
                </a:cubicBezTo>
                <a:cubicBezTo>
                  <a:pt x="2881942" y="5167775"/>
                  <a:pt x="2881942" y="5169903"/>
                  <a:pt x="2886199" y="5172032"/>
                </a:cubicBezTo>
                <a:cubicBezTo>
                  <a:pt x="2884070" y="5165647"/>
                  <a:pt x="2890455" y="5172032"/>
                  <a:pt x="2886199" y="5163518"/>
                </a:cubicBezTo>
                <a:cubicBezTo>
                  <a:pt x="2886199" y="5165647"/>
                  <a:pt x="2894712" y="5172032"/>
                  <a:pt x="2892583" y="5167775"/>
                </a:cubicBezTo>
                <a:cubicBezTo>
                  <a:pt x="2890455" y="5165647"/>
                  <a:pt x="2886199" y="5163518"/>
                  <a:pt x="2886199" y="5159261"/>
                </a:cubicBezTo>
                <a:cubicBezTo>
                  <a:pt x="2894712" y="5165647"/>
                  <a:pt x="2894712" y="5163518"/>
                  <a:pt x="2892583" y="5157133"/>
                </a:cubicBezTo>
                <a:cubicBezTo>
                  <a:pt x="2901097" y="5163518"/>
                  <a:pt x="2894712" y="5152876"/>
                  <a:pt x="2896840" y="5150748"/>
                </a:cubicBezTo>
                <a:cubicBezTo>
                  <a:pt x="2898968" y="5148619"/>
                  <a:pt x="2909610" y="5155005"/>
                  <a:pt x="2903225" y="5146491"/>
                </a:cubicBezTo>
                <a:cubicBezTo>
                  <a:pt x="2918123" y="5152876"/>
                  <a:pt x="2909610" y="5131592"/>
                  <a:pt x="2924508" y="5135849"/>
                </a:cubicBezTo>
                <a:cubicBezTo>
                  <a:pt x="2920251" y="5123078"/>
                  <a:pt x="2935149" y="5127335"/>
                  <a:pt x="2935149" y="5116693"/>
                </a:cubicBezTo>
                <a:cubicBezTo>
                  <a:pt x="2935149" y="5118822"/>
                  <a:pt x="2935149" y="5118822"/>
                  <a:pt x="2937277" y="5120950"/>
                </a:cubicBezTo>
                <a:cubicBezTo>
                  <a:pt x="2935149" y="5110308"/>
                  <a:pt x="2941534" y="5112436"/>
                  <a:pt x="2947918" y="5112436"/>
                </a:cubicBezTo>
                <a:cubicBezTo>
                  <a:pt x="2945790" y="5101794"/>
                  <a:pt x="2947918" y="5095409"/>
                  <a:pt x="2960688" y="5106051"/>
                </a:cubicBezTo>
                <a:cubicBezTo>
                  <a:pt x="2960688" y="5101794"/>
                  <a:pt x="2956432" y="5099666"/>
                  <a:pt x="2954303" y="5095409"/>
                </a:cubicBezTo>
                <a:cubicBezTo>
                  <a:pt x="2960688" y="5101794"/>
                  <a:pt x="2954303" y="5091152"/>
                  <a:pt x="2958560" y="5093281"/>
                </a:cubicBezTo>
                <a:cubicBezTo>
                  <a:pt x="2960688" y="5095409"/>
                  <a:pt x="2958560" y="5095409"/>
                  <a:pt x="2960688" y="5097538"/>
                </a:cubicBezTo>
                <a:cubicBezTo>
                  <a:pt x="2960688" y="5095409"/>
                  <a:pt x="2960688" y="5095409"/>
                  <a:pt x="2958560" y="5089024"/>
                </a:cubicBezTo>
                <a:cubicBezTo>
                  <a:pt x="2971329" y="5093281"/>
                  <a:pt x="2967073" y="5069868"/>
                  <a:pt x="2981971" y="5074125"/>
                </a:cubicBezTo>
                <a:cubicBezTo>
                  <a:pt x="2981971" y="5071997"/>
                  <a:pt x="2979843" y="5067740"/>
                  <a:pt x="2975586" y="5065611"/>
                </a:cubicBezTo>
                <a:cubicBezTo>
                  <a:pt x="2926636" y="5106051"/>
                  <a:pt x="2881942" y="5148619"/>
                  <a:pt x="2837248" y="5182674"/>
                </a:cubicBezTo>
                <a:cubicBezTo>
                  <a:pt x="2826607" y="5191187"/>
                  <a:pt x="2815966" y="5199701"/>
                  <a:pt x="2803196" y="5206086"/>
                </a:cubicBezTo>
                <a:cubicBezTo>
                  <a:pt x="2792555" y="5214600"/>
                  <a:pt x="2781913" y="5220985"/>
                  <a:pt x="2769144" y="5227370"/>
                </a:cubicBezTo>
                <a:cubicBezTo>
                  <a:pt x="2758503" y="5235884"/>
                  <a:pt x="2745733" y="5242269"/>
                  <a:pt x="2732963" y="5248654"/>
                </a:cubicBezTo>
                <a:cubicBezTo>
                  <a:pt x="2726579" y="5250783"/>
                  <a:pt x="2718065" y="5255040"/>
                  <a:pt x="2711681" y="5259297"/>
                </a:cubicBezTo>
                <a:cubicBezTo>
                  <a:pt x="2705296" y="5261425"/>
                  <a:pt x="2696783" y="5265682"/>
                  <a:pt x="2690398" y="5267810"/>
                </a:cubicBezTo>
                <a:cubicBezTo>
                  <a:pt x="2686141" y="5272067"/>
                  <a:pt x="2681885" y="5276324"/>
                  <a:pt x="2675500" y="5276324"/>
                </a:cubicBezTo>
                <a:cubicBezTo>
                  <a:pt x="2679757" y="5280581"/>
                  <a:pt x="2671244" y="5280581"/>
                  <a:pt x="2675500" y="5286966"/>
                </a:cubicBezTo>
                <a:cubicBezTo>
                  <a:pt x="2673372" y="5284837"/>
                  <a:pt x="2664859" y="5280581"/>
                  <a:pt x="2669115" y="5282709"/>
                </a:cubicBezTo>
                <a:cubicBezTo>
                  <a:pt x="2677628" y="5289094"/>
                  <a:pt x="2664859" y="5286966"/>
                  <a:pt x="2662730" y="5286966"/>
                </a:cubicBezTo>
                <a:cubicBezTo>
                  <a:pt x="2656346" y="5286966"/>
                  <a:pt x="2664859" y="5297608"/>
                  <a:pt x="2656346" y="5291223"/>
                </a:cubicBezTo>
                <a:cubicBezTo>
                  <a:pt x="2656346" y="5291223"/>
                  <a:pt x="2656346" y="5289094"/>
                  <a:pt x="2658474" y="5289094"/>
                </a:cubicBezTo>
                <a:cubicBezTo>
                  <a:pt x="2639319" y="5278452"/>
                  <a:pt x="2660602" y="5301865"/>
                  <a:pt x="2641448" y="5293351"/>
                </a:cubicBezTo>
                <a:cubicBezTo>
                  <a:pt x="2652089" y="5306122"/>
                  <a:pt x="2624422" y="5297608"/>
                  <a:pt x="2639319" y="5310378"/>
                </a:cubicBezTo>
                <a:cubicBezTo>
                  <a:pt x="2632935" y="5308250"/>
                  <a:pt x="2637191" y="5310378"/>
                  <a:pt x="2630806" y="5308250"/>
                </a:cubicBezTo>
                <a:cubicBezTo>
                  <a:pt x="2637191" y="5314635"/>
                  <a:pt x="2632935" y="5316764"/>
                  <a:pt x="2622293" y="5308250"/>
                </a:cubicBezTo>
                <a:cubicBezTo>
                  <a:pt x="2620165" y="5312507"/>
                  <a:pt x="2626550" y="5321020"/>
                  <a:pt x="2615909" y="5321020"/>
                </a:cubicBezTo>
                <a:lnTo>
                  <a:pt x="2613780" y="5318892"/>
                </a:lnTo>
                <a:lnTo>
                  <a:pt x="2613780" y="5318892"/>
                </a:lnTo>
                <a:cubicBezTo>
                  <a:pt x="2609524" y="5316764"/>
                  <a:pt x="2609524" y="5314635"/>
                  <a:pt x="2607395" y="5312507"/>
                </a:cubicBezTo>
                <a:lnTo>
                  <a:pt x="2613780" y="5318892"/>
                </a:lnTo>
                <a:lnTo>
                  <a:pt x="2608726" y="5324479"/>
                </a:lnTo>
                <a:cubicBezTo>
                  <a:pt x="2605799" y="5325277"/>
                  <a:pt x="2603139" y="5326341"/>
                  <a:pt x="2605267" y="5331662"/>
                </a:cubicBezTo>
                <a:cubicBezTo>
                  <a:pt x="2598882" y="5327406"/>
                  <a:pt x="2596754" y="5329534"/>
                  <a:pt x="2605267" y="5335919"/>
                </a:cubicBezTo>
                <a:cubicBezTo>
                  <a:pt x="2601011" y="5333791"/>
                  <a:pt x="2598882" y="5331662"/>
                  <a:pt x="2596754" y="5329534"/>
                </a:cubicBezTo>
                <a:cubicBezTo>
                  <a:pt x="2598882" y="5333791"/>
                  <a:pt x="2588241" y="5331662"/>
                  <a:pt x="2598882" y="5338048"/>
                </a:cubicBezTo>
                <a:cubicBezTo>
                  <a:pt x="2594626" y="5340176"/>
                  <a:pt x="2594626" y="5340176"/>
                  <a:pt x="2590369" y="5342304"/>
                </a:cubicBezTo>
                <a:cubicBezTo>
                  <a:pt x="2573343" y="5333791"/>
                  <a:pt x="2581856" y="5350818"/>
                  <a:pt x="2562702" y="5346561"/>
                </a:cubicBezTo>
                <a:cubicBezTo>
                  <a:pt x="2571215" y="5359332"/>
                  <a:pt x="2541419" y="5346561"/>
                  <a:pt x="2552060" y="5363589"/>
                </a:cubicBezTo>
                <a:cubicBezTo>
                  <a:pt x="2545676" y="5359332"/>
                  <a:pt x="2552060" y="5365717"/>
                  <a:pt x="2545676" y="5361460"/>
                </a:cubicBezTo>
                <a:cubicBezTo>
                  <a:pt x="2541419" y="5355075"/>
                  <a:pt x="2549932" y="5355075"/>
                  <a:pt x="2549932" y="5348690"/>
                </a:cubicBezTo>
                <a:cubicBezTo>
                  <a:pt x="2547804" y="5346561"/>
                  <a:pt x="2543547" y="5342304"/>
                  <a:pt x="2541419" y="5340176"/>
                </a:cubicBezTo>
                <a:cubicBezTo>
                  <a:pt x="2537163" y="5340176"/>
                  <a:pt x="2537163" y="5342304"/>
                  <a:pt x="2541419" y="5346561"/>
                </a:cubicBezTo>
                <a:cubicBezTo>
                  <a:pt x="2535034" y="5346561"/>
                  <a:pt x="2535034" y="5338048"/>
                  <a:pt x="2528649" y="5338048"/>
                </a:cubicBezTo>
                <a:cubicBezTo>
                  <a:pt x="2535034" y="5342304"/>
                  <a:pt x="2526521" y="5342304"/>
                  <a:pt x="2537163" y="5348690"/>
                </a:cubicBezTo>
                <a:cubicBezTo>
                  <a:pt x="2528649" y="5346561"/>
                  <a:pt x="2537163" y="5355075"/>
                  <a:pt x="2530778" y="5350818"/>
                </a:cubicBezTo>
                <a:cubicBezTo>
                  <a:pt x="2539291" y="5357203"/>
                  <a:pt x="2537163" y="5357203"/>
                  <a:pt x="2543547" y="5363589"/>
                </a:cubicBezTo>
                <a:cubicBezTo>
                  <a:pt x="2532906" y="5359332"/>
                  <a:pt x="2537163" y="5363589"/>
                  <a:pt x="2539291" y="5369974"/>
                </a:cubicBezTo>
                <a:cubicBezTo>
                  <a:pt x="2535034" y="5367845"/>
                  <a:pt x="2532906" y="5365717"/>
                  <a:pt x="2530778" y="5363589"/>
                </a:cubicBezTo>
                <a:cubicBezTo>
                  <a:pt x="2530778" y="5367845"/>
                  <a:pt x="2526521" y="5372102"/>
                  <a:pt x="2518008" y="5367845"/>
                </a:cubicBezTo>
                <a:cubicBezTo>
                  <a:pt x="2522265" y="5367845"/>
                  <a:pt x="2520136" y="5361460"/>
                  <a:pt x="2522265" y="5361460"/>
                </a:cubicBezTo>
                <a:cubicBezTo>
                  <a:pt x="2515880" y="5359332"/>
                  <a:pt x="2513752" y="5355075"/>
                  <a:pt x="2507367" y="5352946"/>
                </a:cubicBezTo>
                <a:cubicBezTo>
                  <a:pt x="2513752" y="5359332"/>
                  <a:pt x="2509495" y="5357203"/>
                  <a:pt x="2513752" y="5361460"/>
                </a:cubicBezTo>
                <a:cubicBezTo>
                  <a:pt x="2503110" y="5352946"/>
                  <a:pt x="2488212" y="5357203"/>
                  <a:pt x="2496725" y="5365717"/>
                </a:cubicBezTo>
                <a:cubicBezTo>
                  <a:pt x="2492469" y="5365717"/>
                  <a:pt x="2490341" y="5359332"/>
                  <a:pt x="2486084" y="5359332"/>
                </a:cubicBezTo>
                <a:cubicBezTo>
                  <a:pt x="2488212" y="5361460"/>
                  <a:pt x="2486084" y="5361460"/>
                  <a:pt x="2486084" y="5361460"/>
                </a:cubicBezTo>
                <a:cubicBezTo>
                  <a:pt x="2492469" y="5367845"/>
                  <a:pt x="2494597" y="5369974"/>
                  <a:pt x="2503110" y="5374231"/>
                </a:cubicBezTo>
                <a:cubicBezTo>
                  <a:pt x="2498854" y="5372102"/>
                  <a:pt x="2498854" y="5374231"/>
                  <a:pt x="2498854" y="5376359"/>
                </a:cubicBezTo>
                <a:cubicBezTo>
                  <a:pt x="2505239" y="5380616"/>
                  <a:pt x="2505239" y="5374231"/>
                  <a:pt x="2509495" y="5380616"/>
                </a:cubicBezTo>
                <a:cubicBezTo>
                  <a:pt x="2500982" y="5376359"/>
                  <a:pt x="2509495" y="5384873"/>
                  <a:pt x="2500982" y="5380616"/>
                </a:cubicBezTo>
                <a:cubicBezTo>
                  <a:pt x="2494597" y="5374231"/>
                  <a:pt x="2496725" y="5374231"/>
                  <a:pt x="2492469" y="5369974"/>
                </a:cubicBezTo>
                <a:cubicBezTo>
                  <a:pt x="2486084" y="5367845"/>
                  <a:pt x="2490341" y="5374231"/>
                  <a:pt x="2486084" y="5372102"/>
                </a:cubicBezTo>
                <a:cubicBezTo>
                  <a:pt x="2483956" y="5369974"/>
                  <a:pt x="2477571" y="5367845"/>
                  <a:pt x="2475443" y="5363589"/>
                </a:cubicBezTo>
                <a:cubicBezTo>
                  <a:pt x="2475443" y="5361460"/>
                  <a:pt x="2473314" y="5357203"/>
                  <a:pt x="2466930" y="5355075"/>
                </a:cubicBezTo>
                <a:cubicBezTo>
                  <a:pt x="2464801" y="5352946"/>
                  <a:pt x="2473314" y="5361460"/>
                  <a:pt x="2469058" y="5361460"/>
                </a:cubicBezTo>
                <a:cubicBezTo>
                  <a:pt x="2464801" y="5355075"/>
                  <a:pt x="2460545" y="5359332"/>
                  <a:pt x="2458417" y="5352946"/>
                </a:cubicBezTo>
                <a:cubicBezTo>
                  <a:pt x="2456288" y="5352946"/>
                  <a:pt x="2456288" y="5359332"/>
                  <a:pt x="2466930" y="5363589"/>
                </a:cubicBezTo>
                <a:cubicBezTo>
                  <a:pt x="2458417" y="5355075"/>
                  <a:pt x="2469058" y="5363589"/>
                  <a:pt x="2473314" y="5365717"/>
                </a:cubicBezTo>
                <a:cubicBezTo>
                  <a:pt x="2473314" y="5363589"/>
                  <a:pt x="2471186" y="5363589"/>
                  <a:pt x="2473314" y="5363589"/>
                </a:cubicBezTo>
                <a:cubicBezTo>
                  <a:pt x="2475443" y="5365717"/>
                  <a:pt x="2477571" y="5367845"/>
                  <a:pt x="2479699" y="5369974"/>
                </a:cubicBezTo>
                <a:cubicBezTo>
                  <a:pt x="2477571" y="5372102"/>
                  <a:pt x="2471186" y="5365717"/>
                  <a:pt x="2464801" y="5363589"/>
                </a:cubicBezTo>
                <a:cubicBezTo>
                  <a:pt x="2466930" y="5365717"/>
                  <a:pt x="2464801" y="5365717"/>
                  <a:pt x="2466930" y="5367845"/>
                </a:cubicBezTo>
                <a:cubicBezTo>
                  <a:pt x="2471186" y="5372102"/>
                  <a:pt x="2471186" y="5365717"/>
                  <a:pt x="2475443" y="5372102"/>
                </a:cubicBezTo>
                <a:cubicBezTo>
                  <a:pt x="2469058" y="5369974"/>
                  <a:pt x="2471186" y="5378487"/>
                  <a:pt x="2462673" y="5376359"/>
                </a:cubicBezTo>
                <a:cubicBezTo>
                  <a:pt x="2462673" y="5369974"/>
                  <a:pt x="2458417" y="5365717"/>
                  <a:pt x="2458417" y="5359332"/>
                </a:cubicBezTo>
                <a:cubicBezTo>
                  <a:pt x="2456288" y="5359332"/>
                  <a:pt x="2456288" y="5357203"/>
                  <a:pt x="2454160" y="5357203"/>
                </a:cubicBezTo>
                <a:cubicBezTo>
                  <a:pt x="2452032" y="5361460"/>
                  <a:pt x="2456288" y="5367845"/>
                  <a:pt x="2452032" y="5369974"/>
                </a:cubicBezTo>
                <a:cubicBezTo>
                  <a:pt x="2447775" y="5369974"/>
                  <a:pt x="2447775" y="5367845"/>
                  <a:pt x="2445647" y="5365717"/>
                </a:cubicBezTo>
                <a:cubicBezTo>
                  <a:pt x="2445647" y="5367845"/>
                  <a:pt x="2443519" y="5367845"/>
                  <a:pt x="2445647" y="5367845"/>
                </a:cubicBezTo>
                <a:cubicBezTo>
                  <a:pt x="2445647" y="5369974"/>
                  <a:pt x="2447775" y="5369974"/>
                  <a:pt x="2449904" y="5372102"/>
                </a:cubicBezTo>
                <a:cubicBezTo>
                  <a:pt x="2449904" y="5374231"/>
                  <a:pt x="2449904" y="5378487"/>
                  <a:pt x="2441390" y="5372102"/>
                </a:cubicBezTo>
                <a:cubicBezTo>
                  <a:pt x="2441390" y="5376359"/>
                  <a:pt x="2452032" y="5393386"/>
                  <a:pt x="2441390" y="5384873"/>
                </a:cubicBezTo>
                <a:cubicBezTo>
                  <a:pt x="2441390" y="5384873"/>
                  <a:pt x="2437134" y="5378487"/>
                  <a:pt x="2435006" y="5369974"/>
                </a:cubicBezTo>
                <a:cubicBezTo>
                  <a:pt x="2430749" y="5369974"/>
                  <a:pt x="2437134" y="5380616"/>
                  <a:pt x="2428621" y="5378487"/>
                </a:cubicBezTo>
                <a:cubicBezTo>
                  <a:pt x="2435006" y="5380616"/>
                  <a:pt x="2437134" y="5387001"/>
                  <a:pt x="2441390" y="5389129"/>
                </a:cubicBezTo>
                <a:cubicBezTo>
                  <a:pt x="2439262" y="5389129"/>
                  <a:pt x="2443519" y="5393386"/>
                  <a:pt x="2439262" y="5389129"/>
                </a:cubicBezTo>
                <a:cubicBezTo>
                  <a:pt x="2437134" y="5387001"/>
                  <a:pt x="2430749" y="5380616"/>
                  <a:pt x="2424364" y="5376359"/>
                </a:cubicBezTo>
                <a:cubicBezTo>
                  <a:pt x="2430749" y="5384873"/>
                  <a:pt x="2424364" y="5380616"/>
                  <a:pt x="2417979" y="5378487"/>
                </a:cubicBezTo>
                <a:cubicBezTo>
                  <a:pt x="2424364" y="5391258"/>
                  <a:pt x="2411595" y="5384873"/>
                  <a:pt x="2411595" y="5391258"/>
                </a:cubicBezTo>
                <a:cubicBezTo>
                  <a:pt x="2403082" y="5382744"/>
                  <a:pt x="2413723" y="5387001"/>
                  <a:pt x="2403082" y="5376359"/>
                </a:cubicBezTo>
                <a:cubicBezTo>
                  <a:pt x="2396697" y="5376359"/>
                  <a:pt x="2405210" y="5389129"/>
                  <a:pt x="2388184" y="5378487"/>
                </a:cubicBezTo>
                <a:cubicBezTo>
                  <a:pt x="2392440" y="5384873"/>
                  <a:pt x="2386055" y="5384873"/>
                  <a:pt x="2383927" y="5387001"/>
                </a:cubicBezTo>
                <a:cubicBezTo>
                  <a:pt x="2386055" y="5391258"/>
                  <a:pt x="2390312" y="5393386"/>
                  <a:pt x="2390312" y="5397643"/>
                </a:cubicBezTo>
                <a:cubicBezTo>
                  <a:pt x="2388184" y="5395515"/>
                  <a:pt x="2386055" y="5393386"/>
                  <a:pt x="2386055" y="5395515"/>
                </a:cubicBezTo>
                <a:cubicBezTo>
                  <a:pt x="2390312" y="5397643"/>
                  <a:pt x="2394569" y="5401900"/>
                  <a:pt x="2392440" y="5401900"/>
                </a:cubicBezTo>
                <a:cubicBezTo>
                  <a:pt x="2383927" y="5397643"/>
                  <a:pt x="2386055" y="5395515"/>
                  <a:pt x="2383927" y="5389129"/>
                </a:cubicBezTo>
                <a:cubicBezTo>
                  <a:pt x="2381799" y="5391258"/>
                  <a:pt x="2379671" y="5384873"/>
                  <a:pt x="2375414" y="5382744"/>
                </a:cubicBezTo>
                <a:cubicBezTo>
                  <a:pt x="2379671" y="5389129"/>
                  <a:pt x="2379671" y="5393386"/>
                  <a:pt x="2373286" y="5387001"/>
                </a:cubicBezTo>
                <a:cubicBezTo>
                  <a:pt x="2373286" y="5382744"/>
                  <a:pt x="2369029" y="5376359"/>
                  <a:pt x="2373286" y="5378487"/>
                </a:cubicBezTo>
                <a:cubicBezTo>
                  <a:pt x="2371158" y="5376359"/>
                  <a:pt x="2371158" y="5376359"/>
                  <a:pt x="2369029" y="5374231"/>
                </a:cubicBezTo>
                <a:cubicBezTo>
                  <a:pt x="2364773" y="5372102"/>
                  <a:pt x="2369029" y="5380616"/>
                  <a:pt x="2362645" y="5374231"/>
                </a:cubicBezTo>
                <a:cubicBezTo>
                  <a:pt x="2362645" y="5369974"/>
                  <a:pt x="2371158" y="5374231"/>
                  <a:pt x="2369029" y="5367845"/>
                </a:cubicBezTo>
                <a:cubicBezTo>
                  <a:pt x="2366901" y="5363589"/>
                  <a:pt x="2362645" y="5363589"/>
                  <a:pt x="2360516" y="5359332"/>
                </a:cubicBezTo>
                <a:cubicBezTo>
                  <a:pt x="2366901" y="5363589"/>
                  <a:pt x="2362645" y="5357203"/>
                  <a:pt x="2369029" y="5363589"/>
                </a:cubicBezTo>
                <a:cubicBezTo>
                  <a:pt x="2371158" y="5363589"/>
                  <a:pt x="2371158" y="5367845"/>
                  <a:pt x="2373286" y="5367845"/>
                </a:cubicBezTo>
                <a:cubicBezTo>
                  <a:pt x="2375414" y="5367845"/>
                  <a:pt x="2375414" y="5361460"/>
                  <a:pt x="2369029" y="5357203"/>
                </a:cubicBezTo>
                <a:cubicBezTo>
                  <a:pt x="2375414" y="5359332"/>
                  <a:pt x="2373286" y="5357203"/>
                  <a:pt x="2379671" y="5359332"/>
                </a:cubicBezTo>
                <a:cubicBezTo>
                  <a:pt x="2383927" y="5367845"/>
                  <a:pt x="2373286" y="5359332"/>
                  <a:pt x="2377542" y="5365717"/>
                </a:cubicBezTo>
                <a:cubicBezTo>
                  <a:pt x="2383927" y="5367845"/>
                  <a:pt x="2381799" y="5365717"/>
                  <a:pt x="2394569" y="5372102"/>
                </a:cubicBezTo>
                <a:cubicBezTo>
                  <a:pt x="2392440" y="5369974"/>
                  <a:pt x="2392440" y="5369974"/>
                  <a:pt x="2392440" y="5367845"/>
                </a:cubicBezTo>
                <a:cubicBezTo>
                  <a:pt x="2388184" y="5363589"/>
                  <a:pt x="2390312" y="5367845"/>
                  <a:pt x="2386055" y="5365717"/>
                </a:cubicBezTo>
                <a:cubicBezTo>
                  <a:pt x="2383927" y="5363589"/>
                  <a:pt x="2381799" y="5361460"/>
                  <a:pt x="2379671" y="5359332"/>
                </a:cubicBezTo>
                <a:cubicBezTo>
                  <a:pt x="2375414" y="5352946"/>
                  <a:pt x="2381799" y="5355075"/>
                  <a:pt x="2379671" y="5350818"/>
                </a:cubicBezTo>
                <a:cubicBezTo>
                  <a:pt x="2371158" y="5346561"/>
                  <a:pt x="2375414" y="5355075"/>
                  <a:pt x="2371158" y="5346561"/>
                </a:cubicBezTo>
                <a:cubicBezTo>
                  <a:pt x="2373286" y="5346561"/>
                  <a:pt x="2377542" y="5342304"/>
                  <a:pt x="2381799" y="5346561"/>
                </a:cubicBezTo>
                <a:cubicBezTo>
                  <a:pt x="2377542" y="5344433"/>
                  <a:pt x="2381799" y="5348690"/>
                  <a:pt x="2383927" y="5350818"/>
                </a:cubicBezTo>
                <a:cubicBezTo>
                  <a:pt x="2394569" y="5355075"/>
                  <a:pt x="2388184" y="5344433"/>
                  <a:pt x="2396697" y="5348690"/>
                </a:cubicBezTo>
                <a:cubicBezTo>
                  <a:pt x="2396697" y="5346561"/>
                  <a:pt x="2392440" y="5344433"/>
                  <a:pt x="2390312" y="5344433"/>
                </a:cubicBezTo>
                <a:cubicBezTo>
                  <a:pt x="2386055" y="5338048"/>
                  <a:pt x="2388184" y="5338048"/>
                  <a:pt x="2388184" y="5335919"/>
                </a:cubicBezTo>
                <a:cubicBezTo>
                  <a:pt x="2400953" y="5342304"/>
                  <a:pt x="2400953" y="5333791"/>
                  <a:pt x="2400953" y="5327406"/>
                </a:cubicBezTo>
                <a:cubicBezTo>
                  <a:pt x="2403082" y="5331662"/>
                  <a:pt x="2398825" y="5331662"/>
                  <a:pt x="2405210" y="5335919"/>
                </a:cubicBezTo>
                <a:cubicBezTo>
                  <a:pt x="2413723" y="5338048"/>
                  <a:pt x="2403082" y="5329534"/>
                  <a:pt x="2407338" y="5329534"/>
                </a:cubicBezTo>
                <a:cubicBezTo>
                  <a:pt x="2409466" y="5331662"/>
                  <a:pt x="2411595" y="5333791"/>
                  <a:pt x="2415851" y="5335919"/>
                </a:cubicBezTo>
                <a:cubicBezTo>
                  <a:pt x="2413723" y="5333791"/>
                  <a:pt x="2411595" y="5331662"/>
                  <a:pt x="2411595" y="5329534"/>
                </a:cubicBezTo>
                <a:cubicBezTo>
                  <a:pt x="2422236" y="5335919"/>
                  <a:pt x="2407338" y="5318892"/>
                  <a:pt x="2409466" y="5316764"/>
                </a:cubicBezTo>
                <a:cubicBezTo>
                  <a:pt x="2422236" y="5323149"/>
                  <a:pt x="2420108" y="5314635"/>
                  <a:pt x="2409466" y="5308250"/>
                </a:cubicBezTo>
                <a:cubicBezTo>
                  <a:pt x="2409466" y="5308250"/>
                  <a:pt x="2413723" y="5314635"/>
                  <a:pt x="2407338" y="5310378"/>
                </a:cubicBezTo>
                <a:cubicBezTo>
                  <a:pt x="2411595" y="5310378"/>
                  <a:pt x="2400953" y="5306122"/>
                  <a:pt x="2400953" y="5303993"/>
                </a:cubicBezTo>
                <a:cubicBezTo>
                  <a:pt x="2405210" y="5303993"/>
                  <a:pt x="2409466" y="5306122"/>
                  <a:pt x="2413723" y="5306122"/>
                </a:cubicBezTo>
                <a:cubicBezTo>
                  <a:pt x="2420108" y="5314635"/>
                  <a:pt x="2417979" y="5312507"/>
                  <a:pt x="2420108" y="5316764"/>
                </a:cubicBezTo>
                <a:cubicBezTo>
                  <a:pt x="2428621" y="5318892"/>
                  <a:pt x="2430749" y="5314635"/>
                  <a:pt x="2424364" y="5308250"/>
                </a:cubicBezTo>
                <a:cubicBezTo>
                  <a:pt x="2428621" y="5310378"/>
                  <a:pt x="2435006" y="5310378"/>
                  <a:pt x="2435006" y="5310378"/>
                </a:cubicBezTo>
                <a:cubicBezTo>
                  <a:pt x="2424364" y="5301865"/>
                  <a:pt x="2439262" y="5308250"/>
                  <a:pt x="2437134" y="5303993"/>
                </a:cubicBezTo>
                <a:cubicBezTo>
                  <a:pt x="2435006" y="5303993"/>
                  <a:pt x="2426493" y="5295479"/>
                  <a:pt x="2430749" y="5295479"/>
                </a:cubicBezTo>
                <a:cubicBezTo>
                  <a:pt x="2435006" y="5297608"/>
                  <a:pt x="2439262" y="5301865"/>
                  <a:pt x="2443519" y="5303993"/>
                </a:cubicBezTo>
                <a:cubicBezTo>
                  <a:pt x="2437134" y="5295479"/>
                  <a:pt x="2454160" y="5308250"/>
                  <a:pt x="2445647" y="5297608"/>
                </a:cubicBezTo>
                <a:cubicBezTo>
                  <a:pt x="2443519" y="5299736"/>
                  <a:pt x="2441390" y="5295479"/>
                  <a:pt x="2437134" y="5293351"/>
                </a:cubicBezTo>
                <a:cubicBezTo>
                  <a:pt x="2441390" y="5291223"/>
                  <a:pt x="2441390" y="5286966"/>
                  <a:pt x="2447775" y="5295479"/>
                </a:cubicBezTo>
                <a:cubicBezTo>
                  <a:pt x="2445647" y="5289094"/>
                  <a:pt x="2443519" y="5282709"/>
                  <a:pt x="2452032" y="5282709"/>
                </a:cubicBezTo>
                <a:cubicBezTo>
                  <a:pt x="2452032" y="5282709"/>
                  <a:pt x="2452032" y="5282709"/>
                  <a:pt x="2447775" y="5278452"/>
                </a:cubicBezTo>
                <a:cubicBezTo>
                  <a:pt x="2452032" y="5278452"/>
                  <a:pt x="2454160" y="5284837"/>
                  <a:pt x="2458417" y="5284837"/>
                </a:cubicBezTo>
                <a:cubicBezTo>
                  <a:pt x="2458417" y="5280581"/>
                  <a:pt x="2452032" y="5276324"/>
                  <a:pt x="2456288" y="5274195"/>
                </a:cubicBezTo>
                <a:cubicBezTo>
                  <a:pt x="2449904" y="5269939"/>
                  <a:pt x="2456288" y="5276324"/>
                  <a:pt x="2449904" y="5272067"/>
                </a:cubicBezTo>
                <a:cubicBezTo>
                  <a:pt x="2454160" y="5272067"/>
                  <a:pt x="2449904" y="5263553"/>
                  <a:pt x="2458417" y="5267810"/>
                </a:cubicBezTo>
                <a:cubicBezTo>
                  <a:pt x="2456288" y="5267810"/>
                  <a:pt x="2454160" y="5269939"/>
                  <a:pt x="2458417" y="5272067"/>
                </a:cubicBezTo>
                <a:cubicBezTo>
                  <a:pt x="2460545" y="5269939"/>
                  <a:pt x="2464801" y="5272067"/>
                  <a:pt x="2460545" y="5265682"/>
                </a:cubicBezTo>
                <a:cubicBezTo>
                  <a:pt x="2452032" y="5257168"/>
                  <a:pt x="2458417" y="5261425"/>
                  <a:pt x="2456288" y="5257168"/>
                </a:cubicBezTo>
                <a:cubicBezTo>
                  <a:pt x="2452032" y="5255040"/>
                  <a:pt x="2452032" y="5257168"/>
                  <a:pt x="2445647" y="5252911"/>
                </a:cubicBezTo>
                <a:cubicBezTo>
                  <a:pt x="2447775" y="5257168"/>
                  <a:pt x="2443519" y="5255040"/>
                  <a:pt x="2449904" y="5259297"/>
                </a:cubicBezTo>
                <a:cubicBezTo>
                  <a:pt x="2428621" y="5248654"/>
                  <a:pt x="2445647" y="5269939"/>
                  <a:pt x="2428621" y="5263553"/>
                </a:cubicBezTo>
                <a:cubicBezTo>
                  <a:pt x="2432877" y="5269939"/>
                  <a:pt x="2417979" y="5263553"/>
                  <a:pt x="2424364" y="5272067"/>
                </a:cubicBezTo>
                <a:cubicBezTo>
                  <a:pt x="2417979" y="5272067"/>
                  <a:pt x="2411595" y="5274195"/>
                  <a:pt x="2411595" y="5278452"/>
                </a:cubicBezTo>
                <a:cubicBezTo>
                  <a:pt x="2409466" y="5276324"/>
                  <a:pt x="2405210" y="5274195"/>
                  <a:pt x="2400953" y="5272067"/>
                </a:cubicBezTo>
                <a:cubicBezTo>
                  <a:pt x="2400953" y="5274195"/>
                  <a:pt x="2394569" y="5269939"/>
                  <a:pt x="2398825" y="5274195"/>
                </a:cubicBezTo>
                <a:cubicBezTo>
                  <a:pt x="2392440" y="5272067"/>
                  <a:pt x="2388184" y="5267810"/>
                  <a:pt x="2383927" y="5265682"/>
                </a:cubicBezTo>
                <a:cubicBezTo>
                  <a:pt x="2386055" y="5269939"/>
                  <a:pt x="2388184" y="5274195"/>
                  <a:pt x="2392440" y="5276324"/>
                </a:cubicBezTo>
                <a:cubicBezTo>
                  <a:pt x="2390312" y="5276324"/>
                  <a:pt x="2383927" y="5274195"/>
                  <a:pt x="2379671" y="5272067"/>
                </a:cubicBezTo>
                <a:cubicBezTo>
                  <a:pt x="2383927" y="5276324"/>
                  <a:pt x="2386055" y="5278452"/>
                  <a:pt x="2383927" y="5278452"/>
                </a:cubicBezTo>
                <a:cubicBezTo>
                  <a:pt x="2377542" y="5272067"/>
                  <a:pt x="2379671" y="5272067"/>
                  <a:pt x="2373286" y="5267810"/>
                </a:cubicBezTo>
                <a:cubicBezTo>
                  <a:pt x="2373286" y="5269939"/>
                  <a:pt x="2377542" y="5276324"/>
                  <a:pt x="2366901" y="5267810"/>
                </a:cubicBezTo>
                <a:cubicBezTo>
                  <a:pt x="2369029" y="5272067"/>
                  <a:pt x="2366901" y="5272067"/>
                  <a:pt x="2369029" y="5274195"/>
                </a:cubicBezTo>
                <a:cubicBezTo>
                  <a:pt x="2373286" y="5276324"/>
                  <a:pt x="2377542" y="5280581"/>
                  <a:pt x="2379671" y="5284837"/>
                </a:cubicBezTo>
                <a:cubicBezTo>
                  <a:pt x="2375414" y="5282709"/>
                  <a:pt x="2377542" y="5280581"/>
                  <a:pt x="2371158" y="5276324"/>
                </a:cubicBezTo>
                <a:cubicBezTo>
                  <a:pt x="2373286" y="5282709"/>
                  <a:pt x="2364773" y="5278452"/>
                  <a:pt x="2362645" y="5280581"/>
                </a:cubicBezTo>
                <a:cubicBezTo>
                  <a:pt x="2358388" y="5274195"/>
                  <a:pt x="2360516" y="5276324"/>
                  <a:pt x="2352003" y="5269939"/>
                </a:cubicBezTo>
                <a:cubicBezTo>
                  <a:pt x="2356260" y="5272067"/>
                  <a:pt x="2349875" y="5265682"/>
                  <a:pt x="2347747" y="5263553"/>
                </a:cubicBezTo>
                <a:cubicBezTo>
                  <a:pt x="2354131" y="5265682"/>
                  <a:pt x="2352003" y="5263553"/>
                  <a:pt x="2354131" y="5261425"/>
                </a:cubicBezTo>
                <a:cubicBezTo>
                  <a:pt x="2358388" y="5265682"/>
                  <a:pt x="2354131" y="5265682"/>
                  <a:pt x="2358388" y="5267810"/>
                </a:cubicBezTo>
                <a:cubicBezTo>
                  <a:pt x="2354131" y="5261425"/>
                  <a:pt x="2371158" y="5272067"/>
                  <a:pt x="2358388" y="5261425"/>
                </a:cubicBezTo>
                <a:cubicBezTo>
                  <a:pt x="2366901" y="5265682"/>
                  <a:pt x="2371158" y="5265682"/>
                  <a:pt x="2377542" y="5265682"/>
                </a:cubicBezTo>
                <a:cubicBezTo>
                  <a:pt x="2375414" y="5261425"/>
                  <a:pt x="2373286" y="5259297"/>
                  <a:pt x="2371158" y="5259297"/>
                </a:cubicBezTo>
                <a:cubicBezTo>
                  <a:pt x="2373286" y="5259297"/>
                  <a:pt x="2373286" y="5259297"/>
                  <a:pt x="2371158" y="5257168"/>
                </a:cubicBezTo>
                <a:cubicBezTo>
                  <a:pt x="2375414" y="5257168"/>
                  <a:pt x="2375414" y="5261425"/>
                  <a:pt x="2379671" y="5263553"/>
                </a:cubicBezTo>
                <a:cubicBezTo>
                  <a:pt x="2383927" y="5265682"/>
                  <a:pt x="2381799" y="5261425"/>
                  <a:pt x="2375414" y="5257168"/>
                </a:cubicBezTo>
                <a:cubicBezTo>
                  <a:pt x="2379671" y="5257168"/>
                  <a:pt x="2381799" y="5259297"/>
                  <a:pt x="2386055" y="5261425"/>
                </a:cubicBezTo>
                <a:cubicBezTo>
                  <a:pt x="2388184" y="5259297"/>
                  <a:pt x="2379671" y="5252911"/>
                  <a:pt x="2392440" y="5259297"/>
                </a:cubicBezTo>
                <a:cubicBezTo>
                  <a:pt x="2390312" y="5255040"/>
                  <a:pt x="2388184" y="5255040"/>
                  <a:pt x="2386055" y="5250783"/>
                </a:cubicBezTo>
                <a:cubicBezTo>
                  <a:pt x="2390312" y="5250783"/>
                  <a:pt x="2390312" y="5252911"/>
                  <a:pt x="2383927" y="5248654"/>
                </a:cubicBezTo>
                <a:cubicBezTo>
                  <a:pt x="2383927" y="5246526"/>
                  <a:pt x="2390312" y="5248654"/>
                  <a:pt x="2390312" y="5248654"/>
                </a:cubicBezTo>
                <a:cubicBezTo>
                  <a:pt x="2386055" y="5238012"/>
                  <a:pt x="2400953" y="5244398"/>
                  <a:pt x="2405210" y="5242269"/>
                </a:cubicBezTo>
                <a:cubicBezTo>
                  <a:pt x="2400953" y="5238012"/>
                  <a:pt x="2396697" y="5231627"/>
                  <a:pt x="2388184" y="5227370"/>
                </a:cubicBezTo>
                <a:cubicBezTo>
                  <a:pt x="2392440" y="5231627"/>
                  <a:pt x="2396697" y="5233756"/>
                  <a:pt x="2394569" y="5235884"/>
                </a:cubicBezTo>
                <a:cubicBezTo>
                  <a:pt x="2390312" y="5233756"/>
                  <a:pt x="2390312" y="5229499"/>
                  <a:pt x="2386055" y="5229499"/>
                </a:cubicBezTo>
                <a:cubicBezTo>
                  <a:pt x="2379671" y="5233756"/>
                  <a:pt x="2373286" y="5238012"/>
                  <a:pt x="2362645" y="5238012"/>
                </a:cubicBezTo>
                <a:cubicBezTo>
                  <a:pt x="2356260" y="5231627"/>
                  <a:pt x="2362645" y="5233756"/>
                  <a:pt x="2360516" y="5231627"/>
                </a:cubicBezTo>
                <a:cubicBezTo>
                  <a:pt x="2354131" y="5227370"/>
                  <a:pt x="2354131" y="5229499"/>
                  <a:pt x="2349875" y="5225242"/>
                </a:cubicBezTo>
                <a:cubicBezTo>
                  <a:pt x="2352003" y="5225242"/>
                  <a:pt x="2354131" y="5227370"/>
                  <a:pt x="2356260" y="5227370"/>
                </a:cubicBezTo>
                <a:cubicBezTo>
                  <a:pt x="2354131" y="5223114"/>
                  <a:pt x="2349875" y="5218857"/>
                  <a:pt x="2352003" y="5218857"/>
                </a:cubicBezTo>
                <a:cubicBezTo>
                  <a:pt x="2352003" y="5223114"/>
                  <a:pt x="2358388" y="5223114"/>
                  <a:pt x="2362645" y="5227370"/>
                </a:cubicBezTo>
                <a:cubicBezTo>
                  <a:pt x="2360516" y="5227370"/>
                  <a:pt x="2356260" y="5225242"/>
                  <a:pt x="2356260" y="5225242"/>
                </a:cubicBezTo>
                <a:cubicBezTo>
                  <a:pt x="2360516" y="5229499"/>
                  <a:pt x="2362645" y="5233756"/>
                  <a:pt x="2366901" y="5233756"/>
                </a:cubicBezTo>
                <a:cubicBezTo>
                  <a:pt x="2356260" y="5225242"/>
                  <a:pt x="2369029" y="5233756"/>
                  <a:pt x="2364773" y="5227370"/>
                </a:cubicBezTo>
                <a:cubicBezTo>
                  <a:pt x="2360516" y="5225242"/>
                  <a:pt x="2356260" y="5218857"/>
                  <a:pt x="2356260" y="5218857"/>
                </a:cubicBezTo>
                <a:cubicBezTo>
                  <a:pt x="2362645" y="5218857"/>
                  <a:pt x="2358388" y="5203958"/>
                  <a:pt x="2371158" y="5208215"/>
                </a:cubicBezTo>
                <a:cubicBezTo>
                  <a:pt x="2369029" y="5206086"/>
                  <a:pt x="2364773" y="5206086"/>
                  <a:pt x="2362645" y="5201830"/>
                </a:cubicBezTo>
                <a:cubicBezTo>
                  <a:pt x="2375414" y="5208215"/>
                  <a:pt x="2373286" y="5206086"/>
                  <a:pt x="2377542" y="5206086"/>
                </a:cubicBezTo>
                <a:cubicBezTo>
                  <a:pt x="2377542" y="5208215"/>
                  <a:pt x="2386055" y="5212472"/>
                  <a:pt x="2381799" y="5212472"/>
                </a:cubicBezTo>
                <a:cubicBezTo>
                  <a:pt x="2379671" y="5210343"/>
                  <a:pt x="2377542" y="5208215"/>
                  <a:pt x="2375414" y="5208215"/>
                </a:cubicBezTo>
                <a:cubicBezTo>
                  <a:pt x="2377542" y="5210343"/>
                  <a:pt x="2377542" y="5212472"/>
                  <a:pt x="2383927" y="5216728"/>
                </a:cubicBezTo>
                <a:cubicBezTo>
                  <a:pt x="2381799" y="5212472"/>
                  <a:pt x="2394569" y="5214600"/>
                  <a:pt x="2375414" y="5201830"/>
                </a:cubicBezTo>
                <a:cubicBezTo>
                  <a:pt x="2379671" y="5201830"/>
                  <a:pt x="2377542" y="5199701"/>
                  <a:pt x="2381799" y="5199701"/>
                </a:cubicBezTo>
                <a:cubicBezTo>
                  <a:pt x="2388184" y="5206086"/>
                  <a:pt x="2383927" y="5206086"/>
                  <a:pt x="2390312" y="5210343"/>
                </a:cubicBezTo>
                <a:cubicBezTo>
                  <a:pt x="2396697" y="5212472"/>
                  <a:pt x="2383927" y="5201830"/>
                  <a:pt x="2390312" y="5203958"/>
                </a:cubicBezTo>
                <a:cubicBezTo>
                  <a:pt x="2375414" y="5193316"/>
                  <a:pt x="2390312" y="5195444"/>
                  <a:pt x="2381799" y="5189059"/>
                </a:cubicBezTo>
                <a:cubicBezTo>
                  <a:pt x="2388184" y="5193316"/>
                  <a:pt x="2383927" y="5193316"/>
                  <a:pt x="2388184" y="5195444"/>
                </a:cubicBezTo>
                <a:cubicBezTo>
                  <a:pt x="2392440" y="5195444"/>
                  <a:pt x="2394569" y="5193316"/>
                  <a:pt x="2388184" y="5189059"/>
                </a:cubicBezTo>
                <a:cubicBezTo>
                  <a:pt x="2396697" y="5193316"/>
                  <a:pt x="2388184" y="5186931"/>
                  <a:pt x="2396697" y="5193316"/>
                </a:cubicBezTo>
                <a:cubicBezTo>
                  <a:pt x="2396697" y="5189059"/>
                  <a:pt x="2396697" y="5186931"/>
                  <a:pt x="2388184" y="5182674"/>
                </a:cubicBezTo>
                <a:cubicBezTo>
                  <a:pt x="2388184" y="5178417"/>
                  <a:pt x="2398825" y="5189059"/>
                  <a:pt x="2396697" y="5184802"/>
                </a:cubicBezTo>
                <a:cubicBezTo>
                  <a:pt x="2392440" y="5182674"/>
                  <a:pt x="2388184" y="5178417"/>
                  <a:pt x="2394569" y="5178417"/>
                </a:cubicBezTo>
                <a:cubicBezTo>
                  <a:pt x="2396697" y="5180545"/>
                  <a:pt x="2398825" y="5182674"/>
                  <a:pt x="2400953" y="5184802"/>
                </a:cubicBezTo>
                <a:cubicBezTo>
                  <a:pt x="2403082" y="5182674"/>
                  <a:pt x="2398825" y="5180545"/>
                  <a:pt x="2394569" y="5178417"/>
                </a:cubicBezTo>
                <a:cubicBezTo>
                  <a:pt x="2398825" y="5180545"/>
                  <a:pt x="2396697" y="5178417"/>
                  <a:pt x="2400953" y="5180545"/>
                </a:cubicBezTo>
                <a:cubicBezTo>
                  <a:pt x="2407338" y="5184802"/>
                  <a:pt x="2398825" y="5182674"/>
                  <a:pt x="2405210" y="5186931"/>
                </a:cubicBezTo>
                <a:cubicBezTo>
                  <a:pt x="2411595" y="5186931"/>
                  <a:pt x="2407338" y="5180545"/>
                  <a:pt x="2396697" y="5176289"/>
                </a:cubicBezTo>
                <a:cubicBezTo>
                  <a:pt x="2407338" y="5180545"/>
                  <a:pt x="2415851" y="5182674"/>
                  <a:pt x="2403082" y="5174160"/>
                </a:cubicBezTo>
                <a:cubicBezTo>
                  <a:pt x="2405210" y="5172032"/>
                  <a:pt x="2407338" y="5176289"/>
                  <a:pt x="2411595" y="5178417"/>
                </a:cubicBezTo>
                <a:cubicBezTo>
                  <a:pt x="2411595" y="5169903"/>
                  <a:pt x="2420108" y="5172032"/>
                  <a:pt x="2415851" y="5163518"/>
                </a:cubicBezTo>
                <a:cubicBezTo>
                  <a:pt x="2420108" y="5165647"/>
                  <a:pt x="2424364" y="5167775"/>
                  <a:pt x="2426493" y="5169903"/>
                </a:cubicBezTo>
                <a:cubicBezTo>
                  <a:pt x="2426493" y="5165647"/>
                  <a:pt x="2417979" y="5157133"/>
                  <a:pt x="2428621" y="5163518"/>
                </a:cubicBezTo>
                <a:cubicBezTo>
                  <a:pt x="2424364" y="5157133"/>
                  <a:pt x="2430749" y="5159261"/>
                  <a:pt x="2426493" y="5155005"/>
                </a:cubicBezTo>
                <a:cubicBezTo>
                  <a:pt x="2428621" y="5157133"/>
                  <a:pt x="2430749" y="5159261"/>
                  <a:pt x="2432877" y="5159261"/>
                </a:cubicBezTo>
                <a:cubicBezTo>
                  <a:pt x="2428621" y="5155005"/>
                  <a:pt x="2422236" y="5142234"/>
                  <a:pt x="2435006" y="5150748"/>
                </a:cubicBezTo>
                <a:cubicBezTo>
                  <a:pt x="2430749" y="5144363"/>
                  <a:pt x="2428621" y="5140106"/>
                  <a:pt x="2424364" y="5135849"/>
                </a:cubicBezTo>
                <a:cubicBezTo>
                  <a:pt x="2439262" y="5142234"/>
                  <a:pt x="2430749" y="5125207"/>
                  <a:pt x="2443519" y="5135849"/>
                </a:cubicBezTo>
                <a:cubicBezTo>
                  <a:pt x="2447775" y="5137977"/>
                  <a:pt x="2435006" y="5129464"/>
                  <a:pt x="2443519" y="5133720"/>
                </a:cubicBezTo>
                <a:cubicBezTo>
                  <a:pt x="2449904" y="5135849"/>
                  <a:pt x="2441390" y="5133720"/>
                  <a:pt x="2449904" y="5137977"/>
                </a:cubicBezTo>
                <a:cubicBezTo>
                  <a:pt x="2452032" y="5137977"/>
                  <a:pt x="2458417" y="5135849"/>
                  <a:pt x="2445647" y="5129464"/>
                </a:cubicBezTo>
                <a:cubicBezTo>
                  <a:pt x="2447775" y="5131592"/>
                  <a:pt x="2443519" y="5131592"/>
                  <a:pt x="2439262" y="5129464"/>
                </a:cubicBezTo>
                <a:cubicBezTo>
                  <a:pt x="2443519" y="5129464"/>
                  <a:pt x="2445647" y="5125207"/>
                  <a:pt x="2454160" y="5127335"/>
                </a:cubicBezTo>
                <a:cubicBezTo>
                  <a:pt x="2452032" y="5125207"/>
                  <a:pt x="2447775" y="5125207"/>
                  <a:pt x="2445647" y="5120950"/>
                </a:cubicBezTo>
                <a:cubicBezTo>
                  <a:pt x="2454160" y="5123078"/>
                  <a:pt x="2447775" y="5118822"/>
                  <a:pt x="2449904" y="5118822"/>
                </a:cubicBezTo>
                <a:cubicBezTo>
                  <a:pt x="2445647" y="5116693"/>
                  <a:pt x="2441390" y="5116693"/>
                  <a:pt x="2439262" y="5114565"/>
                </a:cubicBezTo>
                <a:cubicBezTo>
                  <a:pt x="2441390" y="5116693"/>
                  <a:pt x="2441390" y="5120950"/>
                  <a:pt x="2432877" y="5114565"/>
                </a:cubicBezTo>
                <a:cubicBezTo>
                  <a:pt x="2428621" y="5112436"/>
                  <a:pt x="2439262" y="5116693"/>
                  <a:pt x="2435006" y="5110308"/>
                </a:cubicBezTo>
                <a:cubicBezTo>
                  <a:pt x="2439262" y="5112436"/>
                  <a:pt x="2452032" y="5120950"/>
                  <a:pt x="2449904" y="5116693"/>
                </a:cubicBezTo>
                <a:lnTo>
                  <a:pt x="2441390" y="5108180"/>
                </a:lnTo>
                <a:lnTo>
                  <a:pt x="2443519" y="5108180"/>
                </a:lnTo>
                <a:cubicBezTo>
                  <a:pt x="2445647" y="5110308"/>
                  <a:pt x="2449904" y="5114565"/>
                  <a:pt x="2454160" y="5118822"/>
                </a:cubicBezTo>
                <a:cubicBezTo>
                  <a:pt x="2454160" y="5114565"/>
                  <a:pt x="2458417" y="5118822"/>
                  <a:pt x="2462673" y="5123078"/>
                </a:cubicBezTo>
                <a:cubicBezTo>
                  <a:pt x="2469058" y="5123078"/>
                  <a:pt x="2458417" y="5118822"/>
                  <a:pt x="2458417" y="5114565"/>
                </a:cubicBezTo>
                <a:cubicBezTo>
                  <a:pt x="2466930" y="5116693"/>
                  <a:pt x="2471186" y="5112436"/>
                  <a:pt x="2456288" y="5103923"/>
                </a:cubicBezTo>
                <a:cubicBezTo>
                  <a:pt x="2464801" y="5106051"/>
                  <a:pt x="2466930" y="5112436"/>
                  <a:pt x="2475443" y="5114565"/>
                </a:cubicBezTo>
                <a:cubicBezTo>
                  <a:pt x="2469058" y="5112436"/>
                  <a:pt x="2466930" y="5106051"/>
                  <a:pt x="2462673" y="5103923"/>
                </a:cubicBezTo>
                <a:cubicBezTo>
                  <a:pt x="2466930" y="5103923"/>
                  <a:pt x="2469058" y="5103923"/>
                  <a:pt x="2464801" y="5097538"/>
                </a:cubicBezTo>
                <a:cubicBezTo>
                  <a:pt x="2471186" y="5099666"/>
                  <a:pt x="2473314" y="5106051"/>
                  <a:pt x="2479699" y="5108180"/>
                </a:cubicBezTo>
                <a:cubicBezTo>
                  <a:pt x="2477571" y="5103923"/>
                  <a:pt x="2475443" y="5101794"/>
                  <a:pt x="2473314" y="5097538"/>
                </a:cubicBezTo>
                <a:cubicBezTo>
                  <a:pt x="2481828" y="5106051"/>
                  <a:pt x="2479699" y="5099666"/>
                  <a:pt x="2486084" y="5101794"/>
                </a:cubicBezTo>
                <a:cubicBezTo>
                  <a:pt x="2483956" y="5099666"/>
                  <a:pt x="2481828" y="5099666"/>
                  <a:pt x="2481828" y="5097538"/>
                </a:cubicBezTo>
                <a:cubicBezTo>
                  <a:pt x="2488212" y="5099666"/>
                  <a:pt x="2490341" y="5097538"/>
                  <a:pt x="2479699" y="5086895"/>
                </a:cubicBezTo>
                <a:cubicBezTo>
                  <a:pt x="2488212" y="5091152"/>
                  <a:pt x="2490341" y="5089024"/>
                  <a:pt x="2483956" y="5082639"/>
                </a:cubicBezTo>
                <a:cubicBezTo>
                  <a:pt x="2498854" y="5091152"/>
                  <a:pt x="2486084" y="5078382"/>
                  <a:pt x="2492469" y="5080510"/>
                </a:cubicBezTo>
                <a:cubicBezTo>
                  <a:pt x="2488212" y="5076253"/>
                  <a:pt x="2492469" y="5080510"/>
                  <a:pt x="2492469" y="5078382"/>
                </a:cubicBezTo>
                <a:cubicBezTo>
                  <a:pt x="2490341" y="5071997"/>
                  <a:pt x="2507367" y="5080510"/>
                  <a:pt x="2507367" y="5076253"/>
                </a:cubicBezTo>
                <a:cubicBezTo>
                  <a:pt x="2507367" y="5071997"/>
                  <a:pt x="2503110" y="5069868"/>
                  <a:pt x="2498854" y="5065611"/>
                </a:cubicBezTo>
                <a:cubicBezTo>
                  <a:pt x="2488212" y="5063483"/>
                  <a:pt x="2505239" y="5074125"/>
                  <a:pt x="2498854" y="5074125"/>
                </a:cubicBezTo>
                <a:cubicBezTo>
                  <a:pt x="2496725" y="5067740"/>
                  <a:pt x="2488212" y="5063483"/>
                  <a:pt x="2483956" y="5059226"/>
                </a:cubicBezTo>
                <a:cubicBezTo>
                  <a:pt x="2492469" y="5065611"/>
                  <a:pt x="2492469" y="5061355"/>
                  <a:pt x="2496725" y="5063483"/>
                </a:cubicBezTo>
                <a:cubicBezTo>
                  <a:pt x="2500982" y="5067740"/>
                  <a:pt x="2505239" y="5071997"/>
                  <a:pt x="2509495" y="5074125"/>
                </a:cubicBezTo>
                <a:cubicBezTo>
                  <a:pt x="2509495" y="5071997"/>
                  <a:pt x="2500982" y="5065611"/>
                  <a:pt x="2505239" y="5065611"/>
                </a:cubicBezTo>
                <a:cubicBezTo>
                  <a:pt x="2507367" y="5067740"/>
                  <a:pt x="2509495" y="5069868"/>
                  <a:pt x="2511623" y="5071997"/>
                </a:cubicBezTo>
                <a:cubicBezTo>
                  <a:pt x="2511623" y="5069868"/>
                  <a:pt x="2511623" y="5067740"/>
                  <a:pt x="2511623" y="5065611"/>
                </a:cubicBezTo>
                <a:cubicBezTo>
                  <a:pt x="2524393" y="5071997"/>
                  <a:pt x="2518008" y="5061355"/>
                  <a:pt x="2526521" y="5063483"/>
                </a:cubicBezTo>
                <a:cubicBezTo>
                  <a:pt x="2522265" y="5061355"/>
                  <a:pt x="2522265" y="5059226"/>
                  <a:pt x="2520136" y="5057098"/>
                </a:cubicBezTo>
                <a:cubicBezTo>
                  <a:pt x="2520136" y="5057098"/>
                  <a:pt x="2524393" y="5059226"/>
                  <a:pt x="2520136" y="5052841"/>
                </a:cubicBezTo>
                <a:cubicBezTo>
                  <a:pt x="2535034" y="5063483"/>
                  <a:pt x="2524393" y="5052841"/>
                  <a:pt x="2526521" y="5048584"/>
                </a:cubicBezTo>
                <a:cubicBezTo>
                  <a:pt x="2530778" y="5054969"/>
                  <a:pt x="2528649" y="5048584"/>
                  <a:pt x="2532906" y="5054969"/>
                </a:cubicBezTo>
                <a:cubicBezTo>
                  <a:pt x="2537163" y="5059226"/>
                  <a:pt x="2539291" y="5061355"/>
                  <a:pt x="2537163" y="5061355"/>
                </a:cubicBezTo>
                <a:cubicBezTo>
                  <a:pt x="2547804" y="5069868"/>
                  <a:pt x="2547804" y="5063483"/>
                  <a:pt x="2545676" y="5059226"/>
                </a:cubicBezTo>
                <a:cubicBezTo>
                  <a:pt x="2541419" y="5057098"/>
                  <a:pt x="2545676" y="5061355"/>
                  <a:pt x="2537163" y="5057098"/>
                </a:cubicBezTo>
                <a:cubicBezTo>
                  <a:pt x="2537163" y="5050713"/>
                  <a:pt x="2543547" y="5050713"/>
                  <a:pt x="2539291" y="5042199"/>
                </a:cubicBezTo>
                <a:cubicBezTo>
                  <a:pt x="2539291" y="5040071"/>
                  <a:pt x="2535034" y="5040071"/>
                  <a:pt x="2532906" y="5037942"/>
                </a:cubicBezTo>
                <a:cubicBezTo>
                  <a:pt x="2532906" y="5037942"/>
                  <a:pt x="2532906" y="5037942"/>
                  <a:pt x="2528649" y="5031557"/>
                </a:cubicBezTo>
                <a:cubicBezTo>
                  <a:pt x="2535034" y="5033685"/>
                  <a:pt x="2537163" y="5037942"/>
                  <a:pt x="2541419" y="5040071"/>
                </a:cubicBezTo>
                <a:cubicBezTo>
                  <a:pt x="2549932" y="5044327"/>
                  <a:pt x="2537163" y="5031557"/>
                  <a:pt x="2547804" y="5037942"/>
                </a:cubicBezTo>
                <a:cubicBezTo>
                  <a:pt x="2541419" y="5031557"/>
                  <a:pt x="2535034" y="5029428"/>
                  <a:pt x="2535034" y="5031557"/>
                </a:cubicBezTo>
                <a:cubicBezTo>
                  <a:pt x="2528649" y="5025172"/>
                  <a:pt x="2541419" y="5033685"/>
                  <a:pt x="2532906" y="5025172"/>
                </a:cubicBezTo>
                <a:cubicBezTo>
                  <a:pt x="2541419" y="5029428"/>
                  <a:pt x="2545676" y="5037942"/>
                  <a:pt x="2554189" y="5042199"/>
                </a:cubicBezTo>
                <a:cubicBezTo>
                  <a:pt x="2552060" y="5035814"/>
                  <a:pt x="2562702" y="5035814"/>
                  <a:pt x="2545676" y="5020915"/>
                </a:cubicBezTo>
                <a:cubicBezTo>
                  <a:pt x="2547804" y="5025172"/>
                  <a:pt x="2545676" y="5027300"/>
                  <a:pt x="2545676" y="5029428"/>
                </a:cubicBezTo>
                <a:cubicBezTo>
                  <a:pt x="2539291" y="5023043"/>
                  <a:pt x="2547804" y="5027300"/>
                  <a:pt x="2539291" y="5020915"/>
                </a:cubicBezTo>
                <a:cubicBezTo>
                  <a:pt x="2542483" y="5021979"/>
                  <a:pt x="2543547" y="5019851"/>
                  <a:pt x="2544612" y="5017988"/>
                </a:cubicBezTo>
                <a:lnTo>
                  <a:pt x="2548539" y="5017006"/>
                </a:lnTo>
                <a:lnTo>
                  <a:pt x="2552858" y="5019053"/>
                </a:lnTo>
                <a:cubicBezTo>
                  <a:pt x="2553657" y="5019319"/>
                  <a:pt x="2554189" y="5019851"/>
                  <a:pt x="2556317" y="5023043"/>
                </a:cubicBezTo>
                <a:cubicBezTo>
                  <a:pt x="2558445" y="5027300"/>
                  <a:pt x="2547804" y="5016658"/>
                  <a:pt x="2552060" y="5020915"/>
                </a:cubicBezTo>
                <a:cubicBezTo>
                  <a:pt x="2554189" y="5027300"/>
                  <a:pt x="2554189" y="5023043"/>
                  <a:pt x="2558445" y="5027300"/>
                </a:cubicBezTo>
                <a:cubicBezTo>
                  <a:pt x="2554189" y="5027300"/>
                  <a:pt x="2564830" y="5035814"/>
                  <a:pt x="2560574" y="5035814"/>
                </a:cubicBezTo>
                <a:cubicBezTo>
                  <a:pt x="2566958" y="5040071"/>
                  <a:pt x="2566958" y="5037942"/>
                  <a:pt x="2566958" y="5035814"/>
                </a:cubicBezTo>
                <a:cubicBezTo>
                  <a:pt x="2564830" y="5033685"/>
                  <a:pt x="2558445" y="5027300"/>
                  <a:pt x="2562702" y="5029428"/>
                </a:cubicBezTo>
                <a:cubicBezTo>
                  <a:pt x="2566958" y="5031557"/>
                  <a:pt x="2569087" y="5035814"/>
                  <a:pt x="2573343" y="5037942"/>
                </a:cubicBezTo>
                <a:cubicBezTo>
                  <a:pt x="2573343" y="5035814"/>
                  <a:pt x="2573343" y="5033685"/>
                  <a:pt x="2566958" y="5029428"/>
                </a:cubicBezTo>
                <a:cubicBezTo>
                  <a:pt x="2566958" y="5031557"/>
                  <a:pt x="2558445" y="5020915"/>
                  <a:pt x="2558445" y="5025172"/>
                </a:cubicBezTo>
                <a:cubicBezTo>
                  <a:pt x="2552060" y="5016658"/>
                  <a:pt x="2562702" y="5023043"/>
                  <a:pt x="2562702" y="5023043"/>
                </a:cubicBezTo>
                <a:cubicBezTo>
                  <a:pt x="2560574" y="5020915"/>
                  <a:pt x="2560574" y="5016658"/>
                  <a:pt x="2558445" y="5016658"/>
                </a:cubicBezTo>
                <a:cubicBezTo>
                  <a:pt x="2558445" y="5018786"/>
                  <a:pt x="2556317" y="5016658"/>
                  <a:pt x="2552060" y="5016658"/>
                </a:cubicBezTo>
                <a:cubicBezTo>
                  <a:pt x="2545676" y="5010273"/>
                  <a:pt x="2554189" y="5016658"/>
                  <a:pt x="2549932" y="5008144"/>
                </a:cubicBezTo>
                <a:lnTo>
                  <a:pt x="2541485" y="5012368"/>
                </a:lnTo>
                <a:lnTo>
                  <a:pt x="2541195" y="5012065"/>
                </a:lnTo>
                <a:lnTo>
                  <a:pt x="2537163" y="5006016"/>
                </a:lnTo>
                <a:cubicBezTo>
                  <a:pt x="2537163" y="5007080"/>
                  <a:pt x="2537163" y="5007612"/>
                  <a:pt x="2537961" y="5008676"/>
                </a:cubicBezTo>
                <a:lnTo>
                  <a:pt x="2541195" y="5012065"/>
                </a:lnTo>
                <a:lnTo>
                  <a:pt x="2541419" y="5012401"/>
                </a:lnTo>
                <a:lnTo>
                  <a:pt x="2541485" y="5012368"/>
                </a:lnTo>
                <a:lnTo>
                  <a:pt x="2543547" y="5014530"/>
                </a:lnTo>
                <a:cubicBezTo>
                  <a:pt x="2537163" y="5012401"/>
                  <a:pt x="2535034" y="5012401"/>
                  <a:pt x="2537163" y="5016658"/>
                </a:cubicBezTo>
                <a:cubicBezTo>
                  <a:pt x="2535034" y="5012401"/>
                  <a:pt x="2532906" y="5014530"/>
                  <a:pt x="2535034" y="5018786"/>
                </a:cubicBezTo>
                <a:cubicBezTo>
                  <a:pt x="2532906" y="5016658"/>
                  <a:pt x="2530778" y="5016658"/>
                  <a:pt x="2530778" y="5014530"/>
                </a:cubicBezTo>
                <a:cubicBezTo>
                  <a:pt x="2528649" y="5014530"/>
                  <a:pt x="2530778" y="5016658"/>
                  <a:pt x="2532906" y="5020915"/>
                </a:cubicBezTo>
                <a:cubicBezTo>
                  <a:pt x="2522265" y="5014530"/>
                  <a:pt x="2524393" y="5020915"/>
                  <a:pt x="2526521" y="5023043"/>
                </a:cubicBezTo>
                <a:cubicBezTo>
                  <a:pt x="2524393" y="5020915"/>
                  <a:pt x="2520136" y="5020915"/>
                  <a:pt x="2518008" y="5016658"/>
                </a:cubicBezTo>
                <a:cubicBezTo>
                  <a:pt x="2524393" y="5029428"/>
                  <a:pt x="2503110" y="5016658"/>
                  <a:pt x="2515880" y="5031557"/>
                </a:cubicBezTo>
                <a:cubicBezTo>
                  <a:pt x="2507367" y="5025172"/>
                  <a:pt x="2513752" y="5031557"/>
                  <a:pt x="2513752" y="5033685"/>
                </a:cubicBezTo>
                <a:cubicBezTo>
                  <a:pt x="2509495" y="5033685"/>
                  <a:pt x="2507367" y="5029428"/>
                  <a:pt x="2503110" y="5027300"/>
                </a:cubicBezTo>
                <a:cubicBezTo>
                  <a:pt x="2513752" y="5037942"/>
                  <a:pt x="2492469" y="5029428"/>
                  <a:pt x="2494597" y="5033685"/>
                </a:cubicBezTo>
                <a:cubicBezTo>
                  <a:pt x="2494597" y="5035814"/>
                  <a:pt x="2498854" y="5037942"/>
                  <a:pt x="2500982" y="5040071"/>
                </a:cubicBezTo>
                <a:cubicBezTo>
                  <a:pt x="2496725" y="5040071"/>
                  <a:pt x="2496725" y="5040071"/>
                  <a:pt x="2494597" y="5042199"/>
                </a:cubicBezTo>
                <a:cubicBezTo>
                  <a:pt x="2488212" y="5037942"/>
                  <a:pt x="2492469" y="5037942"/>
                  <a:pt x="2486084" y="5033685"/>
                </a:cubicBezTo>
                <a:cubicBezTo>
                  <a:pt x="2500982" y="5050713"/>
                  <a:pt x="2481828" y="5044327"/>
                  <a:pt x="2479699" y="5048584"/>
                </a:cubicBezTo>
                <a:cubicBezTo>
                  <a:pt x="2481828" y="5050713"/>
                  <a:pt x="2486084" y="5052841"/>
                  <a:pt x="2488212" y="5054969"/>
                </a:cubicBezTo>
                <a:cubicBezTo>
                  <a:pt x="2481828" y="5052841"/>
                  <a:pt x="2486084" y="5059226"/>
                  <a:pt x="2483956" y="5057098"/>
                </a:cubicBezTo>
                <a:cubicBezTo>
                  <a:pt x="2479699" y="5054969"/>
                  <a:pt x="2477571" y="5050713"/>
                  <a:pt x="2473314" y="5048584"/>
                </a:cubicBezTo>
                <a:cubicBezTo>
                  <a:pt x="2462673" y="5050713"/>
                  <a:pt x="2469058" y="5067740"/>
                  <a:pt x="2449904" y="5063483"/>
                </a:cubicBezTo>
                <a:cubicBezTo>
                  <a:pt x="2449904" y="5063483"/>
                  <a:pt x="2454160" y="5063483"/>
                  <a:pt x="2449904" y="5059226"/>
                </a:cubicBezTo>
                <a:cubicBezTo>
                  <a:pt x="2445647" y="5059226"/>
                  <a:pt x="2443519" y="5054969"/>
                  <a:pt x="2441390" y="5054969"/>
                </a:cubicBezTo>
                <a:cubicBezTo>
                  <a:pt x="2449904" y="5063483"/>
                  <a:pt x="2435006" y="5054969"/>
                  <a:pt x="2435006" y="5057098"/>
                </a:cubicBezTo>
                <a:cubicBezTo>
                  <a:pt x="2437134" y="5061355"/>
                  <a:pt x="2441390" y="5061355"/>
                  <a:pt x="2443519" y="5065611"/>
                </a:cubicBezTo>
                <a:cubicBezTo>
                  <a:pt x="2435006" y="5061355"/>
                  <a:pt x="2437134" y="5063483"/>
                  <a:pt x="2432877" y="5061355"/>
                </a:cubicBezTo>
                <a:cubicBezTo>
                  <a:pt x="2432877" y="5063483"/>
                  <a:pt x="2437134" y="5065611"/>
                  <a:pt x="2439262" y="5067740"/>
                </a:cubicBezTo>
                <a:cubicBezTo>
                  <a:pt x="2435006" y="5067740"/>
                  <a:pt x="2441390" y="5076253"/>
                  <a:pt x="2432877" y="5069868"/>
                </a:cubicBezTo>
                <a:cubicBezTo>
                  <a:pt x="2432877" y="5069868"/>
                  <a:pt x="2437134" y="5071997"/>
                  <a:pt x="2432877" y="5065611"/>
                </a:cubicBezTo>
                <a:cubicBezTo>
                  <a:pt x="2428621" y="5067740"/>
                  <a:pt x="2426493" y="5063483"/>
                  <a:pt x="2415851" y="5057098"/>
                </a:cubicBezTo>
                <a:cubicBezTo>
                  <a:pt x="2417979" y="5061355"/>
                  <a:pt x="2422236" y="5063483"/>
                  <a:pt x="2426493" y="5065611"/>
                </a:cubicBezTo>
                <a:cubicBezTo>
                  <a:pt x="2426493" y="5069868"/>
                  <a:pt x="2417979" y="5069868"/>
                  <a:pt x="2413723" y="5071997"/>
                </a:cubicBezTo>
                <a:cubicBezTo>
                  <a:pt x="2420108" y="5076253"/>
                  <a:pt x="2420108" y="5078382"/>
                  <a:pt x="2422236" y="5082639"/>
                </a:cubicBezTo>
                <a:cubicBezTo>
                  <a:pt x="2417979" y="5080510"/>
                  <a:pt x="2415851" y="5076253"/>
                  <a:pt x="2411595" y="5074125"/>
                </a:cubicBezTo>
                <a:cubicBezTo>
                  <a:pt x="2417979" y="5082639"/>
                  <a:pt x="2417979" y="5084767"/>
                  <a:pt x="2417979" y="5086895"/>
                </a:cubicBezTo>
                <a:cubicBezTo>
                  <a:pt x="2422236" y="5089024"/>
                  <a:pt x="2422236" y="5086895"/>
                  <a:pt x="2424364" y="5089024"/>
                </a:cubicBezTo>
                <a:cubicBezTo>
                  <a:pt x="2417979" y="5086895"/>
                  <a:pt x="2424364" y="5093281"/>
                  <a:pt x="2428621" y="5095409"/>
                </a:cubicBezTo>
                <a:cubicBezTo>
                  <a:pt x="2424364" y="5095409"/>
                  <a:pt x="2428621" y="5099666"/>
                  <a:pt x="2422236" y="5097538"/>
                </a:cubicBezTo>
                <a:cubicBezTo>
                  <a:pt x="2417979" y="5093281"/>
                  <a:pt x="2422236" y="5095409"/>
                  <a:pt x="2422236" y="5093281"/>
                </a:cubicBezTo>
                <a:cubicBezTo>
                  <a:pt x="2417979" y="5091152"/>
                  <a:pt x="2417979" y="5089024"/>
                  <a:pt x="2417979" y="5089024"/>
                </a:cubicBezTo>
                <a:cubicBezTo>
                  <a:pt x="2415851" y="5089024"/>
                  <a:pt x="2411595" y="5089024"/>
                  <a:pt x="2407338" y="5086895"/>
                </a:cubicBezTo>
                <a:cubicBezTo>
                  <a:pt x="2409466" y="5086895"/>
                  <a:pt x="2405210" y="5082639"/>
                  <a:pt x="2403082" y="5082639"/>
                </a:cubicBezTo>
                <a:cubicBezTo>
                  <a:pt x="2396697" y="5080510"/>
                  <a:pt x="2405210" y="5091152"/>
                  <a:pt x="2403082" y="5095409"/>
                </a:cubicBezTo>
                <a:cubicBezTo>
                  <a:pt x="2400953" y="5091152"/>
                  <a:pt x="2398825" y="5086895"/>
                  <a:pt x="2392440" y="5084767"/>
                </a:cubicBezTo>
                <a:cubicBezTo>
                  <a:pt x="2396697" y="5089024"/>
                  <a:pt x="2400421" y="5093281"/>
                  <a:pt x="2402018" y="5095941"/>
                </a:cubicBezTo>
                <a:lnTo>
                  <a:pt x="2399771" y="5097065"/>
                </a:lnTo>
                <a:lnTo>
                  <a:pt x="2396697" y="5095409"/>
                </a:lnTo>
                <a:cubicBezTo>
                  <a:pt x="2394569" y="5095409"/>
                  <a:pt x="2392440" y="5097538"/>
                  <a:pt x="2392440" y="5099666"/>
                </a:cubicBezTo>
                <a:cubicBezTo>
                  <a:pt x="2388184" y="5099666"/>
                  <a:pt x="2386055" y="5097538"/>
                  <a:pt x="2383927" y="5095409"/>
                </a:cubicBezTo>
                <a:cubicBezTo>
                  <a:pt x="2383927" y="5099666"/>
                  <a:pt x="2386055" y="5099666"/>
                  <a:pt x="2390312" y="5103923"/>
                </a:cubicBezTo>
                <a:cubicBezTo>
                  <a:pt x="2386055" y="5101794"/>
                  <a:pt x="2386055" y="5103923"/>
                  <a:pt x="2383927" y="5101794"/>
                </a:cubicBezTo>
                <a:cubicBezTo>
                  <a:pt x="2381799" y="5101794"/>
                  <a:pt x="2379671" y="5099666"/>
                  <a:pt x="2377542" y="5097538"/>
                </a:cubicBezTo>
                <a:cubicBezTo>
                  <a:pt x="2369029" y="5097538"/>
                  <a:pt x="2377542" y="5108180"/>
                  <a:pt x="2375414" y="5112436"/>
                </a:cubicBezTo>
                <a:cubicBezTo>
                  <a:pt x="2371158" y="5108180"/>
                  <a:pt x="2366901" y="5106051"/>
                  <a:pt x="2362645" y="5101794"/>
                </a:cubicBezTo>
                <a:cubicBezTo>
                  <a:pt x="2362645" y="5103923"/>
                  <a:pt x="2356260" y="5103923"/>
                  <a:pt x="2362645" y="5108180"/>
                </a:cubicBezTo>
                <a:cubicBezTo>
                  <a:pt x="2366901" y="5110308"/>
                  <a:pt x="2360516" y="5101794"/>
                  <a:pt x="2369029" y="5110308"/>
                </a:cubicBezTo>
                <a:cubicBezTo>
                  <a:pt x="2369029" y="5112436"/>
                  <a:pt x="2364773" y="5110308"/>
                  <a:pt x="2356260" y="5108180"/>
                </a:cubicBezTo>
                <a:cubicBezTo>
                  <a:pt x="2360516" y="5114565"/>
                  <a:pt x="2362645" y="5110308"/>
                  <a:pt x="2369029" y="5114565"/>
                </a:cubicBezTo>
                <a:cubicBezTo>
                  <a:pt x="2358388" y="5114565"/>
                  <a:pt x="2362645" y="5125207"/>
                  <a:pt x="2362645" y="5129464"/>
                </a:cubicBezTo>
                <a:cubicBezTo>
                  <a:pt x="2358388" y="5125207"/>
                  <a:pt x="2362645" y="5127335"/>
                  <a:pt x="2360516" y="5125207"/>
                </a:cubicBezTo>
                <a:cubicBezTo>
                  <a:pt x="2356260" y="5125207"/>
                  <a:pt x="2354131" y="5120950"/>
                  <a:pt x="2349875" y="5118822"/>
                </a:cubicBezTo>
                <a:cubicBezTo>
                  <a:pt x="2358388" y="5131592"/>
                  <a:pt x="2347747" y="5129464"/>
                  <a:pt x="2343490" y="5131592"/>
                </a:cubicBezTo>
                <a:cubicBezTo>
                  <a:pt x="2343490" y="5131592"/>
                  <a:pt x="2341362" y="5131592"/>
                  <a:pt x="2341362" y="5131592"/>
                </a:cubicBezTo>
                <a:cubicBezTo>
                  <a:pt x="2341362" y="5131592"/>
                  <a:pt x="2341362" y="5131592"/>
                  <a:pt x="2341362" y="5133720"/>
                </a:cubicBezTo>
                <a:cubicBezTo>
                  <a:pt x="2339234" y="5129464"/>
                  <a:pt x="2337105" y="5129464"/>
                  <a:pt x="2332849" y="5127335"/>
                </a:cubicBezTo>
                <a:cubicBezTo>
                  <a:pt x="2337105" y="5133720"/>
                  <a:pt x="2341362" y="5135849"/>
                  <a:pt x="2339234" y="5137977"/>
                </a:cubicBezTo>
                <a:cubicBezTo>
                  <a:pt x="2337105" y="5135849"/>
                  <a:pt x="2334977" y="5133720"/>
                  <a:pt x="2332849" y="5133720"/>
                </a:cubicBezTo>
                <a:cubicBezTo>
                  <a:pt x="2337105" y="5140106"/>
                  <a:pt x="2324336" y="5137977"/>
                  <a:pt x="2330720" y="5146491"/>
                </a:cubicBezTo>
                <a:cubicBezTo>
                  <a:pt x="2328592" y="5144363"/>
                  <a:pt x="2326464" y="5142234"/>
                  <a:pt x="2324336" y="5142234"/>
                </a:cubicBezTo>
                <a:cubicBezTo>
                  <a:pt x="2324336" y="5142234"/>
                  <a:pt x="2324336" y="5144363"/>
                  <a:pt x="2322207" y="5144363"/>
                </a:cubicBezTo>
                <a:cubicBezTo>
                  <a:pt x="2322207" y="5144363"/>
                  <a:pt x="2322207" y="5144363"/>
                  <a:pt x="2322207" y="5146491"/>
                </a:cubicBezTo>
                <a:cubicBezTo>
                  <a:pt x="2317951" y="5148619"/>
                  <a:pt x="2315823" y="5152876"/>
                  <a:pt x="2309438" y="5157133"/>
                </a:cubicBezTo>
                <a:cubicBezTo>
                  <a:pt x="2309438" y="5157133"/>
                  <a:pt x="2311566" y="5157133"/>
                  <a:pt x="2311566" y="5157133"/>
                </a:cubicBezTo>
                <a:cubicBezTo>
                  <a:pt x="2313694" y="5159261"/>
                  <a:pt x="2315823" y="5159261"/>
                  <a:pt x="2315823" y="5161390"/>
                </a:cubicBezTo>
                <a:cubicBezTo>
                  <a:pt x="2307310" y="5159261"/>
                  <a:pt x="2311566" y="5165647"/>
                  <a:pt x="2309438" y="5165647"/>
                </a:cubicBezTo>
                <a:cubicBezTo>
                  <a:pt x="2307310" y="5163518"/>
                  <a:pt x="2305181" y="5161390"/>
                  <a:pt x="2303053" y="5159261"/>
                </a:cubicBezTo>
                <a:cubicBezTo>
                  <a:pt x="2303053" y="5161390"/>
                  <a:pt x="2300925" y="5163518"/>
                  <a:pt x="2298796" y="5163518"/>
                </a:cubicBezTo>
                <a:cubicBezTo>
                  <a:pt x="2300925" y="5165647"/>
                  <a:pt x="2303053" y="5167775"/>
                  <a:pt x="2303053" y="5167775"/>
                </a:cubicBezTo>
                <a:cubicBezTo>
                  <a:pt x="2300925" y="5167775"/>
                  <a:pt x="2298796" y="5165647"/>
                  <a:pt x="2298796" y="5165647"/>
                </a:cubicBezTo>
                <a:cubicBezTo>
                  <a:pt x="2296668" y="5167775"/>
                  <a:pt x="2296668" y="5167775"/>
                  <a:pt x="2298796" y="5172032"/>
                </a:cubicBezTo>
                <a:cubicBezTo>
                  <a:pt x="2294540" y="5172032"/>
                  <a:pt x="2292412" y="5169903"/>
                  <a:pt x="2290283" y="5167775"/>
                </a:cubicBezTo>
                <a:cubicBezTo>
                  <a:pt x="2290283" y="5167775"/>
                  <a:pt x="2290283" y="5169903"/>
                  <a:pt x="2290283" y="5169903"/>
                </a:cubicBezTo>
                <a:cubicBezTo>
                  <a:pt x="2290283" y="5172032"/>
                  <a:pt x="2292412" y="5172032"/>
                  <a:pt x="2294540" y="5172032"/>
                </a:cubicBezTo>
                <a:cubicBezTo>
                  <a:pt x="2292412" y="5174160"/>
                  <a:pt x="2292412" y="5174160"/>
                  <a:pt x="2290283" y="5172032"/>
                </a:cubicBezTo>
                <a:cubicBezTo>
                  <a:pt x="2290283" y="5178417"/>
                  <a:pt x="2281770" y="5176289"/>
                  <a:pt x="2281770" y="5182674"/>
                </a:cubicBezTo>
                <a:cubicBezTo>
                  <a:pt x="2283899" y="5184802"/>
                  <a:pt x="2286027" y="5184802"/>
                  <a:pt x="2286027" y="5186931"/>
                </a:cubicBezTo>
                <a:cubicBezTo>
                  <a:pt x="2288155" y="5182674"/>
                  <a:pt x="2290283" y="5182674"/>
                  <a:pt x="2294540" y="5182674"/>
                </a:cubicBezTo>
                <a:cubicBezTo>
                  <a:pt x="2292412" y="5186931"/>
                  <a:pt x="2292412" y="5191187"/>
                  <a:pt x="2298796" y="5199701"/>
                </a:cubicBezTo>
                <a:cubicBezTo>
                  <a:pt x="2290283" y="5199701"/>
                  <a:pt x="2294540" y="5191187"/>
                  <a:pt x="2290283" y="5189059"/>
                </a:cubicBezTo>
                <a:cubicBezTo>
                  <a:pt x="2283899" y="5199701"/>
                  <a:pt x="2288155" y="5233756"/>
                  <a:pt x="2273257" y="5235884"/>
                </a:cubicBezTo>
                <a:cubicBezTo>
                  <a:pt x="2279642" y="5242269"/>
                  <a:pt x="2275385" y="5240141"/>
                  <a:pt x="2273257" y="5242269"/>
                </a:cubicBezTo>
                <a:cubicBezTo>
                  <a:pt x="2262616" y="5233756"/>
                  <a:pt x="2275385" y="5227370"/>
                  <a:pt x="2264744" y="5220985"/>
                </a:cubicBezTo>
                <a:cubicBezTo>
                  <a:pt x="2258359" y="5227370"/>
                  <a:pt x="2256231" y="5235884"/>
                  <a:pt x="2254103" y="5248654"/>
                </a:cubicBezTo>
                <a:cubicBezTo>
                  <a:pt x="2247718" y="5248654"/>
                  <a:pt x="2247718" y="5244398"/>
                  <a:pt x="2254103" y="5246526"/>
                </a:cubicBezTo>
                <a:cubicBezTo>
                  <a:pt x="2249846" y="5244398"/>
                  <a:pt x="2254103" y="5233756"/>
                  <a:pt x="2245590" y="5229499"/>
                </a:cubicBezTo>
                <a:cubicBezTo>
                  <a:pt x="2243461" y="5233756"/>
                  <a:pt x="2243461" y="5246526"/>
                  <a:pt x="2247718" y="5250783"/>
                </a:cubicBezTo>
                <a:cubicBezTo>
                  <a:pt x="2245590" y="5248654"/>
                  <a:pt x="2243461" y="5248654"/>
                  <a:pt x="2241333" y="5246526"/>
                </a:cubicBezTo>
                <a:cubicBezTo>
                  <a:pt x="2241333" y="5265682"/>
                  <a:pt x="2232820" y="5272067"/>
                  <a:pt x="2245590" y="5299736"/>
                </a:cubicBezTo>
                <a:cubicBezTo>
                  <a:pt x="2239205" y="5297608"/>
                  <a:pt x="2237077" y="5293351"/>
                  <a:pt x="2232820" y="5289094"/>
                </a:cubicBezTo>
                <a:cubicBezTo>
                  <a:pt x="2234948" y="5289094"/>
                  <a:pt x="2239205" y="5293351"/>
                  <a:pt x="2239205" y="5291223"/>
                </a:cubicBezTo>
                <a:cubicBezTo>
                  <a:pt x="2239205" y="5289094"/>
                  <a:pt x="2239205" y="5286966"/>
                  <a:pt x="2234948" y="5284837"/>
                </a:cubicBezTo>
                <a:cubicBezTo>
                  <a:pt x="2232820" y="5286966"/>
                  <a:pt x="2228564" y="5286966"/>
                  <a:pt x="2228564" y="5291223"/>
                </a:cubicBezTo>
                <a:cubicBezTo>
                  <a:pt x="2230692" y="5293351"/>
                  <a:pt x="2230692" y="5295479"/>
                  <a:pt x="2232820" y="5297608"/>
                </a:cubicBezTo>
                <a:cubicBezTo>
                  <a:pt x="2232820" y="5301865"/>
                  <a:pt x="2222179" y="5293351"/>
                  <a:pt x="2224307" y="5297608"/>
                </a:cubicBezTo>
                <a:cubicBezTo>
                  <a:pt x="2224307" y="5299736"/>
                  <a:pt x="2224307" y="5301865"/>
                  <a:pt x="2226435" y="5303993"/>
                </a:cubicBezTo>
                <a:cubicBezTo>
                  <a:pt x="2230692" y="5299736"/>
                  <a:pt x="2228564" y="5299736"/>
                  <a:pt x="2237077" y="5306122"/>
                </a:cubicBezTo>
                <a:cubicBezTo>
                  <a:pt x="2234948" y="5301865"/>
                  <a:pt x="2239205" y="5299736"/>
                  <a:pt x="2241333" y="5299736"/>
                </a:cubicBezTo>
                <a:cubicBezTo>
                  <a:pt x="2243461" y="5306122"/>
                  <a:pt x="2245590" y="5297608"/>
                  <a:pt x="2249846" y="5303993"/>
                </a:cubicBezTo>
                <a:cubicBezTo>
                  <a:pt x="2247718" y="5306122"/>
                  <a:pt x="2247718" y="5303993"/>
                  <a:pt x="2239205" y="5301865"/>
                </a:cubicBezTo>
                <a:cubicBezTo>
                  <a:pt x="2232820" y="5306122"/>
                  <a:pt x="2241333" y="5318892"/>
                  <a:pt x="2237077" y="5323149"/>
                </a:cubicBezTo>
                <a:cubicBezTo>
                  <a:pt x="2232820" y="5314635"/>
                  <a:pt x="2228564" y="5303993"/>
                  <a:pt x="2217922" y="5299736"/>
                </a:cubicBezTo>
                <a:cubicBezTo>
                  <a:pt x="2211537" y="5299736"/>
                  <a:pt x="2220050" y="5314635"/>
                  <a:pt x="2215794" y="5316764"/>
                </a:cubicBezTo>
                <a:cubicBezTo>
                  <a:pt x="2207281" y="5312507"/>
                  <a:pt x="2209409" y="5321020"/>
                  <a:pt x="2207281" y="5323149"/>
                </a:cubicBezTo>
                <a:cubicBezTo>
                  <a:pt x="2211537" y="5327406"/>
                  <a:pt x="2211537" y="5342304"/>
                  <a:pt x="2205153" y="5335919"/>
                </a:cubicBezTo>
                <a:cubicBezTo>
                  <a:pt x="2207281" y="5335919"/>
                  <a:pt x="2209409" y="5329534"/>
                  <a:pt x="2200896" y="5327406"/>
                </a:cubicBezTo>
                <a:cubicBezTo>
                  <a:pt x="2203024" y="5333791"/>
                  <a:pt x="2200896" y="5333791"/>
                  <a:pt x="2200896" y="5335919"/>
                </a:cubicBezTo>
                <a:cubicBezTo>
                  <a:pt x="2203024" y="5338048"/>
                  <a:pt x="2203024" y="5342304"/>
                  <a:pt x="2207281" y="5342304"/>
                </a:cubicBezTo>
                <a:cubicBezTo>
                  <a:pt x="2207281" y="5350818"/>
                  <a:pt x="2207281" y="5346561"/>
                  <a:pt x="2207281" y="5359332"/>
                </a:cubicBezTo>
                <a:cubicBezTo>
                  <a:pt x="2190255" y="5352946"/>
                  <a:pt x="2209409" y="5376359"/>
                  <a:pt x="2190255" y="5367845"/>
                </a:cubicBezTo>
                <a:cubicBezTo>
                  <a:pt x="2192383" y="5374231"/>
                  <a:pt x="2188126" y="5372102"/>
                  <a:pt x="2192383" y="5378487"/>
                </a:cubicBezTo>
                <a:cubicBezTo>
                  <a:pt x="2183870" y="5369974"/>
                  <a:pt x="2177485" y="5363589"/>
                  <a:pt x="2173229" y="5352946"/>
                </a:cubicBezTo>
                <a:cubicBezTo>
                  <a:pt x="2166844" y="5363589"/>
                  <a:pt x="2156202" y="5369974"/>
                  <a:pt x="2171100" y="5391258"/>
                </a:cubicBezTo>
                <a:cubicBezTo>
                  <a:pt x="2162587" y="5395515"/>
                  <a:pt x="2154074" y="5406157"/>
                  <a:pt x="2164715" y="5425312"/>
                </a:cubicBezTo>
                <a:cubicBezTo>
                  <a:pt x="2185998" y="5431698"/>
                  <a:pt x="2164715" y="5391258"/>
                  <a:pt x="2179613" y="5395515"/>
                </a:cubicBezTo>
                <a:cubicBezTo>
                  <a:pt x="2177485" y="5395515"/>
                  <a:pt x="2171100" y="5387001"/>
                  <a:pt x="2175357" y="5387001"/>
                </a:cubicBezTo>
                <a:cubicBezTo>
                  <a:pt x="2177485" y="5389129"/>
                  <a:pt x="2179613" y="5391258"/>
                  <a:pt x="2181742" y="5391258"/>
                </a:cubicBezTo>
                <a:cubicBezTo>
                  <a:pt x="2183870" y="5384873"/>
                  <a:pt x="2166844" y="5367845"/>
                  <a:pt x="2177485" y="5363589"/>
                </a:cubicBezTo>
                <a:cubicBezTo>
                  <a:pt x="2183870" y="5376359"/>
                  <a:pt x="2194511" y="5397643"/>
                  <a:pt x="2190255" y="5404028"/>
                </a:cubicBezTo>
                <a:cubicBezTo>
                  <a:pt x="2185998" y="5401900"/>
                  <a:pt x="2188126" y="5393386"/>
                  <a:pt x="2181742" y="5393386"/>
                </a:cubicBezTo>
                <a:cubicBezTo>
                  <a:pt x="2183870" y="5404028"/>
                  <a:pt x="2181742" y="5410414"/>
                  <a:pt x="2192383" y="5423184"/>
                </a:cubicBezTo>
                <a:cubicBezTo>
                  <a:pt x="2183870" y="5425312"/>
                  <a:pt x="2181742" y="5427441"/>
                  <a:pt x="2175357" y="5429569"/>
                </a:cubicBezTo>
                <a:cubicBezTo>
                  <a:pt x="2181742" y="5442340"/>
                  <a:pt x="2173229" y="5442340"/>
                  <a:pt x="2185998" y="5455110"/>
                </a:cubicBezTo>
                <a:cubicBezTo>
                  <a:pt x="2179613" y="5455110"/>
                  <a:pt x="2181742" y="5446596"/>
                  <a:pt x="2173229" y="5446596"/>
                </a:cubicBezTo>
                <a:cubicBezTo>
                  <a:pt x="2168972" y="5450853"/>
                  <a:pt x="2173229" y="5448725"/>
                  <a:pt x="2164715" y="5444468"/>
                </a:cubicBezTo>
                <a:cubicBezTo>
                  <a:pt x="2164715" y="5444468"/>
                  <a:pt x="2164715" y="5444468"/>
                  <a:pt x="2171100" y="5459367"/>
                </a:cubicBezTo>
                <a:cubicBezTo>
                  <a:pt x="2164715" y="5459367"/>
                  <a:pt x="2162587" y="5461495"/>
                  <a:pt x="2164715" y="5465752"/>
                </a:cubicBezTo>
                <a:cubicBezTo>
                  <a:pt x="2171100" y="5470009"/>
                  <a:pt x="2166844" y="5463624"/>
                  <a:pt x="2171100" y="5463624"/>
                </a:cubicBezTo>
                <a:cubicBezTo>
                  <a:pt x="2171100" y="5470009"/>
                  <a:pt x="2173229" y="5474266"/>
                  <a:pt x="2177485" y="5476394"/>
                </a:cubicBezTo>
                <a:cubicBezTo>
                  <a:pt x="2175357" y="5478523"/>
                  <a:pt x="2177485" y="5484908"/>
                  <a:pt x="2168972" y="5480651"/>
                </a:cubicBezTo>
                <a:cubicBezTo>
                  <a:pt x="2166844" y="5476394"/>
                  <a:pt x="2164715" y="5470009"/>
                  <a:pt x="2158331" y="5470009"/>
                </a:cubicBezTo>
                <a:cubicBezTo>
                  <a:pt x="2162587" y="5478523"/>
                  <a:pt x="2166844" y="5489165"/>
                  <a:pt x="2173229" y="5497678"/>
                </a:cubicBezTo>
                <a:cubicBezTo>
                  <a:pt x="2158331" y="5491293"/>
                  <a:pt x="2179613" y="5514706"/>
                  <a:pt x="2166844" y="5508320"/>
                </a:cubicBezTo>
                <a:cubicBezTo>
                  <a:pt x="2160459" y="5504063"/>
                  <a:pt x="2164715" y="5504063"/>
                  <a:pt x="2158331" y="5497678"/>
                </a:cubicBezTo>
                <a:cubicBezTo>
                  <a:pt x="2164715" y="5499807"/>
                  <a:pt x="2160459" y="5493421"/>
                  <a:pt x="2160459" y="5491293"/>
                </a:cubicBezTo>
                <a:cubicBezTo>
                  <a:pt x="2158331" y="5489165"/>
                  <a:pt x="2156202" y="5487036"/>
                  <a:pt x="2154074" y="5487036"/>
                </a:cubicBezTo>
                <a:cubicBezTo>
                  <a:pt x="2154074" y="5487036"/>
                  <a:pt x="2154074" y="5487036"/>
                  <a:pt x="2156202" y="5497678"/>
                </a:cubicBezTo>
                <a:cubicBezTo>
                  <a:pt x="2147689" y="5489165"/>
                  <a:pt x="2151946" y="5501935"/>
                  <a:pt x="2145561" y="5499807"/>
                </a:cubicBezTo>
                <a:cubicBezTo>
                  <a:pt x="2143433" y="5489165"/>
                  <a:pt x="2154074" y="5487036"/>
                  <a:pt x="2137048" y="5467881"/>
                </a:cubicBezTo>
                <a:cubicBezTo>
                  <a:pt x="2128535" y="5470009"/>
                  <a:pt x="2145561" y="5504063"/>
                  <a:pt x="2122150" y="5487036"/>
                </a:cubicBezTo>
                <a:cubicBezTo>
                  <a:pt x="2120022" y="5487036"/>
                  <a:pt x="2122150" y="5491293"/>
                  <a:pt x="2124278" y="5495550"/>
                </a:cubicBezTo>
                <a:cubicBezTo>
                  <a:pt x="2126407" y="5497678"/>
                  <a:pt x="2130663" y="5497678"/>
                  <a:pt x="2130663" y="5499807"/>
                </a:cubicBezTo>
                <a:cubicBezTo>
                  <a:pt x="2117894" y="5506192"/>
                  <a:pt x="2122150" y="5525348"/>
                  <a:pt x="2107252" y="5529604"/>
                </a:cubicBezTo>
                <a:cubicBezTo>
                  <a:pt x="2111509" y="5531733"/>
                  <a:pt x="2111509" y="5535990"/>
                  <a:pt x="2113637" y="5535990"/>
                </a:cubicBezTo>
                <a:cubicBezTo>
                  <a:pt x="2105124" y="5533861"/>
                  <a:pt x="2111509" y="5542375"/>
                  <a:pt x="2107252" y="5540246"/>
                </a:cubicBezTo>
                <a:cubicBezTo>
                  <a:pt x="2102996" y="5533861"/>
                  <a:pt x="2107252" y="5533861"/>
                  <a:pt x="2100867" y="5529604"/>
                </a:cubicBezTo>
                <a:cubicBezTo>
                  <a:pt x="2096611" y="5533861"/>
                  <a:pt x="2092354" y="5535990"/>
                  <a:pt x="2092354" y="5542375"/>
                </a:cubicBezTo>
                <a:cubicBezTo>
                  <a:pt x="2085970" y="5542375"/>
                  <a:pt x="2085970" y="5538118"/>
                  <a:pt x="2081713" y="5538118"/>
                </a:cubicBezTo>
                <a:cubicBezTo>
                  <a:pt x="2083841" y="5540246"/>
                  <a:pt x="2085970" y="5542375"/>
                  <a:pt x="2085970" y="5544503"/>
                </a:cubicBezTo>
                <a:cubicBezTo>
                  <a:pt x="2081713" y="5544503"/>
                  <a:pt x="2079585" y="5540246"/>
                  <a:pt x="2073200" y="5540246"/>
                </a:cubicBezTo>
                <a:cubicBezTo>
                  <a:pt x="2075328" y="5546632"/>
                  <a:pt x="2073200" y="5544503"/>
                  <a:pt x="2077457" y="5550888"/>
                </a:cubicBezTo>
                <a:cubicBezTo>
                  <a:pt x="2071072" y="5546632"/>
                  <a:pt x="2066815" y="5540246"/>
                  <a:pt x="2060430" y="5535990"/>
                </a:cubicBezTo>
                <a:cubicBezTo>
                  <a:pt x="2060430" y="5542375"/>
                  <a:pt x="2062559" y="5548760"/>
                  <a:pt x="2056174" y="5546632"/>
                </a:cubicBezTo>
                <a:cubicBezTo>
                  <a:pt x="2056174" y="5544503"/>
                  <a:pt x="2054046" y="5544503"/>
                  <a:pt x="2054046" y="5542375"/>
                </a:cubicBezTo>
                <a:lnTo>
                  <a:pt x="2052214" y="5540543"/>
                </a:lnTo>
                <a:lnTo>
                  <a:pt x="2052452" y="5540270"/>
                </a:lnTo>
                <a:lnTo>
                  <a:pt x="2058036" y="5540512"/>
                </a:lnTo>
                <a:cubicBezTo>
                  <a:pt x="2058834" y="5539182"/>
                  <a:pt x="2058302" y="5537054"/>
                  <a:pt x="2056174" y="5535990"/>
                </a:cubicBezTo>
                <a:lnTo>
                  <a:pt x="2052452" y="5540270"/>
                </a:lnTo>
                <a:lnTo>
                  <a:pt x="2051917" y="5540246"/>
                </a:lnTo>
                <a:lnTo>
                  <a:pt x="2052214" y="5540543"/>
                </a:lnTo>
                <a:lnTo>
                  <a:pt x="2050853" y="5542109"/>
                </a:lnTo>
                <a:cubicBezTo>
                  <a:pt x="2049789" y="5544503"/>
                  <a:pt x="2049789" y="5547696"/>
                  <a:pt x="2051917" y="5553017"/>
                </a:cubicBezTo>
                <a:cubicBezTo>
                  <a:pt x="2043404" y="5546632"/>
                  <a:pt x="2045532" y="5555145"/>
                  <a:pt x="2039148" y="5548760"/>
                </a:cubicBezTo>
                <a:cubicBezTo>
                  <a:pt x="2043404" y="5553017"/>
                  <a:pt x="2045532" y="5557274"/>
                  <a:pt x="2041276" y="5555145"/>
                </a:cubicBezTo>
                <a:cubicBezTo>
                  <a:pt x="2037019" y="5548760"/>
                  <a:pt x="2032763" y="5544503"/>
                  <a:pt x="2024250" y="5540246"/>
                </a:cubicBezTo>
                <a:cubicBezTo>
                  <a:pt x="2026378" y="5535990"/>
                  <a:pt x="2026378" y="5533861"/>
                  <a:pt x="2028506" y="5529604"/>
                </a:cubicBezTo>
                <a:cubicBezTo>
                  <a:pt x="2022122" y="5527476"/>
                  <a:pt x="2022122" y="5521091"/>
                  <a:pt x="2015737" y="5521091"/>
                </a:cubicBezTo>
                <a:cubicBezTo>
                  <a:pt x="2024250" y="5533861"/>
                  <a:pt x="2019993" y="5538118"/>
                  <a:pt x="2017865" y="5542375"/>
                </a:cubicBezTo>
                <a:cubicBezTo>
                  <a:pt x="2022122" y="5548760"/>
                  <a:pt x="2030635" y="5557274"/>
                  <a:pt x="2022122" y="5557274"/>
                </a:cubicBezTo>
                <a:cubicBezTo>
                  <a:pt x="2022122" y="5553017"/>
                  <a:pt x="2024250" y="5553017"/>
                  <a:pt x="2019993" y="5546632"/>
                </a:cubicBezTo>
                <a:cubicBezTo>
                  <a:pt x="2015737" y="5544503"/>
                  <a:pt x="2009352" y="5542375"/>
                  <a:pt x="2009352" y="5544503"/>
                </a:cubicBezTo>
                <a:cubicBezTo>
                  <a:pt x="2011480" y="5546632"/>
                  <a:pt x="2019993" y="5553017"/>
                  <a:pt x="2013608" y="5553017"/>
                </a:cubicBezTo>
                <a:cubicBezTo>
                  <a:pt x="2013608" y="5550888"/>
                  <a:pt x="2007224" y="5544503"/>
                  <a:pt x="2007224" y="5548760"/>
                </a:cubicBezTo>
                <a:cubicBezTo>
                  <a:pt x="2009352" y="5555145"/>
                  <a:pt x="2015737" y="5557274"/>
                  <a:pt x="2015737" y="5563659"/>
                </a:cubicBezTo>
                <a:cubicBezTo>
                  <a:pt x="2011480" y="5563659"/>
                  <a:pt x="2002967" y="5555145"/>
                  <a:pt x="2005095" y="5557274"/>
                </a:cubicBezTo>
                <a:cubicBezTo>
                  <a:pt x="2009352" y="5559402"/>
                  <a:pt x="2015737" y="5572173"/>
                  <a:pt x="2013608" y="5574301"/>
                </a:cubicBezTo>
                <a:cubicBezTo>
                  <a:pt x="2007224" y="5570044"/>
                  <a:pt x="2009352" y="5567916"/>
                  <a:pt x="2007224" y="5565787"/>
                </a:cubicBezTo>
                <a:cubicBezTo>
                  <a:pt x="2009352" y="5572173"/>
                  <a:pt x="1996582" y="5559402"/>
                  <a:pt x="2000839" y="5563659"/>
                </a:cubicBezTo>
                <a:cubicBezTo>
                  <a:pt x="2011480" y="5572173"/>
                  <a:pt x="2009352" y="5584943"/>
                  <a:pt x="2002967" y="5584943"/>
                </a:cubicBezTo>
                <a:cubicBezTo>
                  <a:pt x="2005095" y="5589200"/>
                  <a:pt x="2009352" y="5593457"/>
                  <a:pt x="2013608" y="5595585"/>
                </a:cubicBezTo>
                <a:cubicBezTo>
                  <a:pt x="2007224" y="5595585"/>
                  <a:pt x="2007224" y="5597713"/>
                  <a:pt x="2013608" y="5601970"/>
                </a:cubicBezTo>
                <a:cubicBezTo>
                  <a:pt x="2009352" y="5599842"/>
                  <a:pt x="2011480" y="5606227"/>
                  <a:pt x="2007224" y="5604099"/>
                </a:cubicBezTo>
                <a:cubicBezTo>
                  <a:pt x="2000839" y="5595585"/>
                  <a:pt x="2000839" y="5584943"/>
                  <a:pt x="2002967" y="5578558"/>
                </a:cubicBezTo>
                <a:cubicBezTo>
                  <a:pt x="2000839" y="5578558"/>
                  <a:pt x="1998711" y="5576429"/>
                  <a:pt x="1996582" y="5576429"/>
                </a:cubicBezTo>
                <a:cubicBezTo>
                  <a:pt x="1996582" y="5595585"/>
                  <a:pt x="1985941" y="5597713"/>
                  <a:pt x="1990197" y="5621126"/>
                </a:cubicBezTo>
                <a:cubicBezTo>
                  <a:pt x="1983813" y="5616869"/>
                  <a:pt x="1985941" y="5621126"/>
                  <a:pt x="1981684" y="5618997"/>
                </a:cubicBezTo>
                <a:cubicBezTo>
                  <a:pt x="1975300" y="5608355"/>
                  <a:pt x="1981684" y="5599842"/>
                  <a:pt x="1971043" y="5584943"/>
                </a:cubicBezTo>
                <a:cubicBezTo>
                  <a:pt x="1968915" y="5584943"/>
                  <a:pt x="1966787" y="5584943"/>
                  <a:pt x="1966787" y="5582815"/>
                </a:cubicBezTo>
                <a:cubicBezTo>
                  <a:pt x="1968915" y="5599842"/>
                  <a:pt x="1979556" y="5621126"/>
                  <a:pt x="1960402" y="5616869"/>
                </a:cubicBezTo>
                <a:cubicBezTo>
                  <a:pt x="1960402" y="5627511"/>
                  <a:pt x="1960402" y="5644538"/>
                  <a:pt x="1947632" y="5640282"/>
                </a:cubicBezTo>
                <a:cubicBezTo>
                  <a:pt x="1949760" y="5642410"/>
                  <a:pt x="1949760" y="5646667"/>
                  <a:pt x="1947632" y="5646667"/>
                </a:cubicBezTo>
                <a:cubicBezTo>
                  <a:pt x="1947632" y="5642410"/>
                  <a:pt x="1943376" y="5638153"/>
                  <a:pt x="1939119" y="5638153"/>
                </a:cubicBezTo>
                <a:cubicBezTo>
                  <a:pt x="1939119" y="5640282"/>
                  <a:pt x="1934863" y="5640282"/>
                  <a:pt x="1928478" y="5638153"/>
                </a:cubicBezTo>
                <a:cubicBezTo>
                  <a:pt x="1930606" y="5642410"/>
                  <a:pt x="1928478" y="5642410"/>
                  <a:pt x="1932734" y="5644538"/>
                </a:cubicBezTo>
                <a:cubicBezTo>
                  <a:pt x="1932734" y="5642410"/>
                  <a:pt x="1930606" y="5640282"/>
                  <a:pt x="1932734" y="5640282"/>
                </a:cubicBezTo>
                <a:cubicBezTo>
                  <a:pt x="1941247" y="5648795"/>
                  <a:pt x="1934863" y="5650924"/>
                  <a:pt x="1939119" y="5659437"/>
                </a:cubicBezTo>
                <a:cubicBezTo>
                  <a:pt x="1919965" y="5646667"/>
                  <a:pt x="1915708" y="5657309"/>
                  <a:pt x="1902938" y="5657309"/>
                </a:cubicBezTo>
                <a:cubicBezTo>
                  <a:pt x="1898682" y="5648795"/>
                  <a:pt x="1890169" y="5650924"/>
                  <a:pt x="1883784" y="5648795"/>
                </a:cubicBezTo>
                <a:cubicBezTo>
                  <a:pt x="1866758" y="5631768"/>
                  <a:pt x="1862501" y="5610484"/>
                  <a:pt x="1862501" y="5591328"/>
                </a:cubicBezTo>
                <a:cubicBezTo>
                  <a:pt x="1868886" y="5597713"/>
                  <a:pt x="1864630" y="5597713"/>
                  <a:pt x="1868886" y="5601970"/>
                </a:cubicBezTo>
                <a:cubicBezTo>
                  <a:pt x="1877399" y="5601970"/>
                  <a:pt x="1866758" y="5589200"/>
                  <a:pt x="1873143" y="5587071"/>
                </a:cubicBezTo>
                <a:cubicBezTo>
                  <a:pt x="1851860" y="5565787"/>
                  <a:pt x="1879528" y="5557274"/>
                  <a:pt x="1873143" y="5542375"/>
                </a:cubicBezTo>
                <a:cubicBezTo>
                  <a:pt x="1890169" y="5542375"/>
                  <a:pt x="1890169" y="5523219"/>
                  <a:pt x="1888041" y="5512577"/>
                </a:cubicBezTo>
                <a:cubicBezTo>
                  <a:pt x="1885912" y="5514706"/>
                  <a:pt x="1888041" y="5525348"/>
                  <a:pt x="1879528" y="5516834"/>
                </a:cubicBezTo>
                <a:cubicBezTo>
                  <a:pt x="1881656" y="5508320"/>
                  <a:pt x="1888041" y="5506192"/>
                  <a:pt x="1883784" y="5495550"/>
                </a:cubicBezTo>
                <a:cubicBezTo>
                  <a:pt x="1890169" y="5493421"/>
                  <a:pt x="1898682" y="5484908"/>
                  <a:pt x="1890169" y="5476394"/>
                </a:cubicBezTo>
                <a:cubicBezTo>
                  <a:pt x="1894425" y="5472137"/>
                  <a:pt x="1892297" y="5478523"/>
                  <a:pt x="1898682" y="5480651"/>
                </a:cubicBezTo>
                <a:cubicBezTo>
                  <a:pt x="1900810" y="5474266"/>
                  <a:pt x="1892297" y="5461495"/>
                  <a:pt x="1900810" y="5463624"/>
                </a:cubicBezTo>
                <a:cubicBezTo>
                  <a:pt x="1905067" y="5467881"/>
                  <a:pt x="1894425" y="5465752"/>
                  <a:pt x="1900810" y="5470009"/>
                </a:cubicBezTo>
                <a:cubicBezTo>
                  <a:pt x="1905067" y="5467881"/>
                  <a:pt x="1913580" y="5465752"/>
                  <a:pt x="1900810" y="5457238"/>
                </a:cubicBezTo>
                <a:cubicBezTo>
                  <a:pt x="1913580" y="5455110"/>
                  <a:pt x="1915708" y="5442340"/>
                  <a:pt x="1919965" y="5431698"/>
                </a:cubicBezTo>
                <a:cubicBezTo>
                  <a:pt x="1911452" y="5421056"/>
                  <a:pt x="1909323" y="5404028"/>
                  <a:pt x="1911452" y="5397643"/>
                </a:cubicBezTo>
                <a:cubicBezTo>
                  <a:pt x="1907195" y="5393386"/>
                  <a:pt x="1900810" y="5389129"/>
                  <a:pt x="1894425" y="5384873"/>
                </a:cubicBezTo>
                <a:cubicBezTo>
                  <a:pt x="1892297" y="5387001"/>
                  <a:pt x="1892297" y="5389129"/>
                  <a:pt x="1894425" y="5393386"/>
                </a:cubicBezTo>
                <a:cubicBezTo>
                  <a:pt x="1900810" y="5395515"/>
                  <a:pt x="1902938" y="5399771"/>
                  <a:pt x="1905067" y="5404028"/>
                </a:cubicBezTo>
                <a:cubicBezTo>
                  <a:pt x="1900810" y="5406157"/>
                  <a:pt x="1894425" y="5410414"/>
                  <a:pt x="1894425" y="5418927"/>
                </a:cubicBezTo>
                <a:cubicBezTo>
                  <a:pt x="1892297" y="5416799"/>
                  <a:pt x="1890169" y="5414670"/>
                  <a:pt x="1885912" y="5414670"/>
                </a:cubicBezTo>
                <a:cubicBezTo>
                  <a:pt x="1892297" y="5421056"/>
                  <a:pt x="1885912" y="5416799"/>
                  <a:pt x="1885912" y="5423184"/>
                </a:cubicBezTo>
                <a:cubicBezTo>
                  <a:pt x="1888041" y="5425312"/>
                  <a:pt x="1890169" y="5425312"/>
                  <a:pt x="1892297" y="5427441"/>
                </a:cubicBezTo>
                <a:cubicBezTo>
                  <a:pt x="1888041" y="5425312"/>
                  <a:pt x="1885912" y="5425312"/>
                  <a:pt x="1883784" y="5425312"/>
                </a:cubicBezTo>
                <a:cubicBezTo>
                  <a:pt x="1881656" y="5421056"/>
                  <a:pt x="1883784" y="5408285"/>
                  <a:pt x="1875271" y="5404028"/>
                </a:cubicBezTo>
                <a:cubicBezTo>
                  <a:pt x="1871014" y="5410414"/>
                  <a:pt x="1879528" y="5423184"/>
                  <a:pt x="1871014" y="5425312"/>
                </a:cubicBezTo>
                <a:cubicBezTo>
                  <a:pt x="1864630" y="5423184"/>
                  <a:pt x="1866758" y="5416799"/>
                  <a:pt x="1860373" y="5416799"/>
                </a:cubicBezTo>
                <a:cubicBezTo>
                  <a:pt x="1856117" y="5418927"/>
                  <a:pt x="1858245" y="5427441"/>
                  <a:pt x="1849732" y="5425312"/>
                </a:cubicBezTo>
                <a:cubicBezTo>
                  <a:pt x="1849732" y="5421056"/>
                  <a:pt x="1847603" y="5416799"/>
                  <a:pt x="1843347" y="5416799"/>
                </a:cubicBezTo>
                <a:cubicBezTo>
                  <a:pt x="1836962" y="5414670"/>
                  <a:pt x="1841219" y="5425312"/>
                  <a:pt x="1830577" y="5421056"/>
                </a:cubicBezTo>
                <a:cubicBezTo>
                  <a:pt x="1832706" y="5423184"/>
                  <a:pt x="1834834" y="5423184"/>
                  <a:pt x="1834834" y="5425312"/>
                </a:cubicBezTo>
                <a:cubicBezTo>
                  <a:pt x="1824193" y="5423184"/>
                  <a:pt x="1819936" y="5427441"/>
                  <a:pt x="1819936" y="5433826"/>
                </a:cubicBezTo>
                <a:cubicBezTo>
                  <a:pt x="1807166" y="5427441"/>
                  <a:pt x="1809295" y="5435954"/>
                  <a:pt x="1798653" y="5433826"/>
                </a:cubicBezTo>
                <a:cubicBezTo>
                  <a:pt x="1798653" y="5404028"/>
                  <a:pt x="1817808" y="5393386"/>
                  <a:pt x="1815679" y="5361460"/>
                </a:cubicBezTo>
                <a:cubicBezTo>
                  <a:pt x="1824193" y="5361460"/>
                  <a:pt x="1822064" y="5350818"/>
                  <a:pt x="1819936" y="5340176"/>
                </a:cubicBezTo>
                <a:cubicBezTo>
                  <a:pt x="1832706" y="5342304"/>
                  <a:pt x="1834834" y="5331662"/>
                  <a:pt x="1824193" y="5316764"/>
                </a:cubicBezTo>
                <a:cubicBezTo>
                  <a:pt x="1824193" y="5325277"/>
                  <a:pt x="1830577" y="5338048"/>
                  <a:pt x="1824193" y="5338048"/>
                </a:cubicBezTo>
                <a:cubicBezTo>
                  <a:pt x="1824193" y="5325277"/>
                  <a:pt x="1817808" y="5308250"/>
                  <a:pt x="1828449" y="5306122"/>
                </a:cubicBezTo>
                <a:cubicBezTo>
                  <a:pt x="1822064" y="5301865"/>
                  <a:pt x="1822064" y="5295479"/>
                  <a:pt x="1826321" y="5293351"/>
                </a:cubicBezTo>
                <a:cubicBezTo>
                  <a:pt x="1828449" y="5299736"/>
                  <a:pt x="1828449" y="5308250"/>
                  <a:pt x="1832706" y="5312507"/>
                </a:cubicBezTo>
                <a:cubicBezTo>
                  <a:pt x="1834834" y="5303993"/>
                  <a:pt x="1824193" y="5291223"/>
                  <a:pt x="1824193" y="5280581"/>
                </a:cubicBezTo>
                <a:cubicBezTo>
                  <a:pt x="1828449" y="5282709"/>
                  <a:pt x="1830577" y="5284837"/>
                  <a:pt x="1832706" y="5284837"/>
                </a:cubicBezTo>
                <a:cubicBezTo>
                  <a:pt x="1834834" y="5282709"/>
                  <a:pt x="1832706" y="5272067"/>
                  <a:pt x="1839090" y="5280581"/>
                </a:cubicBezTo>
                <a:cubicBezTo>
                  <a:pt x="1839090" y="5278452"/>
                  <a:pt x="1841219" y="5278452"/>
                  <a:pt x="1841219" y="5276324"/>
                </a:cubicBezTo>
                <a:cubicBezTo>
                  <a:pt x="1836962" y="5272067"/>
                  <a:pt x="1834834" y="5265682"/>
                  <a:pt x="1830577" y="5261425"/>
                </a:cubicBezTo>
                <a:cubicBezTo>
                  <a:pt x="1828449" y="5261425"/>
                  <a:pt x="1828449" y="5263553"/>
                  <a:pt x="1828449" y="5265682"/>
                </a:cubicBezTo>
                <a:cubicBezTo>
                  <a:pt x="1828449" y="5267810"/>
                  <a:pt x="1832706" y="5269939"/>
                  <a:pt x="1832706" y="5274195"/>
                </a:cubicBezTo>
                <a:cubicBezTo>
                  <a:pt x="1824193" y="5269939"/>
                  <a:pt x="1834834" y="5282709"/>
                  <a:pt x="1828449" y="5280581"/>
                </a:cubicBezTo>
                <a:cubicBezTo>
                  <a:pt x="1824193" y="5269939"/>
                  <a:pt x="1828449" y="5274195"/>
                  <a:pt x="1826321" y="5265682"/>
                </a:cubicBezTo>
                <a:cubicBezTo>
                  <a:pt x="1822064" y="5261425"/>
                  <a:pt x="1815679" y="5261425"/>
                  <a:pt x="1815679" y="5263553"/>
                </a:cubicBezTo>
                <a:cubicBezTo>
                  <a:pt x="1813551" y="5259297"/>
                  <a:pt x="1811423" y="5250783"/>
                  <a:pt x="1805038" y="5248654"/>
                </a:cubicBezTo>
                <a:cubicBezTo>
                  <a:pt x="1809295" y="5261425"/>
                  <a:pt x="1822064" y="5286966"/>
                  <a:pt x="1807166" y="5278452"/>
                </a:cubicBezTo>
                <a:cubicBezTo>
                  <a:pt x="1807166" y="5280581"/>
                  <a:pt x="1807166" y="5284837"/>
                  <a:pt x="1805038" y="5286966"/>
                </a:cubicBezTo>
                <a:cubicBezTo>
                  <a:pt x="1809295" y="5289094"/>
                  <a:pt x="1811423" y="5291223"/>
                  <a:pt x="1813551" y="5293351"/>
                </a:cubicBezTo>
                <a:cubicBezTo>
                  <a:pt x="1809295" y="5291223"/>
                  <a:pt x="1805038" y="5291223"/>
                  <a:pt x="1805038" y="5295479"/>
                </a:cubicBezTo>
                <a:cubicBezTo>
                  <a:pt x="1805038" y="5327406"/>
                  <a:pt x="1788012" y="5350818"/>
                  <a:pt x="1777371" y="5369974"/>
                </a:cubicBezTo>
                <a:cubicBezTo>
                  <a:pt x="1773114" y="5355075"/>
                  <a:pt x="1773114" y="5352946"/>
                  <a:pt x="1770986" y="5344433"/>
                </a:cubicBezTo>
                <a:cubicBezTo>
                  <a:pt x="1766729" y="5348690"/>
                  <a:pt x="1764601" y="5352946"/>
                  <a:pt x="1762473" y="5359332"/>
                </a:cubicBezTo>
                <a:cubicBezTo>
                  <a:pt x="1758216" y="5359332"/>
                  <a:pt x="1749703" y="5352946"/>
                  <a:pt x="1751831" y="5357203"/>
                </a:cubicBezTo>
                <a:cubicBezTo>
                  <a:pt x="1760344" y="5365717"/>
                  <a:pt x="1741190" y="5361460"/>
                  <a:pt x="1747575" y="5372102"/>
                </a:cubicBezTo>
                <a:cubicBezTo>
                  <a:pt x="1741190" y="5369974"/>
                  <a:pt x="1743318" y="5374231"/>
                  <a:pt x="1739062" y="5376359"/>
                </a:cubicBezTo>
                <a:cubicBezTo>
                  <a:pt x="1736933" y="5369974"/>
                  <a:pt x="1741190" y="5372102"/>
                  <a:pt x="1739062" y="5365717"/>
                </a:cubicBezTo>
                <a:cubicBezTo>
                  <a:pt x="1734805" y="5363589"/>
                  <a:pt x="1728420" y="5359332"/>
                  <a:pt x="1726292" y="5361460"/>
                </a:cubicBezTo>
                <a:cubicBezTo>
                  <a:pt x="1719907" y="5342304"/>
                  <a:pt x="1717779" y="5327406"/>
                  <a:pt x="1715651" y="5308250"/>
                </a:cubicBezTo>
                <a:cubicBezTo>
                  <a:pt x="1715651" y="5297608"/>
                  <a:pt x="1711394" y="5272067"/>
                  <a:pt x="1717779" y="5265682"/>
                </a:cubicBezTo>
                <a:cubicBezTo>
                  <a:pt x="1715651" y="5255040"/>
                  <a:pt x="1715651" y="5244398"/>
                  <a:pt x="1715651" y="5235884"/>
                </a:cubicBezTo>
                <a:cubicBezTo>
                  <a:pt x="1713523" y="5240141"/>
                  <a:pt x="1709266" y="5244398"/>
                  <a:pt x="1705009" y="5248654"/>
                </a:cubicBezTo>
                <a:cubicBezTo>
                  <a:pt x="1702881" y="5235884"/>
                  <a:pt x="1724164" y="5235884"/>
                  <a:pt x="1715651" y="5223114"/>
                </a:cubicBezTo>
                <a:cubicBezTo>
                  <a:pt x="1717779" y="5223114"/>
                  <a:pt x="1719907" y="5223114"/>
                  <a:pt x="1722036" y="5223114"/>
                </a:cubicBezTo>
                <a:cubicBezTo>
                  <a:pt x="1722036" y="5218857"/>
                  <a:pt x="1724164" y="5216728"/>
                  <a:pt x="1726292" y="5214600"/>
                </a:cubicBezTo>
                <a:cubicBezTo>
                  <a:pt x="1726292" y="5214600"/>
                  <a:pt x="1726292" y="5212472"/>
                  <a:pt x="1724164" y="5212472"/>
                </a:cubicBezTo>
                <a:cubicBezTo>
                  <a:pt x="1717779" y="5212472"/>
                  <a:pt x="1722036" y="5218857"/>
                  <a:pt x="1715651" y="5218857"/>
                </a:cubicBezTo>
                <a:cubicBezTo>
                  <a:pt x="1711394" y="5214600"/>
                  <a:pt x="1717779" y="5212472"/>
                  <a:pt x="1713523" y="5210343"/>
                </a:cubicBezTo>
                <a:cubicBezTo>
                  <a:pt x="1702881" y="5218857"/>
                  <a:pt x="1696496" y="5227370"/>
                  <a:pt x="1696496" y="5240141"/>
                </a:cubicBezTo>
                <a:cubicBezTo>
                  <a:pt x="1694368" y="5238012"/>
                  <a:pt x="1692240" y="5235884"/>
                  <a:pt x="1690112" y="5233756"/>
                </a:cubicBezTo>
                <a:cubicBezTo>
                  <a:pt x="1690112" y="5238012"/>
                  <a:pt x="1683727" y="5238012"/>
                  <a:pt x="1685855" y="5242269"/>
                </a:cubicBezTo>
                <a:cubicBezTo>
                  <a:pt x="1685855" y="5246526"/>
                  <a:pt x="1690112" y="5246526"/>
                  <a:pt x="1692240" y="5248654"/>
                </a:cubicBezTo>
                <a:cubicBezTo>
                  <a:pt x="1683727" y="5250783"/>
                  <a:pt x="1681598" y="5252911"/>
                  <a:pt x="1679470" y="5257168"/>
                </a:cubicBezTo>
                <a:cubicBezTo>
                  <a:pt x="1681598" y="5257168"/>
                  <a:pt x="1687983" y="5263553"/>
                  <a:pt x="1683727" y="5263553"/>
                </a:cubicBezTo>
                <a:cubicBezTo>
                  <a:pt x="1673085" y="5252911"/>
                  <a:pt x="1675214" y="5269939"/>
                  <a:pt x="1666701" y="5269939"/>
                </a:cubicBezTo>
                <a:cubicBezTo>
                  <a:pt x="1662444" y="5269939"/>
                  <a:pt x="1664572" y="5261425"/>
                  <a:pt x="1660316" y="5259297"/>
                </a:cubicBezTo>
                <a:cubicBezTo>
                  <a:pt x="1664572" y="5269939"/>
                  <a:pt x="1653931" y="5269939"/>
                  <a:pt x="1653931" y="5276324"/>
                </a:cubicBezTo>
                <a:cubicBezTo>
                  <a:pt x="1664572" y="5276324"/>
                  <a:pt x="1656059" y="5289094"/>
                  <a:pt x="1653931" y="5289094"/>
                </a:cubicBezTo>
                <a:cubicBezTo>
                  <a:pt x="1653931" y="5282709"/>
                  <a:pt x="1651803" y="5278452"/>
                  <a:pt x="1643290" y="5276324"/>
                </a:cubicBezTo>
                <a:cubicBezTo>
                  <a:pt x="1641161" y="5280581"/>
                  <a:pt x="1647546" y="5286966"/>
                  <a:pt x="1643290" y="5286966"/>
                </a:cubicBezTo>
                <a:cubicBezTo>
                  <a:pt x="1632648" y="5274195"/>
                  <a:pt x="1619879" y="5295479"/>
                  <a:pt x="1615622" y="5301865"/>
                </a:cubicBezTo>
                <a:cubicBezTo>
                  <a:pt x="1617750" y="5301865"/>
                  <a:pt x="1619879" y="5303993"/>
                  <a:pt x="1619879" y="5306122"/>
                </a:cubicBezTo>
                <a:cubicBezTo>
                  <a:pt x="1609237" y="5306122"/>
                  <a:pt x="1619879" y="5308250"/>
                  <a:pt x="1615622" y="5312507"/>
                </a:cubicBezTo>
                <a:cubicBezTo>
                  <a:pt x="1615622" y="5312507"/>
                  <a:pt x="1615622" y="5312507"/>
                  <a:pt x="1604981" y="5312507"/>
                </a:cubicBezTo>
                <a:cubicBezTo>
                  <a:pt x="1604981" y="5306122"/>
                  <a:pt x="1598596" y="5306122"/>
                  <a:pt x="1594339" y="5301865"/>
                </a:cubicBezTo>
                <a:cubicBezTo>
                  <a:pt x="1602853" y="5297608"/>
                  <a:pt x="1607109" y="5299736"/>
                  <a:pt x="1604981" y="5289094"/>
                </a:cubicBezTo>
                <a:cubicBezTo>
                  <a:pt x="1619879" y="5289094"/>
                  <a:pt x="1611366" y="5284837"/>
                  <a:pt x="1626263" y="5282709"/>
                </a:cubicBezTo>
                <a:cubicBezTo>
                  <a:pt x="1619879" y="5282709"/>
                  <a:pt x="1619879" y="5274195"/>
                  <a:pt x="1624135" y="5272067"/>
                </a:cubicBezTo>
                <a:cubicBezTo>
                  <a:pt x="1626263" y="5274195"/>
                  <a:pt x="1626263" y="5278452"/>
                  <a:pt x="1630520" y="5278452"/>
                </a:cubicBezTo>
                <a:cubicBezTo>
                  <a:pt x="1628392" y="5276324"/>
                  <a:pt x="1639033" y="5282709"/>
                  <a:pt x="1636905" y="5274195"/>
                </a:cubicBezTo>
                <a:cubicBezTo>
                  <a:pt x="1632648" y="5269939"/>
                  <a:pt x="1626263" y="5267810"/>
                  <a:pt x="1624135" y="5261425"/>
                </a:cubicBezTo>
                <a:cubicBezTo>
                  <a:pt x="1632648" y="5261425"/>
                  <a:pt x="1630520" y="5274195"/>
                  <a:pt x="1641161" y="5269939"/>
                </a:cubicBezTo>
                <a:cubicBezTo>
                  <a:pt x="1634777" y="5257168"/>
                  <a:pt x="1658188" y="5265682"/>
                  <a:pt x="1649674" y="5250783"/>
                </a:cubicBezTo>
                <a:cubicBezTo>
                  <a:pt x="1643290" y="5250783"/>
                  <a:pt x="1636905" y="5252911"/>
                  <a:pt x="1634777" y="5246526"/>
                </a:cubicBezTo>
                <a:cubicBezTo>
                  <a:pt x="1645418" y="5246526"/>
                  <a:pt x="1643290" y="5246526"/>
                  <a:pt x="1651803" y="5250783"/>
                </a:cubicBezTo>
                <a:cubicBezTo>
                  <a:pt x="1647546" y="5233756"/>
                  <a:pt x="1664572" y="5227370"/>
                  <a:pt x="1673085" y="5218857"/>
                </a:cubicBezTo>
                <a:cubicBezTo>
                  <a:pt x="1670957" y="5218857"/>
                  <a:pt x="1668829" y="5216728"/>
                  <a:pt x="1668829" y="5214600"/>
                </a:cubicBezTo>
                <a:cubicBezTo>
                  <a:pt x="1664572" y="5214600"/>
                  <a:pt x="1668829" y="5218857"/>
                  <a:pt x="1660316" y="5218857"/>
                </a:cubicBezTo>
                <a:cubicBezTo>
                  <a:pt x="1658188" y="5208215"/>
                  <a:pt x="1675214" y="5216728"/>
                  <a:pt x="1677342" y="5212472"/>
                </a:cubicBezTo>
                <a:cubicBezTo>
                  <a:pt x="1673085" y="5208215"/>
                  <a:pt x="1668829" y="5206086"/>
                  <a:pt x="1673085" y="5201830"/>
                </a:cubicBezTo>
                <a:cubicBezTo>
                  <a:pt x="1675214" y="5212472"/>
                  <a:pt x="1679470" y="5203958"/>
                  <a:pt x="1687983" y="5206086"/>
                </a:cubicBezTo>
                <a:cubicBezTo>
                  <a:pt x="1685855" y="5193316"/>
                  <a:pt x="1713523" y="5178417"/>
                  <a:pt x="1700753" y="5163518"/>
                </a:cubicBezTo>
                <a:cubicBezTo>
                  <a:pt x="1707138" y="5161390"/>
                  <a:pt x="1707138" y="5167775"/>
                  <a:pt x="1711394" y="5167775"/>
                </a:cubicBezTo>
                <a:cubicBezTo>
                  <a:pt x="1715651" y="5159261"/>
                  <a:pt x="1726292" y="5157133"/>
                  <a:pt x="1726292" y="5144363"/>
                </a:cubicBezTo>
                <a:cubicBezTo>
                  <a:pt x="1726292" y="5148619"/>
                  <a:pt x="1730549" y="5152876"/>
                  <a:pt x="1732677" y="5152876"/>
                </a:cubicBezTo>
                <a:cubicBezTo>
                  <a:pt x="1734805" y="5148619"/>
                  <a:pt x="1739062" y="5148619"/>
                  <a:pt x="1734805" y="5140106"/>
                </a:cubicBezTo>
                <a:cubicBezTo>
                  <a:pt x="1730549" y="5140106"/>
                  <a:pt x="1726292" y="5142234"/>
                  <a:pt x="1724164" y="5137977"/>
                </a:cubicBezTo>
                <a:cubicBezTo>
                  <a:pt x="1728420" y="5137977"/>
                  <a:pt x="1726292" y="5131592"/>
                  <a:pt x="1732677" y="5131592"/>
                </a:cubicBezTo>
                <a:cubicBezTo>
                  <a:pt x="1734805" y="5137977"/>
                  <a:pt x="1739062" y="5142234"/>
                  <a:pt x="1745447" y="5140106"/>
                </a:cubicBezTo>
                <a:cubicBezTo>
                  <a:pt x="1743318" y="5135849"/>
                  <a:pt x="1745447" y="5133720"/>
                  <a:pt x="1747575" y="5131592"/>
                </a:cubicBezTo>
                <a:cubicBezTo>
                  <a:pt x="1745447" y="5120950"/>
                  <a:pt x="1743318" y="5110308"/>
                  <a:pt x="1736933" y="5099666"/>
                </a:cubicBezTo>
                <a:cubicBezTo>
                  <a:pt x="1743318" y="5097538"/>
                  <a:pt x="1745447" y="5091152"/>
                  <a:pt x="1736933" y="5080510"/>
                </a:cubicBezTo>
                <a:cubicBezTo>
                  <a:pt x="1747575" y="5081575"/>
                  <a:pt x="1756620" y="5078382"/>
                  <a:pt x="1762739" y="5072795"/>
                </a:cubicBezTo>
                <a:lnTo>
                  <a:pt x="1769806" y="5053870"/>
                </a:lnTo>
                <a:lnTo>
                  <a:pt x="1770454" y="5053639"/>
                </a:lnTo>
                <a:cubicBezTo>
                  <a:pt x="1770454" y="5052309"/>
                  <a:pt x="1769922" y="5050713"/>
                  <a:pt x="1770986" y="5050713"/>
                </a:cubicBezTo>
                <a:lnTo>
                  <a:pt x="1769806" y="5053870"/>
                </a:lnTo>
                <a:lnTo>
                  <a:pt x="1766729" y="5054969"/>
                </a:lnTo>
                <a:cubicBezTo>
                  <a:pt x="1766729" y="5052841"/>
                  <a:pt x="1764601" y="5050713"/>
                  <a:pt x="1764601" y="5050713"/>
                </a:cubicBezTo>
                <a:cubicBezTo>
                  <a:pt x="1764601" y="5050713"/>
                  <a:pt x="1764601" y="5050713"/>
                  <a:pt x="1741190" y="5050713"/>
                </a:cubicBezTo>
                <a:cubicBezTo>
                  <a:pt x="1741190" y="5050713"/>
                  <a:pt x="1741190" y="5050713"/>
                  <a:pt x="1741190" y="5048584"/>
                </a:cubicBezTo>
                <a:cubicBezTo>
                  <a:pt x="1734805" y="5042199"/>
                  <a:pt x="1728420" y="5050713"/>
                  <a:pt x="1736933" y="5057098"/>
                </a:cubicBezTo>
                <a:cubicBezTo>
                  <a:pt x="1732677" y="5057098"/>
                  <a:pt x="1730549" y="5052841"/>
                  <a:pt x="1728420" y="5052841"/>
                </a:cubicBezTo>
                <a:cubicBezTo>
                  <a:pt x="1728420" y="5059226"/>
                  <a:pt x="1713523" y="5061355"/>
                  <a:pt x="1724164" y="5069868"/>
                </a:cubicBezTo>
                <a:cubicBezTo>
                  <a:pt x="1719907" y="5074125"/>
                  <a:pt x="1715651" y="5078382"/>
                  <a:pt x="1711394" y="5080510"/>
                </a:cubicBezTo>
                <a:cubicBezTo>
                  <a:pt x="1692240" y="5076253"/>
                  <a:pt x="1690112" y="5112436"/>
                  <a:pt x="1664572" y="5114565"/>
                </a:cubicBezTo>
                <a:cubicBezTo>
                  <a:pt x="1668829" y="5137977"/>
                  <a:pt x="1632648" y="5133720"/>
                  <a:pt x="1639033" y="5159261"/>
                </a:cubicBezTo>
                <a:cubicBezTo>
                  <a:pt x="1630520" y="5157133"/>
                  <a:pt x="1636905" y="5165647"/>
                  <a:pt x="1628392" y="5163518"/>
                </a:cubicBezTo>
                <a:cubicBezTo>
                  <a:pt x="1628392" y="5150748"/>
                  <a:pt x="1641161" y="5142234"/>
                  <a:pt x="1645418" y="5129464"/>
                </a:cubicBezTo>
                <a:cubicBezTo>
                  <a:pt x="1641161" y="5127335"/>
                  <a:pt x="1639033" y="5123078"/>
                  <a:pt x="1634777" y="5120950"/>
                </a:cubicBezTo>
                <a:cubicBezTo>
                  <a:pt x="1630520" y="5123078"/>
                  <a:pt x="1630520" y="5127335"/>
                  <a:pt x="1632648" y="5133720"/>
                </a:cubicBezTo>
                <a:cubicBezTo>
                  <a:pt x="1624135" y="5135849"/>
                  <a:pt x="1628392" y="5120950"/>
                  <a:pt x="1619879" y="5125207"/>
                </a:cubicBezTo>
                <a:cubicBezTo>
                  <a:pt x="1626263" y="5131592"/>
                  <a:pt x="1611366" y="5137977"/>
                  <a:pt x="1624135" y="5142234"/>
                </a:cubicBezTo>
                <a:cubicBezTo>
                  <a:pt x="1615622" y="5144363"/>
                  <a:pt x="1622007" y="5155005"/>
                  <a:pt x="1613494" y="5152876"/>
                </a:cubicBezTo>
                <a:cubicBezTo>
                  <a:pt x="1622007" y="5155005"/>
                  <a:pt x="1617750" y="5159261"/>
                  <a:pt x="1626263" y="5165647"/>
                </a:cubicBezTo>
                <a:cubicBezTo>
                  <a:pt x="1613494" y="5165647"/>
                  <a:pt x="1613494" y="5174160"/>
                  <a:pt x="1615622" y="5182674"/>
                </a:cubicBezTo>
                <a:cubicBezTo>
                  <a:pt x="1609237" y="5184802"/>
                  <a:pt x="1609237" y="5178417"/>
                  <a:pt x="1604981" y="5178417"/>
                </a:cubicBezTo>
                <a:cubicBezTo>
                  <a:pt x="1602853" y="5186931"/>
                  <a:pt x="1594339" y="5197573"/>
                  <a:pt x="1583698" y="5197573"/>
                </a:cubicBezTo>
                <a:cubicBezTo>
                  <a:pt x="1592211" y="5193316"/>
                  <a:pt x="1590083" y="5184802"/>
                  <a:pt x="1594339" y="5180545"/>
                </a:cubicBezTo>
                <a:cubicBezTo>
                  <a:pt x="1587955" y="5180545"/>
                  <a:pt x="1585826" y="5174160"/>
                  <a:pt x="1577313" y="5176289"/>
                </a:cubicBezTo>
                <a:cubicBezTo>
                  <a:pt x="1583698" y="5180545"/>
                  <a:pt x="1579442" y="5182674"/>
                  <a:pt x="1581570" y="5189059"/>
                </a:cubicBezTo>
                <a:cubicBezTo>
                  <a:pt x="1570929" y="5178417"/>
                  <a:pt x="1547518" y="5199701"/>
                  <a:pt x="1553902" y="5210343"/>
                </a:cubicBezTo>
                <a:cubicBezTo>
                  <a:pt x="1547518" y="5212472"/>
                  <a:pt x="1549646" y="5203958"/>
                  <a:pt x="1543261" y="5206086"/>
                </a:cubicBezTo>
                <a:cubicBezTo>
                  <a:pt x="1543261" y="5208215"/>
                  <a:pt x="1541133" y="5208215"/>
                  <a:pt x="1541133" y="5210343"/>
                </a:cubicBezTo>
                <a:cubicBezTo>
                  <a:pt x="1547518" y="5216728"/>
                  <a:pt x="1549646" y="5220985"/>
                  <a:pt x="1558159" y="5220985"/>
                </a:cubicBezTo>
                <a:cubicBezTo>
                  <a:pt x="1553902" y="5220985"/>
                  <a:pt x="1551774" y="5225242"/>
                  <a:pt x="1549646" y="5229499"/>
                </a:cubicBezTo>
                <a:cubicBezTo>
                  <a:pt x="1558159" y="5231627"/>
                  <a:pt x="1560287" y="5223114"/>
                  <a:pt x="1564544" y="5229499"/>
                </a:cubicBezTo>
                <a:cubicBezTo>
                  <a:pt x="1553902" y="5227370"/>
                  <a:pt x="1562415" y="5240141"/>
                  <a:pt x="1549646" y="5238012"/>
                </a:cubicBezTo>
                <a:cubicBezTo>
                  <a:pt x="1545389" y="5229499"/>
                  <a:pt x="1549646" y="5227370"/>
                  <a:pt x="1543261" y="5223114"/>
                </a:cubicBezTo>
                <a:cubicBezTo>
                  <a:pt x="1536876" y="5223114"/>
                  <a:pt x="1541133" y="5231627"/>
                  <a:pt x="1534748" y="5233756"/>
                </a:cubicBezTo>
                <a:cubicBezTo>
                  <a:pt x="1532620" y="5227370"/>
                  <a:pt x="1524107" y="5231627"/>
                  <a:pt x="1521978" y="5225242"/>
                </a:cubicBezTo>
                <a:cubicBezTo>
                  <a:pt x="1524107" y="5220985"/>
                  <a:pt x="1524107" y="5212472"/>
                  <a:pt x="1517722" y="5210343"/>
                </a:cubicBezTo>
                <a:cubicBezTo>
                  <a:pt x="1513465" y="5212472"/>
                  <a:pt x="1521978" y="5223114"/>
                  <a:pt x="1517722" y="5223114"/>
                </a:cubicBezTo>
                <a:cubicBezTo>
                  <a:pt x="1513465" y="5214600"/>
                  <a:pt x="1504952" y="5225242"/>
                  <a:pt x="1502824" y="5216728"/>
                </a:cubicBezTo>
                <a:cubicBezTo>
                  <a:pt x="1498567" y="5220985"/>
                  <a:pt x="1498567" y="5229499"/>
                  <a:pt x="1509209" y="5229499"/>
                </a:cubicBezTo>
                <a:cubicBezTo>
                  <a:pt x="1502824" y="5220985"/>
                  <a:pt x="1513465" y="5229499"/>
                  <a:pt x="1519850" y="5229499"/>
                </a:cubicBezTo>
                <a:cubicBezTo>
                  <a:pt x="1519850" y="5227370"/>
                  <a:pt x="1517722" y="5225242"/>
                  <a:pt x="1519850" y="5225242"/>
                </a:cubicBezTo>
                <a:cubicBezTo>
                  <a:pt x="1519850" y="5229499"/>
                  <a:pt x="1524107" y="5229499"/>
                  <a:pt x="1524107" y="5233756"/>
                </a:cubicBezTo>
                <a:cubicBezTo>
                  <a:pt x="1521978" y="5238012"/>
                  <a:pt x="1515594" y="5229499"/>
                  <a:pt x="1509209" y="5231627"/>
                </a:cubicBezTo>
                <a:cubicBezTo>
                  <a:pt x="1509209" y="5233756"/>
                  <a:pt x="1507080" y="5235884"/>
                  <a:pt x="1509209" y="5240141"/>
                </a:cubicBezTo>
                <a:cubicBezTo>
                  <a:pt x="1513465" y="5242269"/>
                  <a:pt x="1513465" y="5233756"/>
                  <a:pt x="1517722" y="5240141"/>
                </a:cubicBezTo>
                <a:cubicBezTo>
                  <a:pt x="1509209" y="5244398"/>
                  <a:pt x="1509209" y="5257168"/>
                  <a:pt x="1496439" y="5259297"/>
                </a:cubicBezTo>
                <a:cubicBezTo>
                  <a:pt x="1500696" y="5248654"/>
                  <a:pt x="1496439" y="5242269"/>
                  <a:pt x="1500696" y="5229499"/>
                </a:cubicBezTo>
                <a:cubicBezTo>
                  <a:pt x="1498567" y="5229499"/>
                  <a:pt x="1498567" y="5227370"/>
                  <a:pt x="1496439" y="5227370"/>
                </a:cubicBezTo>
                <a:cubicBezTo>
                  <a:pt x="1490054" y="5238012"/>
                  <a:pt x="1490054" y="5250783"/>
                  <a:pt x="1483669" y="5259297"/>
                </a:cubicBezTo>
                <a:cubicBezTo>
                  <a:pt x="1479413" y="5259297"/>
                  <a:pt x="1479413" y="5257168"/>
                  <a:pt x="1475156" y="5255040"/>
                </a:cubicBezTo>
                <a:cubicBezTo>
                  <a:pt x="1477285" y="5257168"/>
                  <a:pt x="1475156" y="5257168"/>
                  <a:pt x="1475156" y="5259297"/>
                </a:cubicBezTo>
                <a:cubicBezTo>
                  <a:pt x="1475156" y="5261425"/>
                  <a:pt x="1479413" y="5261425"/>
                  <a:pt x="1481541" y="5263553"/>
                </a:cubicBezTo>
                <a:cubicBezTo>
                  <a:pt x="1479413" y="5267810"/>
                  <a:pt x="1475156" y="5276324"/>
                  <a:pt x="1468772" y="5272067"/>
                </a:cubicBezTo>
                <a:cubicBezTo>
                  <a:pt x="1466643" y="5280581"/>
                  <a:pt x="1470900" y="5303993"/>
                  <a:pt x="1458130" y="5299736"/>
                </a:cubicBezTo>
                <a:cubicBezTo>
                  <a:pt x="1460259" y="5295479"/>
                  <a:pt x="1458130" y="5284837"/>
                  <a:pt x="1458130" y="5272067"/>
                </a:cubicBezTo>
                <a:cubicBezTo>
                  <a:pt x="1451745" y="5278452"/>
                  <a:pt x="1456002" y="5293351"/>
                  <a:pt x="1443232" y="5295479"/>
                </a:cubicBezTo>
                <a:cubicBezTo>
                  <a:pt x="1451745" y="5293351"/>
                  <a:pt x="1451745" y="5303993"/>
                  <a:pt x="1458130" y="5306122"/>
                </a:cubicBezTo>
                <a:cubicBezTo>
                  <a:pt x="1453874" y="5306122"/>
                  <a:pt x="1458130" y="5310378"/>
                  <a:pt x="1453874" y="5310378"/>
                </a:cubicBezTo>
                <a:cubicBezTo>
                  <a:pt x="1453874" y="5303993"/>
                  <a:pt x="1447489" y="5297608"/>
                  <a:pt x="1438976" y="5295479"/>
                </a:cubicBezTo>
                <a:cubicBezTo>
                  <a:pt x="1445361" y="5306122"/>
                  <a:pt x="1436848" y="5303993"/>
                  <a:pt x="1428334" y="5303993"/>
                </a:cubicBezTo>
                <a:cubicBezTo>
                  <a:pt x="1430463" y="5325277"/>
                  <a:pt x="1415565" y="5323149"/>
                  <a:pt x="1411308" y="5338048"/>
                </a:cubicBezTo>
                <a:cubicBezTo>
                  <a:pt x="1400667" y="5331662"/>
                  <a:pt x="1417693" y="5325277"/>
                  <a:pt x="1404924" y="5316764"/>
                </a:cubicBezTo>
                <a:cubicBezTo>
                  <a:pt x="1396410" y="5321020"/>
                  <a:pt x="1402795" y="5338048"/>
                  <a:pt x="1383641" y="5335919"/>
                </a:cubicBezTo>
                <a:cubicBezTo>
                  <a:pt x="1383641" y="5344433"/>
                  <a:pt x="1377256" y="5350818"/>
                  <a:pt x="1370871" y="5355075"/>
                </a:cubicBezTo>
                <a:cubicBezTo>
                  <a:pt x="1372999" y="5361460"/>
                  <a:pt x="1377256" y="5361460"/>
                  <a:pt x="1377256" y="5367845"/>
                </a:cubicBezTo>
                <a:cubicBezTo>
                  <a:pt x="1375128" y="5367845"/>
                  <a:pt x="1370871" y="5367845"/>
                  <a:pt x="1370871" y="5369974"/>
                </a:cubicBezTo>
                <a:cubicBezTo>
                  <a:pt x="1377256" y="5369974"/>
                  <a:pt x="1379384" y="5374231"/>
                  <a:pt x="1377256" y="5376359"/>
                </a:cubicBezTo>
                <a:cubicBezTo>
                  <a:pt x="1366615" y="5376359"/>
                  <a:pt x="1370871" y="5367845"/>
                  <a:pt x="1368743" y="5361460"/>
                </a:cubicBezTo>
                <a:cubicBezTo>
                  <a:pt x="1364486" y="5369974"/>
                  <a:pt x="1366615" y="5355075"/>
                  <a:pt x="1358102" y="5357203"/>
                </a:cubicBezTo>
                <a:cubicBezTo>
                  <a:pt x="1364486" y="5365717"/>
                  <a:pt x="1362358" y="5372102"/>
                  <a:pt x="1353845" y="5365717"/>
                </a:cubicBezTo>
                <a:cubicBezTo>
                  <a:pt x="1355973" y="5359332"/>
                  <a:pt x="1351717" y="5352946"/>
                  <a:pt x="1358102" y="5350818"/>
                </a:cubicBezTo>
                <a:cubicBezTo>
                  <a:pt x="1355973" y="5350818"/>
                  <a:pt x="1355973" y="5348690"/>
                  <a:pt x="1353845" y="5348690"/>
                </a:cubicBezTo>
                <a:cubicBezTo>
                  <a:pt x="1347460" y="5348690"/>
                  <a:pt x="1351717" y="5359332"/>
                  <a:pt x="1343204" y="5355075"/>
                </a:cubicBezTo>
                <a:cubicBezTo>
                  <a:pt x="1345332" y="5344433"/>
                  <a:pt x="1358102" y="5342304"/>
                  <a:pt x="1358102" y="5331662"/>
                </a:cubicBezTo>
                <a:cubicBezTo>
                  <a:pt x="1355973" y="5327406"/>
                  <a:pt x="1349589" y="5331662"/>
                  <a:pt x="1349589" y="5327406"/>
                </a:cubicBezTo>
                <a:cubicBezTo>
                  <a:pt x="1355973" y="5327406"/>
                  <a:pt x="1351717" y="5321020"/>
                  <a:pt x="1360230" y="5323149"/>
                </a:cubicBezTo>
                <a:cubicBezTo>
                  <a:pt x="1362358" y="5325277"/>
                  <a:pt x="1362358" y="5329534"/>
                  <a:pt x="1364486" y="5329534"/>
                </a:cubicBezTo>
                <a:cubicBezTo>
                  <a:pt x="1368743" y="5325277"/>
                  <a:pt x="1370871" y="5312507"/>
                  <a:pt x="1364486" y="5310378"/>
                </a:cubicBezTo>
                <a:cubicBezTo>
                  <a:pt x="1370871" y="5312507"/>
                  <a:pt x="1368743" y="5306122"/>
                  <a:pt x="1377256" y="5308250"/>
                </a:cubicBezTo>
                <a:cubicBezTo>
                  <a:pt x="1381513" y="5316764"/>
                  <a:pt x="1366615" y="5312507"/>
                  <a:pt x="1370871" y="5321020"/>
                </a:cubicBezTo>
                <a:cubicBezTo>
                  <a:pt x="1381513" y="5316764"/>
                  <a:pt x="1379384" y="5314635"/>
                  <a:pt x="1394282" y="5316764"/>
                </a:cubicBezTo>
                <a:cubicBezTo>
                  <a:pt x="1394282" y="5312507"/>
                  <a:pt x="1394282" y="5312507"/>
                  <a:pt x="1394282" y="5310378"/>
                </a:cubicBezTo>
                <a:cubicBezTo>
                  <a:pt x="1390026" y="5306122"/>
                  <a:pt x="1392154" y="5310378"/>
                  <a:pt x="1385769" y="5310378"/>
                </a:cubicBezTo>
                <a:cubicBezTo>
                  <a:pt x="1385769" y="5306122"/>
                  <a:pt x="1381513" y="5303993"/>
                  <a:pt x="1379384" y="5303993"/>
                </a:cubicBezTo>
                <a:cubicBezTo>
                  <a:pt x="1377256" y="5297608"/>
                  <a:pt x="1383641" y="5295479"/>
                  <a:pt x="1381513" y="5289094"/>
                </a:cubicBezTo>
                <a:cubicBezTo>
                  <a:pt x="1372999" y="5286966"/>
                  <a:pt x="1372999" y="5299736"/>
                  <a:pt x="1370871" y="5289094"/>
                </a:cubicBezTo>
                <a:cubicBezTo>
                  <a:pt x="1375128" y="5284837"/>
                  <a:pt x="1383641" y="5274195"/>
                  <a:pt x="1390026" y="5274195"/>
                </a:cubicBezTo>
                <a:cubicBezTo>
                  <a:pt x="1385769" y="5276324"/>
                  <a:pt x="1387897" y="5280581"/>
                  <a:pt x="1390026" y="5284837"/>
                </a:cubicBezTo>
                <a:cubicBezTo>
                  <a:pt x="1402795" y="5282709"/>
                  <a:pt x="1402795" y="5265682"/>
                  <a:pt x="1411308" y="5265682"/>
                </a:cubicBezTo>
                <a:cubicBezTo>
                  <a:pt x="1411308" y="5263553"/>
                  <a:pt x="1409180" y="5261425"/>
                  <a:pt x="1404924" y="5261425"/>
                </a:cubicBezTo>
                <a:cubicBezTo>
                  <a:pt x="1400667" y="5255040"/>
                  <a:pt x="1404924" y="5250783"/>
                  <a:pt x="1407052" y="5248654"/>
                </a:cubicBezTo>
                <a:cubicBezTo>
                  <a:pt x="1421950" y="5248654"/>
                  <a:pt x="1426206" y="5233756"/>
                  <a:pt x="1430463" y="5218857"/>
                </a:cubicBezTo>
                <a:cubicBezTo>
                  <a:pt x="1432591" y="5223114"/>
                  <a:pt x="1426206" y="5227370"/>
                  <a:pt x="1432591" y="5229499"/>
                </a:cubicBezTo>
                <a:cubicBezTo>
                  <a:pt x="1443232" y="5229499"/>
                  <a:pt x="1434719" y="5216728"/>
                  <a:pt x="1438976" y="5214600"/>
                </a:cubicBezTo>
                <a:cubicBezTo>
                  <a:pt x="1443232" y="5216728"/>
                  <a:pt x="1443232" y="5220985"/>
                  <a:pt x="1449617" y="5220985"/>
                </a:cubicBezTo>
                <a:cubicBezTo>
                  <a:pt x="1447489" y="5216728"/>
                  <a:pt x="1447489" y="5214600"/>
                  <a:pt x="1445361" y="5212472"/>
                </a:cubicBezTo>
                <a:cubicBezTo>
                  <a:pt x="1460259" y="5212472"/>
                  <a:pt x="1447489" y="5191187"/>
                  <a:pt x="1451745" y="5184802"/>
                </a:cubicBezTo>
                <a:cubicBezTo>
                  <a:pt x="1466643" y="5186931"/>
                  <a:pt x="1468772" y="5169903"/>
                  <a:pt x="1460259" y="5163518"/>
                </a:cubicBezTo>
                <a:cubicBezTo>
                  <a:pt x="1458130" y="5165647"/>
                  <a:pt x="1460259" y="5178417"/>
                  <a:pt x="1453874" y="5169903"/>
                </a:cubicBezTo>
                <a:cubicBezTo>
                  <a:pt x="1460259" y="5167775"/>
                  <a:pt x="1447489" y="5167775"/>
                  <a:pt x="1447489" y="5163518"/>
                </a:cubicBezTo>
                <a:cubicBezTo>
                  <a:pt x="1453874" y="5163518"/>
                  <a:pt x="1458130" y="5161390"/>
                  <a:pt x="1464515" y="5159261"/>
                </a:cubicBezTo>
                <a:cubicBezTo>
                  <a:pt x="1468772" y="5169903"/>
                  <a:pt x="1468772" y="5167775"/>
                  <a:pt x="1468772" y="5176289"/>
                </a:cubicBezTo>
                <a:cubicBezTo>
                  <a:pt x="1481541" y="5172032"/>
                  <a:pt x="1487926" y="5159261"/>
                  <a:pt x="1483669" y="5148619"/>
                </a:cubicBezTo>
                <a:cubicBezTo>
                  <a:pt x="1485798" y="5152876"/>
                  <a:pt x="1494311" y="5148619"/>
                  <a:pt x="1496439" y="5146491"/>
                </a:cubicBezTo>
                <a:cubicBezTo>
                  <a:pt x="1485798" y="5137977"/>
                  <a:pt x="1504952" y="5140106"/>
                  <a:pt x="1504952" y="5131592"/>
                </a:cubicBezTo>
                <a:cubicBezTo>
                  <a:pt x="1502824" y="5131592"/>
                  <a:pt x="1496439" y="5118822"/>
                  <a:pt x="1500696" y="5118822"/>
                </a:cubicBezTo>
                <a:cubicBezTo>
                  <a:pt x="1504952" y="5120950"/>
                  <a:pt x="1507080" y="5125207"/>
                  <a:pt x="1513465" y="5125207"/>
                </a:cubicBezTo>
                <a:cubicBezTo>
                  <a:pt x="1509209" y="5114565"/>
                  <a:pt x="1528363" y="5125207"/>
                  <a:pt x="1521978" y="5110308"/>
                </a:cubicBezTo>
                <a:cubicBezTo>
                  <a:pt x="1517722" y="5114565"/>
                  <a:pt x="1517722" y="5108180"/>
                  <a:pt x="1513465" y="5106051"/>
                </a:cubicBezTo>
                <a:cubicBezTo>
                  <a:pt x="1519850" y="5101794"/>
                  <a:pt x="1524107" y="5089024"/>
                  <a:pt x="1528363" y="5101794"/>
                </a:cubicBezTo>
                <a:cubicBezTo>
                  <a:pt x="1526235" y="5091152"/>
                  <a:pt x="1530491" y="5076253"/>
                  <a:pt x="1543261" y="5071997"/>
                </a:cubicBezTo>
                <a:cubicBezTo>
                  <a:pt x="1541133" y="5069868"/>
                  <a:pt x="1541133" y="5065611"/>
                  <a:pt x="1539004" y="5063483"/>
                </a:cubicBezTo>
                <a:cubicBezTo>
                  <a:pt x="1547518" y="5059226"/>
                  <a:pt x="1543261" y="5071997"/>
                  <a:pt x="1549646" y="5071997"/>
                </a:cubicBezTo>
                <a:cubicBezTo>
                  <a:pt x="1553902" y="5061355"/>
                  <a:pt x="1549646" y="5052841"/>
                  <a:pt x="1558159" y="5044327"/>
                </a:cubicBezTo>
                <a:cubicBezTo>
                  <a:pt x="1551774" y="5044327"/>
                  <a:pt x="1556031" y="5050713"/>
                  <a:pt x="1547518" y="5048584"/>
                </a:cubicBezTo>
                <a:cubicBezTo>
                  <a:pt x="1551774" y="5046456"/>
                  <a:pt x="1553902" y="5042199"/>
                  <a:pt x="1553902" y="5037942"/>
                </a:cubicBezTo>
                <a:cubicBezTo>
                  <a:pt x="1553902" y="5037942"/>
                  <a:pt x="1553902" y="5037942"/>
                  <a:pt x="1536876" y="5037942"/>
                </a:cubicBezTo>
                <a:cubicBezTo>
                  <a:pt x="1532620" y="5042199"/>
                  <a:pt x="1530491" y="5046456"/>
                  <a:pt x="1521978" y="5046456"/>
                </a:cubicBezTo>
                <a:cubicBezTo>
                  <a:pt x="1521978" y="5059226"/>
                  <a:pt x="1504952" y="5054969"/>
                  <a:pt x="1509209" y="5067740"/>
                </a:cubicBezTo>
                <a:cubicBezTo>
                  <a:pt x="1498567" y="5078382"/>
                  <a:pt x="1487926" y="5086895"/>
                  <a:pt x="1481541" y="5099666"/>
                </a:cubicBezTo>
                <a:cubicBezTo>
                  <a:pt x="1479413" y="5097538"/>
                  <a:pt x="1475156" y="5097538"/>
                  <a:pt x="1470900" y="5093281"/>
                </a:cubicBezTo>
                <a:cubicBezTo>
                  <a:pt x="1470900" y="5097538"/>
                  <a:pt x="1462387" y="5095409"/>
                  <a:pt x="1464515" y="5101794"/>
                </a:cubicBezTo>
                <a:cubicBezTo>
                  <a:pt x="1458130" y="5103923"/>
                  <a:pt x="1453874" y="5097538"/>
                  <a:pt x="1447489" y="5095409"/>
                </a:cubicBezTo>
                <a:cubicBezTo>
                  <a:pt x="1449617" y="5101794"/>
                  <a:pt x="1451745" y="5108180"/>
                  <a:pt x="1453874" y="5110308"/>
                </a:cubicBezTo>
                <a:cubicBezTo>
                  <a:pt x="1449617" y="5116693"/>
                  <a:pt x="1441104" y="5114565"/>
                  <a:pt x="1438976" y="5114565"/>
                </a:cubicBezTo>
                <a:cubicBezTo>
                  <a:pt x="1441104" y="5120950"/>
                  <a:pt x="1443232" y="5123078"/>
                  <a:pt x="1438976" y="5125207"/>
                </a:cubicBezTo>
                <a:cubicBezTo>
                  <a:pt x="1432591" y="5118822"/>
                  <a:pt x="1438976" y="5112436"/>
                  <a:pt x="1430463" y="5110308"/>
                </a:cubicBezTo>
                <a:cubicBezTo>
                  <a:pt x="1430463" y="5116693"/>
                  <a:pt x="1430463" y="5125207"/>
                  <a:pt x="1419821" y="5118822"/>
                </a:cubicBezTo>
                <a:cubicBezTo>
                  <a:pt x="1421950" y="5125207"/>
                  <a:pt x="1417693" y="5125207"/>
                  <a:pt x="1417693" y="5129464"/>
                </a:cubicBezTo>
                <a:cubicBezTo>
                  <a:pt x="1424078" y="5131592"/>
                  <a:pt x="1428334" y="5135849"/>
                  <a:pt x="1430463" y="5142234"/>
                </a:cubicBezTo>
                <a:cubicBezTo>
                  <a:pt x="1421950" y="5142234"/>
                  <a:pt x="1428334" y="5135849"/>
                  <a:pt x="1417693" y="5135849"/>
                </a:cubicBezTo>
                <a:cubicBezTo>
                  <a:pt x="1419821" y="5146491"/>
                  <a:pt x="1407052" y="5144363"/>
                  <a:pt x="1404924" y="5152876"/>
                </a:cubicBezTo>
                <a:cubicBezTo>
                  <a:pt x="1400667" y="5142234"/>
                  <a:pt x="1402795" y="5142234"/>
                  <a:pt x="1394282" y="5137977"/>
                </a:cubicBezTo>
                <a:cubicBezTo>
                  <a:pt x="1398539" y="5137977"/>
                  <a:pt x="1394282" y="5131592"/>
                  <a:pt x="1394282" y="5127335"/>
                </a:cubicBezTo>
                <a:cubicBezTo>
                  <a:pt x="1398539" y="5127335"/>
                  <a:pt x="1400667" y="5120950"/>
                  <a:pt x="1402795" y="5116693"/>
                </a:cubicBezTo>
                <a:cubicBezTo>
                  <a:pt x="1407052" y="5123078"/>
                  <a:pt x="1400667" y="5127335"/>
                  <a:pt x="1407052" y="5127335"/>
                </a:cubicBezTo>
                <a:cubicBezTo>
                  <a:pt x="1402795" y="5118822"/>
                  <a:pt x="1421950" y="5123078"/>
                  <a:pt x="1411308" y="5114565"/>
                </a:cubicBezTo>
                <a:cubicBezTo>
                  <a:pt x="1424078" y="5110308"/>
                  <a:pt x="1428334" y="5108180"/>
                  <a:pt x="1438976" y="5099666"/>
                </a:cubicBezTo>
                <a:cubicBezTo>
                  <a:pt x="1436848" y="5097538"/>
                  <a:pt x="1434719" y="5093281"/>
                  <a:pt x="1432591" y="5093281"/>
                </a:cubicBezTo>
                <a:cubicBezTo>
                  <a:pt x="1434719" y="5091152"/>
                  <a:pt x="1438976" y="5091152"/>
                  <a:pt x="1436848" y="5089024"/>
                </a:cubicBezTo>
                <a:cubicBezTo>
                  <a:pt x="1443232" y="5084767"/>
                  <a:pt x="1438976" y="5095409"/>
                  <a:pt x="1445361" y="5093281"/>
                </a:cubicBezTo>
                <a:cubicBezTo>
                  <a:pt x="1451745" y="5091152"/>
                  <a:pt x="1449617" y="5086895"/>
                  <a:pt x="1443232" y="5082639"/>
                </a:cubicBezTo>
                <a:cubicBezTo>
                  <a:pt x="1449617" y="5080510"/>
                  <a:pt x="1449617" y="5084767"/>
                  <a:pt x="1453874" y="5084767"/>
                </a:cubicBezTo>
                <a:cubicBezTo>
                  <a:pt x="1460259" y="5076253"/>
                  <a:pt x="1453874" y="5069868"/>
                  <a:pt x="1470900" y="5069868"/>
                </a:cubicBezTo>
                <a:cubicBezTo>
                  <a:pt x="1468772" y="5065611"/>
                  <a:pt x="1462387" y="5065611"/>
                  <a:pt x="1462387" y="5061355"/>
                </a:cubicBezTo>
                <a:cubicBezTo>
                  <a:pt x="1470900" y="5057098"/>
                  <a:pt x="1470900" y="5057098"/>
                  <a:pt x="1462387" y="5054969"/>
                </a:cubicBezTo>
                <a:cubicBezTo>
                  <a:pt x="1464515" y="5050713"/>
                  <a:pt x="1473028" y="5050713"/>
                  <a:pt x="1475156" y="5048584"/>
                </a:cubicBezTo>
                <a:cubicBezTo>
                  <a:pt x="1473028" y="5044327"/>
                  <a:pt x="1475156" y="5040071"/>
                  <a:pt x="1477285" y="5037942"/>
                </a:cubicBezTo>
                <a:cubicBezTo>
                  <a:pt x="1477285" y="5037942"/>
                  <a:pt x="1477285" y="5037942"/>
                  <a:pt x="1456002" y="5037942"/>
                </a:cubicBezTo>
                <a:cubicBezTo>
                  <a:pt x="1449617" y="5042199"/>
                  <a:pt x="1443232" y="5046456"/>
                  <a:pt x="1436848" y="5050713"/>
                </a:cubicBezTo>
                <a:cubicBezTo>
                  <a:pt x="1432591" y="5042199"/>
                  <a:pt x="1441104" y="5044327"/>
                  <a:pt x="1438976" y="5037942"/>
                </a:cubicBezTo>
                <a:cubicBezTo>
                  <a:pt x="1438976" y="5037942"/>
                  <a:pt x="1438976" y="5037942"/>
                  <a:pt x="1432591" y="5037942"/>
                </a:cubicBezTo>
                <a:cubicBezTo>
                  <a:pt x="1430463" y="5037942"/>
                  <a:pt x="1428334" y="5037942"/>
                  <a:pt x="1426206" y="5037942"/>
                </a:cubicBezTo>
                <a:cubicBezTo>
                  <a:pt x="1426206" y="5037942"/>
                  <a:pt x="1426206" y="5037942"/>
                  <a:pt x="1417693" y="5037942"/>
                </a:cubicBezTo>
                <a:cubicBezTo>
                  <a:pt x="1419821" y="5042199"/>
                  <a:pt x="1419821" y="5046456"/>
                  <a:pt x="1421950" y="5050713"/>
                </a:cubicBezTo>
                <a:cubicBezTo>
                  <a:pt x="1421950" y="5052841"/>
                  <a:pt x="1424078" y="5054969"/>
                  <a:pt x="1426206" y="5052841"/>
                </a:cubicBezTo>
                <a:cubicBezTo>
                  <a:pt x="1430463" y="5061355"/>
                  <a:pt x="1426206" y="5069868"/>
                  <a:pt x="1417693" y="5067740"/>
                </a:cubicBezTo>
                <a:cubicBezTo>
                  <a:pt x="1417693" y="5074125"/>
                  <a:pt x="1421950" y="5082639"/>
                  <a:pt x="1413437" y="5080510"/>
                </a:cubicBezTo>
                <a:cubicBezTo>
                  <a:pt x="1413437" y="5082639"/>
                  <a:pt x="1411308" y="5084767"/>
                  <a:pt x="1411308" y="5086895"/>
                </a:cubicBezTo>
                <a:cubicBezTo>
                  <a:pt x="1411308" y="5082639"/>
                  <a:pt x="1409180" y="5076253"/>
                  <a:pt x="1411308" y="5074125"/>
                </a:cubicBezTo>
                <a:cubicBezTo>
                  <a:pt x="1411308" y="5071997"/>
                  <a:pt x="1409180" y="5069868"/>
                  <a:pt x="1407052" y="5069868"/>
                </a:cubicBezTo>
                <a:cubicBezTo>
                  <a:pt x="1413437" y="5069868"/>
                  <a:pt x="1409180" y="5061355"/>
                  <a:pt x="1411308" y="5057098"/>
                </a:cubicBezTo>
                <a:cubicBezTo>
                  <a:pt x="1409180" y="5057098"/>
                  <a:pt x="1407052" y="5054969"/>
                  <a:pt x="1402795" y="5054969"/>
                </a:cubicBezTo>
                <a:cubicBezTo>
                  <a:pt x="1402795" y="5054969"/>
                  <a:pt x="1402795" y="5054969"/>
                  <a:pt x="1404924" y="5069868"/>
                </a:cubicBezTo>
                <a:cubicBezTo>
                  <a:pt x="1392154" y="5063483"/>
                  <a:pt x="1398539" y="5076253"/>
                  <a:pt x="1387897" y="5078382"/>
                </a:cubicBezTo>
                <a:cubicBezTo>
                  <a:pt x="1387897" y="5063483"/>
                  <a:pt x="1402795" y="5054969"/>
                  <a:pt x="1390026" y="5037942"/>
                </a:cubicBezTo>
                <a:cubicBezTo>
                  <a:pt x="1390026" y="5037942"/>
                  <a:pt x="1390026" y="5037942"/>
                  <a:pt x="1385769" y="5037942"/>
                </a:cubicBezTo>
                <a:cubicBezTo>
                  <a:pt x="1377256" y="5048584"/>
                  <a:pt x="1383641" y="5080510"/>
                  <a:pt x="1362358" y="5067740"/>
                </a:cubicBezTo>
                <a:cubicBezTo>
                  <a:pt x="1360230" y="5071997"/>
                  <a:pt x="1360230" y="5076253"/>
                  <a:pt x="1362358" y="5082639"/>
                </a:cubicBezTo>
                <a:cubicBezTo>
                  <a:pt x="1364486" y="5082639"/>
                  <a:pt x="1368743" y="5082639"/>
                  <a:pt x="1368743" y="5084767"/>
                </a:cubicBezTo>
                <a:cubicBezTo>
                  <a:pt x="1351717" y="5097538"/>
                  <a:pt x="1349589" y="5125207"/>
                  <a:pt x="1330434" y="5137977"/>
                </a:cubicBezTo>
                <a:cubicBezTo>
                  <a:pt x="1334691" y="5137977"/>
                  <a:pt x="1334691" y="5144363"/>
                  <a:pt x="1336819" y="5144363"/>
                </a:cubicBezTo>
                <a:cubicBezTo>
                  <a:pt x="1326178" y="5144363"/>
                  <a:pt x="1332562" y="5152876"/>
                  <a:pt x="1326178" y="5155005"/>
                </a:cubicBezTo>
                <a:cubicBezTo>
                  <a:pt x="1321921" y="5146491"/>
                  <a:pt x="1330434" y="5142234"/>
                  <a:pt x="1321921" y="5140106"/>
                </a:cubicBezTo>
                <a:cubicBezTo>
                  <a:pt x="1315536" y="5146491"/>
                  <a:pt x="1309151" y="5152876"/>
                  <a:pt x="1307023" y="5163518"/>
                </a:cubicBezTo>
                <a:cubicBezTo>
                  <a:pt x="1300638" y="5165647"/>
                  <a:pt x="1300638" y="5159261"/>
                  <a:pt x="1294254" y="5161390"/>
                </a:cubicBezTo>
                <a:cubicBezTo>
                  <a:pt x="1294254" y="5163518"/>
                  <a:pt x="1298510" y="5165647"/>
                  <a:pt x="1298510" y="5169903"/>
                </a:cubicBezTo>
                <a:cubicBezTo>
                  <a:pt x="1292125" y="5169903"/>
                  <a:pt x="1289997" y="5165647"/>
                  <a:pt x="1283612" y="5167775"/>
                </a:cubicBezTo>
                <a:cubicBezTo>
                  <a:pt x="1283612" y="5176289"/>
                  <a:pt x="1281484" y="5174160"/>
                  <a:pt x="1285740" y="5180545"/>
                </a:cubicBezTo>
                <a:cubicBezTo>
                  <a:pt x="1277227" y="5178417"/>
                  <a:pt x="1275099" y="5172032"/>
                  <a:pt x="1266586" y="5169903"/>
                </a:cubicBezTo>
                <a:cubicBezTo>
                  <a:pt x="1266586" y="5176289"/>
                  <a:pt x="1266586" y="5184802"/>
                  <a:pt x="1258073" y="5184802"/>
                </a:cubicBezTo>
                <a:cubicBezTo>
                  <a:pt x="1258073" y="5182674"/>
                  <a:pt x="1258073" y="5182674"/>
                  <a:pt x="1258073" y="5180545"/>
                </a:cubicBezTo>
                <a:lnTo>
                  <a:pt x="1254061" y="5178539"/>
                </a:lnTo>
                <a:lnTo>
                  <a:pt x="1254276" y="5178236"/>
                </a:lnTo>
                <a:lnTo>
                  <a:pt x="1262596" y="5174958"/>
                </a:lnTo>
                <a:cubicBezTo>
                  <a:pt x="1263926" y="5172564"/>
                  <a:pt x="1263394" y="5169903"/>
                  <a:pt x="1260201" y="5169903"/>
                </a:cubicBezTo>
                <a:lnTo>
                  <a:pt x="1254276" y="5178236"/>
                </a:lnTo>
                <a:lnTo>
                  <a:pt x="1253816" y="5178417"/>
                </a:lnTo>
                <a:lnTo>
                  <a:pt x="1254061" y="5178539"/>
                </a:lnTo>
                <a:lnTo>
                  <a:pt x="1251688" y="5181876"/>
                </a:lnTo>
                <a:cubicBezTo>
                  <a:pt x="1249560" y="5185866"/>
                  <a:pt x="1248496" y="5190123"/>
                  <a:pt x="1249560" y="5195444"/>
                </a:cubicBezTo>
                <a:cubicBezTo>
                  <a:pt x="1241047" y="5191187"/>
                  <a:pt x="1243175" y="5201830"/>
                  <a:pt x="1236790" y="5195444"/>
                </a:cubicBezTo>
                <a:cubicBezTo>
                  <a:pt x="1241047" y="5199701"/>
                  <a:pt x="1241047" y="5203958"/>
                  <a:pt x="1236790" y="5206086"/>
                </a:cubicBezTo>
                <a:cubicBezTo>
                  <a:pt x="1234662" y="5195444"/>
                  <a:pt x="1228277" y="5191187"/>
                  <a:pt x="1219764" y="5191187"/>
                </a:cubicBezTo>
                <a:cubicBezTo>
                  <a:pt x="1221892" y="5184802"/>
                  <a:pt x="1224021" y="5180545"/>
                  <a:pt x="1226149" y="5174160"/>
                </a:cubicBezTo>
                <a:cubicBezTo>
                  <a:pt x="1219764" y="5174160"/>
                  <a:pt x="1221892" y="5163518"/>
                  <a:pt x="1213379" y="5167775"/>
                </a:cubicBezTo>
                <a:cubicBezTo>
                  <a:pt x="1219764" y="5180545"/>
                  <a:pt x="1213379" y="5189059"/>
                  <a:pt x="1209123" y="5199701"/>
                </a:cubicBezTo>
                <a:cubicBezTo>
                  <a:pt x="1215508" y="5201830"/>
                  <a:pt x="1221892" y="5214600"/>
                  <a:pt x="1211251" y="5216728"/>
                </a:cubicBezTo>
                <a:cubicBezTo>
                  <a:pt x="1211251" y="5212472"/>
                  <a:pt x="1215508" y="5210343"/>
                  <a:pt x="1211251" y="5203958"/>
                </a:cubicBezTo>
                <a:cubicBezTo>
                  <a:pt x="1206995" y="5199701"/>
                  <a:pt x="1200610" y="5201830"/>
                  <a:pt x="1198481" y="5203958"/>
                </a:cubicBezTo>
                <a:cubicBezTo>
                  <a:pt x="1198481" y="5206086"/>
                  <a:pt x="1209123" y="5212472"/>
                  <a:pt x="1202738" y="5214600"/>
                </a:cubicBezTo>
                <a:cubicBezTo>
                  <a:pt x="1202738" y="5212472"/>
                  <a:pt x="1194225" y="5206086"/>
                  <a:pt x="1194225" y="5212472"/>
                </a:cubicBezTo>
                <a:cubicBezTo>
                  <a:pt x="1196353" y="5218857"/>
                  <a:pt x="1202738" y="5218857"/>
                  <a:pt x="1202738" y="5227370"/>
                </a:cubicBezTo>
                <a:cubicBezTo>
                  <a:pt x="1198481" y="5229499"/>
                  <a:pt x="1187840" y="5220985"/>
                  <a:pt x="1187840" y="5225242"/>
                </a:cubicBezTo>
                <a:cubicBezTo>
                  <a:pt x="1194225" y="5227370"/>
                  <a:pt x="1200610" y="5240141"/>
                  <a:pt x="1196353" y="5244398"/>
                </a:cubicBezTo>
                <a:cubicBezTo>
                  <a:pt x="1187840" y="5242269"/>
                  <a:pt x="1192097" y="5235884"/>
                  <a:pt x="1189968" y="5235884"/>
                </a:cubicBezTo>
                <a:cubicBezTo>
                  <a:pt x="1189968" y="5242269"/>
                  <a:pt x="1179327" y="5231627"/>
                  <a:pt x="1181455" y="5238012"/>
                </a:cubicBezTo>
                <a:cubicBezTo>
                  <a:pt x="1194225" y="5242269"/>
                  <a:pt x="1187840" y="5263553"/>
                  <a:pt x="1179327" y="5267810"/>
                </a:cubicBezTo>
                <a:cubicBezTo>
                  <a:pt x="1181455" y="5269939"/>
                  <a:pt x="1185712" y="5274195"/>
                  <a:pt x="1189968" y="5276324"/>
                </a:cubicBezTo>
                <a:cubicBezTo>
                  <a:pt x="1183584" y="5278452"/>
                  <a:pt x="1181455" y="5282709"/>
                  <a:pt x="1189968" y="5284837"/>
                </a:cubicBezTo>
                <a:cubicBezTo>
                  <a:pt x="1183584" y="5284837"/>
                  <a:pt x="1185712" y="5291223"/>
                  <a:pt x="1179327" y="5291223"/>
                </a:cubicBezTo>
                <a:cubicBezTo>
                  <a:pt x="1175070" y="5282709"/>
                  <a:pt x="1175070" y="5265682"/>
                  <a:pt x="1179327" y="5257168"/>
                </a:cubicBezTo>
                <a:cubicBezTo>
                  <a:pt x="1177199" y="5257168"/>
                  <a:pt x="1177199" y="5255040"/>
                  <a:pt x="1175070" y="5255040"/>
                </a:cubicBezTo>
                <a:cubicBezTo>
                  <a:pt x="1168686" y="5282709"/>
                  <a:pt x="1153788" y="5291223"/>
                  <a:pt x="1153788" y="5323149"/>
                </a:cubicBezTo>
                <a:cubicBezTo>
                  <a:pt x="1147403" y="5321020"/>
                  <a:pt x="1149531" y="5327406"/>
                  <a:pt x="1143146" y="5325277"/>
                </a:cubicBezTo>
                <a:cubicBezTo>
                  <a:pt x="1136762" y="5312507"/>
                  <a:pt x="1147403" y="5297608"/>
                  <a:pt x="1136762" y="5280581"/>
                </a:cubicBezTo>
                <a:cubicBezTo>
                  <a:pt x="1134633" y="5280581"/>
                  <a:pt x="1132505" y="5280581"/>
                  <a:pt x="1132505" y="5280581"/>
                </a:cubicBezTo>
                <a:cubicBezTo>
                  <a:pt x="1130377" y="5301865"/>
                  <a:pt x="1138890" y="5329534"/>
                  <a:pt x="1115479" y="5333791"/>
                </a:cubicBezTo>
                <a:cubicBezTo>
                  <a:pt x="1113351" y="5348690"/>
                  <a:pt x="1109094" y="5372102"/>
                  <a:pt x="1094196" y="5372102"/>
                </a:cubicBezTo>
                <a:cubicBezTo>
                  <a:pt x="1098453" y="5376359"/>
                  <a:pt x="1096325" y="5378487"/>
                  <a:pt x="1094196" y="5380616"/>
                </a:cubicBezTo>
                <a:cubicBezTo>
                  <a:pt x="1092068" y="5376359"/>
                  <a:pt x="1089940" y="5372102"/>
                  <a:pt x="1083555" y="5372102"/>
                </a:cubicBezTo>
                <a:cubicBezTo>
                  <a:pt x="1083555" y="5376359"/>
                  <a:pt x="1079298" y="5378487"/>
                  <a:pt x="1070785" y="5378487"/>
                </a:cubicBezTo>
                <a:cubicBezTo>
                  <a:pt x="1072914" y="5382744"/>
                  <a:pt x="1068657" y="5384873"/>
                  <a:pt x="1075042" y="5387001"/>
                </a:cubicBezTo>
                <a:cubicBezTo>
                  <a:pt x="1075042" y="5384873"/>
                  <a:pt x="1075042" y="5380616"/>
                  <a:pt x="1077170" y="5380616"/>
                </a:cubicBezTo>
                <a:cubicBezTo>
                  <a:pt x="1085683" y="5387001"/>
                  <a:pt x="1075042" y="5393386"/>
                  <a:pt x="1079298" y="5404028"/>
                </a:cubicBezTo>
                <a:cubicBezTo>
                  <a:pt x="1060144" y="5393386"/>
                  <a:pt x="1049503" y="5412542"/>
                  <a:pt x="1034605" y="5416799"/>
                </a:cubicBezTo>
                <a:cubicBezTo>
                  <a:pt x="1028220" y="5410414"/>
                  <a:pt x="1019707" y="5414670"/>
                  <a:pt x="1011194" y="5416799"/>
                </a:cubicBezTo>
                <a:cubicBezTo>
                  <a:pt x="992039" y="5399771"/>
                  <a:pt x="992039" y="5369974"/>
                  <a:pt x="996296" y="5344433"/>
                </a:cubicBezTo>
                <a:cubicBezTo>
                  <a:pt x="1002681" y="5348690"/>
                  <a:pt x="998424" y="5350818"/>
                  <a:pt x="1002681" y="5355075"/>
                </a:cubicBezTo>
                <a:cubicBezTo>
                  <a:pt x="1013322" y="5350818"/>
                  <a:pt x="1002681" y="5338048"/>
                  <a:pt x="1013322" y="5331662"/>
                </a:cubicBezTo>
                <a:cubicBezTo>
                  <a:pt x="989911" y="5310378"/>
                  <a:pt x="1028220" y="5284837"/>
                  <a:pt x="1023963" y="5265682"/>
                </a:cubicBezTo>
                <a:cubicBezTo>
                  <a:pt x="1043118" y="5257168"/>
                  <a:pt x="1049503" y="5229499"/>
                  <a:pt x="1049503" y="5216728"/>
                </a:cubicBezTo>
                <a:cubicBezTo>
                  <a:pt x="1045246" y="5218857"/>
                  <a:pt x="1045246" y="5233756"/>
                  <a:pt x="1036733" y="5225242"/>
                </a:cubicBezTo>
                <a:cubicBezTo>
                  <a:pt x="1040989" y="5212472"/>
                  <a:pt x="1051631" y="5208215"/>
                  <a:pt x="1047374" y="5193316"/>
                </a:cubicBezTo>
                <a:cubicBezTo>
                  <a:pt x="1058016" y="5186931"/>
                  <a:pt x="1070785" y="5169903"/>
                  <a:pt x="1062272" y="5161390"/>
                </a:cubicBezTo>
                <a:cubicBezTo>
                  <a:pt x="1066529" y="5155005"/>
                  <a:pt x="1064400" y="5165647"/>
                  <a:pt x="1070785" y="5163518"/>
                </a:cubicBezTo>
                <a:cubicBezTo>
                  <a:pt x="1075042" y="5155005"/>
                  <a:pt x="1068657" y="5140106"/>
                  <a:pt x="1079298" y="5137977"/>
                </a:cubicBezTo>
                <a:cubicBezTo>
                  <a:pt x="1081427" y="5144363"/>
                  <a:pt x="1068657" y="5146491"/>
                  <a:pt x="1077170" y="5148619"/>
                </a:cubicBezTo>
                <a:cubicBezTo>
                  <a:pt x="1081427" y="5144363"/>
                  <a:pt x="1094196" y="5135849"/>
                  <a:pt x="1081427" y="5131592"/>
                </a:cubicBezTo>
                <a:cubicBezTo>
                  <a:pt x="1096325" y="5120950"/>
                  <a:pt x="1104838" y="5101794"/>
                  <a:pt x="1113351" y="5084767"/>
                </a:cubicBezTo>
                <a:cubicBezTo>
                  <a:pt x="1106966" y="5076253"/>
                  <a:pt x="1104838" y="5061355"/>
                  <a:pt x="1106966" y="5048584"/>
                </a:cubicBezTo>
                <a:cubicBezTo>
                  <a:pt x="1102709" y="5050713"/>
                  <a:pt x="1102709" y="5048584"/>
                  <a:pt x="1100581" y="5046456"/>
                </a:cubicBezTo>
                <a:cubicBezTo>
                  <a:pt x="1100581" y="5048584"/>
                  <a:pt x="1100581" y="5048584"/>
                  <a:pt x="1100581" y="5050713"/>
                </a:cubicBezTo>
                <a:cubicBezTo>
                  <a:pt x="1104838" y="5054969"/>
                  <a:pt x="1100581" y="5054969"/>
                  <a:pt x="1102709" y="5061355"/>
                </a:cubicBezTo>
                <a:cubicBezTo>
                  <a:pt x="1096325" y="5059226"/>
                  <a:pt x="1096325" y="5061355"/>
                  <a:pt x="1098453" y="5067740"/>
                </a:cubicBezTo>
                <a:cubicBezTo>
                  <a:pt x="1094196" y="5063483"/>
                  <a:pt x="1089940" y="5069868"/>
                  <a:pt x="1085683" y="5065611"/>
                </a:cubicBezTo>
                <a:cubicBezTo>
                  <a:pt x="1085683" y="5069868"/>
                  <a:pt x="1083555" y="5071997"/>
                  <a:pt x="1083555" y="5076253"/>
                </a:cubicBezTo>
                <a:cubicBezTo>
                  <a:pt x="1079298" y="5076253"/>
                  <a:pt x="1077170" y="5074125"/>
                  <a:pt x="1072914" y="5074125"/>
                </a:cubicBezTo>
                <a:cubicBezTo>
                  <a:pt x="1079298" y="5082639"/>
                  <a:pt x="1070785" y="5080510"/>
                  <a:pt x="1070785" y="5086895"/>
                </a:cubicBezTo>
                <a:cubicBezTo>
                  <a:pt x="1072914" y="5086895"/>
                  <a:pt x="1075042" y="5086895"/>
                  <a:pt x="1077170" y="5089024"/>
                </a:cubicBezTo>
                <a:cubicBezTo>
                  <a:pt x="1072914" y="5089024"/>
                  <a:pt x="1068657" y="5091152"/>
                  <a:pt x="1066529" y="5091152"/>
                </a:cubicBezTo>
                <a:cubicBezTo>
                  <a:pt x="1066529" y="5084767"/>
                  <a:pt x="1070785" y="5067740"/>
                  <a:pt x="1060144" y="5063483"/>
                </a:cubicBezTo>
                <a:cubicBezTo>
                  <a:pt x="1060144" y="5065611"/>
                  <a:pt x="1060144" y="5067740"/>
                  <a:pt x="1058016" y="5067740"/>
                </a:cubicBezTo>
                <a:cubicBezTo>
                  <a:pt x="1060144" y="5076253"/>
                  <a:pt x="1060144" y="5080510"/>
                  <a:pt x="1058016" y="5082639"/>
                </a:cubicBezTo>
                <a:cubicBezTo>
                  <a:pt x="1058016" y="5080510"/>
                  <a:pt x="1058016" y="5080510"/>
                  <a:pt x="1055887" y="5080510"/>
                </a:cubicBezTo>
                <a:cubicBezTo>
                  <a:pt x="1055887" y="5086895"/>
                  <a:pt x="1055887" y="5093281"/>
                  <a:pt x="1049503" y="5097538"/>
                </a:cubicBezTo>
                <a:cubicBezTo>
                  <a:pt x="1043118" y="5097538"/>
                  <a:pt x="1045246" y="5089024"/>
                  <a:pt x="1038861" y="5091152"/>
                </a:cubicBezTo>
                <a:cubicBezTo>
                  <a:pt x="1032476" y="5095409"/>
                  <a:pt x="1032476" y="5108180"/>
                  <a:pt x="1021835" y="5108180"/>
                </a:cubicBezTo>
                <a:cubicBezTo>
                  <a:pt x="1021835" y="5103923"/>
                  <a:pt x="1021835" y="5097538"/>
                  <a:pt x="1015450" y="5097538"/>
                </a:cubicBezTo>
                <a:cubicBezTo>
                  <a:pt x="1006937" y="5099666"/>
                  <a:pt x="1011194" y="5112436"/>
                  <a:pt x="998424" y="5110308"/>
                </a:cubicBezTo>
                <a:cubicBezTo>
                  <a:pt x="998424" y="5112436"/>
                  <a:pt x="1002681" y="5112436"/>
                  <a:pt x="1002681" y="5116693"/>
                </a:cubicBezTo>
                <a:cubicBezTo>
                  <a:pt x="989911" y="5116693"/>
                  <a:pt x="983526" y="5123078"/>
                  <a:pt x="981398" y="5133720"/>
                </a:cubicBezTo>
                <a:cubicBezTo>
                  <a:pt x="966500" y="5131592"/>
                  <a:pt x="966500" y="5142234"/>
                  <a:pt x="953730" y="5142234"/>
                </a:cubicBezTo>
                <a:cubicBezTo>
                  <a:pt x="962244" y="5101794"/>
                  <a:pt x="989911" y="5076253"/>
                  <a:pt x="994168" y="5033685"/>
                </a:cubicBezTo>
                <a:cubicBezTo>
                  <a:pt x="1006937" y="5027300"/>
                  <a:pt x="1006937" y="5012401"/>
                  <a:pt x="1006937" y="4997502"/>
                </a:cubicBezTo>
                <a:cubicBezTo>
                  <a:pt x="1021835" y="4995374"/>
                  <a:pt x="1030348" y="4978347"/>
                  <a:pt x="1019707" y="4963448"/>
                </a:cubicBezTo>
                <a:cubicBezTo>
                  <a:pt x="1017579" y="4971961"/>
                  <a:pt x="1021835" y="4988989"/>
                  <a:pt x="1011194" y="4993246"/>
                </a:cubicBezTo>
                <a:cubicBezTo>
                  <a:pt x="1015450" y="4976218"/>
                  <a:pt x="1013322" y="4954934"/>
                  <a:pt x="1026092" y="4946421"/>
                </a:cubicBezTo>
                <a:cubicBezTo>
                  <a:pt x="1017579" y="4944292"/>
                  <a:pt x="1023963" y="4931522"/>
                  <a:pt x="1026092" y="4927265"/>
                </a:cubicBezTo>
                <a:cubicBezTo>
                  <a:pt x="1030348" y="4935779"/>
                  <a:pt x="1026092" y="4948549"/>
                  <a:pt x="1032476" y="4950677"/>
                </a:cubicBezTo>
                <a:cubicBezTo>
                  <a:pt x="1036733" y="4940035"/>
                  <a:pt x="1026092" y="4925136"/>
                  <a:pt x="1030348" y="4912366"/>
                </a:cubicBezTo>
                <a:cubicBezTo>
                  <a:pt x="1034605" y="4910238"/>
                  <a:pt x="1034605" y="4914494"/>
                  <a:pt x="1038861" y="4914494"/>
                </a:cubicBezTo>
                <a:cubicBezTo>
                  <a:pt x="1040989" y="4908109"/>
                  <a:pt x="1043118" y="4893210"/>
                  <a:pt x="1049503" y="4901724"/>
                </a:cubicBezTo>
                <a:cubicBezTo>
                  <a:pt x="1049503" y="4899596"/>
                  <a:pt x="1051631" y="4899596"/>
                  <a:pt x="1051631" y="4897467"/>
                </a:cubicBezTo>
                <a:cubicBezTo>
                  <a:pt x="1047374" y="4893210"/>
                  <a:pt x="1047374" y="4884697"/>
                  <a:pt x="1043118" y="4880440"/>
                </a:cubicBezTo>
                <a:cubicBezTo>
                  <a:pt x="1038861" y="4880440"/>
                  <a:pt x="1038861" y="4882568"/>
                  <a:pt x="1038861" y="4884697"/>
                </a:cubicBezTo>
                <a:cubicBezTo>
                  <a:pt x="1038861" y="4891082"/>
                  <a:pt x="1043118" y="4891082"/>
                  <a:pt x="1043118" y="4897467"/>
                </a:cubicBezTo>
                <a:cubicBezTo>
                  <a:pt x="1032476" y="4893210"/>
                  <a:pt x="1043118" y="4908109"/>
                  <a:pt x="1036733" y="4905981"/>
                </a:cubicBezTo>
                <a:cubicBezTo>
                  <a:pt x="1030348" y="4895339"/>
                  <a:pt x="1036733" y="4899596"/>
                  <a:pt x="1036733" y="4888954"/>
                </a:cubicBezTo>
                <a:cubicBezTo>
                  <a:pt x="1030348" y="4884697"/>
                  <a:pt x="1023963" y="4884697"/>
                  <a:pt x="1021835" y="4891082"/>
                </a:cubicBezTo>
                <a:cubicBezTo>
                  <a:pt x="1019707" y="4882568"/>
                  <a:pt x="1019707" y="4874055"/>
                  <a:pt x="1013322" y="4874055"/>
                </a:cubicBezTo>
                <a:cubicBezTo>
                  <a:pt x="1015450" y="4888954"/>
                  <a:pt x="1026092" y="4918751"/>
                  <a:pt x="1009065" y="4914494"/>
                </a:cubicBezTo>
                <a:cubicBezTo>
                  <a:pt x="1006937" y="4918751"/>
                  <a:pt x="1006937" y="4925136"/>
                  <a:pt x="1002681" y="4927265"/>
                </a:cubicBezTo>
                <a:cubicBezTo>
                  <a:pt x="1006937" y="4929393"/>
                  <a:pt x="1009065" y="4929393"/>
                  <a:pt x="1011194" y="4931522"/>
                </a:cubicBezTo>
                <a:cubicBezTo>
                  <a:pt x="1004809" y="4933650"/>
                  <a:pt x="1000552" y="4935779"/>
                  <a:pt x="1000552" y="4940035"/>
                </a:cubicBezTo>
                <a:cubicBezTo>
                  <a:pt x="998424" y="4950677"/>
                  <a:pt x="994168" y="4963448"/>
                  <a:pt x="989911" y="4974090"/>
                </a:cubicBezTo>
                <a:cubicBezTo>
                  <a:pt x="985655" y="4984732"/>
                  <a:pt x="981398" y="4997502"/>
                  <a:pt x="975013" y="5006016"/>
                </a:cubicBezTo>
                <a:cubicBezTo>
                  <a:pt x="964372" y="5027300"/>
                  <a:pt x="953730" y="5046456"/>
                  <a:pt x="943089" y="5061355"/>
                </a:cubicBezTo>
                <a:cubicBezTo>
                  <a:pt x="938833" y="5044327"/>
                  <a:pt x="943089" y="5040071"/>
                  <a:pt x="940961" y="5027300"/>
                </a:cubicBezTo>
                <a:cubicBezTo>
                  <a:pt x="934576" y="5035814"/>
                  <a:pt x="930320" y="5044327"/>
                  <a:pt x="926063" y="5052841"/>
                </a:cubicBezTo>
                <a:cubicBezTo>
                  <a:pt x="921806" y="5054969"/>
                  <a:pt x="911165" y="5050713"/>
                  <a:pt x="911165" y="5054969"/>
                </a:cubicBezTo>
                <a:cubicBezTo>
                  <a:pt x="919678" y="5065611"/>
                  <a:pt x="898395" y="5065611"/>
                  <a:pt x="902652" y="5080510"/>
                </a:cubicBezTo>
                <a:cubicBezTo>
                  <a:pt x="894139" y="5078382"/>
                  <a:pt x="898395" y="5084767"/>
                  <a:pt x="889882" y="5089024"/>
                </a:cubicBezTo>
                <a:cubicBezTo>
                  <a:pt x="889882" y="5082639"/>
                  <a:pt x="894139" y="5082639"/>
                  <a:pt x="894139" y="5076253"/>
                </a:cubicBezTo>
                <a:cubicBezTo>
                  <a:pt x="887754" y="5074125"/>
                  <a:pt x="883498" y="5071997"/>
                  <a:pt x="879241" y="5076253"/>
                </a:cubicBezTo>
                <a:cubicBezTo>
                  <a:pt x="874985" y="5050713"/>
                  <a:pt x="877113" y="5029428"/>
                  <a:pt x="879241" y="5003888"/>
                </a:cubicBezTo>
                <a:cubicBezTo>
                  <a:pt x="881369" y="4986860"/>
                  <a:pt x="883498" y="4950677"/>
                  <a:pt x="894139" y="4940035"/>
                </a:cubicBezTo>
                <a:cubicBezTo>
                  <a:pt x="889882" y="4910238"/>
                  <a:pt x="904780" y="4882568"/>
                  <a:pt x="917550" y="4861284"/>
                </a:cubicBezTo>
                <a:cubicBezTo>
                  <a:pt x="917550" y="4835743"/>
                  <a:pt x="928191" y="4818716"/>
                  <a:pt x="938833" y="4797432"/>
                </a:cubicBezTo>
                <a:cubicBezTo>
                  <a:pt x="938833" y="4799560"/>
                  <a:pt x="943089" y="4801689"/>
                  <a:pt x="945217" y="4801689"/>
                </a:cubicBezTo>
                <a:cubicBezTo>
                  <a:pt x="943089" y="4793175"/>
                  <a:pt x="955859" y="4780405"/>
                  <a:pt x="945217" y="4776148"/>
                </a:cubicBezTo>
                <a:cubicBezTo>
                  <a:pt x="951602" y="4776148"/>
                  <a:pt x="955859" y="4776148"/>
                  <a:pt x="960115" y="4776148"/>
                </a:cubicBezTo>
                <a:cubicBezTo>
                  <a:pt x="964372" y="4763377"/>
                  <a:pt x="968628" y="4748479"/>
                  <a:pt x="970757" y="4733580"/>
                </a:cubicBezTo>
                <a:cubicBezTo>
                  <a:pt x="962244" y="4735708"/>
                  <a:pt x="968628" y="4746350"/>
                  <a:pt x="955859" y="4746350"/>
                </a:cubicBezTo>
                <a:cubicBezTo>
                  <a:pt x="951602" y="4737837"/>
                  <a:pt x="957987" y="4733580"/>
                  <a:pt x="951602" y="4729323"/>
                </a:cubicBezTo>
                <a:cubicBezTo>
                  <a:pt x="943089" y="4731451"/>
                  <a:pt x="945217" y="4739965"/>
                  <a:pt x="938833" y="4742093"/>
                </a:cubicBezTo>
                <a:cubicBezTo>
                  <a:pt x="936704" y="4735708"/>
                  <a:pt x="928191" y="4739965"/>
                  <a:pt x="928191" y="4733580"/>
                </a:cubicBezTo>
                <a:cubicBezTo>
                  <a:pt x="930320" y="4729323"/>
                  <a:pt x="932448" y="4718681"/>
                  <a:pt x="923935" y="4716552"/>
                </a:cubicBezTo>
                <a:cubicBezTo>
                  <a:pt x="919678" y="4718681"/>
                  <a:pt x="928191" y="4729323"/>
                  <a:pt x="921806" y="4731451"/>
                </a:cubicBezTo>
                <a:cubicBezTo>
                  <a:pt x="919678" y="4722938"/>
                  <a:pt x="909037" y="4735708"/>
                  <a:pt x="909037" y="4725066"/>
                </a:cubicBezTo>
                <a:cubicBezTo>
                  <a:pt x="902652" y="4729323"/>
                  <a:pt x="900524" y="4742093"/>
                  <a:pt x="913293" y="4739965"/>
                </a:cubicBezTo>
                <a:cubicBezTo>
                  <a:pt x="906909" y="4729323"/>
                  <a:pt x="917550" y="4739965"/>
                  <a:pt x="923935" y="4737837"/>
                </a:cubicBezTo>
                <a:cubicBezTo>
                  <a:pt x="923935" y="4737837"/>
                  <a:pt x="921806" y="4733580"/>
                  <a:pt x="923935" y="4733580"/>
                </a:cubicBezTo>
                <a:cubicBezTo>
                  <a:pt x="926063" y="4737837"/>
                  <a:pt x="928191" y="4737837"/>
                  <a:pt x="928191" y="4742093"/>
                </a:cubicBezTo>
                <a:cubicBezTo>
                  <a:pt x="923935" y="4748479"/>
                  <a:pt x="919678" y="4739965"/>
                  <a:pt x="911165" y="4742093"/>
                </a:cubicBezTo>
                <a:cubicBezTo>
                  <a:pt x="911165" y="4746350"/>
                  <a:pt x="909037" y="4746350"/>
                  <a:pt x="911165" y="4752735"/>
                </a:cubicBezTo>
                <a:cubicBezTo>
                  <a:pt x="915422" y="4752735"/>
                  <a:pt x="917550" y="4744222"/>
                  <a:pt x="919678" y="4750607"/>
                </a:cubicBezTo>
                <a:cubicBezTo>
                  <a:pt x="911165" y="4756992"/>
                  <a:pt x="909037" y="4769763"/>
                  <a:pt x="896267" y="4774020"/>
                </a:cubicBezTo>
                <a:cubicBezTo>
                  <a:pt x="900524" y="4761249"/>
                  <a:pt x="898395" y="4754864"/>
                  <a:pt x="904780" y="4739965"/>
                </a:cubicBezTo>
                <a:cubicBezTo>
                  <a:pt x="902652" y="4739965"/>
                  <a:pt x="900524" y="4737837"/>
                  <a:pt x="898395" y="4737837"/>
                </a:cubicBezTo>
                <a:cubicBezTo>
                  <a:pt x="892011" y="4750607"/>
                  <a:pt x="889882" y="4765506"/>
                  <a:pt x="881369" y="4776148"/>
                </a:cubicBezTo>
                <a:cubicBezTo>
                  <a:pt x="877113" y="4776148"/>
                  <a:pt x="874985" y="4771891"/>
                  <a:pt x="872856" y="4771891"/>
                </a:cubicBezTo>
                <a:cubicBezTo>
                  <a:pt x="872856" y="4774020"/>
                  <a:pt x="870728" y="4774020"/>
                  <a:pt x="870728" y="4776148"/>
                </a:cubicBezTo>
                <a:cubicBezTo>
                  <a:pt x="872856" y="4780405"/>
                  <a:pt x="877113" y="4778276"/>
                  <a:pt x="877113" y="4780405"/>
                </a:cubicBezTo>
                <a:cubicBezTo>
                  <a:pt x="874985" y="4786790"/>
                  <a:pt x="870728" y="4797432"/>
                  <a:pt x="862215" y="4791047"/>
                </a:cubicBezTo>
                <a:cubicBezTo>
                  <a:pt x="857958" y="4801689"/>
                  <a:pt x="862215" y="4827230"/>
                  <a:pt x="847317" y="4822973"/>
                </a:cubicBezTo>
                <a:cubicBezTo>
                  <a:pt x="849445" y="4820844"/>
                  <a:pt x="849445" y="4808074"/>
                  <a:pt x="851574" y="4793175"/>
                </a:cubicBezTo>
                <a:cubicBezTo>
                  <a:pt x="843060" y="4799560"/>
                  <a:pt x="847317" y="4816588"/>
                  <a:pt x="832419" y="4820844"/>
                </a:cubicBezTo>
                <a:cubicBezTo>
                  <a:pt x="843060" y="4818716"/>
                  <a:pt x="840932" y="4829358"/>
                  <a:pt x="847317" y="4831487"/>
                </a:cubicBezTo>
                <a:cubicBezTo>
                  <a:pt x="843060" y="4831487"/>
                  <a:pt x="847317" y="4837872"/>
                  <a:pt x="840932" y="4835743"/>
                </a:cubicBezTo>
                <a:cubicBezTo>
                  <a:pt x="843060" y="4829358"/>
                  <a:pt x="836676" y="4820844"/>
                  <a:pt x="828163" y="4820844"/>
                </a:cubicBezTo>
                <a:cubicBezTo>
                  <a:pt x="832419" y="4833615"/>
                  <a:pt x="823906" y="4831487"/>
                  <a:pt x="815393" y="4831487"/>
                </a:cubicBezTo>
                <a:cubicBezTo>
                  <a:pt x="815393" y="4854899"/>
                  <a:pt x="798367" y="4857027"/>
                  <a:pt x="791982" y="4874055"/>
                </a:cubicBezTo>
                <a:cubicBezTo>
                  <a:pt x="781341" y="4865541"/>
                  <a:pt x="800495" y="4857027"/>
                  <a:pt x="789854" y="4848514"/>
                </a:cubicBezTo>
                <a:cubicBezTo>
                  <a:pt x="777084" y="4852771"/>
                  <a:pt x="783469" y="4871926"/>
                  <a:pt x="762186" y="4871926"/>
                </a:cubicBezTo>
                <a:cubicBezTo>
                  <a:pt x="762186" y="4882568"/>
                  <a:pt x="753673" y="4888954"/>
                  <a:pt x="747288" y="4895339"/>
                </a:cubicBezTo>
                <a:cubicBezTo>
                  <a:pt x="747288" y="4901724"/>
                  <a:pt x="751545" y="4901724"/>
                  <a:pt x="751545" y="4910238"/>
                </a:cubicBezTo>
                <a:cubicBezTo>
                  <a:pt x="749417" y="4910238"/>
                  <a:pt x="745160" y="4910238"/>
                  <a:pt x="745160" y="4912366"/>
                </a:cubicBezTo>
                <a:cubicBezTo>
                  <a:pt x="751545" y="4912366"/>
                  <a:pt x="753673" y="4916623"/>
                  <a:pt x="751545" y="4918751"/>
                </a:cubicBezTo>
                <a:cubicBezTo>
                  <a:pt x="738775" y="4920880"/>
                  <a:pt x="745160" y="4910238"/>
                  <a:pt x="743032" y="4903852"/>
                </a:cubicBezTo>
                <a:cubicBezTo>
                  <a:pt x="736647" y="4912366"/>
                  <a:pt x="740904" y="4897467"/>
                  <a:pt x="732390" y="4899596"/>
                </a:cubicBezTo>
                <a:cubicBezTo>
                  <a:pt x="738775" y="4908109"/>
                  <a:pt x="736647" y="4914494"/>
                  <a:pt x="728134" y="4910238"/>
                </a:cubicBezTo>
                <a:cubicBezTo>
                  <a:pt x="730262" y="4899596"/>
                  <a:pt x="726006" y="4895339"/>
                  <a:pt x="734519" y="4891082"/>
                </a:cubicBezTo>
                <a:cubicBezTo>
                  <a:pt x="730262" y="4891082"/>
                  <a:pt x="730262" y="4888954"/>
                  <a:pt x="728134" y="4888954"/>
                </a:cubicBezTo>
                <a:cubicBezTo>
                  <a:pt x="721749" y="4888954"/>
                  <a:pt x="726006" y="4901724"/>
                  <a:pt x="717493" y="4895339"/>
                </a:cubicBezTo>
                <a:cubicBezTo>
                  <a:pt x="721749" y="4884697"/>
                  <a:pt x="734519" y="4880440"/>
                  <a:pt x="736647" y="4867669"/>
                </a:cubicBezTo>
                <a:cubicBezTo>
                  <a:pt x="734519" y="4865541"/>
                  <a:pt x="728134" y="4869798"/>
                  <a:pt x="726006" y="4863413"/>
                </a:cubicBezTo>
                <a:cubicBezTo>
                  <a:pt x="734519" y="4865541"/>
                  <a:pt x="730262" y="4857027"/>
                  <a:pt x="740904" y="4859156"/>
                </a:cubicBezTo>
                <a:cubicBezTo>
                  <a:pt x="740904" y="4861284"/>
                  <a:pt x="740904" y="4865541"/>
                  <a:pt x="743032" y="4865541"/>
                </a:cubicBezTo>
                <a:cubicBezTo>
                  <a:pt x="747288" y="4861284"/>
                  <a:pt x="751545" y="4846385"/>
                  <a:pt x="745160" y="4844257"/>
                </a:cubicBezTo>
                <a:cubicBezTo>
                  <a:pt x="751545" y="4844257"/>
                  <a:pt x="751545" y="4840000"/>
                  <a:pt x="757930" y="4840000"/>
                </a:cubicBezTo>
                <a:cubicBezTo>
                  <a:pt x="762186" y="4850642"/>
                  <a:pt x="747288" y="4846385"/>
                  <a:pt x="751545" y="4854899"/>
                </a:cubicBezTo>
                <a:cubicBezTo>
                  <a:pt x="762186" y="4850642"/>
                  <a:pt x="762186" y="4846385"/>
                  <a:pt x="777084" y="4848514"/>
                </a:cubicBezTo>
                <a:cubicBezTo>
                  <a:pt x="777084" y="4844257"/>
                  <a:pt x="777084" y="4844257"/>
                  <a:pt x="779212" y="4842129"/>
                </a:cubicBezTo>
                <a:cubicBezTo>
                  <a:pt x="772828" y="4837872"/>
                  <a:pt x="774956" y="4842129"/>
                  <a:pt x="768571" y="4842129"/>
                </a:cubicBezTo>
                <a:cubicBezTo>
                  <a:pt x="768571" y="4837872"/>
                  <a:pt x="766443" y="4835743"/>
                  <a:pt x="762186" y="4835743"/>
                </a:cubicBezTo>
                <a:cubicBezTo>
                  <a:pt x="760058" y="4827230"/>
                  <a:pt x="768571" y="4827230"/>
                  <a:pt x="766443" y="4818716"/>
                </a:cubicBezTo>
                <a:cubicBezTo>
                  <a:pt x="757930" y="4814459"/>
                  <a:pt x="757930" y="4831487"/>
                  <a:pt x="755801" y="4818716"/>
                </a:cubicBezTo>
                <a:cubicBezTo>
                  <a:pt x="760058" y="4812331"/>
                  <a:pt x="770699" y="4799560"/>
                  <a:pt x="779212" y="4801689"/>
                </a:cubicBezTo>
                <a:cubicBezTo>
                  <a:pt x="772828" y="4801689"/>
                  <a:pt x="774956" y="4808074"/>
                  <a:pt x="774956" y="4812331"/>
                </a:cubicBezTo>
                <a:cubicBezTo>
                  <a:pt x="789854" y="4810202"/>
                  <a:pt x="791982" y="4788918"/>
                  <a:pt x="802623" y="4788918"/>
                </a:cubicBezTo>
                <a:cubicBezTo>
                  <a:pt x="802623" y="4784662"/>
                  <a:pt x="800495" y="4784662"/>
                  <a:pt x="794110" y="4784662"/>
                </a:cubicBezTo>
                <a:cubicBezTo>
                  <a:pt x="791982" y="4776148"/>
                  <a:pt x="796239" y="4771891"/>
                  <a:pt x="798367" y="4767634"/>
                </a:cubicBezTo>
                <a:cubicBezTo>
                  <a:pt x="817521" y="4767634"/>
                  <a:pt x="821778" y="4750607"/>
                  <a:pt x="830291" y="4733580"/>
                </a:cubicBezTo>
                <a:cubicBezTo>
                  <a:pt x="832419" y="4735708"/>
                  <a:pt x="823906" y="4742093"/>
                  <a:pt x="832419" y="4744222"/>
                </a:cubicBezTo>
                <a:cubicBezTo>
                  <a:pt x="840932" y="4744222"/>
                  <a:pt x="834547" y="4729323"/>
                  <a:pt x="840932" y="4727195"/>
                </a:cubicBezTo>
                <a:cubicBezTo>
                  <a:pt x="843060" y="4729323"/>
                  <a:pt x="843060" y="4735708"/>
                  <a:pt x="849445" y="4733580"/>
                </a:cubicBezTo>
                <a:cubicBezTo>
                  <a:pt x="849445" y="4729323"/>
                  <a:pt x="847317" y="4727195"/>
                  <a:pt x="847317" y="4725066"/>
                </a:cubicBezTo>
                <a:cubicBezTo>
                  <a:pt x="864343" y="4722938"/>
                  <a:pt x="851574" y="4699525"/>
                  <a:pt x="857958" y="4693140"/>
                </a:cubicBezTo>
                <a:cubicBezTo>
                  <a:pt x="872856" y="4693140"/>
                  <a:pt x="879241" y="4673984"/>
                  <a:pt x="868600" y="4667599"/>
                </a:cubicBezTo>
                <a:cubicBezTo>
                  <a:pt x="866471" y="4669728"/>
                  <a:pt x="868600" y="4682498"/>
                  <a:pt x="862215" y="4676113"/>
                </a:cubicBezTo>
                <a:cubicBezTo>
                  <a:pt x="870728" y="4671856"/>
                  <a:pt x="855830" y="4673984"/>
                  <a:pt x="855830" y="4669728"/>
                </a:cubicBezTo>
                <a:cubicBezTo>
                  <a:pt x="862215" y="4667599"/>
                  <a:pt x="868600" y="4663342"/>
                  <a:pt x="874985" y="4663342"/>
                </a:cubicBezTo>
                <a:cubicBezTo>
                  <a:pt x="879241" y="4673984"/>
                  <a:pt x="877113" y="4671856"/>
                  <a:pt x="877113" y="4680370"/>
                </a:cubicBezTo>
                <a:cubicBezTo>
                  <a:pt x="889882" y="4673984"/>
                  <a:pt x="898395" y="4659085"/>
                  <a:pt x="896267" y="4648443"/>
                </a:cubicBezTo>
                <a:cubicBezTo>
                  <a:pt x="898395" y="4652700"/>
                  <a:pt x="909037" y="4646315"/>
                  <a:pt x="911165" y="4644187"/>
                </a:cubicBezTo>
                <a:cubicBezTo>
                  <a:pt x="900524" y="4635673"/>
                  <a:pt x="921806" y="4635673"/>
                  <a:pt x="921806" y="4627159"/>
                </a:cubicBezTo>
                <a:cubicBezTo>
                  <a:pt x="919678" y="4625031"/>
                  <a:pt x="913293" y="4612260"/>
                  <a:pt x="917550" y="4610132"/>
                </a:cubicBezTo>
                <a:cubicBezTo>
                  <a:pt x="921806" y="4614389"/>
                  <a:pt x="923935" y="4618646"/>
                  <a:pt x="932448" y="4618646"/>
                </a:cubicBezTo>
                <a:cubicBezTo>
                  <a:pt x="928191" y="4603747"/>
                  <a:pt x="947346" y="4616517"/>
                  <a:pt x="943089" y="4599490"/>
                </a:cubicBezTo>
                <a:cubicBezTo>
                  <a:pt x="938833" y="4603747"/>
                  <a:pt x="936704" y="4597362"/>
                  <a:pt x="934576" y="4595233"/>
                </a:cubicBezTo>
                <a:cubicBezTo>
                  <a:pt x="940961" y="4588848"/>
                  <a:pt x="947346" y="4576078"/>
                  <a:pt x="949474" y="4588848"/>
                </a:cubicBezTo>
                <a:cubicBezTo>
                  <a:pt x="951602" y="4576078"/>
                  <a:pt x="955859" y="4559050"/>
                  <a:pt x="970757" y="4552665"/>
                </a:cubicBezTo>
                <a:cubicBezTo>
                  <a:pt x="968628" y="4550537"/>
                  <a:pt x="968628" y="4546280"/>
                  <a:pt x="968628" y="4544151"/>
                </a:cubicBezTo>
                <a:cubicBezTo>
                  <a:pt x="977141" y="4539895"/>
                  <a:pt x="970757" y="4554793"/>
                  <a:pt x="977141" y="4552665"/>
                </a:cubicBezTo>
                <a:cubicBezTo>
                  <a:pt x="983526" y="4539895"/>
                  <a:pt x="979270" y="4531381"/>
                  <a:pt x="989911" y="4520739"/>
                </a:cubicBezTo>
                <a:cubicBezTo>
                  <a:pt x="983526" y="4518611"/>
                  <a:pt x="987783" y="4527124"/>
                  <a:pt x="979270" y="4524996"/>
                </a:cubicBezTo>
                <a:cubicBezTo>
                  <a:pt x="985655" y="4520739"/>
                  <a:pt x="987783" y="4501583"/>
                  <a:pt x="996296" y="4505840"/>
                </a:cubicBezTo>
                <a:cubicBezTo>
                  <a:pt x="994168" y="4505840"/>
                  <a:pt x="989911" y="4514354"/>
                  <a:pt x="994168" y="4514354"/>
                </a:cubicBezTo>
                <a:cubicBezTo>
                  <a:pt x="998424" y="4510097"/>
                  <a:pt x="1006937" y="4505840"/>
                  <a:pt x="1004809" y="4495198"/>
                </a:cubicBezTo>
                <a:cubicBezTo>
                  <a:pt x="1000552" y="4497326"/>
                  <a:pt x="998424" y="4503712"/>
                  <a:pt x="996296" y="4495198"/>
                </a:cubicBezTo>
                <a:cubicBezTo>
                  <a:pt x="1000552" y="4493070"/>
                  <a:pt x="1000552" y="4484556"/>
                  <a:pt x="1006937" y="4493070"/>
                </a:cubicBezTo>
                <a:cubicBezTo>
                  <a:pt x="998424" y="4482428"/>
                  <a:pt x="1006937" y="4482428"/>
                  <a:pt x="1009065" y="4476042"/>
                </a:cubicBezTo>
                <a:cubicBezTo>
                  <a:pt x="1002681" y="4476042"/>
                  <a:pt x="1000552" y="4480299"/>
                  <a:pt x="992039" y="4480299"/>
                </a:cubicBezTo>
                <a:cubicBezTo>
                  <a:pt x="994168" y="4484556"/>
                  <a:pt x="987783" y="4484556"/>
                  <a:pt x="992039" y="4490941"/>
                </a:cubicBezTo>
                <a:cubicBezTo>
                  <a:pt x="966500" y="4486684"/>
                  <a:pt x="975013" y="4522867"/>
                  <a:pt x="949474" y="4527124"/>
                </a:cubicBezTo>
                <a:cubicBezTo>
                  <a:pt x="951602" y="4539895"/>
                  <a:pt x="932448" y="4537766"/>
                  <a:pt x="936704" y="4552665"/>
                </a:cubicBezTo>
                <a:cubicBezTo>
                  <a:pt x="921806" y="4563307"/>
                  <a:pt x="909037" y="4573949"/>
                  <a:pt x="902652" y="4590976"/>
                </a:cubicBezTo>
                <a:cubicBezTo>
                  <a:pt x="898395" y="4586720"/>
                  <a:pt x="894139" y="4588848"/>
                  <a:pt x="892011" y="4584591"/>
                </a:cubicBezTo>
                <a:cubicBezTo>
                  <a:pt x="889882" y="4588848"/>
                  <a:pt x="881369" y="4588848"/>
                  <a:pt x="883498" y="4595233"/>
                </a:cubicBezTo>
                <a:cubicBezTo>
                  <a:pt x="874985" y="4597362"/>
                  <a:pt x="870728" y="4590976"/>
                  <a:pt x="864343" y="4588848"/>
                </a:cubicBezTo>
                <a:cubicBezTo>
                  <a:pt x="866471" y="4595233"/>
                  <a:pt x="866471" y="4603747"/>
                  <a:pt x="870728" y="4605875"/>
                </a:cubicBezTo>
                <a:cubicBezTo>
                  <a:pt x="864343" y="4612260"/>
                  <a:pt x="855830" y="4612260"/>
                  <a:pt x="853702" y="4612260"/>
                </a:cubicBezTo>
                <a:cubicBezTo>
                  <a:pt x="855830" y="4618646"/>
                  <a:pt x="857958" y="4620774"/>
                  <a:pt x="853702" y="4622903"/>
                </a:cubicBezTo>
                <a:cubicBezTo>
                  <a:pt x="845189" y="4616517"/>
                  <a:pt x="853702" y="4610132"/>
                  <a:pt x="845189" y="4608004"/>
                </a:cubicBezTo>
                <a:cubicBezTo>
                  <a:pt x="843060" y="4614389"/>
                  <a:pt x="840932" y="4625031"/>
                  <a:pt x="832419" y="4618646"/>
                </a:cubicBezTo>
                <a:cubicBezTo>
                  <a:pt x="834547" y="4625031"/>
                  <a:pt x="830291" y="4627159"/>
                  <a:pt x="830291" y="4631416"/>
                </a:cubicBezTo>
                <a:cubicBezTo>
                  <a:pt x="834547" y="4631416"/>
                  <a:pt x="838804" y="4635673"/>
                  <a:pt x="838804" y="4644187"/>
                </a:cubicBezTo>
                <a:cubicBezTo>
                  <a:pt x="832419" y="4644187"/>
                  <a:pt x="838804" y="4637801"/>
                  <a:pt x="828163" y="4637801"/>
                </a:cubicBezTo>
                <a:cubicBezTo>
                  <a:pt x="828163" y="4650572"/>
                  <a:pt x="817521" y="4648443"/>
                  <a:pt x="811136" y="4659085"/>
                </a:cubicBezTo>
                <a:cubicBezTo>
                  <a:pt x="809008" y="4648443"/>
                  <a:pt x="811136" y="4646315"/>
                  <a:pt x="802623" y="4642058"/>
                </a:cubicBezTo>
                <a:cubicBezTo>
                  <a:pt x="809008" y="4642058"/>
                  <a:pt x="802623" y="4633545"/>
                  <a:pt x="802623" y="4631416"/>
                </a:cubicBezTo>
                <a:cubicBezTo>
                  <a:pt x="809008" y="4629288"/>
                  <a:pt x="811136" y="4622903"/>
                  <a:pt x="815393" y="4618646"/>
                </a:cubicBezTo>
                <a:cubicBezTo>
                  <a:pt x="819650" y="4622903"/>
                  <a:pt x="809008" y="4627159"/>
                  <a:pt x="817521" y="4629288"/>
                </a:cubicBezTo>
                <a:cubicBezTo>
                  <a:pt x="815393" y="4618646"/>
                  <a:pt x="834547" y="4622903"/>
                  <a:pt x="823906" y="4612260"/>
                </a:cubicBezTo>
                <a:cubicBezTo>
                  <a:pt x="836676" y="4608004"/>
                  <a:pt x="843060" y="4603747"/>
                  <a:pt x="853702" y="4595233"/>
                </a:cubicBezTo>
                <a:cubicBezTo>
                  <a:pt x="853702" y="4590976"/>
                  <a:pt x="851574" y="4588848"/>
                  <a:pt x="849445" y="4586720"/>
                </a:cubicBezTo>
                <a:cubicBezTo>
                  <a:pt x="853702" y="4584591"/>
                  <a:pt x="855830" y="4584591"/>
                  <a:pt x="853702" y="4580334"/>
                </a:cubicBezTo>
                <a:cubicBezTo>
                  <a:pt x="862215" y="4576078"/>
                  <a:pt x="857958" y="4588848"/>
                  <a:pt x="862215" y="4586720"/>
                </a:cubicBezTo>
                <a:cubicBezTo>
                  <a:pt x="870728" y="4584591"/>
                  <a:pt x="868600" y="4576078"/>
                  <a:pt x="862215" y="4571821"/>
                </a:cubicBezTo>
                <a:cubicBezTo>
                  <a:pt x="868600" y="4569692"/>
                  <a:pt x="868600" y="4576078"/>
                  <a:pt x="874985" y="4573949"/>
                </a:cubicBezTo>
                <a:cubicBezTo>
                  <a:pt x="881369" y="4565436"/>
                  <a:pt x="874985" y="4556922"/>
                  <a:pt x="892011" y="4554793"/>
                </a:cubicBezTo>
                <a:cubicBezTo>
                  <a:pt x="892011" y="4550537"/>
                  <a:pt x="885626" y="4552665"/>
                  <a:pt x="885626" y="4546280"/>
                </a:cubicBezTo>
                <a:cubicBezTo>
                  <a:pt x="894139" y="4542023"/>
                  <a:pt x="896267" y="4539895"/>
                  <a:pt x="887754" y="4539895"/>
                </a:cubicBezTo>
                <a:cubicBezTo>
                  <a:pt x="887754" y="4535638"/>
                  <a:pt x="898395" y="4535638"/>
                  <a:pt x="900524" y="4531381"/>
                </a:cubicBezTo>
                <a:cubicBezTo>
                  <a:pt x="900524" y="4510097"/>
                  <a:pt x="923935" y="4507968"/>
                  <a:pt x="932448" y="4497326"/>
                </a:cubicBezTo>
                <a:cubicBezTo>
                  <a:pt x="930320" y="4488813"/>
                  <a:pt x="930320" y="4476042"/>
                  <a:pt x="921806" y="4476042"/>
                </a:cubicBezTo>
                <a:cubicBezTo>
                  <a:pt x="921806" y="4482428"/>
                  <a:pt x="926063" y="4484556"/>
                  <a:pt x="923935" y="4488813"/>
                </a:cubicBezTo>
                <a:cubicBezTo>
                  <a:pt x="915422" y="4493070"/>
                  <a:pt x="919678" y="4480299"/>
                  <a:pt x="913293" y="4484556"/>
                </a:cubicBezTo>
                <a:cubicBezTo>
                  <a:pt x="896267" y="4503712"/>
                  <a:pt x="881369" y="4522867"/>
                  <a:pt x="860087" y="4537766"/>
                </a:cubicBezTo>
                <a:cubicBezTo>
                  <a:pt x="855830" y="4529253"/>
                  <a:pt x="864343" y="4529253"/>
                  <a:pt x="864343" y="4522867"/>
                </a:cubicBezTo>
                <a:cubicBezTo>
                  <a:pt x="862215" y="4520739"/>
                  <a:pt x="862215" y="4520739"/>
                  <a:pt x="860087" y="4520739"/>
                </a:cubicBezTo>
                <a:cubicBezTo>
                  <a:pt x="860087" y="4522867"/>
                  <a:pt x="857958" y="4524996"/>
                  <a:pt x="857958" y="4527124"/>
                </a:cubicBezTo>
                <a:cubicBezTo>
                  <a:pt x="851574" y="4529253"/>
                  <a:pt x="851574" y="4524996"/>
                  <a:pt x="845189" y="4524996"/>
                </a:cubicBezTo>
                <a:cubicBezTo>
                  <a:pt x="847317" y="4529253"/>
                  <a:pt x="849445" y="4529253"/>
                  <a:pt x="849445" y="4535638"/>
                </a:cubicBezTo>
                <a:cubicBezTo>
                  <a:pt x="845189" y="4535638"/>
                  <a:pt x="843060" y="4531381"/>
                  <a:pt x="834547" y="4533509"/>
                </a:cubicBezTo>
                <a:cubicBezTo>
                  <a:pt x="836676" y="4542023"/>
                  <a:pt x="834547" y="4539895"/>
                  <a:pt x="838804" y="4548408"/>
                </a:cubicBezTo>
                <a:cubicBezTo>
                  <a:pt x="830291" y="4546280"/>
                  <a:pt x="826034" y="4539895"/>
                  <a:pt x="819650" y="4537766"/>
                </a:cubicBezTo>
                <a:cubicBezTo>
                  <a:pt x="817521" y="4544151"/>
                  <a:pt x="819650" y="4554793"/>
                  <a:pt x="811136" y="4554793"/>
                </a:cubicBezTo>
                <a:cubicBezTo>
                  <a:pt x="811136" y="4554793"/>
                  <a:pt x="809008" y="4552665"/>
                  <a:pt x="809008" y="4550537"/>
                </a:cubicBezTo>
                <a:cubicBezTo>
                  <a:pt x="809008" y="4550537"/>
                  <a:pt x="806880" y="4550537"/>
                  <a:pt x="806880" y="4548408"/>
                </a:cubicBezTo>
                <a:cubicBezTo>
                  <a:pt x="815393" y="4550537"/>
                  <a:pt x="817521" y="4539895"/>
                  <a:pt x="811136" y="4537766"/>
                </a:cubicBezTo>
                <a:cubicBezTo>
                  <a:pt x="804752" y="4548408"/>
                  <a:pt x="800495" y="4554793"/>
                  <a:pt x="802623" y="4567564"/>
                </a:cubicBezTo>
                <a:cubicBezTo>
                  <a:pt x="794110" y="4563307"/>
                  <a:pt x="796239" y="4573949"/>
                  <a:pt x="789854" y="4569692"/>
                </a:cubicBezTo>
                <a:cubicBezTo>
                  <a:pt x="791982" y="4571821"/>
                  <a:pt x="794110" y="4578206"/>
                  <a:pt x="787725" y="4578206"/>
                </a:cubicBezTo>
                <a:cubicBezTo>
                  <a:pt x="785597" y="4569692"/>
                  <a:pt x="781341" y="4565436"/>
                  <a:pt x="770699" y="4565436"/>
                </a:cubicBezTo>
                <a:cubicBezTo>
                  <a:pt x="772828" y="4559050"/>
                  <a:pt x="774956" y="4552665"/>
                  <a:pt x="777084" y="4546280"/>
                </a:cubicBezTo>
                <a:cubicBezTo>
                  <a:pt x="770699" y="4546280"/>
                  <a:pt x="772828" y="4537766"/>
                  <a:pt x="764315" y="4539895"/>
                </a:cubicBezTo>
                <a:cubicBezTo>
                  <a:pt x="770699" y="4554793"/>
                  <a:pt x="766443" y="4563307"/>
                  <a:pt x="760058" y="4573949"/>
                </a:cubicBezTo>
                <a:lnTo>
                  <a:pt x="763895" y="4578266"/>
                </a:lnTo>
                <a:lnTo>
                  <a:pt x="749417" y="4580334"/>
                </a:lnTo>
                <a:cubicBezTo>
                  <a:pt x="751545" y="4582463"/>
                  <a:pt x="760058" y="4588848"/>
                  <a:pt x="753673" y="4590976"/>
                </a:cubicBezTo>
                <a:cubicBezTo>
                  <a:pt x="753673" y="4588848"/>
                  <a:pt x="745160" y="4584591"/>
                  <a:pt x="747288" y="4588848"/>
                </a:cubicBezTo>
                <a:cubicBezTo>
                  <a:pt x="747288" y="4597362"/>
                  <a:pt x="755801" y="4595233"/>
                  <a:pt x="753673" y="4605875"/>
                </a:cubicBezTo>
                <a:cubicBezTo>
                  <a:pt x="749417" y="4608004"/>
                  <a:pt x="738775" y="4599490"/>
                  <a:pt x="738775" y="4603747"/>
                </a:cubicBezTo>
                <a:cubicBezTo>
                  <a:pt x="745160" y="4605875"/>
                  <a:pt x="751545" y="4618646"/>
                  <a:pt x="747288" y="4622903"/>
                </a:cubicBezTo>
                <a:cubicBezTo>
                  <a:pt x="740904" y="4620774"/>
                  <a:pt x="745160" y="4614389"/>
                  <a:pt x="740904" y="4614389"/>
                </a:cubicBezTo>
                <a:cubicBezTo>
                  <a:pt x="740904" y="4622903"/>
                  <a:pt x="730262" y="4610132"/>
                  <a:pt x="732390" y="4616517"/>
                </a:cubicBezTo>
                <a:cubicBezTo>
                  <a:pt x="745160" y="4622903"/>
                  <a:pt x="738775" y="4642058"/>
                  <a:pt x="730262" y="4648443"/>
                </a:cubicBezTo>
                <a:cubicBezTo>
                  <a:pt x="732390" y="4652700"/>
                  <a:pt x="736647" y="4654829"/>
                  <a:pt x="740904" y="4656957"/>
                </a:cubicBezTo>
                <a:cubicBezTo>
                  <a:pt x="736647" y="4659085"/>
                  <a:pt x="734519" y="4659085"/>
                  <a:pt x="734519" y="4661214"/>
                </a:cubicBezTo>
                <a:cubicBezTo>
                  <a:pt x="740904" y="4661214"/>
                  <a:pt x="745160" y="4663342"/>
                  <a:pt x="745160" y="4669728"/>
                </a:cubicBezTo>
                <a:cubicBezTo>
                  <a:pt x="738775" y="4667599"/>
                  <a:pt x="738775" y="4671856"/>
                  <a:pt x="734519" y="4671856"/>
                </a:cubicBezTo>
                <a:cubicBezTo>
                  <a:pt x="732390" y="4673984"/>
                  <a:pt x="732390" y="4673984"/>
                  <a:pt x="730262" y="4673984"/>
                </a:cubicBezTo>
                <a:cubicBezTo>
                  <a:pt x="726006" y="4665471"/>
                  <a:pt x="726006" y="4648443"/>
                  <a:pt x="730262" y="4637801"/>
                </a:cubicBezTo>
                <a:cubicBezTo>
                  <a:pt x="728134" y="4637801"/>
                  <a:pt x="728134" y="4637801"/>
                  <a:pt x="726006" y="4635673"/>
                </a:cubicBezTo>
                <a:cubicBezTo>
                  <a:pt x="719621" y="4665471"/>
                  <a:pt x="704723" y="4676113"/>
                  <a:pt x="704723" y="4710167"/>
                </a:cubicBezTo>
                <a:cubicBezTo>
                  <a:pt x="696210" y="4708039"/>
                  <a:pt x="698338" y="4714424"/>
                  <a:pt x="691953" y="4712296"/>
                </a:cubicBezTo>
                <a:cubicBezTo>
                  <a:pt x="687697" y="4697397"/>
                  <a:pt x="698338" y="4682498"/>
                  <a:pt x="687697" y="4665471"/>
                </a:cubicBezTo>
                <a:cubicBezTo>
                  <a:pt x="685569" y="4665471"/>
                  <a:pt x="683440" y="4665471"/>
                  <a:pt x="681312" y="4665471"/>
                </a:cubicBezTo>
                <a:cubicBezTo>
                  <a:pt x="681312" y="4678241"/>
                  <a:pt x="683440" y="4691012"/>
                  <a:pt x="681312" y="4701654"/>
                </a:cubicBezTo>
                <a:cubicBezTo>
                  <a:pt x="681312" y="4712296"/>
                  <a:pt x="677056" y="4720809"/>
                  <a:pt x="664286" y="4722938"/>
                </a:cubicBezTo>
                <a:cubicBezTo>
                  <a:pt x="660029" y="4737837"/>
                  <a:pt x="655773" y="4763377"/>
                  <a:pt x="638747" y="4763377"/>
                </a:cubicBezTo>
                <a:cubicBezTo>
                  <a:pt x="643003" y="4767634"/>
                  <a:pt x="640875" y="4771891"/>
                  <a:pt x="638747" y="4774020"/>
                </a:cubicBezTo>
                <a:cubicBezTo>
                  <a:pt x="638747" y="4767634"/>
                  <a:pt x="636618" y="4763377"/>
                  <a:pt x="630234" y="4765506"/>
                </a:cubicBezTo>
                <a:cubicBezTo>
                  <a:pt x="628105" y="4769763"/>
                  <a:pt x="623849" y="4771891"/>
                  <a:pt x="615336" y="4769763"/>
                </a:cubicBezTo>
                <a:cubicBezTo>
                  <a:pt x="615336" y="4776148"/>
                  <a:pt x="613207" y="4778276"/>
                  <a:pt x="619592" y="4780405"/>
                </a:cubicBezTo>
                <a:cubicBezTo>
                  <a:pt x="619592" y="4776148"/>
                  <a:pt x="617464" y="4774020"/>
                  <a:pt x="621721" y="4771891"/>
                </a:cubicBezTo>
                <a:cubicBezTo>
                  <a:pt x="628105" y="4780405"/>
                  <a:pt x="617464" y="4786790"/>
                  <a:pt x="621721" y="4799560"/>
                </a:cubicBezTo>
                <a:cubicBezTo>
                  <a:pt x="602566" y="4788918"/>
                  <a:pt x="589796" y="4808074"/>
                  <a:pt x="577027" y="4814459"/>
                </a:cubicBezTo>
                <a:cubicBezTo>
                  <a:pt x="570642" y="4805946"/>
                  <a:pt x="560001" y="4810202"/>
                  <a:pt x="551488" y="4812331"/>
                </a:cubicBezTo>
                <a:cubicBezTo>
                  <a:pt x="534461" y="4795304"/>
                  <a:pt x="534461" y="4765506"/>
                  <a:pt x="540846" y="4735708"/>
                </a:cubicBezTo>
                <a:cubicBezTo>
                  <a:pt x="547231" y="4739965"/>
                  <a:pt x="542975" y="4744222"/>
                  <a:pt x="547231" y="4748479"/>
                </a:cubicBezTo>
                <a:cubicBezTo>
                  <a:pt x="557872" y="4744222"/>
                  <a:pt x="547231" y="4731451"/>
                  <a:pt x="557872" y="4722938"/>
                </a:cubicBezTo>
                <a:cubicBezTo>
                  <a:pt x="534461" y="4701654"/>
                  <a:pt x="574899" y="4673984"/>
                  <a:pt x="570642" y="4654829"/>
                </a:cubicBezTo>
                <a:cubicBezTo>
                  <a:pt x="581283" y="4650572"/>
                  <a:pt x="587668" y="4639930"/>
                  <a:pt x="591925" y="4631416"/>
                </a:cubicBezTo>
                <a:cubicBezTo>
                  <a:pt x="594053" y="4625031"/>
                  <a:pt x="596181" y="4620774"/>
                  <a:pt x="596181" y="4616517"/>
                </a:cubicBezTo>
                <a:cubicBezTo>
                  <a:pt x="589796" y="4616517"/>
                  <a:pt x="589796" y="4616517"/>
                  <a:pt x="579155" y="4618646"/>
                </a:cubicBezTo>
                <a:cubicBezTo>
                  <a:pt x="579155" y="4610132"/>
                  <a:pt x="574899" y="4612260"/>
                  <a:pt x="570642" y="4603747"/>
                </a:cubicBezTo>
                <a:cubicBezTo>
                  <a:pt x="572770" y="4599490"/>
                  <a:pt x="581283" y="4599490"/>
                  <a:pt x="577027" y="4590976"/>
                </a:cubicBezTo>
                <a:cubicBezTo>
                  <a:pt x="594053" y="4586720"/>
                  <a:pt x="596181" y="4573949"/>
                  <a:pt x="608951" y="4563307"/>
                </a:cubicBezTo>
                <a:cubicBezTo>
                  <a:pt x="611079" y="4561179"/>
                  <a:pt x="611079" y="4561179"/>
                  <a:pt x="611079" y="4559050"/>
                </a:cubicBezTo>
                <a:cubicBezTo>
                  <a:pt x="611079" y="4554793"/>
                  <a:pt x="611079" y="4552665"/>
                  <a:pt x="613207" y="4550537"/>
                </a:cubicBezTo>
                <a:cubicBezTo>
                  <a:pt x="611079" y="4548408"/>
                  <a:pt x="611079" y="4546280"/>
                  <a:pt x="608951" y="4546280"/>
                </a:cubicBezTo>
                <a:cubicBezTo>
                  <a:pt x="613207" y="4542023"/>
                  <a:pt x="613207" y="4546280"/>
                  <a:pt x="615336" y="4546280"/>
                </a:cubicBezTo>
                <a:cubicBezTo>
                  <a:pt x="617464" y="4546280"/>
                  <a:pt x="619592" y="4544151"/>
                  <a:pt x="619592" y="4544151"/>
                </a:cubicBezTo>
                <a:cubicBezTo>
                  <a:pt x="621721" y="4535638"/>
                  <a:pt x="617464" y="4522867"/>
                  <a:pt x="625977" y="4520739"/>
                </a:cubicBezTo>
                <a:cubicBezTo>
                  <a:pt x="630234" y="4527124"/>
                  <a:pt x="617464" y="4529253"/>
                  <a:pt x="623849" y="4533509"/>
                </a:cubicBezTo>
                <a:cubicBezTo>
                  <a:pt x="623849" y="4531381"/>
                  <a:pt x="623849" y="4531381"/>
                  <a:pt x="625977" y="4531381"/>
                </a:cubicBezTo>
                <a:cubicBezTo>
                  <a:pt x="628105" y="4529253"/>
                  <a:pt x="628105" y="4527124"/>
                  <a:pt x="630234" y="4527124"/>
                </a:cubicBezTo>
                <a:cubicBezTo>
                  <a:pt x="634490" y="4522867"/>
                  <a:pt x="636618" y="4516482"/>
                  <a:pt x="628105" y="4514354"/>
                </a:cubicBezTo>
                <a:cubicBezTo>
                  <a:pt x="632362" y="4510097"/>
                  <a:pt x="636618" y="4505840"/>
                  <a:pt x="640875" y="4501583"/>
                </a:cubicBezTo>
                <a:cubicBezTo>
                  <a:pt x="630234" y="4510097"/>
                  <a:pt x="613207" y="4514354"/>
                  <a:pt x="613207" y="4524996"/>
                </a:cubicBezTo>
                <a:cubicBezTo>
                  <a:pt x="613207" y="4518611"/>
                  <a:pt x="608951" y="4516482"/>
                  <a:pt x="604694" y="4512225"/>
                </a:cubicBezTo>
                <a:cubicBezTo>
                  <a:pt x="617464" y="4510097"/>
                  <a:pt x="636618" y="4505840"/>
                  <a:pt x="628105" y="4490941"/>
                </a:cubicBezTo>
                <a:cubicBezTo>
                  <a:pt x="638747" y="4493070"/>
                  <a:pt x="640875" y="4486684"/>
                  <a:pt x="643003" y="4480299"/>
                </a:cubicBezTo>
                <a:cubicBezTo>
                  <a:pt x="636618" y="4478171"/>
                  <a:pt x="636618" y="4488813"/>
                  <a:pt x="628105" y="4480299"/>
                </a:cubicBezTo>
                <a:cubicBezTo>
                  <a:pt x="636618" y="4495198"/>
                  <a:pt x="608951" y="4486684"/>
                  <a:pt x="621721" y="4499455"/>
                </a:cubicBezTo>
                <a:cubicBezTo>
                  <a:pt x="606823" y="4499455"/>
                  <a:pt x="608951" y="4510097"/>
                  <a:pt x="598310" y="4514354"/>
                </a:cubicBezTo>
                <a:cubicBezTo>
                  <a:pt x="598310" y="4507968"/>
                  <a:pt x="602566" y="4505840"/>
                  <a:pt x="594053" y="4503712"/>
                </a:cubicBezTo>
                <a:cubicBezTo>
                  <a:pt x="594053" y="4510097"/>
                  <a:pt x="585540" y="4505840"/>
                  <a:pt x="585540" y="4505840"/>
                </a:cubicBezTo>
                <a:cubicBezTo>
                  <a:pt x="591925" y="4510097"/>
                  <a:pt x="581283" y="4510097"/>
                  <a:pt x="585540" y="4518611"/>
                </a:cubicBezTo>
                <a:cubicBezTo>
                  <a:pt x="587668" y="4516482"/>
                  <a:pt x="589796" y="4516482"/>
                  <a:pt x="591925" y="4520739"/>
                </a:cubicBezTo>
                <a:cubicBezTo>
                  <a:pt x="585540" y="4522867"/>
                  <a:pt x="585540" y="4533509"/>
                  <a:pt x="572770" y="4531381"/>
                </a:cubicBezTo>
                <a:cubicBezTo>
                  <a:pt x="570642" y="4529253"/>
                  <a:pt x="572770" y="4522867"/>
                  <a:pt x="568514" y="4522867"/>
                </a:cubicBezTo>
                <a:cubicBezTo>
                  <a:pt x="562129" y="4529253"/>
                  <a:pt x="570642" y="4533509"/>
                  <a:pt x="566386" y="4542023"/>
                </a:cubicBezTo>
                <a:cubicBezTo>
                  <a:pt x="553616" y="4537766"/>
                  <a:pt x="555744" y="4550537"/>
                  <a:pt x="538718" y="4546280"/>
                </a:cubicBezTo>
                <a:cubicBezTo>
                  <a:pt x="538718" y="4552665"/>
                  <a:pt x="525948" y="4554793"/>
                  <a:pt x="521692" y="4556922"/>
                </a:cubicBezTo>
                <a:cubicBezTo>
                  <a:pt x="521692" y="4554793"/>
                  <a:pt x="517435" y="4550537"/>
                  <a:pt x="515307" y="4550537"/>
                </a:cubicBezTo>
                <a:cubicBezTo>
                  <a:pt x="513179" y="4554793"/>
                  <a:pt x="496153" y="4554793"/>
                  <a:pt x="508922" y="4559050"/>
                </a:cubicBezTo>
                <a:cubicBezTo>
                  <a:pt x="500409" y="4565436"/>
                  <a:pt x="502537" y="4559050"/>
                  <a:pt x="494024" y="4556922"/>
                </a:cubicBezTo>
                <a:cubicBezTo>
                  <a:pt x="498281" y="4563307"/>
                  <a:pt x="487640" y="4559050"/>
                  <a:pt x="487640" y="4563307"/>
                </a:cubicBezTo>
                <a:cubicBezTo>
                  <a:pt x="494024" y="4571821"/>
                  <a:pt x="491896" y="4565436"/>
                  <a:pt x="498281" y="4563307"/>
                </a:cubicBezTo>
                <a:cubicBezTo>
                  <a:pt x="504666" y="4567564"/>
                  <a:pt x="498281" y="4567564"/>
                  <a:pt x="500409" y="4573949"/>
                </a:cubicBezTo>
                <a:cubicBezTo>
                  <a:pt x="494024" y="4573949"/>
                  <a:pt x="491896" y="4576078"/>
                  <a:pt x="496153" y="4582463"/>
                </a:cubicBezTo>
                <a:cubicBezTo>
                  <a:pt x="489768" y="4578206"/>
                  <a:pt x="483383" y="4588848"/>
                  <a:pt x="479126" y="4578206"/>
                </a:cubicBezTo>
                <a:cubicBezTo>
                  <a:pt x="481255" y="4578206"/>
                  <a:pt x="494024" y="4582463"/>
                  <a:pt x="489768" y="4567564"/>
                </a:cubicBezTo>
                <a:cubicBezTo>
                  <a:pt x="479126" y="4573949"/>
                  <a:pt x="479126" y="4567564"/>
                  <a:pt x="470613" y="4565436"/>
                </a:cubicBezTo>
                <a:cubicBezTo>
                  <a:pt x="474870" y="4576078"/>
                  <a:pt x="455715" y="4571821"/>
                  <a:pt x="455715" y="4580334"/>
                </a:cubicBezTo>
                <a:cubicBezTo>
                  <a:pt x="453587" y="4573949"/>
                  <a:pt x="459972" y="4573949"/>
                  <a:pt x="455715" y="4565436"/>
                </a:cubicBezTo>
                <a:cubicBezTo>
                  <a:pt x="466357" y="4567564"/>
                  <a:pt x="468485" y="4561179"/>
                  <a:pt x="470613" y="4554793"/>
                </a:cubicBezTo>
                <a:cubicBezTo>
                  <a:pt x="468485" y="4554793"/>
                  <a:pt x="464229" y="4552665"/>
                  <a:pt x="468485" y="4550537"/>
                </a:cubicBezTo>
                <a:cubicBezTo>
                  <a:pt x="474870" y="4554793"/>
                  <a:pt x="479126" y="4537766"/>
                  <a:pt x="479126" y="4527124"/>
                </a:cubicBezTo>
                <a:cubicBezTo>
                  <a:pt x="485511" y="4524996"/>
                  <a:pt x="485511" y="4531381"/>
                  <a:pt x="491896" y="4529253"/>
                </a:cubicBezTo>
                <a:cubicBezTo>
                  <a:pt x="491896" y="4520739"/>
                  <a:pt x="498281" y="4510097"/>
                  <a:pt x="504666" y="4512225"/>
                </a:cubicBezTo>
                <a:cubicBezTo>
                  <a:pt x="515307" y="4482428"/>
                  <a:pt x="534461" y="4456887"/>
                  <a:pt x="536590" y="4420704"/>
                </a:cubicBezTo>
                <a:cubicBezTo>
                  <a:pt x="549359" y="4414319"/>
                  <a:pt x="549359" y="4399420"/>
                  <a:pt x="549359" y="4384521"/>
                </a:cubicBezTo>
                <a:cubicBezTo>
                  <a:pt x="562129" y="4382392"/>
                  <a:pt x="568514" y="4363237"/>
                  <a:pt x="557872" y="4348338"/>
                </a:cubicBezTo>
                <a:cubicBezTo>
                  <a:pt x="555744" y="4358980"/>
                  <a:pt x="562129" y="4376007"/>
                  <a:pt x="551488" y="4380264"/>
                </a:cubicBezTo>
                <a:cubicBezTo>
                  <a:pt x="553616" y="4361108"/>
                  <a:pt x="549359" y="4339824"/>
                  <a:pt x="564257" y="4331311"/>
                </a:cubicBezTo>
                <a:cubicBezTo>
                  <a:pt x="555744" y="4329182"/>
                  <a:pt x="557872" y="4318540"/>
                  <a:pt x="562129" y="4314283"/>
                </a:cubicBezTo>
                <a:cubicBezTo>
                  <a:pt x="564257" y="4320669"/>
                  <a:pt x="564257" y="4333439"/>
                  <a:pt x="568514" y="4335567"/>
                </a:cubicBezTo>
                <a:cubicBezTo>
                  <a:pt x="572770" y="4324925"/>
                  <a:pt x="560001" y="4312155"/>
                  <a:pt x="564257" y="4297256"/>
                </a:cubicBezTo>
                <a:cubicBezTo>
                  <a:pt x="568514" y="4297256"/>
                  <a:pt x="568514" y="4299385"/>
                  <a:pt x="572770" y="4299385"/>
                </a:cubicBezTo>
                <a:cubicBezTo>
                  <a:pt x="574899" y="4292999"/>
                  <a:pt x="574899" y="4278100"/>
                  <a:pt x="583412" y="4286614"/>
                </a:cubicBezTo>
                <a:cubicBezTo>
                  <a:pt x="581283" y="4284486"/>
                  <a:pt x="583412" y="4284486"/>
                  <a:pt x="583412" y="4282357"/>
                </a:cubicBezTo>
                <a:cubicBezTo>
                  <a:pt x="581283" y="4280229"/>
                  <a:pt x="581283" y="4278100"/>
                  <a:pt x="579155" y="4275972"/>
                </a:cubicBezTo>
                <a:cubicBezTo>
                  <a:pt x="579155" y="4275972"/>
                  <a:pt x="579155" y="4273844"/>
                  <a:pt x="577027" y="4273844"/>
                </a:cubicBezTo>
                <a:cubicBezTo>
                  <a:pt x="577027" y="4269587"/>
                  <a:pt x="574899" y="4267458"/>
                  <a:pt x="572770" y="4265330"/>
                </a:cubicBezTo>
                <a:cubicBezTo>
                  <a:pt x="570642" y="4267458"/>
                  <a:pt x="570642" y="4269587"/>
                  <a:pt x="568514" y="4271715"/>
                </a:cubicBezTo>
                <a:cubicBezTo>
                  <a:pt x="570642" y="4275972"/>
                  <a:pt x="574899" y="4275972"/>
                  <a:pt x="574899" y="4282357"/>
                </a:cubicBezTo>
                <a:cubicBezTo>
                  <a:pt x="564257" y="4280229"/>
                  <a:pt x="574899" y="4292999"/>
                  <a:pt x="568514" y="4292999"/>
                </a:cubicBezTo>
                <a:cubicBezTo>
                  <a:pt x="562129" y="4282357"/>
                  <a:pt x="568514" y="4284486"/>
                  <a:pt x="568514" y="4273844"/>
                </a:cubicBezTo>
                <a:cubicBezTo>
                  <a:pt x="562129" y="4269587"/>
                  <a:pt x="553616" y="4271715"/>
                  <a:pt x="553616" y="4278100"/>
                </a:cubicBezTo>
                <a:cubicBezTo>
                  <a:pt x="551488" y="4269587"/>
                  <a:pt x="551488" y="4261073"/>
                  <a:pt x="542975" y="4261073"/>
                </a:cubicBezTo>
                <a:cubicBezTo>
                  <a:pt x="545103" y="4269587"/>
                  <a:pt x="551488" y="4282357"/>
                  <a:pt x="551488" y="4290871"/>
                </a:cubicBezTo>
                <a:cubicBezTo>
                  <a:pt x="553616" y="4288742"/>
                  <a:pt x="555744" y="4286614"/>
                  <a:pt x="560001" y="4284486"/>
                </a:cubicBezTo>
                <a:cubicBezTo>
                  <a:pt x="560001" y="4288742"/>
                  <a:pt x="562129" y="4292999"/>
                  <a:pt x="560001" y="4295128"/>
                </a:cubicBezTo>
                <a:cubicBezTo>
                  <a:pt x="557872" y="4292999"/>
                  <a:pt x="555744" y="4292999"/>
                  <a:pt x="551488" y="4292999"/>
                </a:cubicBezTo>
                <a:cubicBezTo>
                  <a:pt x="551488" y="4299385"/>
                  <a:pt x="549359" y="4303641"/>
                  <a:pt x="542975" y="4301513"/>
                </a:cubicBezTo>
                <a:cubicBezTo>
                  <a:pt x="540846" y="4305770"/>
                  <a:pt x="540846" y="4312155"/>
                  <a:pt x="538718" y="4316412"/>
                </a:cubicBezTo>
                <a:cubicBezTo>
                  <a:pt x="540846" y="4316412"/>
                  <a:pt x="545103" y="4318540"/>
                  <a:pt x="547231" y="4318540"/>
                </a:cubicBezTo>
                <a:cubicBezTo>
                  <a:pt x="540846" y="4320669"/>
                  <a:pt x="536590" y="4322797"/>
                  <a:pt x="536590" y="4327054"/>
                </a:cubicBezTo>
                <a:cubicBezTo>
                  <a:pt x="534461" y="4350466"/>
                  <a:pt x="525948" y="4373879"/>
                  <a:pt x="517435" y="4395163"/>
                </a:cubicBezTo>
                <a:cubicBezTo>
                  <a:pt x="506794" y="4416447"/>
                  <a:pt x="496153" y="4435603"/>
                  <a:pt x="487640" y="4450501"/>
                </a:cubicBezTo>
                <a:cubicBezTo>
                  <a:pt x="483383" y="4433474"/>
                  <a:pt x="485511" y="4429217"/>
                  <a:pt x="483383" y="4416447"/>
                </a:cubicBezTo>
                <a:cubicBezTo>
                  <a:pt x="476998" y="4424961"/>
                  <a:pt x="472742" y="4433474"/>
                  <a:pt x="470613" y="4441988"/>
                </a:cubicBezTo>
                <a:cubicBezTo>
                  <a:pt x="466357" y="4444116"/>
                  <a:pt x="455715" y="4441988"/>
                  <a:pt x="455715" y="4446245"/>
                </a:cubicBezTo>
                <a:cubicBezTo>
                  <a:pt x="464229" y="4456887"/>
                  <a:pt x="442946" y="4456887"/>
                  <a:pt x="449331" y="4469657"/>
                </a:cubicBezTo>
                <a:cubicBezTo>
                  <a:pt x="440818" y="4469657"/>
                  <a:pt x="442946" y="4476042"/>
                  <a:pt x="436561" y="4480299"/>
                </a:cubicBezTo>
                <a:cubicBezTo>
                  <a:pt x="434433" y="4473914"/>
                  <a:pt x="440818" y="4471786"/>
                  <a:pt x="438689" y="4465400"/>
                </a:cubicBezTo>
                <a:cubicBezTo>
                  <a:pt x="432304" y="4465400"/>
                  <a:pt x="428048" y="4461144"/>
                  <a:pt x="423792" y="4465400"/>
                </a:cubicBezTo>
                <a:cubicBezTo>
                  <a:pt x="417407" y="4441988"/>
                  <a:pt x="419535" y="4420704"/>
                  <a:pt x="421663" y="4395163"/>
                </a:cubicBezTo>
                <a:cubicBezTo>
                  <a:pt x="421663" y="4380264"/>
                  <a:pt x="421663" y="4344081"/>
                  <a:pt x="432304" y="4333439"/>
                </a:cubicBezTo>
                <a:cubicBezTo>
                  <a:pt x="425920" y="4305770"/>
                  <a:pt x="438689" y="4275972"/>
                  <a:pt x="449331" y="4254688"/>
                </a:cubicBezTo>
                <a:cubicBezTo>
                  <a:pt x="445074" y="4231275"/>
                  <a:pt x="453587" y="4214248"/>
                  <a:pt x="462100" y="4192964"/>
                </a:cubicBezTo>
                <a:cubicBezTo>
                  <a:pt x="464229" y="4195093"/>
                  <a:pt x="466357" y="4195093"/>
                  <a:pt x="468485" y="4197221"/>
                </a:cubicBezTo>
                <a:cubicBezTo>
                  <a:pt x="466357" y="4186579"/>
                  <a:pt x="479126" y="4175937"/>
                  <a:pt x="466357" y="4171680"/>
                </a:cubicBezTo>
                <a:cubicBezTo>
                  <a:pt x="472742" y="4171680"/>
                  <a:pt x="476998" y="4171680"/>
                  <a:pt x="481255" y="4169551"/>
                </a:cubicBezTo>
                <a:cubicBezTo>
                  <a:pt x="487640" y="4144011"/>
                  <a:pt x="489768" y="4116341"/>
                  <a:pt x="476998" y="4086544"/>
                </a:cubicBezTo>
                <a:cubicBezTo>
                  <a:pt x="485511" y="4078030"/>
                  <a:pt x="487640" y="4069516"/>
                  <a:pt x="476998" y="4061003"/>
                </a:cubicBezTo>
                <a:cubicBezTo>
                  <a:pt x="506794" y="4050361"/>
                  <a:pt x="523820" y="4022691"/>
                  <a:pt x="523820" y="3999279"/>
                </a:cubicBezTo>
                <a:cubicBezTo>
                  <a:pt x="519564" y="3999279"/>
                  <a:pt x="525948" y="4005664"/>
                  <a:pt x="519564" y="4005664"/>
                </a:cubicBezTo>
                <a:cubicBezTo>
                  <a:pt x="513179" y="3999279"/>
                  <a:pt x="517435" y="3995022"/>
                  <a:pt x="511051" y="3988637"/>
                </a:cubicBezTo>
                <a:cubicBezTo>
                  <a:pt x="513179" y="3984380"/>
                  <a:pt x="517435" y="3982252"/>
                  <a:pt x="513179" y="3973738"/>
                </a:cubicBezTo>
                <a:cubicBezTo>
                  <a:pt x="521692" y="3973738"/>
                  <a:pt x="528077" y="3971610"/>
                  <a:pt x="528077" y="3965224"/>
                </a:cubicBezTo>
                <a:cubicBezTo>
                  <a:pt x="521692" y="3965224"/>
                  <a:pt x="519564" y="3956711"/>
                  <a:pt x="517435" y="3950325"/>
                </a:cubicBezTo>
                <a:cubicBezTo>
                  <a:pt x="547231" y="3933298"/>
                  <a:pt x="564257" y="3905629"/>
                  <a:pt x="564257" y="3867318"/>
                </a:cubicBezTo>
                <a:cubicBezTo>
                  <a:pt x="579155" y="3869446"/>
                  <a:pt x="566386" y="3850290"/>
                  <a:pt x="572770" y="3843905"/>
                </a:cubicBezTo>
                <a:cubicBezTo>
                  <a:pt x="553616" y="3835391"/>
                  <a:pt x="579155" y="3814107"/>
                  <a:pt x="555744" y="3809851"/>
                </a:cubicBezTo>
                <a:cubicBezTo>
                  <a:pt x="598310" y="3790695"/>
                  <a:pt x="587668" y="3722586"/>
                  <a:pt x="608951" y="3701302"/>
                </a:cubicBezTo>
                <a:cubicBezTo>
                  <a:pt x="602566" y="3688531"/>
                  <a:pt x="606823" y="3665119"/>
                  <a:pt x="617464" y="3654477"/>
                </a:cubicBezTo>
                <a:cubicBezTo>
                  <a:pt x="615336" y="3624679"/>
                  <a:pt x="625977" y="3605523"/>
                  <a:pt x="638747" y="3584239"/>
                </a:cubicBezTo>
                <a:cubicBezTo>
                  <a:pt x="638747" y="3560827"/>
                  <a:pt x="643003" y="3552313"/>
                  <a:pt x="643003" y="3531029"/>
                </a:cubicBezTo>
                <a:cubicBezTo>
                  <a:pt x="647260" y="3528901"/>
                  <a:pt x="653645" y="3537414"/>
                  <a:pt x="655773" y="3528901"/>
                </a:cubicBezTo>
                <a:cubicBezTo>
                  <a:pt x="640875" y="3520387"/>
                  <a:pt x="651516" y="3503360"/>
                  <a:pt x="655773" y="3494846"/>
                </a:cubicBezTo>
                <a:cubicBezTo>
                  <a:pt x="655773" y="3496975"/>
                  <a:pt x="655773" y="3503360"/>
                  <a:pt x="660029" y="3503360"/>
                </a:cubicBezTo>
                <a:cubicBezTo>
                  <a:pt x="655773" y="3486333"/>
                  <a:pt x="660029" y="3467177"/>
                  <a:pt x="670671" y="3452278"/>
                </a:cubicBezTo>
                <a:cubicBezTo>
                  <a:pt x="670671" y="3452278"/>
                  <a:pt x="670671" y="3452278"/>
                  <a:pt x="670671" y="3439508"/>
                </a:cubicBezTo>
                <a:cubicBezTo>
                  <a:pt x="670671" y="3439508"/>
                  <a:pt x="670671" y="3439508"/>
                  <a:pt x="681312" y="3439508"/>
                </a:cubicBezTo>
                <a:cubicBezTo>
                  <a:pt x="681312" y="3435251"/>
                  <a:pt x="677056" y="3428865"/>
                  <a:pt x="670671" y="3428865"/>
                </a:cubicBezTo>
                <a:cubicBezTo>
                  <a:pt x="668542" y="3430994"/>
                  <a:pt x="674927" y="3439508"/>
                  <a:pt x="670671" y="3439508"/>
                </a:cubicBezTo>
                <a:cubicBezTo>
                  <a:pt x="660029" y="3424609"/>
                  <a:pt x="647260" y="3448021"/>
                  <a:pt x="640875" y="3454406"/>
                </a:cubicBezTo>
                <a:cubicBezTo>
                  <a:pt x="643003" y="3454406"/>
                  <a:pt x="647260" y="3454406"/>
                  <a:pt x="647260" y="3458663"/>
                </a:cubicBezTo>
                <a:cubicBezTo>
                  <a:pt x="636618" y="3458663"/>
                  <a:pt x="645131" y="3460792"/>
                  <a:pt x="640875" y="3465048"/>
                </a:cubicBezTo>
                <a:cubicBezTo>
                  <a:pt x="640875" y="3465048"/>
                  <a:pt x="640875" y="3465048"/>
                  <a:pt x="630234" y="3465048"/>
                </a:cubicBezTo>
                <a:cubicBezTo>
                  <a:pt x="630234" y="3456535"/>
                  <a:pt x="623849" y="3458663"/>
                  <a:pt x="621721" y="3454406"/>
                </a:cubicBezTo>
                <a:cubicBezTo>
                  <a:pt x="630234" y="3450150"/>
                  <a:pt x="632362" y="3450150"/>
                  <a:pt x="632362" y="3439508"/>
                </a:cubicBezTo>
                <a:cubicBezTo>
                  <a:pt x="647260" y="3441636"/>
                  <a:pt x="638747" y="3435251"/>
                  <a:pt x="653645" y="3435251"/>
                </a:cubicBezTo>
                <a:cubicBezTo>
                  <a:pt x="647260" y="3433122"/>
                  <a:pt x="647260" y="3424609"/>
                  <a:pt x="651516" y="3422480"/>
                </a:cubicBezTo>
                <a:cubicBezTo>
                  <a:pt x="653645" y="3426737"/>
                  <a:pt x="653645" y="3430994"/>
                  <a:pt x="657901" y="3430994"/>
                </a:cubicBezTo>
                <a:cubicBezTo>
                  <a:pt x="655773" y="3426737"/>
                  <a:pt x="666414" y="3435251"/>
                  <a:pt x="664286" y="3426737"/>
                </a:cubicBezTo>
                <a:cubicBezTo>
                  <a:pt x="660029" y="3420352"/>
                  <a:pt x="653645" y="3420352"/>
                  <a:pt x="651516" y="3411838"/>
                </a:cubicBezTo>
                <a:cubicBezTo>
                  <a:pt x="660029" y="3411838"/>
                  <a:pt x="657901" y="3424609"/>
                  <a:pt x="668542" y="3422480"/>
                </a:cubicBezTo>
                <a:cubicBezTo>
                  <a:pt x="662158" y="3409710"/>
                  <a:pt x="685569" y="3418223"/>
                  <a:pt x="679184" y="3403325"/>
                </a:cubicBezTo>
                <a:cubicBezTo>
                  <a:pt x="672799" y="3401196"/>
                  <a:pt x="664286" y="3403325"/>
                  <a:pt x="662158" y="3396939"/>
                </a:cubicBezTo>
                <a:cubicBezTo>
                  <a:pt x="672799" y="3399068"/>
                  <a:pt x="672799" y="3396939"/>
                  <a:pt x="681312" y="3403325"/>
                </a:cubicBezTo>
                <a:cubicBezTo>
                  <a:pt x="677056" y="3384169"/>
                  <a:pt x="694082" y="3379912"/>
                  <a:pt x="702595" y="3369270"/>
                </a:cubicBezTo>
                <a:cubicBezTo>
                  <a:pt x="700466" y="3369270"/>
                  <a:pt x="700466" y="3367142"/>
                  <a:pt x="698338" y="3365013"/>
                </a:cubicBezTo>
                <a:cubicBezTo>
                  <a:pt x="694082" y="3365013"/>
                  <a:pt x="698338" y="3371398"/>
                  <a:pt x="691953" y="3369270"/>
                </a:cubicBezTo>
                <a:cubicBezTo>
                  <a:pt x="689825" y="3358628"/>
                  <a:pt x="704723" y="3367142"/>
                  <a:pt x="706851" y="3362885"/>
                </a:cubicBezTo>
                <a:cubicBezTo>
                  <a:pt x="702595" y="3358628"/>
                  <a:pt x="700466" y="3356500"/>
                  <a:pt x="704723" y="3352243"/>
                </a:cubicBezTo>
                <a:cubicBezTo>
                  <a:pt x="704723" y="3362885"/>
                  <a:pt x="711108" y="3354371"/>
                  <a:pt x="719621" y="3356500"/>
                </a:cubicBezTo>
                <a:cubicBezTo>
                  <a:pt x="717493" y="3343729"/>
                  <a:pt x="743032" y="3330959"/>
                  <a:pt x="734519" y="3316060"/>
                </a:cubicBezTo>
                <a:cubicBezTo>
                  <a:pt x="730262" y="3324573"/>
                  <a:pt x="723877" y="3335216"/>
                  <a:pt x="721749" y="3345858"/>
                </a:cubicBezTo>
                <a:cubicBezTo>
                  <a:pt x="721749" y="3345858"/>
                  <a:pt x="721749" y="3343729"/>
                  <a:pt x="719621" y="3343729"/>
                </a:cubicBezTo>
                <a:cubicBezTo>
                  <a:pt x="719621" y="3341601"/>
                  <a:pt x="717493" y="3341601"/>
                  <a:pt x="715364" y="3339472"/>
                </a:cubicBezTo>
                <a:cubicBezTo>
                  <a:pt x="717493" y="3339472"/>
                  <a:pt x="717493" y="3337344"/>
                  <a:pt x="719621" y="3337344"/>
                </a:cubicBezTo>
                <a:cubicBezTo>
                  <a:pt x="719621" y="3335216"/>
                  <a:pt x="717493" y="3335216"/>
                  <a:pt x="717493" y="3335216"/>
                </a:cubicBezTo>
                <a:cubicBezTo>
                  <a:pt x="719621" y="3333087"/>
                  <a:pt x="721749" y="3322445"/>
                  <a:pt x="726006" y="3326702"/>
                </a:cubicBezTo>
                <a:cubicBezTo>
                  <a:pt x="728134" y="3324573"/>
                  <a:pt x="728134" y="3322445"/>
                  <a:pt x="723877" y="3318188"/>
                </a:cubicBezTo>
                <a:cubicBezTo>
                  <a:pt x="732390" y="3311803"/>
                  <a:pt x="734519" y="3303289"/>
                  <a:pt x="740904" y="3296904"/>
                </a:cubicBezTo>
                <a:cubicBezTo>
                  <a:pt x="740904" y="3303289"/>
                  <a:pt x="738775" y="3307546"/>
                  <a:pt x="736647" y="3313931"/>
                </a:cubicBezTo>
                <a:cubicBezTo>
                  <a:pt x="740904" y="3311803"/>
                  <a:pt x="740904" y="3318188"/>
                  <a:pt x="745160" y="3318188"/>
                </a:cubicBezTo>
                <a:cubicBezTo>
                  <a:pt x="747288" y="3311803"/>
                  <a:pt x="755801" y="3307546"/>
                  <a:pt x="757930" y="3301161"/>
                </a:cubicBezTo>
                <a:cubicBezTo>
                  <a:pt x="760058" y="3299033"/>
                  <a:pt x="760058" y="3296904"/>
                  <a:pt x="760058" y="3296904"/>
                </a:cubicBezTo>
                <a:cubicBezTo>
                  <a:pt x="760058" y="3294776"/>
                  <a:pt x="760058" y="3294776"/>
                  <a:pt x="760058" y="3294776"/>
                </a:cubicBezTo>
                <a:cubicBezTo>
                  <a:pt x="760058" y="3292647"/>
                  <a:pt x="760058" y="3292647"/>
                  <a:pt x="762186" y="3290519"/>
                </a:cubicBezTo>
                <a:cubicBezTo>
                  <a:pt x="760058" y="3290519"/>
                  <a:pt x="757930" y="3288391"/>
                  <a:pt x="757930" y="3288391"/>
                </a:cubicBezTo>
                <a:cubicBezTo>
                  <a:pt x="762186" y="3288391"/>
                  <a:pt x="762186" y="3284134"/>
                  <a:pt x="762186" y="3282005"/>
                </a:cubicBezTo>
                <a:cubicBezTo>
                  <a:pt x="764315" y="3275620"/>
                  <a:pt x="766443" y="3269235"/>
                  <a:pt x="766443" y="3260721"/>
                </a:cubicBezTo>
                <a:cubicBezTo>
                  <a:pt x="770699" y="3267106"/>
                  <a:pt x="762186" y="3273492"/>
                  <a:pt x="770699" y="3273492"/>
                </a:cubicBezTo>
                <a:cubicBezTo>
                  <a:pt x="777084" y="3267106"/>
                  <a:pt x="777084" y="3254336"/>
                  <a:pt x="777084" y="3247951"/>
                </a:cubicBezTo>
                <a:cubicBezTo>
                  <a:pt x="777084" y="3250079"/>
                  <a:pt x="779212" y="3252208"/>
                  <a:pt x="781341" y="3252208"/>
                </a:cubicBezTo>
                <a:cubicBezTo>
                  <a:pt x="777084" y="3243694"/>
                  <a:pt x="785597" y="3243694"/>
                  <a:pt x="785597" y="3237309"/>
                </a:cubicBezTo>
                <a:cubicBezTo>
                  <a:pt x="783469" y="3237309"/>
                  <a:pt x="781341" y="3237309"/>
                  <a:pt x="779212" y="3235180"/>
                </a:cubicBezTo>
                <a:cubicBezTo>
                  <a:pt x="791982" y="3233052"/>
                  <a:pt x="779212" y="3224538"/>
                  <a:pt x="783469" y="3220282"/>
                </a:cubicBezTo>
                <a:cubicBezTo>
                  <a:pt x="785597" y="3224538"/>
                  <a:pt x="787725" y="3224538"/>
                  <a:pt x="791982" y="3224538"/>
                </a:cubicBezTo>
                <a:cubicBezTo>
                  <a:pt x="798367" y="3213896"/>
                  <a:pt x="804752" y="3205383"/>
                  <a:pt x="809008" y="3194741"/>
                </a:cubicBezTo>
                <a:cubicBezTo>
                  <a:pt x="804752" y="3186227"/>
                  <a:pt x="809008" y="3184099"/>
                  <a:pt x="813265" y="3181970"/>
                </a:cubicBezTo>
                <a:cubicBezTo>
                  <a:pt x="813265" y="3179842"/>
                  <a:pt x="813265" y="3177713"/>
                  <a:pt x="813265" y="3175585"/>
                </a:cubicBezTo>
                <a:cubicBezTo>
                  <a:pt x="817521" y="3173457"/>
                  <a:pt x="828163" y="3173457"/>
                  <a:pt x="819650" y="3162814"/>
                </a:cubicBezTo>
                <a:cubicBezTo>
                  <a:pt x="823906" y="3160686"/>
                  <a:pt x="826034" y="3164943"/>
                  <a:pt x="828163" y="3162814"/>
                </a:cubicBezTo>
                <a:cubicBezTo>
                  <a:pt x="823906" y="3154301"/>
                  <a:pt x="832419" y="3139402"/>
                  <a:pt x="843060" y="3135145"/>
                </a:cubicBezTo>
                <a:cubicBezTo>
                  <a:pt x="843060" y="3133017"/>
                  <a:pt x="843060" y="3130888"/>
                  <a:pt x="840932" y="3126632"/>
                </a:cubicBezTo>
                <a:cubicBezTo>
                  <a:pt x="838804" y="3130888"/>
                  <a:pt x="832419" y="3133017"/>
                  <a:pt x="826034" y="3126632"/>
                </a:cubicBezTo>
                <a:cubicBezTo>
                  <a:pt x="819650" y="3137274"/>
                  <a:pt x="821778" y="3154301"/>
                  <a:pt x="806880" y="3158558"/>
                </a:cubicBezTo>
                <a:cubicBezTo>
                  <a:pt x="802623" y="3158558"/>
                  <a:pt x="804752" y="3150044"/>
                  <a:pt x="798367" y="3147916"/>
                </a:cubicBezTo>
                <a:cubicBezTo>
                  <a:pt x="800495" y="3152172"/>
                  <a:pt x="798367" y="3158558"/>
                  <a:pt x="804752" y="3158558"/>
                </a:cubicBezTo>
                <a:cubicBezTo>
                  <a:pt x="800495" y="3175585"/>
                  <a:pt x="779212" y="3177713"/>
                  <a:pt x="779212" y="3194741"/>
                </a:cubicBezTo>
                <a:cubicBezTo>
                  <a:pt x="772828" y="3190484"/>
                  <a:pt x="766443" y="3196869"/>
                  <a:pt x="774956" y="3203254"/>
                </a:cubicBezTo>
                <a:cubicBezTo>
                  <a:pt x="770699" y="3205383"/>
                  <a:pt x="768571" y="3201126"/>
                  <a:pt x="766443" y="3198997"/>
                </a:cubicBezTo>
                <a:cubicBezTo>
                  <a:pt x="764315" y="3207511"/>
                  <a:pt x="751545" y="3207511"/>
                  <a:pt x="760058" y="3218153"/>
                </a:cubicBezTo>
                <a:cubicBezTo>
                  <a:pt x="755801" y="3222410"/>
                  <a:pt x="751545" y="3226667"/>
                  <a:pt x="747288" y="3228795"/>
                </a:cubicBezTo>
                <a:cubicBezTo>
                  <a:pt x="728134" y="3224538"/>
                  <a:pt x="723877" y="3260721"/>
                  <a:pt x="698338" y="3262850"/>
                </a:cubicBezTo>
                <a:cubicBezTo>
                  <a:pt x="702595" y="3286262"/>
                  <a:pt x="666414" y="3282005"/>
                  <a:pt x="670671" y="3307546"/>
                </a:cubicBezTo>
                <a:cubicBezTo>
                  <a:pt x="662158" y="3305418"/>
                  <a:pt x="668542" y="3313931"/>
                  <a:pt x="662158" y="3311803"/>
                </a:cubicBezTo>
                <a:cubicBezTo>
                  <a:pt x="660029" y="3299033"/>
                  <a:pt x="674927" y="3292647"/>
                  <a:pt x="679184" y="3277749"/>
                </a:cubicBezTo>
                <a:cubicBezTo>
                  <a:pt x="674927" y="3275620"/>
                  <a:pt x="672799" y="3271363"/>
                  <a:pt x="668542" y="3269235"/>
                </a:cubicBezTo>
                <a:cubicBezTo>
                  <a:pt x="664286" y="3271363"/>
                  <a:pt x="662158" y="3275620"/>
                  <a:pt x="666414" y="3282005"/>
                </a:cubicBezTo>
                <a:cubicBezTo>
                  <a:pt x="657901" y="3284134"/>
                  <a:pt x="662158" y="3269235"/>
                  <a:pt x="653645" y="3273492"/>
                </a:cubicBezTo>
                <a:cubicBezTo>
                  <a:pt x="660029" y="3279877"/>
                  <a:pt x="645131" y="3286262"/>
                  <a:pt x="657901" y="3290519"/>
                </a:cubicBezTo>
                <a:cubicBezTo>
                  <a:pt x="647260" y="3292647"/>
                  <a:pt x="653645" y="3303289"/>
                  <a:pt x="645131" y="3301161"/>
                </a:cubicBezTo>
                <a:cubicBezTo>
                  <a:pt x="655773" y="3305418"/>
                  <a:pt x="651516" y="3307546"/>
                  <a:pt x="657901" y="3313931"/>
                </a:cubicBezTo>
                <a:cubicBezTo>
                  <a:pt x="645131" y="3316060"/>
                  <a:pt x="645131" y="3324573"/>
                  <a:pt x="647260" y="3330959"/>
                </a:cubicBezTo>
                <a:cubicBezTo>
                  <a:pt x="640875" y="3333087"/>
                  <a:pt x="640875" y="3326702"/>
                  <a:pt x="636618" y="3326702"/>
                </a:cubicBezTo>
                <a:cubicBezTo>
                  <a:pt x="634490" y="3335216"/>
                  <a:pt x="623849" y="3347986"/>
                  <a:pt x="615336" y="3345858"/>
                </a:cubicBezTo>
                <a:cubicBezTo>
                  <a:pt x="621721" y="3343729"/>
                  <a:pt x="619592" y="3333087"/>
                  <a:pt x="625977" y="3328830"/>
                </a:cubicBezTo>
                <a:cubicBezTo>
                  <a:pt x="619592" y="3328830"/>
                  <a:pt x="617464" y="3322445"/>
                  <a:pt x="608951" y="3324573"/>
                </a:cubicBezTo>
                <a:cubicBezTo>
                  <a:pt x="615336" y="3328830"/>
                  <a:pt x="608951" y="3330959"/>
                  <a:pt x="613207" y="3337344"/>
                </a:cubicBezTo>
                <a:cubicBezTo>
                  <a:pt x="602566" y="3328830"/>
                  <a:pt x="577027" y="3347986"/>
                  <a:pt x="581283" y="3360756"/>
                </a:cubicBezTo>
                <a:cubicBezTo>
                  <a:pt x="574899" y="3362885"/>
                  <a:pt x="579155" y="3352243"/>
                  <a:pt x="572770" y="3356500"/>
                </a:cubicBezTo>
                <a:cubicBezTo>
                  <a:pt x="572770" y="3358628"/>
                  <a:pt x="570642" y="3358628"/>
                  <a:pt x="570642" y="3360756"/>
                </a:cubicBezTo>
                <a:cubicBezTo>
                  <a:pt x="577027" y="3365013"/>
                  <a:pt x="577027" y="3371398"/>
                  <a:pt x="587668" y="3369270"/>
                </a:cubicBezTo>
                <a:cubicBezTo>
                  <a:pt x="583412" y="3371398"/>
                  <a:pt x="581283" y="3375655"/>
                  <a:pt x="579155" y="3377784"/>
                </a:cubicBezTo>
                <a:cubicBezTo>
                  <a:pt x="585540" y="3382041"/>
                  <a:pt x="587668" y="3373527"/>
                  <a:pt x="591925" y="3377784"/>
                </a:cubicBezTo>
                <a:cubicBezTo>
                  <a:pt x="581283" y="3377784"/>
                  <a:pt x="589796" y="3388426"/>
                  <a:pt x="579155" y="3386297"/>
                </a:cubicBezTo>
                <a:cubicBezTo>
                  <a:pt x="572770" y="3379912"/>
                  <a:pt x="579155" y="3377784"/>
                  <a:pt x="572770" y="3373527"/>
                </a:cubicBezTo>
                <a:cubicBezTo>
                  <a:pt x="564257" y="3373527"/>
                  <a:pt x="568514" y="3382041"/>
                  <a:pt x="562129" y="3384169"/>
                </a:cubicBezTo>
                <a:cubicBezTo>
                  <a:pt x="560001" y="3377784"/>
                  <a:pt x="551488" y="3379912"/>
                  <a:pt x="549359" y="3375655"/>
                </a:cubicBezTo>
                <a:cubicBezTo>
                  <a:pt x="551488" y="3371398"/>
                  <a:pt x="553616" y="3360756"/>
                  <a:pt x="545103" y="3360756"/>
                </a:cubicBezTo>
                <a:cubicBezTo>
                  <a:pt x="542975" y="3360756"/>
                  <a:pt x="549359" y="3371398"/>
                  <a:pt x="545103" y="3373527"/>
                </a:cubicBezTo>
                <a:cubicBezTo>
                  <a:pt x="542975" y="3365013"/>
                  <a:pt x="532333" y="3375655"/>
                  <a:pt x="532333" y="3367142"/>
                </a:cubicBezTo>
                <a:cubicBezTo>
                  <a:pt x="528077" y="3369270"/>
                  <a:pt x="525948" y="3379912"/>
                  <a:pt x="538718" y="3379912"/>
                </a:cubicBezTo>
                <a:cubicBezTo>
                  <a:pt x="530205" y="3371398"/>
                  <a:pt x="540846" y="3379912"/>
                  <a:pt x="547231" y="3379912"/>
                </a:cubicBezTo>
                <a:cubicBezTo>
                  <a:pt x="547231" y="3377784"/>
                  <a:pt x="545103" y="3375655"/>
                  <a:pt x="547231" y="3375655"/>
                </a:cubicBezTo>
                <a:cubicBezTo>
                  <a:pt x="549359" y="3379912"/>
                  <a:pt x="551488" y="3379912"/>
                  <a:pt x="553616" y="3384169"/>
                </a:cubicBezTo>
                <a:cubicBezTo>
                  <a:pt x="549359" y="3388426"/>
                  <a:pt x="545103" y="3379912"/>
                  <a:pt x="536590" y="3382041"/>
                </a:cubicBezTo>
                <a:cubicBezTo>
                  <a:pt x="536590" y="3384169"/>
                  <a:pt x="534461" y="3386297"/>
                  <a:pt x="536590" y="3390554"/>
                </a:cubicBezTo>
                <a:cubicBezTo>
                  <a:pt x="540846" y="3392683"/>
                  <a:pt x="542975" y="3384169"/>
                  <a:pt x="545103" y="3390554"/>
                </a:cubicBezTo>
                <a:cubicBezTo>
                  <a:pt x="536590" y="3394811"/>
                  <a:pt x="536590" y="3405453"/>
                  <a:pt x="523820" y="3409710"/>
                </a:cubicBezTo>
                <a:cubicBezTo>
                  <a:pt x="528077" y="3396939"/>
                  <a:pt x="523820" y="3390554"/>
                  <a:pt x="528077" y="3379912"/>
                </a:cubicBezTo>
                <a:cubicBezTo>
                  <a:pt x="525948" y="3379912"/>
                  <a:pt x="525948" y="3377784"/>
                  <a:pt x="523820" y="3377784"/>
                </a:cubicBezTo>
                <a:cubicBezTo>
                  <a:pt x="517435" y="3386297"/>
                  <a:pt x="517435" y="3401196"/>
                  <a:pt x="511051" y="3409710"/>
                </a:cubicBezTo>
                <a:cubicBezTo>
                  <a:pt x="506794" y="3409710"/>
                  <a:pt x="504666" y="3405453"/>
                  <a:pt x="502537" y="3405453"/>
                </a:cubicBezTo>
                <a:cubicBezTo>
                  <a:pt x="502537" y="3407581"/>
                  <a:pt x="500409" y="3407581"/>
                  <a:pt x="500409" y="3409710"/>
                </a:cubicBezTo>
                <a:cubicBezTo>
                  <a:pt x="502537" y="3411838"/>
                  <a:pt x="506794" y="3411838"/>
                  <a:pt x="506794" y="3413967"/>
                </a:cubicBezTo>
                <a:cubicBezTo>
                  <a:pt x="504666" y="3418223"/>
                  <a:pt x="502537" y="3426737"/>
                  <a:pt x="494024" y="3422480"/>
                </a:cubicBezTo>
                <a:cubicBezTo>
                  <a:pt x="491896" y="3430994"/>
                  <a:pt x="496153" y="3454406"/>
                  <a:pt x="483383" y="3450150"/>
                </a:cubicBezTo>
                <a:cubicBezTo>
                  <a:pt x="485511" y="3448021"/>
                  <a:pt x="483383" y="3437379"/>
                  <a:pt x="485511" y="3422480"/>
                </a:cubicBezTo>
                <a:cubicBezTo>
                  <a:pt x="476998" y="3428865"/>
                  <a:pt x="481255" y="3443764"/>
                  <a:pt x="468485" y="3445893"/>
                </a:cubicBezTo>
                <a:cubicBezTo>
                  <a:pt x="476998" y="3443764"/>
                  <a:pt x="476998" y="3454406"/>
                  <a:pt x="483383" y="3456535"/>
                </a:cubicBezTo>
                <a:cubicBezTo>
                  <a:pt x="479126" y="3456535"/>
                  <a:pt x="483383" y="3460792"/>
                  <a:pt x="476998" y="3460792"/>
                </a:cubicBezTo>
                <a:cubicBezTo>
                  <a:pt x="479126" y="3454406"/>
                  <a:pt x="472742" y="3448021"/>
                  <a:pt x="464229" y="3445893"/>
                </a:cubicBezTo>
                <a:cubicBezTo>
                  <a:pt x="468485" y="3456535"/>
                  <a:pt x="462100" y="3456535"/>
                  <a:pt x="453587" y="3454406"/>
                </a:cubicBezTo>
                <a:cubicBezTo>
                  <a:pt x="453587" y="3475690"/>
                  <a:pt x="438689" y="3475690"/>
                  <a:pt x="434433" y="3490589"/>
                </a:cubicBezTo>
                <a:cubicBezTo>
                  <a:pt x="423792" y="3482076"/>
                  <a:pt x="440818" y="3475690"/>
                  <a:pt x="430176" y="3467177"/>
                </a:cubicBezTo>
                <a:cubicBezTo>
                  <a:pt x="419535" y="3471434"/>
                  <a:pt x="425920" y="3488461"/>
                  <a:pt x="406765" y="3486333"/>
                </a:cubicBezTo>
                <a:cubicBezTo>
                  <a:pt x="406765" y="3496975"/>
                  <a:pt x="398252" y="3501231"/>
                  <a:pt x="393996" y="3507617"/>
                </a:cubicBezTo>
                <a:cubicBezTo>
                  <a:pt x="393996" y="3511873"/>
                  <a:pt x="398252" y="3514002"/>
                  <a:pt x="400381" y="3520387"/>
                </a:cubicBezTo>
                <a:cubicBezTo>
                  <a:pt x="396124" y="3520387"/>
                  <a:pt x="391867" y="3520387"/>
                  <a:pt x="393996" y="3522515"/>
                </a:cubicBezTo>
                <a:cubicBezTo>
                  <a:pt x="400381" y="3522515"/>
                  <a:pt x="402509" y="3524644"/>
                  <a:pt x="400381" y="3528901"/>
                </a:cubicBezTo>
                <a:cubicBezTo>
                  <a:pt x="387611" y="3528901"/>
                  <a:pt x="391867" y="3520387"/>
                  <a:pt x="391867" y="3514002"/>
                </a:cubicBezTo>
                <a:cubicBezTo>
                  <a:pt x="385483" y="3520387"/>
                  <a:pt x="387611" y="3507617"/>
                  <a:pt x="381226" y="3509745"/>
                </a:cubicBezTo>
                <a:cubicBezTo>
                  <a:pt x="385483" y="3516130"/>
                  <a:pt x="385483" y="3524644"/>
                  <a:pt x="376970" y="3518259"/>
                </a:cubicBezTo>
                <a:cubicBezTo>
                  <a:pt x="376970" y="3509745"/>
                  <a:pt x="372713" y="3505488"/>
                  <a:pt x="381226" y="3501231"/>
                </a:cubicBezTo>
                <a:cubicBezTo>
                  <a:pt x="379098" y="3501231"/>
                  <a:pt x="376970" y="3499103"/>
                  <a:pt x="374841" y="3499103"/>
                </a:cubicBezTo>
                <a:cubicBezTo>
                  <a:pt x="368457" y="3499103"/>
                  <a:pt x="372713" y="3511873"/>
                  <a:pt x="366328" y="3505488"/>
                </a:cubicBezTo>
                <a:cubicBezTo>
                  <a:pt x="368457" y="3494846"/>
                  <a:pt x="381226" y="3492718"/>
                  <a:pt x="381226" y="3482076"/>
                </a:cubicBezTo>
                <a:cubicBezTo>
                  <a:pt x="379098" y="3479947"/>
                  <a:pt x="372713" y="3482076"/>
                  <a:pt x="372713" y="3477819"/>
                </a:cubicBezTo>
                <a:cubicBezTo>
                  <a:pt x="379098" y="3479947"/>
                  <a:pt x="374841" y="3471434"/>
                  <a:pt x="383354" y="3473562"/>
                </a:cubicBezTo>
                <a:cubicBezTo>
                  <a:pt x="385483" y="3475690"/>
                  <a:pt x="385483" y="3479947"/>
                  <a:pt x="387611" y="3479947"/>
                </a:cubicBezTo>
                <a:cubicBezTo>
                  <a:pt x="391867" y="3475690"/>
                  <a:pt x="393996" y="3462920"/>
                  <a:pt x="387611" y="3460792"/>
                </a:cubicBezTo>
                <a:cubicBezTo>
                  <a:pt x="393996" y="3462920"/>
                  <a:pt x="393996" y="3456535"/>
                  <a:pt x="400381" y="3458663"/>
                </a:cubicBezTo>
                <a:cubicBezTo>
                  <a:pt x="404637" y="3467177"/>
                  <a:pt x="389739" y="3462920"/>
                  <a:pt x="393996" y="3471434"/>
                </a:cubicBezTo>
                <a:cubicBezTo>
                  <a:pt x="404637" y="3469305"/>
                  <a:pt x="402509" y="3465048"/>
                  <a:pt x="419535" y="3467177"/>
                </a:cubicBezTo>
                <a:cubicBezTo>
                  <a:pt x="417407" y="3465048"/>
                  <a:pt x="417407" y="3462920"/>
                  <a:pt x="419535" y="3460792"/>
                </a:cubicBezTo>
                <a:cubicBezTo>
                  <a:pt x="413150" y="3456535"/>
                  <a:pt x="415278" y="3460792"/>
                  <a:pt x="408894" y="3460792"/>
                </a:cubicBezTo>
                <a:cubicBezTo>
                  <a:pt x="408894" y="3456535"/>
                  <a:pt x="406765" y="3456535"/>
                  <a:pt x="404637" y="3454406"/>
                </a:cubicBezTo>
                <a:cubicBezTo>
                  <a:pt x="400381" y="3448021"/>
                  <a:pt x="408894" y="3445893"/>
                  <a:pt x="406765" y="3439508"/>
                </a:cubicBezTo>
                <a:cubicBezTo>
                  <a:pt x="398252" y="3435251"/>
                  <a:pt x="398252" y="3450150"/>
                  <a:pt x="393996" y="3439508"/>
                </a:cubicBezTo>
                <a:cubicBezTo>
                  <a:pt x="400381" y="3435251"/>
                  <a:pt x="408894" y="3422480"/>
                  <a:pt x="415278" y="3424609"/>
                </a:cubicBezTo>
                <a:cubicBezTo>
                  <a:pt x="411022" y="3424609"/>
                  <a:pt x="413150" y="3430994"/>
                  <a:pt x="413150" y="3435251"/>
                </a:cubicBezTo>
                <a:cubicBezTo>
                  <a:pt x="428048" y="3433122"/>
                  <a:pt x="428048" y="3416095"/>
                  <a:pt x="438689" y="3416095"/>
                </a:cubicBezTo>
                <a:cubicBezTo>
                  <a:pt x="436561" y="3411838"/>
                  <a:pt x="434433" y="3411838"/>
                  <a:pt x="430176" y="3411838"/>
                </a:cubicBezTo>
                <a:cubicBezTo>
                  <a:pt x="425920" y="3403325"/>
                  <a:pt x="430176" y="3401196"/>
                  <a:pt x="432304" y="3396939"/>
                </a:cubicBezTo>
                <a:cubicBezTo>
                  <a:pt x="449331" y="3396939"/>
                  <a:pt x="451459" y="3382041"/>
                  <a:pt x="457844" y="3367142"/>
                </a:cubicBezTo>
                <a:cubicBezTo>
                  <a:pt x="459972" y="3371398"/>
                  <a:pt x="453587" y="3375655"/>
                  <a:pt x="459972" y="3377784"/>
                </a:cubicBezTo>
                <a:cubicBezTo>
                  <a:pt x="470613" y="3377784"/>
                  <a:pt x="462100" y="3365013"/>
                  <a:pt x="468485" y="3362885"/>
                </a:cubicBezTo>
                <a:cubicBezTo>
                  <a:pt x="470613" y="3365013"/>
                  <a:pt x="470613" y="3371398"/>
                  <a:pt x="476998" y="3369270"/>
                </a:cubicBezTo>
                <a:cubicBezTo>
                  <a:pt x="474870" y="3367142"/>
                  <a:pt x="474870" y="3362885"/>
                  <a:pt x="474870" y="3360756"/>
                </a:cubicBezTo>
                <a:cubicBezTo>
                  <a:pt x="489768" y="3360756"/>
                  <a:pt x="474870" y="3339472"/>
                  <a:pt x="481255" y="3333087"/>
                </a:cubicBezTo>
                <a:cubicBezTo>
                  <a:pt x="496153" y="3335216"/>
                  <a:pt x="500409" y="3318188"/>
                  <a:pt x="489768" y="3311803"/>
                </a:cubicBezTo>
                <a:cubicBezTo>
                  <a:pt x="487640" y="3313931"/>
                  <a:pt x="489768" y="3326702"/>
                  <a:pt x="483383" y="3318188"/>
                </a:cubicBezTo>
                <a:cubicBezTo>
                  <a:pt x="489768" y="3316060"/>
                  <a:pt x="476998" y="3316060"/>
                  <a:pt x="476998" y="3311803"/>
                </a:cubicBezTo>
                <a:cubicBezTo>
                  <a:pt x="483383" y="3311803"/>
                  <a:pt x="489768" y="3309675"/>
                  <a:pt x="494024" y="3307546"/>
                </a:cubicBezTo>
                <a:cubicBezTo>
                  <a:pt x="500409" y="3318188"/>
                  <a:pt x="498281" y="3316060"/>
                  <a:pt x="498281" y="3324573"/>
                </a:cubicBezTo>
                <a:cubicBezTo>
                  <a:pt x="511051" y="3318188"/>
                  <a:pt x="517435" y="3305418"/>
                  <a:pt x="515307" y="3296904"/>
                </a:cubicBezTo>
                <a:cubicBezTo>
                  <a:pt x="515307" y="3301161"/>
                  <a:pt x="525948" y="3296904"/>
                  <a:pt x="528077" y="3294776"/>
                </a:cubicBezTo>
                <a:cubicBezTo>
                  <a:pt x="517435" y="3286262"/>
                  <a:pt x="536590" y="3286262"/>
                  <a:pt x="536590" y="3279877"/>
                </a:cubicBezTo>
                <a:cubicBezTo>
                  <a:pt x="534461" y="3277749"/>
                  <a:pt x="528077" y="3267106"/>
                  <a:pt x="532333" y="3264978"/>
                </a:cubicBezTo>
                <a:cubicBezTo>
                  <a:pt x="536590" y="3269235"/>
                  <a:pt x="538718" y="3273492"/>
                  <a:pt x="545103" y="3273492"/>
                </a:cubicBezTo>
                <a:cubicBezTo>
                  <a:pt x="542975" y="3260721"/>
                  <a:pt x="560001" y="3271363"/>
                  <a:pt x="555744" y="3256464"/>
                </a:cubicBezTo>
                <a:cubicBezTo>
                  <a:pt x="551488" y="3260721"/>
                  <a:pt x="549359" y="3254336"/>
                  <a:pt x="547231" y="3252208"/>
                </a:cubicBezTo>
                <a:cubicBezTo>
                  <a:pt x="551488" y="3247951"/>
                  <a:pt x="557872" y="3235180"/>
                  <a:pt x="562129" y="3247951"/>
                </a:cubicBezTo>
                <a:cubicBezTo>
                  <a:pt x="560001" y="3237309"/>
                  <a:pt x="564257" y="3222410"/>
                  <a:pt x="577027" y="3218153"/>
                </a:cubicBezTo>
                <a:cubicBezTo>
                  <a:pt x="577027" y="3216025"/>
                  <a:pt x="574899" y="3211768"/>
                  <a:pt x="574899" y="3209639"/>
                </a:cubicBezTo>
                <a:cubicBezTo>
                  <a:pt x="583412" y="3205383"/>
                  <a:pt x="579155" y="3218153"/>
                  <a:pt x="583412" y="3218153"/>
                </a:cubicBezTo>
                <a:cubicBezTo>
                  <a:pt x="589796" y="3207511"/>
                  <a:pt x="585540" y="3198997"/>
                  <a:pt x="594053" y="3190484"/>
                </a:cubicBezTo>
                <a:cubicBezTo>
                  <a:pt x="587668" y="3188355"/>
                  <a:pt x="591925" y="3196869"/>
                  <a:pt x="583412" y="3194741"/>
                </a:cubicBezTo>
                <a:cubicBezTo>
                  <a:pt x="589796" y="3190484"/>
                  <a:pt x="591925" y="3173457"/>
                  <a:pt x="600438" y="3177713"/>
                </a:cubicBezTo>
                <a:cubicBezTo>
                  <a:pt x="596181" y="3177713"/>
                  <a:pt x="594053" y="3186227"/>
                  <a:pt x="598310" y="3186227"/>
                </a:cubicBezTo>
                <a:cubicBezTo>
                  <a:pt x="602566" y="3181970"/>
                  <a:pt x="608951" y="3179842"/>
                  <a:pt x="606823" y="3169200"/>
                </a:cubicBezTo>
                <a:cubicBezTo>
                  <a:pt x="602566" y="3171328"/>
                  <a:pt x="600438" y="3175585"/>
                  <a:pt x="598310" y="3169200"/>
                </a:cubicBezTo>
                <a:cubicBezTo>
                  <a:pt x="602566" y="3167071"/>
                  <a:pt x="602566" y="3158558"/>
                  <a:pt x="608951" y="3167071"/>
                </a:cubicBezTo>
                <a:cubicBezTo>
                  <a:pt x="600438" y="3158558"/>
                  <a:pt x="608951" y="3158558"/>
                  <a:pt x="608951" y="3152172"/>
                </a:cubicBezTo>
                <a:cubicBezTo>
                  <a:pt x="602566" y="3152172"/>
                  <a:pt x="600438" y="3156429"/>
                  <a:pt x="594053" y="3154301"/>
                </a:cubicBezTo>
                <a:cubicBezTo>
                  <a:pt x="596181" y="3158558"/>
                  <a:pt x="589796" y="3158558"/>
                  <a:pt x="594053" y="3164943"/>
                </a:cubicBezTo>
                <a:cubicBezTo>
                  <a:pt x="568514" y="3158558"/>
                  <a:pt x="581283" y="3192612"/>
                  <a:pt x="555744" y="3192612"/>
                </a:cubicBezTo>
                <a:cubicBezTo>
                  <a:pt x="557872" y="3203254"/>
                  <a:pt x="540846" y="3201126"/>
                  <a:pt x="545103" y="3213896"/>
                </a:cubicBezTo>
                <a:cubicBezTo>
                  <a:pt x="532333" y="3222410"/>
                  <a:pt x="521692" y="3233052"/>
                  <a:pt x="515307" y="3245822"/>
                </a:cubicBezTo>
                <a:cubicBezTo>
                  <a:pt x="513179" y="3243694"/>
                  <a:pt x="506794" y="3243694"/>
                  <a:pt x="504666" y="3239437"/>
                </a:cubicBezTo>
                <a:cubicBezTo>
                  <a:pt x="502537" y="3243694"/>
                  <a:pt x="496153" y="3241566"/>
                  <a:pt x="498281" y="3247951"/>
                </a:cubicBezTo>
                <a:cubicBezTo>
                  <a:pt x="489768" y="3250079"/>
                  <a:pt x="485511" y="3243694"/>
                  <a:pt x="481255" y="3241566"/>
                </a:cubicBezTo>
                <a:cubicBezTo>
                  <a:pt x="481255" y="3247951"/>
                  <a:pt x="483383" y="3254336"/>
                  <a:pt x="487640" y="3256464"/>
                </a:cubicBezTo>
                <a:cubicBezTo>
                  <a:pt x="481255" y="3262850"/>
                  <a:pt x="472742" y="3260721"/>
                  <a:pt x="470613" y="3260721"/>
                </a:cubicBezTo>
                <a:cubicBezTo>
                  <a:pt x="472742" y="3267106"/>
                  <a:pt x="474870" y="3269235"/>
                  <a:pt x="470613" y="3271363"/>
                </a:cubicBezTo>
                <a:cubicBezTo>
                  <a:pt x="464229" y="3264978"/>
                  <a:pt x="470613" y="3258593"/>
                  <a:pt x="462100" y="3256464"/>
                </a:cubicBezTo>
                <a:cubicBezTo>
                  <a:pt x="462100" y="3262850"/>
                  <a:pt x="459972" y="3271363"/>
                  <a:pt x="451459" y="3264978"/>
                </a:cubicBezTo>
                <a:cubicBezTo>
                  <a:pt x="453587" y="3271363"/>
                  <a:pt x="449331" y="3271363"/>
                  <a:pt x="449331" y="3275620"/>
                </a:cubicBezTo>
                <a:cubicBezTo>
                  <a:pt x="455715" y="3277749"/>
                  <a:pt x="459972" y="3282005"/>
                  <a:pt x="459972" y="3288391"/>
                </a:cubicBezTo>
                <a:cubicBezTo>
                  <a:pt x="451459" y="3288391"/>
                  <a:pt x="457844" y="3284134"/>
                  <a:pt x="449331" y="3282005"/>
                </a:cubicBezTo>
                <a:cubicBezTo>
                  <a:pt x="449331" y="3292647"/>
                  <a:pt x="438689" y="3290519"/>
                  <a:pt x="434433" y="3299033"/>
                </a:cubicBezTo>
                <a:cubicBezTo>
                  <a:pt x="432304" y="3290519"/>
                  <a:pt x="434433" y="3288391"/>
                  <a:pt x="425920" y="3284134"/>
                </a:cubicBezTo>
                <a:cubicBezTo>
                  <a:pt x="430176" y="3286262"/>
                  <a:pt x="423792" y="3277749"/>
                  <a:pt x="423792" y="3273492"/>
                </a:cubicBezTo>
                <a:cubicBezTo>
                  <a:pt x="430176" y="3273492"/>
                  <a:pt x="432304" y="3267106"/>
                  <a:pt x="434433" y="3262850"/>
                </a:cubicBezTo>
                <a:cubicBezTo>
                  <a:pt x="438689" y="3269235"/>
                  <a:pt x="430176" y="3273492"/>
                  <a:pt x="438689" y="3273492"/>
                </a:cubicBezTo>
                <a:cubicBezTo>
                  <a:pt x="436561" y="3269235"/>
                  <a:pt x="440818" y="3269235"/>
                  <a:pt x="442946" y="3267106"/>
                </a:cubicBezTo>
                <a:cubicBezTo>
                  <a:pt x="440818" y="3262850"/>
                  <a:pt x="442946" y="3260721"/>
                  <a:pt x="442946" y="3258593"/>
                </a:cubicBezTo>
                <a:cubicBezTo>
                  <a:pt x="442946" y="3258593"/>
                  <a:pt x="442946" y="3256464"/>
                  <a:pt x="438689" y="3254336"/>
                </a:cubicBezTo>
                <a:cubicBezTo>
                  <a:pt x="434433" y="3258593"/>
                  <a:pt x="428048" y="3262850"/>
                  <a:pt x="425920" y="3269235"/>
                </a:cubicBezTo>
                <a:cubicBezTo>
                  <a:pt x="419535" y="3269235"/>
                  <a:pt x="419535" y="3264978"/>
                  <a:pt x="415278" y="3264978"/>
                </a:cubicBezTo>
                <a:cubicBezTo>
                  <a:pt x="415278" y="3267106"/>
                  <a:pt x="419535" y="3269235"/>
                  <a:pt x="417407" y="3273492"/>
                </a:cubicBezTo>
                <a:cubicBezTo>
                  <a:pt x="413150" y="3271363"/>
                  <a:pt x="411022" y="3267106"/>
                  <a:pt x="406765" y="3267106"/>
                </a:cubicBezTo>
                <a:cubicBezTo>
                  <a:pt x="406765" y="3275620"/>
                  <a:pt x="404637" y="3273492"/>
                  <a:pt x="406765" y="3279877"/>
                </a:cubicBezTo>
                <a:cubicBezTo>
                  <a:pt x="404637" y="3277749"/>
                  <a:pt x="402509" y="3275620"/>
                  <a:pt x="400381" y="3273492"/>
                </a:cubicBezTo>
                <a:cubicBezTo>
                  <a:pt x="396124" y="3277749"/>
                  <a:pt x="391867" y="3284134"/>
                  <a:pt x="385483" y="3286262"/>
                </a:cubicBezTo>
                <a:cubicBezTo>
                  <a:pt x="385483" y="3286262"/>
                  <a:pt x="385483" y="3288391"/>
                  <a:pt x="383354" y="3288391"/>
                </a:cubicBezTo>
                <a:cubicBezTo>
                  <a:pt x="383354" y="3282005"/>
                  <a:pt x="379098" y="3284134"/>
                  <a:pt x="376970" y="3282005"/>
                </a:cubicBezTo>
                <a:cubicBezTo>
                  <a:pt x="376970" y="3282005"/>
                  <a:pt x="376970" y="3284134"/>
                  <a:pt x="376970" y="3284134"/>
                </a:cubicBezTo>
                <a:cubicBezTo>
                  <a:pt x="368457" y="3277749"/>
                  <a:pt x="370585" y="3286262"/>
                  <a:pt x="364200" y="3279877"/>
                </a:cubicBezTo>
                <a:cubicBezTo>
                  <a:pt x="368457" y="3284134"/>
                  <a:pt x="368457" y="3288391"/>
                  <a:pt x="364200" y="3286262"/>
                </a:cubicBezTo>
                <a:cubicBezTo>
                  <a:pt x="362072" y="3279877"/>
                  <a:pt x="357815" y="3273492"/>
                  <a:pt x="349302" y="3271363"/>
                </a:cubicBezTo>
                <a:cubicBezTo>
                  <a:pt x="351430" y="3267106"/>
                  <a:pt x="353559" y="3262850"/>
                  <a:pt x="355687" y="3256464"/>
                </a:cubicBezTo>
                <a:cubicBezTo>
                  <a:pt x="351430" y="3256464"/>
                  <a:pt x="351430" y="3247951"/>
                  <a:pt x="345046" y="3247951"/>
                </a:cubicBezTo>
                <a:cubicBezTo>
                  <a:pt x="349302" y="3262850"/>
                  <a:pt x="345046" y="3267106"/>
                  <a:pt x="340789" y="3273492"/>
                </a:cubicBezTo>
                <a:cubicBezTo>
                  <a:pt x="345046" y="3279877"/>
                  <a:pt x="351430" y="3290519"/>
                  <a:pt x="342917" y="3290519"/>
                </a:cubicBezTo>
                <a:cubicBezTo>
                  <a:pt x="340789" y="3286262"/>
                  <a:pt x="345046" y="3284134"/>
                  <a:pt x="342917" y="3277749"/>
                </a:cubicBezTo>
                <a:cubicBezTo>
                  <a:pt x="338661" y="3275620"/>
                  <a:pt x="332276" y="3273492"/>
                  <a:pt x="330148" y="3273492"/>
                </a:cubicBezTo>
                <a:cubicBezTo>
                  <a:pt x="332276" y="3277749"/>
                  <a:pt x="340789" y="3284134"/>
                  <a:pt x="334404" y="3286262"/>
                </a:cubicBezTo>
                <a:cubicBezTo>
                  <a:pt x="334404" y="3282005"/>
                  <a:pt x="328019" y="3275620"/>
                  <a:pt x="328019" y="3282005"/>
                </a:cubicBezTo>
                <a:cubicBezTo>
                  <a:pt x="328019" y="3288391"/>
                  <a:pt x="334404" y="3288391"/>
                  <a:pt x="334404" y="3296904"/>
                </a:cubicBezTo>
                <a:cubicBezTo>
                  <a:pt x="330148" y="3296904"/>
                  <a:pt x="321635" y="3286262"/>
                  <a:pt x="321635" y="3290519"/>
                </a:cubicBezTo>
                <a:cubicBezTo>
                  <a:pt x="325891" y="3292647"/>
                  <a:pt x="332276" y="3305418"/>
                  <a:pt x="328019" y="3307546"/>
                </a:cubicBezTo>
                <a:cubicBezTo>
                  <a:pt x="321635" y="3305418"/>
                  <a:pt x="325891" y="3301161"/>
                  <a:pt x="321635" y="3299033"/>
                </a:cubicBezTo>
                <a:cubicBezTo>
                  <a:pt x="321635" y="3305418"/>
                  <a:pt x="313122" y="3292647"/>
                  <a:pt x="315250" y="3299033"/>
                </a:cubicBezTo>
                <a:cubicBezTo>
                  <a:pt x="325891" y="3307546"/>
                  <a:pt x="319506" y="3322445"/>
                  <a:pt x="310993" y="3322445"/>
                </a:cubicBezTo>
                <a:cubicBezTo>
                  <a:pt x="313122" y="3326702"/>
                  <a:pt x="317378" y="3330959"/>
                  <a:pt x="319506" y="3333087"/>
                </a:cubicBezTo>
                <a:cubicBezTo>
                  <a:pt x="315250" y="3333087"/>
                  <a:pt x="313122" y="3335216"/>
                  <a:pt x="319506" y="3341601"/>
                </a:cubicBezTo>
                <a:cubicBezTo>
                  <a:pt x="313122" y="3339472"/>
                  <a:pt x="315250" y="3345858"/>
                  <a:pt x="308865" y="3343729"/>
                </a:cubicBezTo>
                <a:cubicBezTo>
                  <a:pt x="306737" y="3335216"/>
                  <a:pt x="308865" y="3320317"/>
                  <a:pt x="313122" y="3316060"/>
                </a:cubicBezTo>
                <a:cubicBezTo>
                  <a:pt x="310993" y="3313931"/>
                  <a:pt x="308865" y="3311803"/>
                  <a:pt x="308865" y="3311803"/>
                </a:cubicBezTo>
                <a:cubicBezTo>
                  <a:pt x="302480" y="3333087"/>
                  <a:pt x="289711" y="3335216"/>
                  <a:pt x="287582" y="3362885"/>
                </a:cubicBezTo>
                <a:cubicBezTo>
                  <a:pt x="281197" y="3360756"/>
                  <a:pt x="281197" y="3365013"/>
                  <a:pt x="276941" y="3362885"/>
                </a:cubicBezTo>
                <a:cubicBezTo>
                  <a:pt x="274813" y="3347986"/>
                  <a:pt x="283326" y="3339472"/>
                  <a:pt x="274813" y="3322445"/>
                </a:cubicBezTo>
                <a:cubicBezTo>
                  <a:pt x="272684" y="3320317"/>
                  <a:pt x="272684" y="3320317"/>
                  <a:pt x="270556" y="3320317"/>
                </a:cubicBezTo>
                <a:cubicBezTo>
                  <a:pt x="268428" y="3337344"/>
                  <a:pt x="272684" y="3365013"/>
                  <a:pt x="253530" y="3358628"/>
                </a:cubicBezTo>
                <a:cubicBezTo>
                  <a:pt x="249273" y="3371398"/>
                  <a:pt x="245017" y="3390554"/>
                  <a:pt x="230119" y="3384169"/>
                </a:cubicBezTo>
                <a:cubicBezTo>
                  <a:pt x="232247" y="3388426"/>
                  <a:pt x="232247" y="3390554"/>
                  <a:pt x="230119" y="3392683"/>
                </a:cubicBezTo>
                <a:cubicBezTo>
                  <a:pt x="230119" y="3386297"/>
                  <a:pt x="227991" y="3384169"/>
                  <a:pt x="221606" y="3382041"/>
                </a:cubicBezTo>
                <a:cubicBezTo>
                  <a:pt x="221606" y="3384169"/>
                  <a:pt x="217349" y="3384169"/>
                  <a:pt x="210965" y="3382041"/>
                </a:cubicBezTo>
                <a:cubicBezTo>
                  <a:pt x="210965" y="3386297"/>
                  <a:pt x="206708" y="3386297"/>
                  <a:pt x="213093" y="3390554"/>
                </a:cubicBezTo>
                <a:cubicBezTo>
                  <a:pt x="213093" y="3388426"/>
                  <a:pt x="213093" y="3384169"/>
                  <a:pt x="215221" y="3384169"/>
                </a:cubicBezTo>
                <a:cubicBezTo>
                  <a:pt x="221606" y="3394811"/>
                  <a:pt x="213093" y="3396939"/>
                  <a:pt x="215221" y="3407581"/>
                </a:cubicBezTo>
                <a:cubicBezTo>
                  <a:pt x="198195" y="3390554"/>
                  <a:pt x="187554" y="3403325"/>
                  <a:pt x="176912" y="3403325"/>
                </a:cubicBezTo>
                <a:cubicBezTo>
                  <a:pt x="172656" y="3394811"/>
                  <a:pt x="162014" y="3394811"/>
                  <a:pt x="155630" y="3392683"/>
                </a:cubicBezTo>
                <a:cubicBezTo>
                  <a:pt x="140732" y="3373527"/>
                  <a:pt x="142860" y="3347986"/>
                  <a:pt x="149245" y="3326702"/>
                </a:cubicBezTo>
                <a:cubicBezTo>
                  <a:pt x="155630" y="3333087"/>
                  <a:pt x="151373" y="3335216"/>
                  <a:pt x="153501" y="3339472"/>
                </a:cubicBezTo>
                <a:cubicBezTo>
                  <a:pt x="162014" y="3339472"/>
                  <a:pt x="155630" y="3324573"/>
                  <a:pt x="164143" y="3322445"/>
                </a:cubicBezTo>
                <a:cubicBezTo>
                  <a:pt x="147116" y="3296904"/>
                  <a:pt x="181169" y="3288391"/>
                  <a:pt x="179041" y="3271363"/>
                </a:cubicBezTo>
                <a:cubicBezTo>
                  <a:pt x="189682" y="3273492"/>
                  <a:pt x="196067" y="3262850"/>
                  <a:pt x="200323" y="3252208"/>
                </a:cubicBezTo>
                <a:cubicBezTo>
                  <a:pt x="198195" y="3252208"/>
                  <a:pt x="196067" y="3250079"/>
                  <a:pt x="196067" y="3247951"/>
                </a:cubicBezTo>
                <a:cubicBezTo>
                  <a:pt x="196067" y="3247951"/>
                  <a:pt x="198195" y="3247951"/>
                  <a:pt x="198195" y="3247951"/>
                </a:cubicBezTo>
                <a:cubicBezTo>
                  <a:pt x="196067" y="3247951"/>
                  <a:pt x="193938" y="3247951"/>
                  <a:pt x="191810" y="3243694"/>
                </a:cubicBezTo>
                <a:cubicBezTo>
                  <a:pt x="196067" y="3235180"/>
                  <a:pt x="204580" y="3233052"/>
                  <a:pt x="202452" y="3220282"/>
                </a:cubicBezTo>
                <a:cubicBezTo>
                  <a:pt x="210965" y="3218153"/>
                  <a:pt x="221606" y="3207511"/>
                  <a:pt x="215221" y="3198997"/>
                </a:cubicBezTo>
                <a:cubicBezTo>
                  <a:pt x="219478" y="3194741"/>
                  <a:pt x="217349" y="3201126"/>
                  <a:pt x="223734" y="3203254"/>
                </a:cubicBezTo>
                <a:cubicBezTo>
                  <a:pt x="225862" y="3196869"/>
                  <a:pt x="219478" y="3181970"/>
                  <a:pt x="230119" y="3184099"/>
                </a:cubicBezTo>
                <a:cubicBezTo>
                  <a:pt x="232247" y="3190484"/>
                  <a:pt x="221606" y="3188355"/>
                  <a:pt x="227991" y="3192612"/>
                </a:cubicBezTo>
                <a:cubicBezTo>
                  <a:pt x="232247" y="3190484"/>
                  <a:pt x="242889" y="3188355"/>
                  <a:pt x="230119" y="3179842"/>
                </a:cubicBezTo>
                <a:cubicBezTo>
                  <a:pt x="245017" y="3175585"/>
                  <a:pt x="251402" y="3162814"/>
                  <a:pt x="259915" y="3150044"/>
                </a:cubicBezTo>
                <a:cubicBezTo>
                  <a:pt x="259915" y="3150044"/>
                  <a:pt x="257787" y="3150044"/>
                  <a:pt x="257787" y="3147916"/>
                </a:cubicBezTo>
                <a:cubicBezTo>
                  <a:pt x="249273" y="3154301"/>
                  <a:pt x="232247" y="3158558"/>
                  <a:pt x="236504" y="3171328"/>
                </a:cubicBezTo>
                <a:cubicBezTo>
                  <a:pt x="234376" y="3162814"/>
                  <a:pt x="232247" y="3158558"/>
                  <a:pt x="227991" y="3156429"/>
                </a:cubicBezTo>
                <a:cubicBezTo>
                  <a:pt x="238632" y="3154301"/>
                  <a:pt x="255658" y="3150044"/>
                  <a:pt x="247145" y="3139402"/>
                </a:cubicBezTo>
                <a:cubicBezTo>
                  <a:pt x="251402" y="3139402"/>
                  <a:pt x="253530" y="3139402"/>
                  <a:pt x="255658" y="3137274"/>
                </a:cubicBezTo>
                <a:cubicBezTo>
                  <a:pt x="253530" y="3135145"/>
                  <a:pt x="253530" y="3133017"/>
                  <a:pt x="253530" y="3130888"/>
                </a:cubicBezTo>
                <a:cubicBezTo>
                  <a:pt x="251402" y="3130888"/>
                  <a:pt x="251402" y="3130888"/>
                  <a:pt x="247145" y="3128760"/>
                </a:cubicBezTo>
                <a:cubicBezTo>
                  <a:pt x="255658" y="3141530"/>
                  <a:pt x="227991" y="3133017"/>
                  <a:pt x="242889" y="3145787"/>
                </a:cubicBezTo>
                <a:cubicBezTo>
                  <a:pt x="227991" y="3143659"/>
                  <a:pt x="230119" y="3154301"/>
                  <a:pt x="221606" y="3156429"/>
                </a:cubicBezTo>
                <a:cubicBezTo>
                  <a:pt x="219478" y="3150044"/>
                  <a:pt x="223734" y="3150044"/>
                  <a:pt x="215221" y="3147916"/>
                </a:cubicBezTo>
                <a:cubicBezTo>
                  <a:pt x="217349" y="3152172"/>
                  <a:pt x="208836" y="3147916"/>
                  <a:pt x="206708" y="3147916"/>
                </a:cubicBezTo>
                <a:cubicBezTo>
                  <a:pt x="215221" y="3152172"/>
                  <a:pt x="204580" y="3152172"/>
                  <a:pt x="208836" y="3160686"/>
                </a:cubicBezTo>
                <a:cubicBezTo>
                  <a:pt x="210965" y="3158558"/>
                  <a:pt x="213093" y="3158558"/>
                  <a:pt x="215221" y="3162814"/>
                </a:cubicBezTo>
                <a:cubicBezTo>
                  <a:pt x="208836" y="3164943"/>
                  <a:pt x="210965" y="3173457"/>
                  <a:pt x="198195" y="3171328"/>
                </a:cubicBezTo>
                <a:cubicBezTo>
                  <a:pt x="196067" y="3167071"/>
                  <a:pt x="196067" y="3162814"/>
                  <a:pt x="193938" y="3162814"/>
                </a:cubicBezTo>
                <a:cubicBezTo>
                  <a:pt x="187554" y="3167071"/>
                  <a:pt x="196067" y="3171328"/>
                  <a:pt x="193938" y="3179842"/>
                </a:cubicBezTo>
                <a:cubicBezTo>
                  <a:pt x="179041" y="3173457"/>
                  <a:pt x="183297" y="3186227"/>
                  <a:pt x="166271" y="3181970"/>
                </a:cubicBezTo>
                <a:cubicBezTo>
                  <a:pt x="166271" y="3188355"/>
                  <a:pt x="155630" y="3188355"/>
                  <a:pt x="151373" y="3190484"/>
                </a:cubicBezTo>
                <a:cubicBezTo>
                  <a:pt x="151373" y="3188355"/>
                  <a:pt x="147116" y="3184099"/>
                  <a:pt x="144988" y="3184099"/>
                </a:cubicBezTo>
                <a:cubicBezTo>
                  <a:pt x="142860" y="3188355"/>
                  <a:pt x="127962" y="3186227"/>
                  <a:pt x="138603" y="3192612"/>
                </a:cubicBezTo>
                <a:cubicBezTo>
                  <a:pt x="132219" y="3196869"/>
                  <a:pt x="134347" y="3190484"/>
                  <a:pt x="125834" y="3188355"/>
                </a:cubicBezTo>
                <a:cubicBezTo>
                  <a:pt x="127962" y="3194741"/>
                  <a:pt x="119449" y="3190484"/>
                  <a:pt x="119449" y="3194741"/>
                </a:cubicBezTo>
                <a:cubicBezTo>
                  <a:pt x="125834" y="3201126"/>
                  <a:pt x="123705" y="3194741"/>
                  <a:pt x="130090" y="3194741"/>
                </a:cubicBezTo>
                <a:cubicBezTo>
                  <a:pt x="136475" y="3198997"/>
                  <a:pt x="130090" y="3198997"/>
                  <a:pt x="134347" y="3205383"/>
                </a:cubicBezTo>
                <a:cubicBezTo>
                  <a:pt x="127962" y="3203254"/>
                  <a:pt x="125834" y="3205383"/>
                  <a:pt x="127962" y="3211768"/>
                </a:cubicBezTo>
                <a:cubicBezTo>
                  <a:pt x="121577" y="3207511"/>
                  <a:pt x="117321" y="3216025"/>
                  <a:pt x="113064" y="3207511"/>
                </a:cubicBezTo>
                <a:cubicBezTo>
                  <a:pt x="115192" y="3205383"/>
                  <a:pt x="127962" y="3211768"/>
                  <a:pt x="121577" y="3198997"/>
                </a:cubicBezTo>
                <a:cubicBezTo>
                  <a:pt x="113064" y="3203254"/>
                  <a:pt x="113064" y="3196869"/>
                  <a:pt x="102423" y="3194741"/>
                </a:cubicBezTo>
                <a:cubicBezTo>
                  <a:pt x="108808" y="3205383"/>
                  <a:pt x="89653" y="3198997"/>
                  <a:pt x="91781" y="3207511"/>
                </a:cubicBezTo>
                <a:cubicBezTo>
                  <a:pt x="87525" y="3201126"/>
                  <a:pt x="93910" y="3201126"/>
                  <a:pt x="89653" y="3194741"/>
                </a:cubicBezTo>
                <a:cubicBezTo>
                  <a:pt x="100295" y="3196869"/>
                  <a:pt x="100295" y="3190484"/>
                  <a:pt x="102423" y="3186227"/>
                </a:cubicBezTo>
                <a:cubicBezTo>
                  <a:pt x="100295" y="3186227"/>
                  <a:pt x="96038" y="3181970"/>
                  <a:pt x="100295" y="3181970"/>
                </a:cubicBezTo>
                <a:cubicBezTo>
                  <a:pt x="106679" y="3184099"/>
                  <a:pt x="110936" y="3169200"/>
                  <a:pt x="108808" y="3160686"/>
                </a:cubicBezTo>
                <a:cubicBezTo>
                  <a:pt x="115192" y="3160686"/>
                  <a:pt x="115192" y="3164943"/>
                  <a:pt x="121577" y="3162814"/>
                </a:cubicBezTo>
                <a:cubicBezTo>
                  <a:pt x="121577" y="3156429"/>
                  <a:pt x="123705" y="3152172"/>
                  <a:pt x="127962" y="3150044"/>
                </a:cubicBezTo>
                <a:cubicBezTo>
                  <a:pt x="125834" y="3150044"/>
                  <a:pt x="125834" y="3150044"/>
                  <a:pt x="123705" y="3147916"/>
                </a:cubicBezTo>
                <a:cubicBezTo>
                  <a:pt x="132219" y="3118118"/>
                  <a:pt x="155630" y="3107476"/>
                  <a:pt x="157758" y="3071293"/>
                </a:cubicBezTo>
                <a:cubicBezTo>
                  <a:pt x="168399" y="3071293"/>
                  <a:pt x="170527" y="3060651"/>
                  <a:pt x="170527" y="3047880"/>
                </a:cubicBezTo>
                <a:cubicBezTo>
                  <a:pt x="181169" y="3050009"/>
                  <a:pt x="187554" y="3037238"/>
                  <a:pt x="179041" y="3022340"/>
                </a:cubicBezTo>
                <a:cubicBezTo>
                  <a:pt x="176912" y="3030853"/>
                  <a:pt x="181169" y="3045752"/>
                  <a:pt x="172656" y="3045752"/>
                </a:cubicBezTo>
                <a:cubicBezTo>
                  <a:pt x="174784" y="3032982"/>
                  <a:pt x="172656" y="3013826"/>
                  <a:pt x="183297" y="3011698"/>
                </a:cubicBezTo>
                <a:cubicBezTo>
                  <a:pt x="176912" y="3007441"/>
                  <a:pt x="181169" y="2998927"/>
                  <a:pt x="183297" y="2996799"/>
                </a:cubicBezTo>
                <a:cubicBezTo>
                  <a:pt x="185425" y="3003184"/>
                  <a:pt x="183297" y="3011698"/>
                  <a:pt x="189682" y="3018083"/>
                </a:cubicBezTo>
                <a:cubicBezTo>
                  <a:pt x="191810" y="3009569"/>
                  <a:pt x="181169" y="2994670"/>
                  <a:pt x="185425" y="2984028"/>
                </a:cubicBezTo>
                <a:cubicBezTo>
                  <a:pt x="189682" y="2984028"/>
                  <a:pt x="189682" y="2988285"/>
                  <a:pt x="193938" y="2988285"/>
                </a:cubicBezTo>
                <a:cubicBezTo>
                  <a:pt x="196067" y="2984028"/>
                  <a:pt x="196067" y="2973386"/>
                  <a:pt x="202452" y="2981900"/>
                </a:cubicBezTo>
                <a:cubicBezTo>
                  <a:pt x="200323" y="2979771"/>
                  <a:pt x="202452" y="2979771"/>
                  <a:pt x="202452" y="2979771"/>
                </a:cubicBezTo>
                <a:cubicBezTo>
                  <a:pt x="198195" y="2975515"/>
                  <a:pt x="198195" y="2967001"/>
                  <a:pt x="193938" y="2962744"/>
                </a:cubicBezTo>
                <a:cubicBezTo>
                  <a:pt x="191810" y="2962744"/>
                  <a:pt x="191810" y="2964873"/>
                  <a:pt x="191810" y="2964873"/>
                </a:cubicBezTo>
                <a:cubicBezTo>
                  <a:pt x="191810" y="2971258"/>
                  <a:pt x="196067" y="2971258"/>
                  <a:pt x="193938" y="2975515"/>
                </a:cubicBezTo>
                <a:cubicBezTo>
                  <a:pt x="185425" y="2971258"/>
                  <a:pt x="196067" y="2984028"/>
                  <a:pt x="189682" y="2981900"/>
                </a:cubicBezTo>
                <a:cubicBezTo>
                  <a:pt x="185425" y="2971258"/>
                  <a:pt x="191810" y="2975515"/>
                  <a:pt x="189682" y="2967001"/>
                </a:cubicBezTo>
                <a:cubicBezTo>
                  <a:pt x="185425" y="2962744"/>
                  <a:pt x="179041" y="2960616"/>
                  <a:pt x="176912" y="2964873"/>
                </a:cubicBezTo>
                <a:cubicBezTo>
                  <a:pt x="176912" y="2958487"/>
                  <a:pt x="174784" y="2952102"/>
                  <a:pt x="168399" y="2949974"/>
                </a:cubicBezTo>
                <a:cubicBezTo>
                  <a:pt x="172656" y="2960616"/>
                  <a:pt x="181169" y="2988285"/>
                  <a:pt x="168399" y="2979771"/>
                </a:cubicBezTo>
                <a:cubicBezTo>
                  <a:pt x="166271" y="2984028"/>
                  <a:pt x="166271" y="2988285"/>
                  <a:pt x="164143" y="2990413"/>
                </a:cubicBezTo>
                <a:cubicBezTo>
                  <a:pt x="166271" y="2992542"/>
                  <a:pt x="168399" y="2992542"/>
                  <a:pt x="170527" y="2996799"/>
                </a:cubicBezTo>
                <a:cubicBezTo>
                  <a:pt x="166271" y="2994670"/>
                  <a:pt x="162014" y="2994670"/>
                  <a:pt x="162014" y="2998927"/>
                </a:cubicBezTo>
                <a:cubicBezTo>
                  <a:pt x="157758" y="3015954"/>
                  <a:pt x="151373" y="3032982"/>
                  <a:pt x="142860" y="3045752"/>
                </a:cubicBezTo>
                <a:cubicBezTo>
                  <a:pt x="134347" y="3058522"/>
                  <a:pt x="123705" y="3069165"/>
                  <a:pt x="117321" y="3079807"/>
                </a:cubicBezTo>
                <a:cubicBezTo>
                  <a:pt x="113064" y="3062779"/>
                  <a:pt x="115192" y="3060651"/>
                  <a:pt x="113064" y="3050009"/>
                </a:cubicBezTo>
                <a:cubicBezTo>
                  <a:pt x="108808" y="3054266"/>
                  <a:pt x="104551" y="3060651"/>
                  <a:pt x="100295" y="3067036"/>
                </a:cubicBezTo>
                <a:cubicBezTo>
                  <a:pt x="98166" y="3067036"/>
                  <a:pt x="89653" y="3060651"/>
                  <a:pt x="89653" y="3064908"/>
                </a:cubicBezTo>
                <a:cubicBezTo>
                  <a:pt x="96038" y="3075550"/>
                  <a:pt x="79012" y="3067036"/>
                  <a:pt x="83268" y="3079807"/>
                </a:cubicBezTo>
                <a:cubicBezTo>
                  <a:pt x="74755" y="3077678"/>
                  <a:pt x="79012" y="3084063"/>
                  <a:pt x="72627" y="3084063"/>
                </a:cubicBezTo>
                <a:cubicBezTo>
                  <a:pt x="70499" y="3077678"/>
                  <a:pt x="74755" y="3079807"/>
                  <a:pt x="74755" y="3073421"/>
                </a:cubicBezTo>
                <a:cubicBezTo>
                  <a:pt x="70499" y="3071293"/>
                  <a:pt x="66242" y="3067036"/>
                  <a:pt x="61986" y="3069165"/>
                </a:cubicBezTo>
                <a:cubicBezTo>
                  <a:pt x="57729" y="3047880"/>
                  <a:pt x="61986" y="3030853"/>
                  <a:pt x="61986" y="3011698"/>
                </a:cubicBezTo>
                <a:cubicBezTo>
                  <a:pt x="64114" y="2998927"/>
                  <a:pt x="64114" y="2971258"/>
                  <a:pt x="74755" y="2964873"/>
                </a:cubicBezTo>
                <a:cubicBezTo>
                  <a:pt x="70499" y="2941460"/>
                  <a:pt x="81140" y="2924433"/>
                  <a:pt x="89653" y="2909534"/>
                </a:cubicBezTo>
                <a:cubicBezTo>
                  <a:pt x="87525" y="2890378"/>
                  <a:pt x="96038" y="2879736"/>
                  <a:pt x="104551" y="2866966"/>
                </a:cubicBezTo>
                <a:cubicBezTo>
                  <a:pt x="104551" y="2869094"/>
                  <a:pt x="106679" y="2869094"/>
                  <a:pt x="108808" y="2871223"/>
                </a:cubicBezTo>
                <a:cubicBezTo>
                  <a:pt x="106679" y="2862709"/>
                  <a:pt x="117321" y="2858452"/>
                  <a:pt x="108808" y="2852067"/>
                </a:cubicBezTo>
                <a:cubicBezTo>
                  <a:pt x="108808" y="2852067"/>
                  <a:pt x="108808" y="2852067"/>
                  <a:pt x="119449" y="2856324"/>
                </a:cubicBezTo>
                <a:cubicBezTo>
                  <a:pt x="125834" y="2837168"/>
                  <a:pt x="127962" y="2815884"/>
                  <a:pt x="119449" y="2788215"/>
                </a:cubicBezTo>
                <a:cubicBezTo>
                  <a:pt x="125834" y="2786086"/>
                  <a:pt x="127962" y="2779701"/>
                  <a:pt x="119449" y="2769059"/>
                </a:cubicBezTo>
                <a:cubicBezTo>
                  <a:pt x="144988" y="2769059"/>
                  <a:pt x="159886" y="2754160"/>
                  <a:pt x="162014" y="2737133"/>
                </a:cubicBezTo>
                <a:cubicBezTo>
                  <a:pt x="157758" y="2735004"/>
                  <a:pt x="162014" y="2743518"/>
                  <a:pt x="155630" y="2741390"/>
                </a:cubicBezTo>
                <a:cubicBezTo>
                  <a:pt x="151373" y="2732876"/>
                  <a:pt x="155630" y="2732876"/>
                  <a:pt x="149245" y="2724362"/>
                </a:cubicBezTo>
                <a:cubicBezTo>
                  <a:pt x="151373" y="2722234"/>
                  <a:pt x="155630" y="2722234"/>
                  <a:pt x="151373" y="2713720"/>
                </a:cubicBezTo>
                <a:cubicBezTo>
                  <a:pt x="159886" y="2717977"/>
                  <a:pt x="164143" y="2715849"/>
                  <a:pt x="164143" y="2713720"/>
                </a:cubicBezTo>
                <a:cubicBezTo>
                  <a:pt x="159886" y="2709464"/>
                  <a:pt x="157758" y="2703078"/>
                  <a:pt x="155630" y="2696693"/>
                </a:cubicBezTo>
                <a:cubicBezTo>
                  <a:pt x="181169" y="2694565"/>
                  <a:pt x="196067" y="2679666"/>
                  <a:pt x="198195" y="2649868"/>
                </a:cubicBezTo>
                <a:cubicBezTo>
                  <a:pt x="210965" y="2656253"/>
                  <a:pt x="200323" y="2637098"/>
                  <a:pt x="204580" y="2634969"/>
                </a:cubicBezTo>
                <a:cubicBezTo>
                  <a:pt x="189682" y="2622199"/>
                  <a:pt x="210965" y="2613685"/>
                  <a:pt x="189682" y="2600915"/>
                </a:cubicBezTo>
                <a:cubicBezTo>
                  <a:pt x="225862" y="2600915"/>
                  <a:pt x="217349" y="2545576"/>
                  <a:pt x="236504" y="2537063"/>
                </a:cubicBezTo>
                <a:cubicBezTo>
                  <a:pt x="232247" y="2526420"/>
                  <a:pt x="236504" y="2509393"/>
                  <a:pt x="242889" y="2505136"/>
                </a:cubicBezTo>
                <a:cubicBezTo>
                  <a:pt x="240760" y="2481724"/>
                  <a:pt x="251402" y="2468953"/>
                  <a:pt x="262043" y="2458311"/>
                </a:cubicBezTo>
                <a:cubicBezTo>
                  <a:pt x="259915" y="2441284"/>
                  <a:pt x="266300" y="2434899"/>
                  <a:pt x="264171" y="2420000"/>
                </a:cubicBezTo>
                <a:cubicBezTo>
                  <a:pt x="268428" y="2420000"/>
                  <a:pt x="274813" y="2428514"/>
                  <a:pt x="274813" y="2422128"/>
                </a:cubicBezTo>
                <a:cubicBezTo>
                  <a:pt x="264171" y="2411486"/>
                  <a:pt x="272684" y="2402973"/>
                  <a:pt x="274813" y="2396588"/>
                </a:cubicBezTo>
                <a:cubicBezTo>
                  <a:pt x="274813" y="2398716"/>
                  <a:pt x="276941" y="2402973"/>
                  <a:pt x="279069" y="2405101"/>
                </a:cubicBezTo>
                <a:cubicBezTo>
                  <a:pt x="274813" y="2385946"/>
                  <a:pt x="281197" y="2366790"/>
                  <a:pt x="296095" y="2364661"/>
                </a:cubicBezTo>
                <a:cubicBezTo>
                  <a:pt x="296095" y="2368918"/>
                  <a:pt x="300352" y="2392331"/>
                  <a:pt x="285454" y="2379560"/>
                </a:cubicBezTo>
                <a:cubicBezTo>
                  <a:pt x="285454" y="2385946"/>
                  <a:pt x="289711" y="2396588"/>
                  <a:pt x="287582" y="2405101"/>
                </a:cubicBezTo>
                <a:cubicBezTo>
                  <a:pt x="291839" y="2407230"/>
                  <a:pt x="291839" y="2402973"/>
                  <a:pt x="296095" y="2405101"/>
                </a:cubicBezTo>
                <a:cubicBezTo>
                  <a:pt x="298224" y="2411486"/>
                  <a:pt x="287582" y="2413615"/>
                  <a:pt x="293967" y="2420000"/>
                </a:cubicBezTo>
                <a:cubicBezTo>
                  <a:pt x="296095" y="2413615"/>
                  <a:pt x="306737" y="2407230"/>
                  <a:pt x="296095" y="2394459"/>
                </a:cubicBezTo>
                <a:cubicBezTo>
                  <a:pt x="321635" y="2396588"/>
                  <a:pt x="306737" y="2358276"/>
                  <a:pt x="328019" y="2354019"/>
                </a:cubicBezTo>
                <a:cubicBezTo>
                  <a:pt x="325891" y="2345506"/>
                  <a:pt x="332276" y="2345506"/>
                  <a:pt x="323763" y="2341249"/>
                </a:cubicBezTo>
                <a:cubicBezTo>
                  <a:pt x="332276" y="2345506"/>
                  <a:pt x="328019" y="2339121"/>
                  <a:pt x="330148" y="2339121"/>
                </a:cubicBezTo>
                <a:cubicBezTo>
                  <a:pt x="332276" y="2341249"/>
                  <a:pt x="332276" y="2345506"/>
                  <a:pt x="334404" y="2345506"/>
                </a:cubicBezTo>
                <a:cubicBezTo>
                  <a:pt x="332276" y="2332735"/>
                  <a:pt x="342917" y="2334864"/>
                  <a:pt x="340789" y="2322093"/>
                </a:cubicBezTo>
                <a:cubicBezTo>
                  <a:pt x="338661" y="2322093"/>
                  <a:pt x="334404" y="2328479"/>
                  <a:pt x="332276" y="2319965"/>
                </a:cubicBezTo>
                <a:cubicBezTo>
                  <a:pt x="345046" y="2322093"/>
                  <a:pt x="334404" y="2313580"/>
                  <a:pt x="338661" y="2313580"/>
                </a:cubicBezTo>
                <a:cubicBezTo>
                  <a:pt x="340789" y="2322093"/>
                  <a:pt x="342917" y="2313580"/>
                  <a:pt x="349302" y="2317836"/>
                </a:cubicBezTo>
                <a:cubicBezTo>
                  <a:pt x="351430" y="2307194"/>
                  <a:pt x="355687" y="2305066"/>
                  <a:pt x="351430" y="2296552"/>
                </a:cubicBezTo>
                <a:lnTo>
                  <a:pt x="345569" y="2292400"/>
                </a:lnTo>
                <a:lnTo>
                  <a:pt x="355687" y="2294424"/>
                </a:lnTo>
                <a:cubicBezTo>
                  <a:pt x="359943" y="2281654"/>
                  <a:pt x="364200" y="2271012"/>
                  <a:pt x="366328" y="2256113"/>
                </a:cubicBezTo>
                <a:cubicBezTo>
                  <a:pt x="368457" y="2262498"/>
                  <a:pt x="359943" y="2262498"/>
                  <a:pt x="368457" y="2266755"/>
                </a:cubicBezTo>
                <a:cubicBezTo>
                  <a:pt x="372713" y="2262498"/>
                  <a:pt x="372713" y="2253984"/>
                  <a:pt x="372713" y="2249727"/>
                </a:cubicBezTo>
                <a:cubicBezTo>
                  <a:pt x="372713" y="2251856"/>
                  <a:pt x="374841" y="2253984"/>
                  <a:pt x="376970" y="2253984"/>
                </a:cubicBezTo>
                <a:cubicBezTo>
                  <a:pt x="372713" y="2245471"/>
                  <a:pt x="381226" y="2247599"/>
                  <a:pt x="379098" y="2243342"/>
                </a:cubicBezTo>
                <a:cubicBezTo>
                  <a:pt x="379098" y="2243342"/>
                  <a:pt x="376970" y="2243342"/>
                  <a:pt x="374841" y="2241214"/>
                </a:cubicBezTo>
                <a:cubicBezTo>
                  <a:pt x="385483" y="2241214"/>
                  <a:pt x="374841" y="2232700"/>
                  <a:pt x="376970" y="2230572"/>
                </a:cubicBezTo>
                <a:cubicBezTo>
                  <a:pt x="379098" y="2232700"/>
                  <a:pt x="381226" y="2234829"/>
                  <a:pt x="385483" y="2236957"/>
                </a:cubicBezTo>
                <a:cubicBezTo>
                  <a:pt x="393996" y="2226315"/>
                  <a:pt x="402509" y="2219930"/>
                  <a:pt x="400381" y="2205031"/>
                </a:cubicBezTo>
                <a:cubicBezTo>
                  <a:pt x="404637" y="2205031"/>
                  <a:pt x="413150" y="2207159"/>
                  <a:pt x="404637" y="2198646"/>
                </a:cubicBezTo>
                <a:cubicBezTo>
                  <a:pt x="408894" y="2198646"/>
                  <a:pt x="411022" y="2200774"/>
                  <a:pt x="413150" y="2200774"/>
                </a:cubicBezTo>
                <a:cubicBezTo>
                  <a:pt x="408894" y="2194389"/>
                  <a:pt x="415278" y="2183747"/>
                  <a:pt x="425920" y="2183747"/>
                </a:cubicBezTo>
                <a:cubicBezTo>
                  <a:pt x="423792" y="2181618"/>
                  <a:pt x="423792" y="2179490"/>
                  <a:pt x="421663" y="2177362"/>
                </a:cubicBezTo>
                <a:cubicBezTo>
                  <a:pt x="430176" y="2173105"/>
                  <a:pt x="436561" y="2168848"/>
                  <a:pt x="440818" y="2164591"/>
                </a:cubicBezTo>
                <a:lnTo>
                  <a:pt x="434433" y="2160334"/>
                </a:lnTo>
                <a:lnTo>
                  <a:pt x="434433" y="2160334"/>
                </a:lnTo>
                <a:lnTo>
                  <a:pt x="425920" y="2149692"/>
                </a:lnTo>
                <a:cubicBezTo>
                  <a:pt x="423792" y="2149692"/>
                  <a:pt x="432304" y="2158206"/>
                  <a:pt x="428048" y="2158206"/>
                </a:cubicBezTo>
                <a:cubicBezTo>
                  <a:pt x="423792" y="2151821"/>
                  <a:pt x="419535" y="2156077"/>
                  <a:pt x="415278" y="2149692"/>
                </a:cubicBezTo>
                <a:cubicBezTo>
                  <a:pt x="413150" y="2151821"/>
                  <a:pt x="415278" y="2156077"/>
                  <a:pt x="423792" y="2158206"/>
                </a:cubicBezTo>
                <a:cubicBezTo>
                  <a:pt x="415278" y="2151821"/>
                  <a:pt x="428048" y="2160334"/>
                  <a:pt x="432304" y="2160334"/>
                </a:cubicBezTo>
                <a:cubicBezTo>
                  <a:pt x="432304" y="2160334"/>
                  <a:pt x="430176" y="2158206"/>
                  <a:pt x="432304" y="2158206"/>
                </a:cubicBezTo>
                <a:lnTo>
                  <a:pt x="434433" y="2160334"/>
                </a:lnTo>
                <a:lnTo>
                  <a:pt x="434433" y="2160334"/>
                </a:lnTo>
                <a:lnTo>
                  <a:pt x="434433" y="2160334"/>
                </a:lnTo>
                <a:lnTo>
                  <a:pt x="438689" y="2164591"/>
                </a:lnTo>
                <a:cubicBezTo>
                  <a:pt x="436561" y="2166720"/>
                  <a:pt x="430176" y="2160334"/>
                  <a:pt x="423792" y="2160334"/>
                </a:cubicBezTo>
                <a:cubicBezTo>
                  <a:pt x="425920" y="2162463"/>
                  <a:pt x="423792" y="2162463"/>
                  <a:pt x="425920" y="2164591"/>
                </a:cubicBezTo>
                <a:cubicBezTo>
                  <a:pt x="430176" y="2166720"/>
                  <a:pt x="430176" y="2162463"/>
                  <a:pt x="434433" y="2166720"/>
                </a:cubicBezTo>
                <a:cubicBezTo>
                  <a:pt x="428048" y="2168848"/>
                  <a:pt x="432304" y="2175233"/>
                  <a:pt x="421663" y="2173105"/>
                </a:cubicBezTo>
                <a:cubicBezTo>
                  <a:pt x="421663" y="2166720"/>
                  <a:pt x="417407" y="2162463"/>
                  <a:pt x="417407" y="2156077"/>
                </a:cubicBezTo>
                <a:cubicBezTo>
                  <a:pt x="415278" y="2156077"/>
                  <a:pt x="415278" y="2156077"/>
                  <a:pt x="413150" y="2153949"/>
                </a:cubicBezTo>
                <a:cubicBezTo>
                  <a:pt x="411022" y="2158206"/>
                  <a:pt x="413150" y="2166720"/>
                  <a:pt x="411022" y="2170976"/>
                </a:cubicBezTo>
                <a:cubicBezTo>
                  <a:pt x="406765" y="2168848"/>
                  <a:pt x="404637" y="2166720"/>
                  <a:pt x="402509" y="2166720"/>
                </a:cubicBezTo>
                <a:cubicBezTo>
                  <a:pt x="404637" y="2166720"/>
                  <a:pt x="402509" y="2166720"/>
                  <a:pt x="402509" y="2168848"/>
                </a:cubicBezTo>
                <a:cubicBezTo>
                  <a:pt x="404637" y="2170976"/>
                  <a:pt x="406765" y="2170976"/>
                  <a:pt x="408894" y="2170976"/>
                </a:cubicBezTo>
                <a:cubicBezTo>
                  <a:pt x="408894" y="2173105"/>
                  <a:pt x="408894" y="2179490"/>
                  <a:pt x="400381" y="2173105"/>
                </a:cubicBezTo>
                <a:cubicBezTo>
                  <a:pt x="402509" y="2177362"/>
                  <a:pt x="413150" y="2192260"/>
                  <a:pt x="400381" y="2188004"/>
                </a:cubicBezTo>
                <a:cubicBezTo>
                  <a:pt x="400381" y="2185875"/>
                  <a:pt x="396124" y="2179490"/>
                  <a:pt x="393996" y="2170976"/>
                </a:cubicBezTo>
                <a:cubicBezTo>
                  <a:pt x="389739" y="2173105"/>
                  <a:pt x="398252" y="2183747"/>
                  <a:pt x="387611" y="2181618"/>
                </a:cubicBezTo>
                <a:lnTo>
                  <a:pt x="393864" y="2186086"/>
                </a:lnTo>
                <a:lnTo>
                  <a:pt x="383354" y="2181618"/>
                </a:lnTo>
                <a:cubicBezTo>
                  <a:pt x="389739" y="2188004"/>
                  <a:pt x="385483" y="2185875"/>
                  <a:pt x="376970" y="2183747"/>
                </a:cubicBezTo>
                <a:cubicBezTo>
                  <a:pt x="383354" y="2196517"/>
                  <a:pt x="370585" y="2192260"/>
                  <a:pt x="372713" y="2198646"/>
                </a:cubicBezTo>
                <a:cubicBezTo>
                  <a:pt x="362072" y="2192260"/>
                  <a:pt x="372713" y="2192260"/>
                  <a:pt x="362072" y="2185875"/>
                </a:cubicBezTo>
                <a:cubicBezTo>
                  <a:pt x="353559" y="2185875"/>
                  <a:pt x="364200" y="2196517"/>
                  <a:pt x="347174" y="2190132"/>
                </a:cubicBezTo>
                <a:cubicBezTo>
                  <a:pt x="351430" y="2196517"/>
                  <a:pt x="345046" y="2198646"/>
                  <a:pt x="342917" y="2200774"/>
                </a:cubicBezTo>
                <a:cubicBezTo>
                  <a:pt x="345046" y="2202902"/>
                  <a:pt x="349302" y="2205031"/>
                  <a:pt x="351430" y="2209288"/>
                </a:cubicBezTo>
                <a:cubicBezTo>
                  <a:pt x="349302" y="2209288"/>
                  <a:pt x="347174" y="2207159"/>
                  <a:pt x="347174" y="2209288"/>
                </a:cubicBezTo>
                <a:cubicBezTo>
                  <a:pt x="353559" y="2209288"/>
                  <a:pt x="355687" y="2213544"/>
                  <a:pt x="353559" y="2213544"/>
                </a:cubicBezTo>
                <a:cubicBezTo>
                  <a:pt x="345046" y="2211416"/>
                  <a:pt x="347174" y="2207159"/>
                  <a:pt x="342917" y="2202902"/>
                </a:cubicBezTo>
                <a:cubicBezTo>
                  <a:pt x="340789" y="2205031"/>
                  <a:pt x="338661" y="2198646"/>
                  <a:pt x="334404" y="2198646"/>
                </a:cubicBezTo>
                <a:cubicBezTo>
                  <a:pt x="340789" y="2202902"/>
                  <a:pt x="340789" y="2207159"/>
                  <a:pt x="332276" y="2202902"/>
                </a:cubicBezTo>
                <a:cubicBezTo>
                  <a:pt x="332276" y="2198646"/>
                  <a:pt x="325891" y="2194389"/>
                  <a:pt x="330148" y="2192260"/>
                </a:cubicBezTo>
                <a:cubicBezTo>
                  <a:pt x="328019" y="2192260"/>
                  <a:pt x="328019" y="2192260"/>
                  <a:pt x="325891" y="2190132"/>
                </a:cubicBezTo>
                <a:cubicBezTo>
                  <a:pt x="321635" y="2190132"/>
                  <a:pt x="328019" y="2196517"/>
                  <a:pt x="319506" y="2192260"/>
                </a:cubicBezTo>
                <a:cubicBezTo>
                  <a:pt x="319506" y="2185875"/>
                  <a:pt x="328019" y="2188004"/>
                  <a:pt x="325891" y="2181618"/>
                </a:cubicBezTo>
                <a:cubicBezTo>
                  <a:pt x="323763" y="2179490"/>
                  <a:pt x="319506" y="2179490"/>
                  <a:pt x="317378" y="2177362"/>
                </a:cubicBezTo>
                <a:cubicBezTo>
                  <a:pt x="323763" y="2179490"/>
                  <a:pt x="317378" y="2175233"/>
                  <a:pt x="325891" y="2177362"/>
                </a:cubicBezTo>
                <a:cubicBezTo>
                  <a:pt x="328019" y="2179490"/>
                  <a:pt x="328019" y="2181618"/>
                  <a:pt x="330148" y="2181618"/>
                </a:cubicBezTo>
                <a:cubicBezTo>
                  <a:pt x="332276" y="2181618"/>
                  <a:pt x="330148" y="2173105"/>
                  <a:pt x="323763" y="2170976"/>
                </a:cubicBezTo>
                <a:cubicBezTo>
                  <a:pt x="330148" y="2173105"/>
                  <a:pt x="328019" y="2170976"/>
                  <a:pt x="334404" y="2173105"/>
                </a:cubicBezTo>
                <a:cubicBezTo>
                  <a:pt x="340789" y="2179490"/>
                  <a:pt x="328019" y="2173105"/>
                  <a:pt x="334404" y="2179490"/>
                </a:cubicBezTo>
                <a:cubicBezTo>
                  <a:pt x="340789" y="2179490"/>
                  <a:pt x="338661" y="2177362"/>
                  <a:pt x="351430" y="2181618"/>
                </a:cubicBezTo>
                <a:cubicBezTo>
                  <a:pt x="349302" y="2179490"/>
                  <a:pt x="349302" y="2179490"/>
                  <a:pt x="351430" y="2179490"/>
                </a:cubicBezTo>
                <a:cubicBezTo>
                  <a:pt x="345046" y="2175233"/>
                  <a:pt x="347174" y="2177362"/>
                  <a:pt x="342917" y="2177362"/>
                </a:cubicBezTo>
                <a:cubicBezTo>
                  <a:pt x="340789" y="2173105"/>
                  <a:pt x="338661" y="2173105"/>
                  <a:pt x="336532" y="2170976"/>
                </a:cubicBezTo>
                <a:cubicBezTo>
                  <a:pt x="332276" y="2166720"/>
                  <a:pt x="336532" y="2166720"/>
                  <a:pt x="334404" y="2162463"/>
                </a:cubicBezTo>
                <a:cubicBezTo>
                  <a:pt x="325891" y="2158206"/>
                  <a:pt x="330148" y="2166720"/>
                  <a:pt x="323763" y="2160334"/>
                </a:cubicBezTo>
                <a:cubicBezTo>
                  <a:pt x="328019" y="2158206"/>
                  <a:pt x="330148" y="2153949"/>
                  <a:pt x="336532" y="2156077"/>
                </a:cubicBezTo>
                <a:cubicBezTo>
                  <a:pt x="332276" y="2156077"/>
                  <a:pt x="336532" y="2158206"/>
                  <a:pt x="338661" y="2162463"/>
                </a:cubicBezTo>
                <a:cubicBezTo>
                  <a:pt x="349302" y="2164591"/>
                  <a:pt x="345046" y="2153949"/>
                  <a:pt x="353559" y="2156077"/>
                </a:cubicBezTo>
                <a:cubicBezTo>
                  <a:pt x="351430" y="2153949"/>
                  <a:pt x="349302" y="2153949"/>
                  <a:pt x="345046" y="2151821"/>
                </a:cubicBezTo>
                <a:cubicBezTo>
                  <a:pt x="338661" y="2147564"/>
                  <a:pt x="342917" y="2145435"/>
                  <a:pt x="342917" y="2145435"/>
                </a:cubicBezTo>
                <a:cubicBezTo>
                  <a:pt x="357815" y="2149692"/>
                  <a:pt x="355687" y="2141179"/>
                  <a:pt x="355687" y="2132665"/>
                </a:cubicBezTo>
                <a:cubicBezTo>
                  <a:pt x="357815" y="2134793"/>
                  <a:pt x="353559" y="2136922"/>
                  <a:pt x="359943" y="2139050"/>
                </a:cubicBezTo>
                <a:cubicBezTo>
                  <a:pt x="368457" y="2143307"/>
                  <a:pt x="357815" y="2132665"/>
                  <a:pt x="362072" y="2132665"/>
                </a:cubicBezTo>
                <a:cubicBezTo>
                  <a:pt x="364200" y="2134793"/>
                  <a:pt x="366328" y="2139050"/>
                  <a:pt x="370585" y="2139050"/>
                </a:cubicBezTo>
                <a:cubicBezTo>
                  <a:pt x="368457" y="2136922"/>
                  <a:pt x="368457" y="2134793"/>
                  <a:pt x="366328" y="2132665"/>
                </a:cubicBezTo>
                <a:cubicBezTo>
                  <a:pt x="379098" y="2136922"/>
                  <a:pt x="362072" y="2122023"/>
                  <a:pt x="364200" y="2117766"/>
                </a:cubicBezTo>
                <a:cubicBezTo>
                  <a:pt x="376970" y="2124151"/>
                  <a:pt x="374841" y="2113509"/>
                  <a:pt x="364200" y="2107124"/>
                </a:cubicBezTo>
                <a:cubicBezTo>
                  <a:pt x="364200" y="2109253"/>
                  <a:pt x="370585" y="2115638"/>
                  <a:pt x="362072" y="2111381"/>
                </a:cubicBezTo>
                <a:cubicBezTo>
                  <a:pt x="366328" y="2111381"/>
                  <a:pt x="355687" y="2107124"/>
                  <a:pt x="355687" y="2104996"/>
                </a:cubicBezTo>
                <a:cubicBezTo>
                  <a:pt x="359943" y="2107124"/>
                  <a:pt x="364200" y="2107124"/>
                  <a:pt x="368457" y="2107124"/>
                </a:cubicBezTo>
                <a:cubicBezTo>
                  <a:pt x="374841" y="2113509"/>
                  <a:pt x="372713" y="2113509"/>
                  <a:pt x="374841" y="2117766"/>
                </a:cubicBezTo>
                <a:cubicBezTo>
                  <a:pt x="383354" y="2117766"/>
                  <a:pt x="387611" y="2111381"/>
                  <a:pt x="381226" y="2104996"/>
                </a:cubicBezTo>
                <a:cubicBezTo>
                  <a:pt x="383354" y="2107124"/>
                  <a:pt x="389739" y="2107124"/>
                  <a:pt x="391867" y="2107124"/>
                </a:cubicBezTo>
                <a:cubicBezTo>
                  <a:pt x="379098" y="2098610"/>
                  <a:pt x="396124" y="2104996"/>
                  <a:pt x="393996" y="2100739"/>
                </a:cubicBezTo>
                <a:cubicBezTo>
                  <a:pt x="391867" y="2098610"/>
                  <a:pt x="383354" y="2090097"/>
                  <a:pt x="385483" y="2090097"/>
                </a:cubicBezTo>
                <a:cubicBezTo>
                  <a:pt x="389739" y="2094354"/>
                  <a:pt x="393996" y="2096482"/>
                  <a:pt x="400381" y="2098610"/>
                </a:cubicBezTo>
                <a:cubicBezTo>
                  <a:pt x="393996" y="2090097"/>
                  <a:pt x="411022" y="2100739"/>
                  <a:pt x="402509" y="2090097"/>
                </a:cubicBezTo>
                <a:cubicBezTo>
                  <a:pt x="400381" y="2092225"/>
                  <a:pt x="398252" y="2090097"/>
                  <a:pt x="393996" y="2085840"/>
                </a:cubicBezTo>
                <a:cubicBezTo>
                  <a:pt x="398252" y="2085840"/>
                  <a:pt x="398252" y="2079455"/>
                  <a:pt x="404637" y="2087968"/>
                </a:cubicBezTo>
                <a:cubicBezTo>
                  <a:pt x="402509" y="2081583"/>
                  <a:pt x="400381" y="2073070"/>
                  <a:pt x="408894" y="2073070"/>
                </a:cubicBezTo>
                <a:cubicBezTo>
                  <a:pt x="408894" y="2073070"/>
                  <a:pt x="406765" y="2070941"/>
                  <a:pt x="404637" y="2068813"/>
                </a:cubicBezTo>
                <a:cubicBezTo>
                  <a:pt x="411022" y="2068813"/>
                  <a:pt x="411022" y="2075198"/>
                  <a:pt x="415278" y="2075198"/>
                </a:cubicBezTo>
                <a:cubicBezTo>
                  <a:pt x="417407" y="2070941"/>
                  <a:pt x="411022" y="2064556"/>
                  <a:pt x="415278" y="2062428"/>
                </a:cubicBezTo>
                <a:cubicBezTo>
                  <a:pt x="408894" y="2060299"/>
                  <a:pt x="415278" y="2064556"/>
                  <a:pt x="408894" y="2062428"/>
                </a:cubicBezTo>
                <a:cubicBezTo>
                  <a:pt x="413150" y="2060299"/>
                  <a:pt x="406765" y="2051786"/>
                  <a:pt x="415278" y="2056042"/>
                </a:cubicBezTo>
                <a:cubicBezTo>
                  <a:pt x="413150" y="2056042"/>
                  <a:pt x="413150" y="2058171"/>
                  <a:pt x="417407" y="2060299"/>
                </a:cubicBezTo>
                <a:cubicBezTo>
                  <a:pt x="419535" y="2058171"/>
                  <a:pt x="423792" y="2058171"/>
                  <a:pt x="419535" y="2051786"/>
                </a:cubicBezTo>
                <a:cubicBezTo>
                  <a:pt x="411022" y="2045400"/>
                  <a:pt x="417407" y="2047529"/>
                  <a:pt x="415278" y="2043272"/>
                </a:cubicBezTo>
                <a:cubicBezTo>
                  <a:pt x="411022" y="2041144"/>
                  <a:pt x="411022" y="2043272"/>
                  <a:pt x="404637" y="2041144"/>
                </a:cubicBezTo>
                <a:cubicBezTo>
                  <a:pt x="406765" y="2043272"/>
                  <a:pt x="402509" y="2043272"/>
                  <a:pt x="406765" y="2047529"/>
                </a:cubicBezTo>
                <a:cubicBezTo>
                  <a:pt x="385483" y="2036887"/>
                  <a:pt x="404637" y="2060299"/>
                  <a:pt x="385483" y="2053914"/>
                </a:cubicBezTo>
                <a:cubicBezTo>
                  <a:pt x="389739" y="2060299"/>
                  <a:pt x="374841" y="2056042"/>
                  <a:pt x="381226" y="2064556"/>
                </a:cubicBezTo>
                <a:cubicBezTo>
                  <a:pt x="374841" y="2066684"/>
                  <a:pt x="368457" y="2068813"/>
                  <a:pt x="366328" y="2075198"/>
                </a:cubicBezTo>
                <a:cubicBezTo>
                  <a:pt x="364200" y="2073070"/>
                  <a:pt x="359943" y="2073070"/>
                  <a:pt x="355687" y="2068813"/>
                </a:cubicBezTo>
                <a:cubicBezTo>
                  <a:pt x="355687" y="2070941"/>
                  <a:pt x="349302" y="2068813"/>
                  <a:pt x="353559" y="2073070"/>
                </a:cubicBezTo>
                <a:cubicBezTo>
                  <a:pt x="347174" y="2070941"/>
                  <a:pt x="342917" y="2068813"/>
                  <a:pt x="336532" y="2064556"/>
                </a:cubicBezTo>
                <a:cubicBezTo>
                  <a:pt x="338661" y="2068813"/>
                  <a:pt x="342917" y="2073070"/>
                  <a:pt x="347174" y="2075198"/>
                </a:cubicBezTo>
                <a:cubicBezTo>
                  <a:pt x="342917" y="2077326"/>
                  <a:pt x="336532" y="2075198"/>
                  <a:pt x="334404" y="2073070"/>
                </a:cubicBezTo>
                <a:cubicBezTo>
                  <a:pt x="338661" y="2077326"/>
                  <a:pt x="340789" y="2079455"/>
                  <a:pt x="336532" y="2079455"/>
                </a:cubicBezTo>
                <a:cubicBezTo>
                  <a:pt x="330148" y="2075198"/>
                  <a:pt x="332276" y="2073070"/>
                  <a:pt x="325891" y="2068813"/>
                </a:cubicBezTo>
                <a:cubicBezTo>
                  <a:pt x="325891" y="2073070"/>
                  <a:pt x="330148" y="2077326"/>
                  <a:pt x="319506" y="2073070"/>
                </a:cubicBezTo>
                <a:cubicBezTo>
                  <a:pt x="321635" y="2075198"/>
                  <a:pt x="319506" y="2075198"/>
                  <a:pt x="321635" y="2077326"/>
                </a:cubicBezTo>
                <a:cubicBezTo>
                  <a:pt x="325891" y="2079455"/>
                  <a:pt x="330148" y="2083712"/>
                  <a:pt x="334404" y="2087968"/>
                </a:cubicBezTo>
                <a:cubicBezTo>
                  <a:pt x="328019" y="2085840"/>
                  <a:pt x="330148" y="2083712"/>
                  <a:pt x="323763" y="2081583"/>
                </a:cubicBezTo>
                <a:cubicBezTo>
                  <a:pt x="325891" y="2087968"/>
                  <a:pt x="315250" y="2083712"/>
                  <a:pt x="315250" y="2087968"/>
                </a:cubicBezTo>
                <a:cubicBezTo>
                  <a:pt x="310993" y="2081583"/>
                  <a:pt x="310993" y="2081583"/>
                  <a:pt x="302480" y="2077326"/>
                </a:cubicBezTo>
                <a:cubicBezTo>
                  <a:pt x="306737" y="2079455"/>
                  <a:pt x="300352" y="2073070"/>
                  <a:pt x="300352" y="2070941"/>
                </a:cubicBezTo>
                <a:cubicBezTo>
                  <a:pt x="304608" y="2070941"/>
                  <a:pt x="304608" y="2068813"/>
                  <a:pt x="304608" y="2066684"/>
                </a:cubicBezTo>
                <a:cubicBezTo>
                  <a:pt x="310993" y="2070941"/>
                  <a:pt x="304608" y="2070941"/>
                  <a:pt x="310993" y="2073070"/>
                </a:cubicBezTo>
                <a:cubicBezTo>
                  <a:pt x="304608" y="2066684"/>
                  <a:pt x="321635" y="2075198"/>
                  <a:pt x="310993" y="2066684"/>
                </a:cubicBezTo>
                <a:cubicBezTo>
                  <a:pt x="319506" y="2068813"/>
                  <a:pt x="323763" y="2066684"/>
                  <a:pt x="330148" y="2064556"/>
                </a:cubicBezTo>
                <a:cubicBezTo>
                  <a:pt x="328019" y="2062428"/>
                  <a:pt x="325891" y="2060299"/>
                  <a:pt x="323763" y="2060299"/>
                </a:cubicBezTo>
                <a:cubicBezTo>
                  <a:pt x="325891" y="2060299"/>
                  <a:pt x="328019" y="2060299"/>
                  <a:pt x="323763" y="2058171"/>
                </a:cubicBezTo>
                <a:cubicBezTo>
                  <a:pt x="330148" y="2058171"/>
                  <a:pt x="330148" y="2062428"/>
                  <a:pt x="334404" y="2062428"/>
                </a:cubicBezTo>
                <a:cubicBezTo>
                  <a:pt x="338661" y="2064556"/>
                  <a:pt x="334404" y="2060299"/>
                  <a:pt x="328019" y="2056042"/>
                </a:cubicBezTo>
                <a:cubicBezTo>
                  <a:pt x="332276" y="2056042"/>
                  <a:pt x="334404" y="2058171"/>
                  <a:pt x="338661" y="2060299"/>
                </a:cubicBezTo>
                <a:cubicBezTo>
                  <a:pt x="342917" y="2056042"/>
                  <a:pt x="334404" y="2049657"/>
                  <a:pt x="347174" y="2053914"/>
                </a:cubicBezTo>
                <a:cubicBezTo>
                  <a:pt x="345046" y="2051786"/>
                  <a:pt x="340789" y="2051786"/>
                  <a:pt x="338661" y="2047529"/>
                </a:cubicBezTo>
                <a:cubicBezTo>
                  <a:pt x="345046" y="2047529"/>
                  <a:pt x="345046" y="2047529"/>
                  <a:pt x="338661" y="2045400"/>
                </a:cubicBezTo>
                <a:cubicBezTo>
                  <a:pt x="338661" y="2043272"/>
                  <a:pt x="345046" y="2045400"/>
                  <a:pt x="345046" y="2043272"/>
                </a:cubicBezTo>
                <a:cubicBezTo>
                  <a:pt x="340789" y="2032630"/>
                  <a:pt x="357815" y="2036887"/>
                  <a:pt x="359943" y="2034758"/>
                </a:cubicBezTo>
                <a:cubicBezTo>
                  <a:pt x="355687" y="2028373"/>
                  <a:pt x="353559" y="2021988"/>
                  <a:pt x="345046" y="2019859"/>
                </a:cubicBezTo>
                <a:cubicBezTo>
                  <a:pt x="347174" y="2024116"/>
                  <a:pt x="351430" y="2026245"/>
                  <a:pt x="351430" y="2026245"/>
                </a:cubicBezTo>
                <a:cubicBezTo>
                  <a:pt x="347174" y="2026245"/>
                  <a:pt x="345046" y="2021988"/>
                  <a:pt x="340789" y="2021988"/>
                </a:cubicBezTo>
                <a:cubicBezTo>
                  <a:pt x="334404" y="2028373"/>
                  <a:pt x="328019" y="2034758"/>
                  <a:pt x="315250" y="2036887"/>
                </a:cubicBezTo>
                <a:cubicBezTo>
                  <a:pt x="308865" y="2030501"/>
                  <a:pt x="315250" y="2032630"/>
                  <a:pt x="315250" y="2028373"/>
                </a:cubicBezTo>
                <a:cubicBezTo>
                  <a:pt x="308865" y="2024116"/>
                  <a:pt x="306737" y="2028373"/>
                  <a:pt x="302480" y="2024116"/>
                </a:cubicBezTo>
                <a:cubicBezTo>
                  <a:pt x="306737" y="2024116"/>
                  <a:pt x="308865" y="2024116"/>
                  <a:pt x="310993" y="2026245"/>
                </a:cubicBezTo>
                <a:lnTo>
                  <a:pt x="309551" y="2024459"/>
                </a:lnTo>
                <a:lnTo>
                  <a:pt x="321635" y="2030501"/>
                </a:lnTo>
                <a:cubicBezTo>
                  <a:pt x="308865" y="2024116"/>
                  <a:pt x="323763" y="2030501"/>
                  <a:pt x="319506" y="2024116"/>
                </a:cubicBezTo>
                <a:cubicBezTo>
                  <a:pt x="313122" y="2021988"/>
                  <a:pt x="310993" y="2015603"/>
                  <a:pt x="310993" y="2015603"/>
                </a:cubicBezTo>
                <a:cubicBezTo>
                  <a:pt x="317378" y="2013474"/>
                  <a:pt x="315250" y="1996447"/>
                  <a:pt x="328019" y="2000704"/>
                </a:cubicBezTo>
                <a:cubicBezTo>
                  <a:pt x="323763" y="1996447"/>
                  <a:pt x="319506" y="1996447"/>
                  <a:pt x="317378" y="1994319"/>
                </a:cubicBezTo>
                <a:cubicBezTo>
                  <a:pt x="332276" y="1998575"/>
                  <a:pt x="330148" y="1996447"/>
                  <a:pt x="334404" y="1994319"/>
                </a:cubicBezTo>
                <a:cubicBezTo>
                  <a:pt x="334404" y="1998575"/>
                  <a:pt x="342917" y="2002832"/>
                  <a:pt x="336532" y="2002832"/>
                </a:cubicBezTo>
                <a:cubicBezTo>
                  <a:pt x="336532" y="2000704"/>
                  <a:pt x="334404" y="1998575"/>
                  <a:pt x="332276" y="1998575"/>
                </a:cubicBezTo>
                <a:cubicBezTo>
                  <a:pt x="334404" y="2000704"/>
                  <a:pt x="334404" y="2004961"/>
                  <a:pt x="338661" y="2007089"/>
                </a:cubicBezTo>
                <a:cubicBezTo>
                  <a:pt x="336532" y="2004961"/>
                  <a:pt x="351430" y="2002832"/>
                  <a:pt x="332276" y="1992190"/>
                </a:cubicBezTo>
                <a:cubicBezTo>
                  <a:pt x="336532" y="1992190"/>
                  <a:pt x="334404" y="1987933"/>
                  <a:pt x="338661" y="1987933"/>
                </a:cubicBezTo>
                <a:cubicBezTo>
                  <a:pt x="345046" y="1992190"/>
                  <a:pt x="340789" y="1994319"/>
                  <a:pt x="347174" y="1998575"/>
                </a:cubicBezTo>
                <a:cubicBezTo>
                  <a:pt x="353559" y="1998575"/>
                  <a:pt x="342917" y="1987933"/>
                  <a:pt x="347174" y="1990062"/>
                </a:cubicBezTo>
                <a:cubicBezTo>
                  <a:pt x="332276" y="1981548"/>
                  <a:pt x="349302" y="1981548"/>
                  <a:pt x="338661" y="1975163"/>
                </a:cubicBezTo>
                <a:cubicBezTo>
                  <a:pt x="345046" y="1977291"/>
                  <a:pt x="342917" y="1977291"/>
                  <a:pt x="347174" y="1979420"/>
                </a:cubicBezTo>
                <a:cubicBezTo>
                  <a:pt x="351430" y="1981548"/>
                  <a:pt x="353559" y="1979420"/>
                  <a:pt x="347174" y="1975163"/>
                </a:cubicBezTo>
                <a:cubicBezTo>
                  <a:pt x="355687" y="1977291"/>
                  <a:pt x="347174" y="1970906"/>
                  <a:pt x="355687" y="1977291"/>
                </a:cubicBezTo>
                <a:cubicBezTo>
                  <a:pt x="355687" y="1973034"/>
                  <a:pt x="355687" y="1970906"/>
                  <a:pt x="347174" y="1966649"/>
                </a:cubicBezTo>
                <a:cubicBezTo>
                  <a:pt x="347174" y="1962392"/>
                  <a:pt x="357815" y="1973034"/>
                  <a:pt x="357815" y="1968778"/>
                </a:cubicBezTo>
                <a:cubicBezTo>
                  <a:pt x="351430" y="1964521"/>
                  <a:pt x="347174" y="1962392"/>
                  <a:pt x="353559" y="1960264"/>
                </a:cubicBezTo>
                <a:cubicBezTo>
                  <a:pt x="357815" y="1962392"/>
                  <a:pt x="357815" y="1964521"/>
                  <a:pt x="359943" y="1966649"/>
                </a:cubicBezTo>
                <a:cubicBezTo>
                  <a:pt x="362072" y="1964521"/>
                  <a:pt x="357815" y="1962392"/>
                  <a:pt x="353559" y="1960264"/>
                </a:cubicBezTo>
                <a:cubicBezTo>
                  <a:pt x="357815" y="1962392"/>
                  <a:pt x="357815" y="1960264"/>
                  <a:pt x="359943" y="1960264"/>
                </a:cubicBezTo>
                <a:cubicBezTo>
                  <a:pt x="368457" y="1964521"/>
                  <a:pt x="357815" y="1964521"/>
                  <a:pt x="366328" y="1968778"/>
                </a:cubicBezTo>
                <a:cubicBezTo>
                  <a:pt x="372713" y="1966649"/>
                  <a:pt x="368457" y="1960264"/>
                  <a:pt x="357815" y="1956007"/>
                </a:cubicBezTo>
                <a:cubicBezTo>
                  <a:pt x="366328" y="1960264"/>
                  <a:pt x="376970" y="1960264"/>
                  <a:pt x="364200" y="1953879"/>
                </a:cubicBezTo>
                <a:cubicBezTo>
                  <a:pt x="366328" y="1951750"/>
                  <a:pt x="368457" y="1956007"/>
                  <a:pt x="372713" y="1956007"/>
                </a:cubicBezTo>
                <a:cubicBezTo>
                  <a:pt x="372713" y="1947494"/>
                  <a:pt x="381226" y="1949622"/>
                  <a:pt x="379098" y="1938980"/>
                </a:cubicBezTo>
                <a:cubicBezTo>
                  <a:pt x="383354" y="1938980"/>
                  <a:pt x="385483" y="1943237"/>
                  <a:pt x="389739" y="1945365"/>
                </a:cubicBezTo>
                <a:cubicBezTo>
                  <a:pt x="389739" y="1938980"/>
                  <a:pt x="381226" y="1930466"/>
                  <a:pt x="391867" y="1936852"/>
                </a:cubicBezTo>
                <a:cubicBezTo>
                  <a:pt x="387611" y="1930466"/>
                  <a:pt x="393996" y="1932595"/>
                  <a:pt x="389739" y="1928338"/>
                </a:cubicBezTo>
                <a:cubicBezTo>
                  <a:pt x="391867" y="1930466"/>
                  <a:pt x="393996" y="1930466"/>
                  <a:pt x="396124" y="1932595"/>
                </a:cubicBezTo>
                <a:cubicBezTo>
                  <a:pt x="393996" y="1928338"/>
                  <a:pt x="387611" y="1913439"/>
                  <a:pt x="400381" y="1921953"/>
                </a:cubicBezTo>
                <a:cubicBezTo>
                  <a:pt x="396124" y="1915567"/>
                  <a:pt x="393996" y="1911311"/>
                  <a:pt x="389739" y="1904925"/>
                </a:cubicBezTo>
                <a:cubicBezTo>
                  <a:pt x="406765" y="1911311"/>
                  <a:pt x="396124" y="1892155"/>
                  <a:pt x="408894" y="1902797"/>
                </a:cubicBezTo>
                <a:cubicBezTo>
                  <a:pt x="415278" y="1902797"/>
                  <a:pt x="400381" y="1896412"/>
                  <a:pt x="411022" y="1898540"/>
                </a:cubicBezTo>
                <a:cubicBezTo>
                  <a:pt x="417407" y="1900669"/>
                  <a:pt x="406765" y="1900669"/>
                  <a:pt x="415278" y="1904925"/>
                </a:cubicBezTo>
                <a:cubicBezTo>
                  <a:pt x="419535" y="1904925"/>
                  <a:pt x="423792" y="1900669"/>
                  <a:pt x="413150" y="1894283"/>
                </a:cubicBezTo>
                <a:cubicBezTo>
                  <a:pt x="413150" y="1896412"/>
                  <a:pt x="411022" y="1898540"/>
                  <a:pt x="406765" y="1896412"/>
                </a:cubicBezTo>
                <a:cubicBezTo>
                  <a:pt x="411022" y="1894283"/>
                  <a:pt x="413150" y="1887898"/>
                  <a:pt x="421663" y="1892155"/>
                </a:cubicBezTo>
                <a:cubicBezTo>
                  <a:pt x="419535" y="1887898"/>
                  <a:pt x="415278" y="1887898"/>
                  <a:pt x="413150" y="1883641"/>
                </a:cubicBezTo>
                <a:cubicBezTo>
                  <a:pt x="421663" y="1885770"/>
                  <a:pt x="415278" y="1883641"/>
                  <a:pt x="417407" y="1881513"/>
                </a:cubicBezTo>
                <a:cubicBezTo>
                  <a:pt x="413150" y="1881513"/>
                  <a:pt x="408894" y="1879384"/>
                  <a:pt x="406765" y="1877256"/>
                </a:cubicBezTo>
                <a:cubicBezTo>
                  <a:pt x="408894" y="1881513"/>
                  <a:pt x="408894" y="1883641"/>
                  <a:pt x="398252" y="1881513"/>
                </a:cubicBezTo>
                <a:cubicBezTo>
                  <a:pt x="396124" y="1877256"/>
                  <a:pt x="404637" y="1879384"/>
                  <a:pt x="400381" y="1875128"/>
                </a:cubicBezTo>
                <a:cubicBezTo>
                  <a:pt x="406765" y="1875128"/>
                  <a:pt x="419535" y="1883641"/>
                  <a:pt x="417407" y="1877256"/>
                </a:cubicBezTo>
                <a:lnTo>
                  <a:pt x="409130" y="1870634"/>
                </a:lnTo>
                <a:lnTo>
                  <a:pt x="411022" y="1868742"/>
                </a:lnTo>
                <a:cubicBezTo>
                  <a:pt x="413150" y="1872999"/>
                  <a:pt x="417407" y="1877256"/>
                  <a:pt x="421663" y="1879384"/>
                </a:cubicBezTo>
                <a:cubicBezTo>
                  <a:pt x="421663" y="1875128"/>
                  <a:pt x="425920" y="1881513"/>
                  <a:pt x="432304" y="1883641"/>
                </a:cubicBezTo>
                <a:cubicBezTo>
                  <a:pt x="436561" y="1883641"/>
                  <a:pt x="428048" y="1879384"/>
                  <a:pt x="425920" y="1875128"/>
                </a:cubicBezTo>
                <a:cubicBezTo>
                  <a:pt x="434433" y="1875128"/>
                  <a:pt x="440818" y="1870871"/>
                  <a:pt x="425920" y="1862357"/>
                </a:cubicBezTo>
                <a:cubicBezTo>
                  <a:pt x="434433" y="1862357"/>
                  <a:pt x="436561" y="1870871"/>
                  <a:pt x="442946" y="1872999"/>
                </a:cubicBezTo>
                <a:cubicBezTo>
                  <a:pt x="438689" y="1868742"/>
                  <a:pt x="436561" y="1864486"/>
                  <a:pt x="430176" y="1860229"/>
                </a:cubicBezTo>
                <a:cubicBezTo>
                  <a:pt x="436561" y="1860229"/>
                  <a:pt x="438689" y="1860229"/>
                  <a:pt x="434433" y="1853844"/>
                </a:cubicBezTo>
                <a:cubicBezTo>
                  <a:pt x="440818" y="1855972"/>
                  <a:pt x="442946" y="1862357"/>
                  <a:pt x="449331" y="1862357"/>
                </a:cubicBezTo>
                <a:cubicBezTo>
                  <a:pt x="447202" y="1860229"/>
                  <a:pt x="445074" y="1855972"/>
                  <a:pt x="442946" y="1853844"/>
                </a:cubicBezTo>
                <a:cubicBezTo>
                  <a:pt x="451459" y="1860229"/>
                  <a:pt x="449331" y="1853844"/>
                  <a:pt x="455715" y="1855972"/>
                </a:cubicBezTo>
                <a:cubicBezTo>
                  <a:pt x="455715" y="1853844"/>
                  <a:pt x="453587" y="1851715"/>
                  <a:pt x="451459" y="1849587"/>
                </a:cubicBezTo>
                <a:cubicBezTo>
                  <a:pt x="457844" y="1851715"/>
                  <a:pt x="462100" y="1847458"/>
                  <a:pt x="451459" y="1836816"/>
                </a:cubicBezTo>
                <a:cubicBezTo>
                  <a:pt x="457844" y="1843202"/>
                  <a:pt x="459972" y="1838945"/>
                  <a:pt x="453587" y="1832560"/>
                </a:cubicBezTo>
                <a:cubicBezTo>
                  <a:pt x="470613" y="1838945"/>
                  <a:pt x="455715" y="1828303"/>
                  <a:pt x="464229" y="1828303"/>
                </a:cubicBezTo>
                <a:cubicBezTo>
                  <a:pt x="457844" y="1824046"/>
                  <a:pt x="464229" y="1828303"/>
                  <a:pt x="464229" y="1826174"/>
                </a:cubicBezTo>
                <a:cubicBezTo>
                  <a:pt x="459972" y="1824046"/>
                  <a:pt x="457844" y="1824046"/>
                  <a:pt x="455715" y="1821917"/>
                </a:cubicBezTo>
                <a:cubicBezTo>
                  <a:pt x="455715" y="1819789"/>
                  <a:pt x="451459" y="1815532"/>
                  <a:pt x="457844" y="1815532"/>
                </a:cubicBezTo>
                <a:cubicBezTo>
                  <a:pt x="459972" y="1819789"/>
                  <a:pt x="455715" y="1819789"/>
                  <a:pt x="464229" y="1824046"/>
                </a:cubicBezTo>
                <a:cubicBezTo>
                  <a:pt x="462100" y="1817661"/>
                  <a:pt x="479126" y="1824046"/>
                  <a:pt x="479126" y="1819789"/>
                </a:cubicBezTo>
                <a:cubicBezTo>
                  <a:pt x="479126" y="1815532"/>
                  <a:pt x="474870" y="1813404"/>
                  <a:pt x="468485" y="1809147"/>
                </a:cubicBezTo>
                <a:cubicBezTo>
                  <a:pt x="459972" y="1809147"/>
                  <a:pt x="479126" y="1817661"/>
                  <a:pt x="470613" y="1817661"/>
                </a:cubicBezTo>
                <a:cubicBezTo>
                  <a:pt x="466357" y="1813404"/>
                  <a:pt x="459972" y="1811275"/>
                  <a:pt x="453587" y="1807019"/>
                </a:cubicBezTo>
                <a:cubicBezTo>
                  <a:pt x="464229" y="1811275"/>
                  <a:pt x="464229" y="1807019"/>
                  <a:pt x="468485" y="1807019"/>
                </a:cubicBezTo>
                <a:cubicBezTo>
                  <a:pt x="472742" y="1811275"/>
                  <a:pt x="476998" y="1815532"/>
                  <a:pt x="483383" y="1815532"/>
                </a:cubicBezTo>
                <a:cubicBezTo>
                  <a:pt x="481255" y="1813404"/>
                  <a:pt x="472742" y="1809147"/>
                  <a:pt x="476998" y="1809147"/>
                </a:cubicBezTo>
                <a:cubicBezTo>
                  <a:pt x="479126" y="1811275"/>
                  <a:pt x="481255" y="1813404"/>
                  <a:pt x="483383" y="1813404"/>
                </a:cubicBezTo>
                <a:cubicBezTo>
                  <a:pt x="485511" y="1811275"/>
                  <a:pt x="483383" y="1807019"/>
                  <a:pt x="483383" y="1804890"/>
                </a:cubicBezTo>
                <a:cubicBezTo>
                  <a:pt x="498281" y="1811275"/>
                  <a:pt x="491896" y="1798505"/>
                  <a:pt x="498281" y="1798505"/>
                </a:cubicBezTo>
                <a:cubicBezTo>
                  <a:pt x="496153" y="1798505"/>
                  <a:pt x="494024" y="1796377"/>
                  <a:pt x="491896" y="1794248"/>
                </a:cubicBezTo>
                <a:cubicBezTo>
                  <a:pt x="494024" y="1794248"/>
                  <a:pt x="498281" y="1794248"/>
                  <a:pt x="491896" y="1789991"/>
                </a:cubicBezTo>
                <a:cubicBezTo>
                  <a:pt x="508922" y="1796377"/>
                  <a:pt x="498281" y="1787863"/>
                  <a:pt x="498281" y="1783606"/>
                </a:cubicBezTo>
                <a:cubicBezTo>
                  <a:pt x="504666" y="1787863"/>
                  <a:pt x="502537" y="1783606"/>
                  <a:pt x="506794" y="1785735"/>
                </a:cubicBezTo>
                <a:cubicBezTo>
                  <a:pt x="511051" y="1792120"/>
                  <a:pt x="513179" y="1794248"/>
                  <a:pt x="511051" y="1794248"/>
                </a:cubicBezTo>
                <a:cubicBezTo>
                  <a:pt x="523820" y="1800633"/>
                  <a:pt x="523820" y="1794248"/>
                  <a:pt x="519564" y="1787863"/>
                </a:cubicBezTo>
                <a:cubicBezTo>
                  <a:pt x="515307" y="1787863"/>
                  <a:pt x="519564" y="1792120"/>
                  <a:pt x="511051" y="1789991"/>
                </a:cubicBezTo>
                <a:cubicBezTo>
                  <a:pt x="511051" y="1781478"/>
                  <a:pt x="517435" y="1779349"/>
                  <a:pt x="513179" y="1770836"/>
                </a:cubicBezTo>
                <a:cubicBezTo>
                  <a:pt x="511051" y="1770836"/>
                  <a:pt x="508922" y="1768707"/>
                  <a:pt x="506794" y="1768707"/>
                </a:cubicBezTo>
                <a:cubicBezTo>
                  <a:pt x="506794" y="1768707"/>
                  <a:pt x="506794" y="1768707"/>
                  <a:pt x="500409" y="1762322"/>
                </a:cubicBezTo>
                <a:cubicBezTo>
                  <a:pt x="506794" y="1762322"/>
                  <a:pt x="508922" y="1768707"/>
                  <a:pt x="515307" y="1768707"/>
                </a:cubicBezTo>
                <a:cubicBezTo>
                  <a:pt x="525948" y="1770836"/>
                  <a:pt x="508922" y="1760194"/>
                  <a:pt x="521692" y="1764450"/>
                </a:cubicBezTo>
                <a:cubicBezTo>
                  <a:pt x="513179" y="1758065"/>
                  <a:pt x="506794" y="1760194"/>
                  <a:pt x="506794" y="1762322"/>
                </a:cubicBezTo>
                <a:cubicBezTo>
                  <a:pt x="500409" y="1753808"/>
                  <a:pt x="515307" y="1760194"/>
                  <a:pt x="504666" y="1753808"/>
                </a:cubicBezTo>
                <a:cubicBezTo>
                  <a:pt x="515307" y="1755937"/>
                  <a:pt x="519564" y="1764450"/>
                  <a:pt x="530205" y="1764450"/>
                </a:cubicBezTo>
                <a:cubicBezTo>
                  <a:pt x="525948" y="1760194"/>
                  <a:pt x="538718" y="1755937"/>
                  <a:pt x="517435" y="1745295"/>
                </a:cubicBezTo>
                <a:cubicBezTo>
                  <a:pt x="519564" y="1749552"/>
                  <a:pt x="519564" y="1751680"/>
                  <a:pt x="517435" y="1753808"/>
                </a:cubicBezTo>
                <a:cubicBezTo>
                  <a:pt x="511051" y="1749552"/>
                  <a:pt x="519564" y="1751680"/>
                  <a:pt x="511051" y="1747423"/>
                </a:cubicBezTo>
                <a:cubicBezTo>
                  <a:pt x="517435" y="1747423"/>
                  <a:pt x="513179" y="1736781"/>
                  <a:pt x="521692" y="1736781"/>
                </a:cubicBezTo>
                <a:cubicBezTo>
                  <a:pt x="519564" y="1736781"/>
                  <a:pt x="519564" y="1738910"/>
                  <a:pt x="519564" y="1738910"/>
                </a:cubicBezTo>
                <a:cubicBezTo>
                  <a:pt x="525948" y="1741038"/>
                  <a:pt x="523820" y="1738910"/>
                  <a:pt x="530205" y="1743166"/>
                </a:cubicBezTo>
                <a:cubicBezTo>
                  <a:pt x="532333" y="1749552"/>
                  <a:pt x="519564" y="1738910"/>
                  <a:pt x="523820" y="1743166"/>
                </a:cubicBezTo>
                <a:cubicBezTo>
                  <a:pt x="528077" y="1749552"/>
                  <a:pt x="528077" y="1743166"/>
                  <a:pt x="532333" y="1747423"/>
                </a:cubicBezTo>
                <a:cubicBezTo>
                  <a:pt x="528077" y="1749552"/>
                  <a:pt x="540846" y="1755937"/>
                  <a:pt x="536590" y="1758065"/>
                </a:cubicBezTo>
                <a:cubicBezTo>
                  <a:pt x="542975" y="1760194"/>
                  <a:pt x="540846" y="1755937"/>
                  <a:pt x="542975" y="1755937"/>
                </a:cubicBezTo>
                <a:cubicBezTo>
                  <a:pt x="538718" y="1751680"/>
                  <a:pt x="532333" y="1747423"/>
                  <a:pt x="538718" y="1747423"/>
                </a:cubicBezTo>
                <a:cubicBezTo>
                  <a:pt x="540846" y="1749552"/>
                  <a:pt x="542975" y="1753808"/>
                  <a:pt x="547231" y="1753808"/>
                </a:cubicBezTo>
                <a:cubicBezTo>
                  <a:pt x="547231" y="1751680"/>
                  <a:pt x="549359" y="1749552"/>
                  <a:pt x="540846" y="1747423"/>
                </a:cubicBezTo>
                <a:cubicBezTo>
                  <a:pt x="542975" y="1749552"/>
                  <a:pt x="530205" y="1741038"/>
                  <a:pt x="530205" y="1745295"/>
                </a:cubicBezTo>
                <a:lnTo>
                  <a:pt x="530205" y="1743166"/>
                </a:lnTo>
                <a:lnTo>
                  <a:pt x="530205" y="1741570"/>
                </a:lnTo>
                <a:cubicBezTo>
                  <a:pt x="532333" y="1741570"/>
                  <a:pt x="535526" y="1742102"/>
                  <a:pt x="536590" y="1741038"/>
                </a:cubicBezTo>
                <a:cubicBezTo>
                  <a:pt x="534461" y="1738910"/>
                  <a:pt x="532333" y="1736781"/>
                  <a:pt x="530205" y="1734653"/>
                </a:cubicBezTo>
                <a:cubicBezTo>
                  <a:pt x="532333" y="1736781"/>
                  <a:pt x="528077" y="1736781"/>
                  <a:pt x="525948" y="1736781"/>
                </a:cubicBezTo>
                <a:cubicBezTo>
                  <a:pt x="517435" y="1730396"/>
                  <a:pt x="525948" y="1736781"/>
                  <a:pt x="519564" y="1730396"/>
                </a:cubicBezTo>
                <a:cubicBezTo>
                  <a:pt x="515307" y="1730396"/>
                  <a:pt x="517435" y="1734653"/>
                  <a:pt x="513179" y="1734653"/>
                </a:cubicBezTo>
                <a:cubicBezTo>
                  <a:pt x="511051" y="1734653"/>
                  <a:pt x="511051" y="1732524"/>
                  <a:pt x="508922" y="1730396"/>
                </a:cubicBezTo>
                <a:cubicBezTo>
                  <a:pt x="506794" y="1732524"/>
                  <a:pt x="506794" y="1734653"/>
                  <a:pt x="513179" y="1736781"/>
                </a:cubicBezTo>
                <a:cubicBezTo>
                  <a:pt x="508922" y="1738910"/>
                  <a:pt x="506794" y="1738910"/>
                  <a:pt x="508922" y="1743166"/>
                </a:cubicBezTo>
                <a:cubicBezTo>
                  <a:pt x="504666" y="1738910"/>
                  <a:pt x="502537" y="1743166"/>
                  <a:pt x="506794" y="1745295"/>
                </a:cubicBezTo>
                <a:cubicBezTo>
                  <a:pt x="504666" y="1745295"/>
                  <a:pt x="502537" y="1743166"/>
                  <a:pt x="500409" y="1743166"/>
                </a:cubicBezTo>
                <a:cubicBezTo>
                  <a:pt x="500409" y="1743166"/>
                  <a:pt x="500409" y="1745295"/>
                  <a:pt x="504666" y="1749552"/>
                </a:cubicBezTo>
                <a:cubicBezTo>
                  <a:pt x="491896" y="1745295"/>
                  <a:pt x="496153" y="1749552"/>
                  <a:pt x="498281" y="1753808"/>
                </a:cubicBezTo>
                <a:cubicBezTo>
                  <a:pt x="496153" y="1751680"/>
                  <a:pt x="489768" y="1751680"/>
                  <a:pt x="487640" y="1749552"/>
                </a:cubicBezTo>
                <a:cubicBezTo>
                  <a:pt x="496153" y="1760194"/>
                  <a:pt x="472742" y="1753808"/>
                  <a:pt x="485511" y="1764450"/>
                </a:cubicBezTo>
                <a:cubicBezTo>
                  <a:pt x="476998" y="1762322"/>
                  <a:pt x="483383" y="1766579"/>
                  <a:pt x="485511" y="1770836"/>
                </a:cubicBezTo>
                <a:cubicBezTo>
                  <a:pt x="479126" y="1768707"/>
                  <a:pt x="476998" y="1766579"/>
                  <a:pt x="472742" y="1764450"/>
                </a:cubicBezTo>
                <a:cubicBezTo>
                  <a:pt x="483383" y="1775092"/>
                  <a:pt x="462100" y="1768707"/>
                  <a:pt x="464229" y="1772964"/>
                </a:cubicBezTo>
                <a:cubicBezTo>
                  <a:pt x="466357" y="1775092"/>
                  <a:pt x="468485" y="1777221"/>
                  <a:pt x="470613" y="1779349"/>
                </a:cubicBezTo>
                <a:cubicBezTo>
                  <a:pt x="466357" y="1779349"/>
                  <a:pt x="466357" y="1781478"/>
                  <a:pt x="464229" y="1783606"/>
                </a:cubicBezTo>
                <a:cubicBezTo>
                  <a:pt x="459972" y="1779349"/>
                  <a:pt x="462100" y="1779349"/>
                  <a:pt x="455715" y="1775092"/>
                </a:cubicBezTo>
                <a:cubicBezTo>
                  <a:pt x="470613" y="1792120"/>
                  <a:pt x="451459" y="1789991"/>
                  <a:pt x="449331" y="1794248"/>
                </a:cubicBezTo>
                <a:cubicBezTo>
                  <a:pt x="451459" y="1796377"/>
                  <a:pt x="455715" y="1798505"/>
                  <a:pt x="457844" y="1800633"/>
                </a:cubicBezTo>
                <a:cubicBezTo>
                  <a:pt x="453587" y="1800633"/>
                  <a:pt x="455715" y="1804890"/>
                  <a:pt x="453587" y="1804890"/>
                </a:cubicBezTo>
                <a:cubicBezTo>
                  <a:pt x="449331" y="1800633"/>
                  <a:pt x="447202" y="1798505"/>
                  <a:pt x="442946" y="1796377"/>
                </a:cubicBezTo>
                <a:cubicBezTo>
                  <a:pt x="432304" y="1800633"/>
                  <a:pt x="438689" y="1819789"/>
                  <a:pt x="417407" y="1817661"/>
                </a:cubicBezTo>
                <a:cubicBezTo>
                  <a:pt x="419535" y="1817661"/>
                  <a:pt x="421663" y="1817661"/>
                  <a:pt x="419535" y="1813404"/>
                </a:cubicBezTo>
                <a:cubicBezTo>
                  <a:pt x="415278" y="1813404"/>
                  <a:pt x="413150" y="1809147"/>
                  <a:pt x="408894" y="1809147"/>
                </a:cubicBezTo>
                <a:cubicBezTo>
                  <a:pt x="417407" y="1817661"/>
                  <a:pt x="402509" y="1811275"/>
                  <a:pt x="402509" y="1813404"/>
                </a:cubicBezTo>
                <a:cubicBezTo>
                  <a:pt x="404637" y="1817661"/>
                  <a:pt x="408894" y="1817661"/>
                  <a:pt x="411022" y="1821917"/>
                </a:cubicBezTo>
                <a:cubicBezTo>
                  <a:pt x="402509" y="1817661"/>
                  <a:pt x="404637" y="1819789"/>
                  <a:pt x="400381" y="1819789"/>
                </a:cubicBezTo>
                <a:cubicBezTo>
                  <a:pt x="400381" y="1821917"/>
                  <a:pt x="404637" y="1821917"/>
                  <a:pt x="406765" y="1824046"/>
                </a:cubicBezTo>
                <a:cubicBezTo>
                  <a:pt x="402509" y="1824046"/>
                  <a:pt x="408894" y="1834688"/>
                  <a:pt x="400381" y="1828303"/>
                </a:cubicBezTo>
                <a:cubicBezTo>
                  <a:pt x="400381" y="1828303"/>
                  <a:pt x="404637" y="1828303"/>
                  <a:pt x="400381" y="1824046"/>
                </a:cubicBezTo>
                <a:cubicBezTo>
                  <a:pt x="396124" y="1826174"/>
                  <a:pt x="393996" y="1821917"/>
                  <a:pt x="383354" y="1817661"/>
                </a:cubicBezTo>
                <a:cubicBezTo>
                  <a:pt x="385483" y="1821917"/>
                  <a:pt x="389739" y="1821917"/>
                  <a:pt x="391867" y="1824046"/>
                </a:cubicBezTo>
                <a:cubicBezTo>
                  <a:pt x="393996" y="1828303"/>
                  <a:pt x="385483" y="1830431"/>
                  <a:pt x="381226" y="1832560"/>
                </a:cubicBezTo>
                <a:cubicBezTo>
                  <a:pt x="387611" y="1836816"/>
                  <a:pt x="385483" y="1841073"/>
                  <a:pt x="389739" y="1845330"/>
                </a:cubicBezTo>
                <a:cubicBezTo>
                  <a:pt x="385483" y="1843202"/>
                  <a:pt x="383354" y="1838945"/>
                  <a:pt x="376970" y="1836816"/>
                </a:cubicBezTo>
                <a:cubicBezTo>
                  <a:pt x="383354" y="1845330"/>
                  <a:pt x="383354" y="1847458"/>
                  <a:pt x="385483" y="1849587"/>
                </a:cubicBezTo>
                <a:cubicBezTo>
                  <a:pt x="387611" y="1851715"/>
                  <a:pt x="387611" y="1849587"/>
                  <a:pt x="389739" y="1851715"/>
                </a:cubicBezTo>
                <a:cubicBezTo>
                  <a:pt x="385483" y="1851715"/>
                  <a:pt x="391867" y="1855972"/>
                  <a:pt x="396124" y="1858100"/>
                </a:cubicBezTo>
                <a:cubicBezTo>
                  <a:pt x="391867" y="1858100"/>
                  <a:pt x="396124" y="1862357"/>
                  <a:pt x="389739" y="1860229"/>
                </a:cubicBezTo>
                <a:cubicBezTo>
                  <a:pt x="383354" y="1855972"/>
                  <a:pt x="389739" y="1858100"/>
                  <a:pt x="389739" y="1855972"/>
                </a:cubicBezTo>
                <a:cubicBezTo>
                  <a:pt x="383354" y="1855972"/>
                  <a:pt x="383354" y="1853844"/>
                  <a:pt x="383354" y="1851715"/>
                </a:cubicBezTo>
                <a:cubicBezTo>
                  <a:pt x="381226" y="1853844"/>
                  <a:pt x="379098" y="1853844"/>
                  <a:pt x="372713" y="1851715"/>
                </a:cubicBezTo>
                <a:cubicBezTo>
                  <a:pt x="376970" y="1851715"/>
                  <a:pt x="372713" y="1847458"/>
                  <a:pt x="368457" y="1847458"/>
                </a:cubicBezTo>
                <a:cubicBezTo>
                  <a:pt x="362072" y="1847458"/>
                  <a:pt x="372713" y="1858100"/>
                  <a:pt x="368457" y="1860229"/>
                </a:cubicBezTo>
                <a:cubicBezTo>
                  <a:pt x="366328" y="1858100"/>
                  <a:pt x="364200" y="1851715"/>
                  <a:pt x="357815" y="1851715"/>
                </a:cubicBezTo>
                <a:cubicBezTo>
                  <a:pt x="362072" y="1855972"/>
                  <a:pt x="365796" y="1860229"/>
                  <a:pt x="367392" y="1862889"/>
                </a:cubicBezTo>
                <a:lnTo>
                  <a:pt x="365146" y="1864013"/>
                </a:lnTo>
                <a:lnTo>
                  <a:pt x="362072" y="1862357"/>
                </a:lnTo>
                <a:cubicBezTo>
                  <a:pt x="359943" y="1864486"/>
                  <a:pt x="355687" y="1864486"/>
                  <a:pt x="357815" y="1868742"/>
                </a:cubicBezTo>
                <a:cubicBezTo>
                  <a:pt x="353559" y="1868742"/>
                  <a:pt x="349302" y="1866614"/>
                  <a:pt x="347174" y="1864486"/>
                </a:cubicBezTo>
                <a:cubicBezTo>
                  <a:pt x="349302" y="1868742"/>
                  <a:pt x="349302" y="1868742"/>
                  <a:pt x="353559" y="1872999"/>
                </a:cubicBezTo>
                <a:cubicBezTo>
                  <a:pt x="349302" y="1872999"/>
                  <a:pt x="351430" y="1872999"/>
                  <a:pt x="347174" y="1872999"/>
                </a:cubicBezTo>
                <a:cubicBezTo>
                  <a:pt x="345046" y="1872999"/>
                  <a:pt x="345046" y="1870871"/>
                  <a:pt x="340789" y="1868742"/>
                </a:cubicBezTo>
                <a:cubicBezTo>
                  <a:pt x="332276" y="1870871"/>
                  <a:pt x="340789" y="1881513"/>
                  <a:pt x="338661" y="1885770"/>
                </a:cubicBezTo>
                <a:cubicBezTo>
                  <a:pt x="334404" y="1883641"/>
                  <a:pt x="330148" y="1879384"/>
                  <a:pt x="323763" y="1875128"/>
                </a:cubicBezTo>
                <a:cubicBezTo>
                  <a:pt x="325891" y="1879384"/>
                  <a:pt x="319506" y="1877256"/>
                  <a:pt x="325891" y="1883641"/>
                </a:cubicBezTo>
                <a:cubicBezTo>
                  <a:pt x="330148" y="1883641"/>
                  <a:pt x="323763" y="1875128"/>
                  <a:pt x="332276" y="1883641"/>
                </a:cubicBezTo>
                <a:cubicBezTo>
                  <a:pt x="332276" y="1885770"/>
                  <a:pt x="325891" y="1885770"/>
                  <a:pt x="317378" y="1883641"/>
                </a:cubicBezTo>
                <a:cubicBezTo>
                  <a:pt x="323763" y="1890027"/>
                  <a:pt x="323763" y="1885770"/>
                  <a:pt x="330148" y="1890027"/>
                </a:cubicBezTo>
                <a:cubicBezTo>
                  <a:pt x="319506" y="1890027"/>
                  <a:pt x="323763" y="1900669"/>
                  <a:pt x="323763" y="1907054"/>
                </a:cubicBezTo>
                <a:cubicBezTo>
                  <a:pt x="319506" y="1902797"/>
                  <a:pt x="323763" y="1904925"/>
                  <a:pt x="321635" y="1902797"/>
                </a:cubicBezTo>
                <a:cubicBezTo>
                  <a:pt x="317378" y="1902797"/>
                  <a:pt x="315250" y="1898540"/>
                  <a:pt x="310993" y="1898540"/>
                </a:cubicBezTo>
                <a:cubicBezTo>
                  <a:pt x="323763" y="1913439"/>
                  <a:pt x="302480" y="1907054"/>
                  <a:pt x="300352" y="1915567"/>
                </a:cubicBezTo>
                <a:cubicBezTo>
                  <a:pt x="298224" y="1911311"/>
                  <a:pt x="296095" y="1909182"/>
                  <a:pt x="291839" y="1909182"/>
                </a:cubicBezTo>
                <a:cubicBezTo>
                  <a:pt x="296095" y="1913439"/>
                  <a:pt x="300352" y="1919824"/>
                  <a:pt x="298224" y="1919824"/>
                </a:cubicBezTo>
                <a:cubicBezTo>
                  <a:pt x="296095" y="1919824"/>
                  <a:pt x="293967" y="1917696"/>
                  <a:pt x="291839" y="1915567"/>
                </a:cubicBezTo>
                <a:cubicBezTo>
                  <a:pt x="293967" y="1924081"/>
                  <a:pt x="283326" y="1921953"/>
                  <a:pt x="287582" y="1932595"/>
                </a:cubicBezTo>
                <a:cubicBezTo>
                  <a:pt x="287582" y="1930466"/>
                  <a:pt x="283326" y="1928338"/>
                  <a:pt x="281197" y="1926209"/>
                </a:cubicBezTo>
                <a:cubicBezTo>
                  <a:pt x="281197" y="1936852"/>
                  <a:pt x="276941" y="1932595"/>
                  <a:pt x="268428" y="1934723"/>
                </a:cubicBezTo>
                <a:cubicBezTo>
                  <a:pt x="266300" y="1932595"/>
                  <a:pt x="262043" y="1930466"/>
                  <a:pt x="259915" y="1928338"/>
                </a:cubicBezTo>
                <a:cubicBezTo>
                  <a:pt x="266300" y="1934723"/>
                  <a:pt x="253530" y="1926209"/>
                  <a:pt x="255658" y="1932595"/>
                </a:cubicBezTo>
                <a:cubicBezTo>
                  <a:pt x="257787" y="1934723"/>
                  <a:pt x="262043" y="1936852"/>
                  <a:pt x="264171" y="1938980"/>
                </a:cubicBezTo>
                <a:cubicBezTo>
                  <a:pt x="259915" y="1938980"/>
                  <a:pt x="257787" y="1938980"/>
                  <a:pt x="259915" y="1938980"/>
                </a:cubicBezTo>
                <a:cubicBezTo>
                  <a:pt x="259915" y="1943237"/>
                  <a:pt x="264171" y="1943237"/>
                  <a:pt x="266300" y="1943237"/>
                </a:cubicBezTo>
                <a:cubicBezTo>
                  <a:pt x="259915" y="1945365"/>
                  <a:pt x="259915" y="1943237"/>
                  <a:pt x="255658" y="1945365"/>
                </a:cubicBezTo>
                <a:cubicBezTo>
                  <a:pt x="259915" y="1947494"/>
                  <a:pt x="264171" y="1947494"/>
                  <a:pt x="266300" y="1949622"/>
                </a:cubicBezTo>
                <a:cubicBezTo>
                  <a:pt x="251402" y="1945365"/>
                  <a:pt x="251402" y="1958136"/>
                  <a:pt x="238632" y="1945365"/>
                </a:cubicBezTo>
                <a:cubicBezTo>
                  <a:pt x="232247" y="1945365"/>
                  <a:pt x="238632" y="1951750"/>
                  <a:pt x="234376" y="1953879"/>
                </a:cubicBezTo>
                <a:cubicBezTo>
                  <a:pt x="232247" y="1951750"/>
                  <a:pt x="232247" y="1949622"/>
                  <a:pt x="227991" y="1947494"/>
                </a:cubicBezTo>
                <a:cubicBezTo>
                  <a:pt x="232247" y="1953879"/>
                  <a:pt x="219478" y="1945365"/>
                  <a:pt x="219478" y="1949622"/>
                </a:cubicBezTo>
                <a:cubicBezTo>
                  <a:pt x="225862" y="1956007"/>
                  <a:pt x="234376" y="1958136"/>
                  <a:pt x="238632" y="1962392"/>
                </a:cubicBezTo>
                <a:cubicBezTo>
                  <a:pt x="230119" y="1958136"/>
                  <a:pt x="219478" y="1958136"/>
                  <a:pt x="232247" y="1966649"/>
                </a:cubicBezTo>
                <a:cubicBezTo>
                  <a:pt x="208836" y="1973034"/>
                  <a:pt x="198195" y="1987933"/>
                  <a:pt x="181169" y="1996447"/>
                </a:cubicBezTo>
                <a:cubicBezTo>
                  <a:pt x="174784" y="1990062"/>
                  <a:pt x="185425" y="1994319"/>
                  <a:pt x="183297" y="1990062"/>
                </a:cubicBezTo>
                <a:cubicBezTo>
                  <a:pt x="176912" y="1987933"/>
                  <a:pt x="183297" y="1987933"/>
                  <a:pt x="174784" y="1983676"/>
                </a:cubicBezTo>
                <a:cubicBezTo>
                  <a:pt x="176912" y="1985805"/>
                  <a:pt x="172656" y="1985805"/>
                  <a:pt x="172656" y="1985805"/>
                </a:cubicBezTo>
                <a:cubicBezTo>
                  <a:pt x="174784" y="1987933"/>
                  <a:pt x="179041" y="1990062"/>
                  <a:pt x="179041" y="1992190"/>
                </a:cubicBezTo>
                <a:cubicBezTo>
                  <a:pt x="174784" y="1992190"/>
                  <a:pt x="172656" y="1987933"/>
                  <a:pt x="170527" y="1987933"/>
                </a:cubicBezTo>
                <a:cubicBezTo>
                  <a:pt x="168399" y="1987933"/>
                  <a:pt x="166271" y="1987933"/>
                  <a:pt x="166271" y="1990062"/>
                </a:cubicBezTo>
                <a:cubicBezTo>
                  <a:pt x="168399" y="1992190"/>
                  <a:pt x="170527" y="1992190"/>
                  <a:pt x="172656" y="1994319"/>
                </a:cubicBezTo>
                <a:lnTo>
                  <a:pt x="178206" y="1996786"/>
                </a:lnTo>
                <a:lnTo>
                  <a:pt x="170527" y="1999906"/>
                </a:lnTo>
                <a:cubicBezTo>
                  <a:pt x="166803" y="2000172"/>
                  <a:pt x="164143" y="2000704"/>
                  <a:pt x="168399" y="2004961"/>
                </a:cubicBezTo>
                <a:cubicBezTo>
                  <a:pt x="162014" y="2002832"/>
                  <a:pt x="162014" y="2002832"/>
                  <a:pt x="166271" y="2007089"/>
                </a:cubicBezTo>
                <a:cubicBezTo>
                  <a:pt x="159886" y="2004961"/>
                  <a:pt x="159886" y="2007089"/>
                  <a:pt x="157758" y="2007089"/>
                </a:cubicBezTo>
                <a:cubicBezTo>
                  <a:pt x="155630" y="2002832"/>
                  <a:pt x="159886" y="2002832"/>
                  <a:pt x="155630" y="1998575"/>
                </a:cubicBezTo>
                <a:cubicBezTo>
                  <a:pt x="142860" y="1994319"/>
                  <a:pt x="151373" y="2002832"/>
                  <a:pt x="147116" y="2004961"/>
                </a:cubicBezTo>
                <a:cubicBezTo>
                  <a:pt x="138603" y="1998575"/>
                  <a:pt x="140732" y="2004961"/>
                  <a:pt x="136475" y="2002832"/>
                </a:cubicBezTo>
                <a:cubicBezTo>
                  <a:pt x="130090" y="2000704"/>
                  <a:pt x="127962" y="1994319"/>
                  <a:pt x="121577" y="1990062"/>
                </a:cubicBezTo>
                <a:cubicBezTo>
                  <a:pt x="127962" y="1998575"/>
                  <a:pt x="119449" y="1996447"/>
                  <a:pt x="121577" y="1998575"/>
                </a:cubicBezTo>
                <a:cubicBezTo>
                  <a:pt x="125834" y="2004961"/>
                  <a:pt x="123705" y="2002832"/>
                  <a:pt x="132219" y="2009217"/>
                </a:cubicBezTo>
                <a:cubicBezTo>
                  <a:pt x="123705" y="2004961"/>
                  <a:pt x="123705" y="2007089"/>
                  <a:pt x="117321" y="2004961"/>
                </a:cubicBezTo>
                <a:cubicBezTo>
                  <a:pt x="113064" y="2000704"/>
                  <a:pt x="110936" y="2000704"/>
                  <a:pt x="104551" y="1994319"/>
                </a:cubicBezTo>
                <a:cubicBezTo>
                  <a:pt x="104551" y="1992190"/>
                  <a:pt x="110936" y="1994319"/>
                  <a:pt x="104551" y="1987933"/>
                </a:cubicBezTo>
                <a:cubicBezTo>
                  <a:pt x="117321" y="1992190"/>
                  <a:pt x="115192" y="1983676"/>
                  <a:pt x="123705" y="1981548"/>
                </a:cubicBezTo>
                <a:cubicBezTo>
                  <a:pt x="113064" y="1970906"/>
                  <a:pt x="127962" y="1977291"/>
                  <a:pt x="127962" y="1973034"/>
                </a:cubicBezTo>
                <a:cubicBezTo>
                  <a:pt x="125834" y="1973034"/>
                  <a:pt x="121577" y="1970906"/>
                  <a:pt x="121577" y="1968778"/>
                </a:cubicBezTo>
                <a:cubicBezTo>
                  <a:pt x="127962" y="1970906"/>
                  <a:pt x="121577" y="1966649"/>
                  <a:pt x="130090" y="1968778"/>
                </a:cubicBezTo>
                <a:cubicBezTo>
                  <a:pt x="134347" y="1973034"/>
                  <a:pt x="136475" y="1975163"/>
                  <a:pt x="142860" y="1977291"/>
                </a:cubicBezTo>
                <a:cubicBezTo>
                  <a:pt x="140732" y="1975163"/>
                  <a:pt x="142860" y="1975163"/>
                  <a:pt x="140732" y="1975163"/>
                </a:cubicBezTo>
                <a:cubicBezTo>
                  <a:pt x="138603" y="1968778"/>
                  <a:pt x="130090" y="1968778"/>
                  <a:pt x="127962" y="1962392"/>
                </a:cubicBezTo>
                <a:cubicBezTo>
                  <a:pt x="134347" y="1964521"/>
                  <a:pt x="134347" y="1964521"/>
                  <a:pt x="127962" y="1958136"/>
                </a:cubicBezTo>
                <a:cubicBezTo>
                  <a:pt x="132219" y="1958136"/>
                  <a:pt x="134347" y="1960264"/>
                  <a:pt x="136475" y="1960264"/>
                </a:cubicBezTo>
                <a:cubicBezTo>
                  <a:pt x="134347" y="1958136"/>
                  <a:pt x="130090" y="1953879"/>
                  <a:pt x="132219" y="1953879"/>
                </a:cubicBezTo>
                <a:cubicBezTo>
                  <a:pt x="144988" y="1960264"/>
                  <a:pt x="134347" y="1960264"/>
                  <a:pt x="134347" y="1964521"/>
                </a:cubicBezTo>
                <a:cubicBezTo>
                  <a:pt x="138603" y="1964521"/>
                  <a:pt x="140732" y="1968778"/>
                  <a:pt x="144988" y="1970906"/>
                </a:cubicBezTo>
                <a:cubicBezTo>
                  <a:pt x="142860" y="1964521"/>
                  <a:pt x="147116" y="1964521"/>
                  <a:pt x="144988" y="1960264"/>
                </a:cubicBezTo>
                <a:cubicBezTo>
                  <a:pt x="149245" y="1960264"/>
                  <a:pt x="155630" y="1964521"/>
                  <a:pt x="149245" y="1958136"/>
                </a:cubicBezTo>
                <a:cubicBezTo>
                  <a:pt x="153501" y="1958136"/>
                  <a:pt x="155630" y="1962392"/>
                  <a:pt x="159886" y="1962392"/>
                </a:cubicBezTo>
                <a:cubicBezTo>
                  <a:pt x="155630" y="1958136"/>
                  <a:pt x="157758" y="1958136"/>
                  <a:pt x="153501" y="1953879"/>
                </a:cubicBezTo>
                <a:cubicBezTo>
                  <a:pt x="157758" y="1956007"/>
                  <a:pt x="166271" y="1960264"/>
                  <a:pt x="166271" y="1958136"/>
                </a:cubicBezTo>
                <a:cubicBezTo>
                  <a:pt x="159886" y="1953879"/>
                  <a:pt x="153501" y="1951750"/>
                  <a:pt x="149245" y="1947494"/>
                </a:cubicBezTo>
                <a:cubicBezTo>
                  <a:pt x="164143" y="1953879"/>
                  <a:pt x="153501" y="1945365"/>
                  <a:pt x="168399" y="1953879"/>
                </a:cubicBezTo>
                <a:cubicBezTo>
                  <a:pt x="159886" y="1945365"/>
                  <a:pt x="164143" y="1947494"/>
                  <a:pt x="162014" y="1943237"/>
                </a:cubicBezTo>
                <a:cubicBezTo>
                  <a:pt x="157758" y="1943237"/>
                  <a:pt x="159886" y="1949622"/>
                  <a:pt x="151373" y="1945365"/>
                </a:cubicBezTo>
                <a:cubicBezTo>
                  <a:pt x="151373" y="1941108"/>
                  <a:pt x="159886" y="1941108"/>
                  <a:pt x="162014" y="1938980"/>
                </a:cubicBezTo>
                <a:cubicBezTo>
                  <a:pt x="149245" y="1932595"/>
                  <a:pt x="164143" y="1930466"/>
                  <a:pt x="162014" y="1926209"/>
                </a:cubicBezTo>
                <a:cubicBezTo>
                  <a:pt x="155630" y="1924081"/>
                  <a:pt x="144988" y="1928338"/>
                  <a:pt x="134347" y="1919824"/>
                </a:cubicBezTo>
                <a:cubicBezTo>
                  <a:pt x="132219" y="1919824"/>
                  <a:pt x="132219" y="1921953"/>
                  <a:pt x="134347" y="1924081"/>
                </a:cubicBezTo>
                <a:cubicBezTo>
                  <a:pt x="138603" y="1924081"/>
                  <a:pt x="140732" y="1926209"/>
                  <a:pt x="142860" y="1928338"/>
                </a:cubicBezTo>
                <a:cubicBezTo>
                  <a:pt x="134347" y="1928338"/>
                  <a:pt x="153501" y="1936852"/>
                  <a:pt x="147116" y="1938980"/>
                </a:cubicBezTo>
                <a:cubicBezTo>
                  <a:pt x="144988" y="1934723"/>
                  <a:pt x="142860" y="1932595"/>
                  <a:pt x="138603" y="1930466"/>
                </a:cubicBezTo>
                <a:cubicBezTo>
                  <a:pt x="136475" y="1930466"/>
                  <a:pt x="134347" y="1930466"/>
                  <a:pt x="134347" y="1932595"/>
                </a:cubicBezTo>
                <a:cubicBezTo>
                  <a:pt x="134347" y="1932595"/>
                  <a:pt x="134347" y="1932595"/>
                  <a:pt x="138603" y="1936852"/>
                </a:cubicBezTo>
                <a:cubicBezTo>
                  <a:pt x="134347" y="1936852"/>
                  <a:pt x="134347" y="1936852"/>
                  <a:pt x="127962" y="1936852"/>
                </a:cubicBezTo>
                <a:cubicBezTo>
                  <a:pt x="121577" y="1930466"/>
                  <a:pt x="127962" y="1932595"/>
                  <a:pt x="123705" y="1928338"/>
                </a:cubicBezTo>
                <a:cubicBezTo>
                  <a:pt x="121577" y="1926209"/>
                  <a:pt x="119449" y="1926209"/>
                  <a:pt x="119449" y="1928338"/>
                </a:cubicBezTo>
                <a:cubicBezTo>
                  <a:pt x="121577" y="1930466"/>
                  <a:pt x="123705" y="1934723"/>
                  <a:pt x="125834" y="1936852"/>
                </a:cubicBezTo>
                <a:cubicBezTo>
                  <a:pt x="127962" y="1936852"/>
                  <a:pt x="130090" y="1936852"/>
                  <a:pt x="132219" y="1938980"/>
                </a:cubicBezTo>
                <a:cubicBezTo>
                  <a:pt x="125834" y="1938980"/>
                  <a:pt x="125834" y="1943237"/>
                  <a:pt x="121577" y="1945365"/>
                </a:cubicBezTo>
                <a:cubicBezTo>
                  <a:pt x="144988" y="1966649"/>
                  <a:pt x="102423" y="1951750"/>
                  <a:pt x="113064" y="1964521"/>
                </a:cubicBezTo>
                <a:cubicBezTo>
                  <a:pt x="110936" y="1960264"/>
                  <a:pt x="106679" y="1958136"/>
                  <a:pt x="102423" y="1953879"/>
                </a:cubicBezTo>
                <a:cubicBezTo>
                  <a:pt x="110936" y="1956007"/>
                  <a:pt x="123705" y="1958136"/>
                  <a:pt x="113064" y="1949622"/>
                </a:cubicBezTo>
                <a:cubicBezTo>
                  <a:pt x="121577" y="1951750"/>
                  <a:pt x="121577" y="1949622"/>
                  <a:pt x="121577" y="1947494"/>
                </a:cubicBezTo>
                <a:cubicBezTo>
                  <a:pt x="115192" y="1943237"/>
                  <a:pt x="117321" y="1949622"/>
                  <a:pt x="108808" y="1943237"/>
                </a:cubicBezTo>
                <a:cubicBezTo>
                  <a:pt x="121577" y="1953879"/>
                  <a:pt x="96038" y="1941108"/>
                  <a:pt x="110936" y="1951750"/>
                </a:cubicBezTo>
                <a:cubicBezTo>
                  <a:pt x="98166" y="1947494"/>
                  <a:pt x="104551" y="1953879"/>
                  <a:pt x="96038" y="1951750"/>
                </a:cubicBezTo>
                <a:cubicBezTo>
                  <a:pt x="93910" y="1949622"/>
                  <a:pt x="96038" y="1949622"/>
                  <a:pt x="89653" y="1947494"/>
                </a:cubicBezTo>
                <a:cubicBezTo>
                  <a:pt x="91781" y="1949622"/>
                  <a:pt x="83268" y="1945365"/>
                  <a:pt x="83268" y="1945365"/>
                </a:cubicBezTo>
                <a:cubicBezTo>
                  <a:pt x="89653" y="1949622"/>
                  <a:pt x="81140" y="1945365"/>
                  <a:pt x="87525" y="1951750"/>
                </a:cubicBezTo>
                <a:cubicBezTo>
                  <a:pt x="89653" y="1951750"/>
                  <a:pt x="91781" y="1951750"/>
                  <a:pt x="93910" y="1956007"/>
                </a:cubicBezTo>
                <a:cubicBezTo>
                  <a:pt x="89653" y="1953879"/>
                  <a:pt x="93910" y="1960264"/>
                  <a:pt x="81140" y="1956007"/>
                </a:cubicBezTo>
                <a:cubicBezTo>
                  <a:pt x="79012" y="1953879"/>
                  <a:pt x="79012" y="1951750"/>
                  <a:pt x="74755" y="1949622"/>
                </a:cubicBezTo>
                <a:cubicBezTo>
                  <a:pt x="72627" y="1951750"/>
                  <a:pt x="79012" y="1956007"/>
                  <a:pt x="81140" y="1960264"/>
                </a:cubicBezTo>
                <a:cubicBezTo>
                  <a:pt x="68370" y="1953879"/>
                  <a:pt x="74755" y="1960264"/>
                  <a:pt x="59858" y="1953879"/>
                </a:cubicBezTo>
                <a:cubicBezTo>
                  <a:pt x="61986" y="1958136"/>
                  <a:pt x="53473" y="1956007"/>
                  <a:pt x="49216" y="1956007"/>
                </a:cubicBezTo>
                <a:cubicBezTo>
                  <a:pt x="49216" y="1956007"/>
                  <a:pt x="44960" y="1951750"/>
                  <a:pt x="42831" y="1949622"/>
                </a:cubicBezTo>
                <a:cubicBezTo>
                  <a:pt x="40703" y="1951750"/>
                  <a:pt x="27933" y="1947494"/>
                  <a:pt x="40703" y="1953879"/>
                </a:cubicBezTo>
                <a:cubicBezTo>
                  <a:pt x="34318" y="1953879"/>
                  <a:pt x="34318" y="1951750"/>
                  <a:pt x="27933" y="1947494"/>
                </a:cubicBezTo>
                <a:cubicBezTo>
                  <a:pt x="32190" y="1951750"/>
                  <a:pt x="21549" y="1947494"/>
                  <a:pt x="23677" y="1949622"/>
                </a:cubicBezTo>
                <a:cubicBezTo>
                  <a:pt x="32190" y="1956007"/>
                  <a:pt x="27933" y="1951750"/>
                  <a:pt x="34318" y="1953879"/>
                </a:cubicBezTo>
                <a:cubicBezTo>
                  <a:pt x="38575" y="1956007"/>
                  <a:pt x="34318" y="1956007"/>
                  <a:pt x="38575" y="1960264"/>
                </a:cubicBezTo>
                <a:cubicBezTo>
                  <a:pt x="34318" y="1958136"/>
                  <a:pt x="32190" y="1958136"/>
                  <a:pt x="36447" y="1962392"/>
                </a:cubicBezTo>
                <a:cubicBezTo>
                  <a:pt x="30062" y="1958136"/>
                  <a:pt x="30062" y="1962392"/>
                  <a:pt x="23677" y="1956007"/>
                </a:cubicBezTo>
                <a:cubicBezTo>
                  <a:pt x="25805" y="1956007"/>
                  <a:pt x="36447" y="1962392"/>
                  <a:pt x="27933" y="1953879"/>
                </a:cubicBezTo>
                <a:cubicBezTo>
                  <a:pt x="21549" y="1953879"/>
                  <a:pt x="19420" y="1949622"/>
                  <a:pt x="10907" y="1947494"/>
                </a:cubicBezTo>
                <a:cubicBezTo>
                  <a:pt x="19420" y="1953879"/>
                  <a:pt x="2394" y="1945365"/>
                  <a:pt x="4523" y="1951750"/>
                </a:cubicBezTo>
                <a:cubicBezTo>
                  <a:pt x="266" y="1945365"/>
                  <a:pt x="4523" y="1947494"/>
                  <a:pt x="266" y="1943237"/>
                </a:cubicBezTo>
                <a:cubicBezTo>
                  <a:pt x="8779" y="1947494"/>
                  <a:pt x="8779" y="1943237"/>
                  <a:pt x="8779" y="1941108"/>
                </a:cubicBezTo>
                <a:cubicBezTo>
                  <a:pt x="6651" y="1941108"/>
                  <a:pt x="2394" y="1938980"/>
                  <a:pt x="4523" y="1938980"/>
                </a:cubicBezTo>
                <a:cubicBezTo>
                  <a:pt x="10907" y="1941108"/>
                  <a:pt x="8779" y="1934723"/>
                  <a:pt x="6651" y="1928338"/>
                </a:cubicBezTo>
                <a:cubicBezTo>
                  <a:pt x="10907" y="1928338"/>
                  <a:pt x="13036" y="1932595"/>
                  <a:pt x="17292" y="1932595"/>
                </a:cubicBezTo>
                <a:cubicBezTo>
                  <a:pt x="13036" y="1928338"/>
                  <a:pt x="15164" y="1924081"/>
                  <a:pt x="21549" y="1928338"/>
                </a:cubicBezTo>
                <a:cubicBezTo>
                  <a:pt x="30062" y="1934723"/>
                  <a:pt x="15164" y="1926209"/>
                  <a:pt x="19420" y="1930466"/>
                </a:cubicBezTo>
                <a:cubicBezTo>
                  <a:pt x="23677" y="1932595"/>
                  <a:pt x="25805" y="1938980"/>
                  <a:pt x="32190" y="1941108"/>
                </a:cubicBezTo>
                <a:cubicBezTo>
                  <a:pt x="34318" y="1938980"/>
                  <a:pt x="27933" y="1938980"/>
                  <a:pt x="25805" y="1934723"/>
                </a:cubicBezTo>
                <a:cubicBezTo>
                  <a:pt x="32190" y="1936852"/>
                  <a:pt x="27933" y="1932595"/>
                  <a:pt x="30062" y="1930466"/>
                </a:cubicBezTo>
                <a:cubicBezTo>
                  <a:pt x="36447" y="1932595"/>
                  <a:pt x="36447" y="1936852"/>
                  <a:pt x="40703" y="1936852"/>
                </a:cubicBezTo>
                <a:cubicBezTo>
                  <a:pt x="32190" y="1930466"/>
                  <a:pt x="32190" y="1926209"/>
                  <a:pt x="34318" y="1926209"/>
                </a:cubicBezTo>
                <a:cubicBezTo>
                  <a:pt x="27933" y="1921953"/>
                  <a:pt x="27933" y="1919824"/>
                  <a:pt x="23677" y="1917696"/>
                </a:cubicBezTo>
                <a:cubicBezTo>
                  <a:pt x="30062" y="1917696"/>
                  <a:pt x="25805" y="1911311"/>
                  <a:pt x="34318" y="1913439"/>
                </a:cubicBezTo>
                <a:cubicBezTo>
                  <a:pt x="36447" y="1915567"/>
                  <a:pt x="32190" y="1915567"/>
                  <a:pt x="38575" y="1917696"/>
                </a:cubicBezTo>
                <a:cubicBezTo>
                  <a:pt x="36447" y="1913439"/>
                  <a:pt x="44960" y="1919824"/>
                  <a:pt x="42831" y="1913439"/>
                </a:cubicBezTo>
                <a:cubicBezTo>
                  <a:pt x="47088" y="1915567"/>
                  <a:pt x="55601" y="1915567"/>
                  <a:pt x="53473" y="1911311"/>
                </a:cubicBezTo>
                <a:cubicBezTo>
                  <a:pt x="59858" y="1911311"/>
                  <a:pt x="61986" y="1917696"/>
                  <a:pt x="70499" y="1917696"/>
                </a:cubicBezTo>
                <a:cubicBezTo>
                  <a:pt x="61986" y="1913439"/>
                  <a:pt x="68370" y="1913439"/>
                  <a:pt x="59858" y="1907054"/>
                </a:cubicBezTo>
                <a:cubicBezTo>
                  <a:pt x="66242" y="1909182"/>
                  <a:pt x="61986" y="1907054"/>
                  <a:pt x="66242" y="1907054"/>
                </a:cubicBezTo>
                <a:cubicBezTo>
                  <a:pt x="68370" y="1909182"/>
                  <a:pt x="70499" y="1911311"/>
                  <a:pt x="72627" y="1911311"/>
                </a:cubicBezTo>
                <a:cubicBezTo>
                  <a:pt x="70499" y="1909182"/>
                  <a:pt x="72627" y="1909182"/>
                  <a:pt x="70499" y="1907054"/>
                </a:cubicBezTo>
                <a:cubicBezTo>
                  <a:pt x="74755" y="1909182"/>
                  <a:pt x="79012" y="1913439"/>
                  <a:pt x="83268" y="1913439"/>
                </a:cubicBezTo>
                <a:cubicBezTo>
                  <a:pt x="74755" y="1904925"/>
                  <a:pt x="83268" y="1909182"/>
                  <a:pt x="81140" y="1904925"/>
                </a:cubicBezTo>
                <a:cubicBezTo>
                  <a:pt x="76884" y="1904925"/>
                  <a:pt x="72627" y="1904925"/>
                  <a:pt x="70499" y="1904925"/>
                </a:cubicBezTo>
                <a:cubicBezTo>
                  <a:pt x="66242" y="1898540"/>
                  <a:pt x="81140" y="1902797"/>
                  <a:pt x="79012" y="1896412"/>
                </a:cubicBezTo>
                <a:cubicBezTo>
                  <a:pt x="72627" y="1898540"/>
                  <a:pt x="59858" y="1896412"/>
                  <a:pt x="59858" y="1900669"/>
                </a:cubicBezTo>
                <a:cubicBezTo>
                  <a:pt x="61986" y="1902797"/>
                  <a:pt x="66242" y="1902797"/>
                  <a:pt x="66242" y="1904925"/>
                </a:cubicBezTo>
                <a:cubicBezTo>
                  <a:pt x="59858" y="1902797"/>
                  <a:pt x="59858" y="1902797"/>
                  <a:pt x="55601" y="1902797"/>
                </a:cubicBezTo>
                <a:cubicBezTo>
                  <a:pt x="53473" y="1900669"/>
                  <a:pt x="49216" y="1896412"/>
                  <a:pt x="47088" y="1894283"/>
                </a:cubicBezTo>
                <a:cubicBezTo>
                  <a:pt x="59858" y="1898540"/>
                  <a:pt x="70499" y="1896412"/>
                  <a:pt x="59858" y="1885770"/>
                </a:cubicBezTo>
                <a:cubicBezTo>
                  <a:pt x="64114" y="1890027"/>
                  <a:pt x="70499" y="1890027"/>
                  <a:pt x="64114" y="1885770"/>
                </a:cubicBezTo>
                <a:cubicBezTo>
                  <a:pt x="68370" y="1885770"/>
                  <a:pt x="70499" y="1892155"/>
                  <a:pt x="74755" y="1894283"/>
                </a:cubicBezTo>
                <a:cubicBezTo>
                  <a:pt x="72627" y="1890027"/>
                  <a:pt x="79012" y="1892155"/>
                  <a:pt x="79012" y="1890027"/>
                </a:cubicBezTo>
                <a:cubicBezTo>
                  <a:pt x="74755" y="1887898"/>
                  <a:pt x="72627" y="1892155"/>
                  <a:pt x="68370" y="1885770"/>
                </a:cubicBezTo>
                <a:cubicBezTo>
                  <a:pt x="64114" y="1881513"/>
                  <a:pt x="76884" y="1890027"/>
                  <a:pt x="72627" y="1885770"/>
                </a:cubicBezTo>
                <a:cubicBezTo>
                  <a:pt x="66242" y="1879384"/>
                  <a:pt x="66242" y="1879384"/>
                  <a:pt x="64114" y="1875128"/>
                </a:cubicBezTo>
                <a:cubicBezTo>
                  <a:pt x="59858" y="1875128"/>
                  <a:pt x="57729" y="1870871"/>
                  <a:pt x="53473" y="1868742"/>
                </a:cubicBezTo>
                <a:cubicBezTo>
                  <a:pt x="61986" y="1872999"/>
                  <a:pt x="51344" y="1864486"/>
                  <a:pt x="49216" y="1862357"/>
                </a:cubicBezTo>
                <a:cubicBezTo>
                  <a:pt x="55601" y="1864486"/>
                  <a:pt x="57729" y="1868742"/>
                  <a:pt x="64114" y="1870871"/>
                </a:cubicBezTo>
                <a:cubicBezTo>
                  <a:pt x="61986" y="1866614"/>
                  <a:pt x="64114" y="1866614"/>
                  <a:pt x="68370" y="1864486"/>
                </a:cubicBezTo>
                <a:cubicBezTo>
                  <a:pt x="70499" y="1868742"/>
                  <a:pt x="68370" y="1868742"/>
                  <a:pt x="74755" y="1870871"/>
                </a:cubicBezTo>
                <a:cubicBezTo>
                  <a:pt x="74755" y="1868742"/>
                  <a:pt x="79012" y="1872999"/>
                  <a:pt x="85397" y="1875128"/>
                </a:cubicBezTo>
                <a:cubicBezTo>
                  <a:pt x="76884" y="1868742"/>
                  <a:pt x="85397" y="1870871"/>
                  <a:pt x="91781" y="1872999"/>
                </a:cubicBezTo>
                <a:cubicBezTo>
                  <a:pt x="89653" y="1868742"/>
                  <a:pt x="89653" y="1866614"/>
                  <a:pt x="81140" y="1862357"/>
                </a:cubicBezTo>
                <a:cubicBezTo>
                  <a:pt x="87525" y="1862357"/>
                  <a:pt x="93910" y="1866614"/>
                  <a:pt x="98166" y="1868742"/>
                </a:cubicBezTo>
                <a:cubicBezTo>
                  <a:pt x="91781" y="1862357"/>
                  <a:pt x="102423" y="1864486"/>
                  <a:pt x="93910" y="1858100"/>
                </a:cubicBezTo>
                <a:cubicBezTo>
                  <a:pt x="96038" y="1858100"/>
                  <a:pt x="104551" y="1862357"/>
                  <a:pt x="102423" y="1860229"/>
                </a:cubicBezTo>
                <a:cubicBezTo>
                  <a:pt x="85397" y="1849587"/>
                  <a:pt x="87525" y="1862357"/>
                  <a:pt x="74755" y="1853844"/>
                </a:cubicBezTo>
                <a:cubicBezTo>
                  <a:pt x="76884" y="1853844"/>
                  <a:pt x="83268" y="1853844"/>
                  <a:pt x="87525" y="1853844"/>
                </a:cubicBezTo>
                <a:cubicBezTo>
                  <a:pt x="72627" y="1845330"/>
                  <a:pt x="68370" y="1838945"/>
                  <a:pt x="55601" y="1830431"/>
                </a:cubicBezTo>
                <a:cubicBezTo>
                  <a:pt x="66242" y="1834688"/>
                  <a:pt x="59858" y="1824046"/>
                  <a:pt x="61986" y="1819789"/>
                </a:cubicBezTo>
                <a:cubicBezTo>
                  <a:pt x="66242" y="1824046"/>
                  <a:pt x="68370" y="1826174"/>
                  <a:pt x="70499" y="1830431"/>
                </a:cubicBezTo>
                <a:cubicBezTo>
                  <a:pt x="83268" y="1832560"/>
                  <a:pt x="93910" y="1832560"/>
                  <a:pt x="87525" y="1824046"/>
                </a:cubicBezTo>
                <a:cubicBezTo>
                  <a:pt x="106679" y="1830431"/>
                  <a:pt x="93910" y="1815532"/>
                  <a:pt x="113064" y="1821917"/>
                </a:cubicBezTo>
                <a:cubicBezTo>
                  <a:pt x="108808" y="1817661"/>
                  <a:pt x="115192" y="1819789"/>
                  <a:pt x="110936" y="1817661"/>
                </a:cubicBezTo>
                <a:cubicBezTo>
                  <a:pt x="110936" y="1817661"/>
                  <a:pt x="110936" y="1817661"/>
                  <a:pt x="121577" y="1819789"/>
                </a:cubicBezTo>
                <a:cubicBezTo>
                  <a:pt x="117321" y="1811275"/>
                  <a:pt x="138603" y="1815532"/>
                  <a:pt x="140732" y="1813404"/>
                </a:cubicBezTo>
                <a:cubicBezTo>
                  <a:pt x="138603" y="1811275"/>
                  <a:pt x="136475" y="1811275"/>
                  <a:pt x="134347" y="1809147"/>
                </a:cubicBezTo>
                <a:cubicBezTo>
                  <a:pt x="136475" y="1809147"/>
                  <a:pt x="130090" y="1802762"/>
                  <a:pt x="136475" y="1807019"/>
                </a:cubicBezTo>
                <a:cubicBezTo>
                  <a:pt x="132219" y="1804890"/>
                  <a:pt x="140732" y="1811275"/>
                  <a:pt x="142860" y="1811275"/>
                </a:cubicBezTo>
                <a:cubicBezTo>
                  <a:pt x="142860" y="1809147"/>
                  <a:pt x="153501" y="1807019"/>
                  <a:pt x="153501" y="1804890"/>
                </a:cubicBezTo>
                <a:cubicBezTo>
                  <a:pt x="155630" y="1809147"/>
                  <a:pt x="153501" y="1811275"/>
                  <a:pt x="157758" y="1813404"/>
                </a:cubicBezTo>
                <a:cubicBezTo>
                  <a:pt x="162014" y="1813404"/>
                  <a:pt x="164143" y="1811275"/>
                  <a:pt x="166271" y="1809147"/>
                </a:cubicBezTo>
                <a:cubicBezTo>
                  <a:pt x="162014" y="1804890"/>
                  <a:pt x="155630" y="1802762"/>
                  <a:pt x="149245" y="1798505"/>
                </a:cubicBezTo>
                <a:cubicBezTo>
                  <a:pt x="162014" y="1804890"/>
                  <a:pt x="181169" y="1815532"/>
                  <a:pt x="174784" y="1802762"/>
                </a:cubicBezTo>
                <a:cubicBezTo>
                  <a:pt x="168399" y="1802762"/>
                  <a:pt x="168399" y="1800633"/>
                  <a:pt x="166271" y="1802762"/>
                </a:cubicBezTo>
                <a:cubicBezTo>
                  <a:pt x="159886" y="1792120"/>
                  <a:pt x="170527" y="1794248"/>
                  <a:pt x="166271" y="1785735"/>
                </a:cubicBezTo>
                <a:cubicBezTo>
                  <a:pt x="179041" y="1792120"/>
                  <a:pt x="168399" y="1779349"/>
                  <a:pt x="185425" y="1785735"/>
                </a:cubicBezTo>
                <a:cubicBezTo>
                  <a:pt x="181169" y="1779349"/>
                  <a:pt x="189682" y="1783606"/>
                  <a:pt x="183297" y="1777221"/>
                </a:cubicBezTo>
                <a:cubicBezTo>
                  <a:pt x="181169" y="1777221"/>
                  <a:pt x="176912" y="1777221"/>
                  <a:pt x="176912" y="1775092"/>
                </a:cubicBezTo>
                <a:cubicBezTo>
                  <a:pt x="187554" y="1779349"/>
                  <a:pt x="174784" y="1766579"/>
                  <a:pt x="185425" y="1766579"/>
                </a:cubicBezTo>
                <a:cubicBezTo>
                  <a:pt x="191810" y="1772964"/>
                  <a:pt x="179041" y="1770836"/>
                  <a:pt x="187554" y="1777221"/>
                </a:cubicBezTo>
                <a:cubicBezTo>
                  <a:pt x="193938" y="1777221"/>
                  <a:pt x="198195" y="1764450"/>
                  <a:pt x="206708" y="1772964"/>
                </a:cubicBezTo>
                <a:cubicBezTo>
                  <a:pt x="208836" y="1770836"/>
                  <a:pt x="204580" y="1762322"/>
                  <a:pt x="213093" y="1760194"/>
                </a:cubicBezTo>
                <a:cubicBezTo>
                  <a:pt x="221606" y="1762322"/>
                  <a:pt x="225862" y="1766579"/>
                  <a:pt x="225862" y="1764450"/>
                </a:cubicBezTo>
                <a:cubicBezTo>
                  <a:pt x="234376" y="1766579"/>
                  <a:pt x="232247" y="1768707"/>
                  <a:pt x="236504" y="1772964"/>
                </a:cubicBezTo>
                <a:cubicBezTo>
                  <a:pt x="238632" y="1772964"/>
                  <a:pt x="238632" y="1772964"/>
                  <a:pt x="238632" y="1770836"/>
                </a:cubicBezTo>
                <a:cubicBezTo>
                  <a:pt x="236504" y="1768707"/>
                  <a:pt x="232247" y="1766579"/>
                  <a:pt x="230119" y="1762322"/>
                </a:cubicBezTo>
                <a:cubicBezTo>
                  <a:pt x="236504" y="1762322"/>
                  <a:pt x="238632" y="1768707"/>
                  <a:pt x="242889" y="1770836"/>
                </a:cubicBezTo>
                <a:cubicBezTo>
                  <a:pt x="251402" y="1772964"/>
                  <a:pt x="232247" y="1762322"/>
                  <a:pt x="240760" y="1762322"/>
                </a:cubicBezTo>
                <a:cubicBezTo>
                  <a:pt x="242889" y="1766579"/>
                  <a:pt x="245017" y="1768707"/>
                  <a:pt x="249273" y="1768707"/>
                </a:cubicBezTo>
                <a:cubicBezTo>
                  <a:pt x="249273" y="1764450"/>
                  <a:pt x="245017" y="1764450"/>
                  <a:pt x="240760" y="1760194"/>
                </a:cubicBezTo>
                <a:cubicBezTo>
                  <a:pt x="249273" y="1762322"/>
                  <a:pt x="238632" y="1755937"/>
                  <a:pt x="247145" y="1760194"/>
                </a:cubicBezTo>
                <a:cubicBezTo>
                  <a:pt x="251402" y="1762322"/>
                  <a:pt x="247145" y="1762322"/>
                  <a:pt x="253530" y="1764450"/>
                </a:cubicBezTo>
                <a:cubicBezTo>
                  <a:pt x="259915" y="1768707"/>
                  <a:pt x="247145" y="1758065"/>
                  <a:pt x="245017" y="1753808"/>
                </a:cubicBezTo>
                <a:cubicBezTo>
                  <a:pt x="245017" y="1755937"/>
                  <a:pt x="236504" y="1755937"/>
                  <a:pt x="232247" y="1749552"/>
                </a:cubicBezTo>
                <a:cubicBezTo>
                  <a:pt x="236504" y="1747423"/>
                  <a:pt x="245017" y="1747423"/>
                  <a:pt x="240760" y="1741038"/>
                </a:cubicBezTo>
                <a:cubicBezTo>
                  <a:pt x="240760" y="1738910"/>
                  <a:pt x="238632" y="1738910"/>
                  <a:pt x="236504" y="1736781"/>
                </a:cubicBezTo>
                <a:cubicBezTo>
                  <a:pt x="245017" y="1738910"/>
                  <a:pt x="247145" y="1747423"/>
                  <a:pt x="255658" y="1747423"/>
                </a:cubicBezTo>
                <a:cubicBezTo>
                  <a:pt x="247145" y="1741038"/>
                  <a:pt x="264171" y="1749552"/>
                  <a:pt x="262043" y="1745295"/>
                </a:cubicBezTo>
                <a:cubicBezTo>
                  <a:pt x="255658" y="1741038"/>
                  <a:pt x="253530" y="1745295"/>
                  <a:pt x="245017" y="1736781"/>
                </a:cubicBezTo>
                <a:cubicBezTo>
                  <a:pt x="249273" y="1736781"/>
                  <a:pt x="253530" y="1741038"/>
                  <a:pt x="257787" y="1741038"/>
                </a:cubicBezTo>
                <a:cubicBezTo>
                  <a:pt x="257787" y="1741038"/>
                  <a:pt x="257787" y="1741038"/>
                  <a:pt x="251402" y="1732524"/>
                </a:cubicBezTo>
                <a:cubicBezTo>
                  <a:pt x="257787" y="1732524"/>
                  <a:pt x="255658" y="1726139"/>
                  <a:pt x="264171" y="1728268"/>
                </a:cubicBezTo>
                <a:cubicBezTo>
                  <a:pt x="270556" y="1734653"/>
                  <a:pt x="257787" y="1726139"/>
                  <a:pt x="262043" y="1730396"/>
                </a:cubicBezTo>
                <a:cubicBezTo>
                  <a:pt x="264171" y="1732524"/>
                  <a:pt x="266300" y="1732524"/>
                  <a:pt x="270556" y="1734653"/>
                </a:cubicBezTo>
                <a:cubicBezTo>
                  <a:pt x="266300" y="1728268"/>
                  <a:pt x="262043" y="1721882"/>
                  <a:pt x="268428" y="1719754"/>
                </a:cubicBezTo>
                <a:cubicBezTo>
                  <a:pt x="272684" y="1719754"/>
                  <a:pt x="274813" y="1724011"/>
                  <a:pt x="279069" y="1726139"/>
                </a:cubicBezTo>
                <a:cubicBezTo>
                  <a:pt x="283326" y="1724011"/>
                  <a:pt x="285454" y="1726139"/>
                  <a:pt x="279069" y="1717625"/>
                </a:cubicBezTo>
                <a:cubicBezTo>
                  <a:pt x="283326" y="1719754"/>
                  <a:pt x="287582" y="1724011"/>
                  <a:pt x="291839" y="1726139"/>
                </a:cubicBezTo>
                <a:cubicBezTo>
                  <a:pt x="291839" y="1724011"/>
                  <a:pt x="291839" y="1721882"/>
                  <a:pt x="291839" y="1719754"/>
                </a:cubicBezTo>
                <a:cubicBezTo>
                  <a:pt x="293967" y="1721882"/>
                  <a:pt x="295031" y="1722414"/>
                  <a:pt x="296361" y="1722680"/>
                </a:cubicBezTo>
                <a:lnTo>
                  <a:pt x="302218" y="1723954"/>
                </a:lnTo>
                <a:lnTo>
                  <a:pt x="296627" y="1728800"/>
                </a:lnTo>
                <a:cubicBezTo>
                  <a:pt x="292903" y="1730396"/>
                  <a:pt x="288646" y="1731460"/>
                  <a:pt x="285454" y="1732524"/>
                </a:cubicBezTo>
                <a:cubicBezTo>
                  <a:pt x="291839" y="1734653"/>
                  <a:pt x="293967" y="1738910"/>
                  <a:pt x="298224" y="1741038"/>
                </a:cubicBezTo>
                <a:cubicBezTo>
                  <a:pt x="300352" y="1734653"/>
                  <a:pt x="323763" y="1736781"/>
                  <a:pt x="304608" y="1719754"/>
                </a:cubicBezTo>
                <a:cubicBezTo>
                  <a:pt x="306737" y="1717625"/>
                  <a:pt x="310993" y="1721882"/>
                  <a:pt x="315250" y="1724011"/>
                </a:cubicBezTo>
                <a:cubicBezTo>
                  <a:pt x="313122" y="1719754"/>
                  <a:pt x="315250" y="1719754"/>
                  <a:pt x="317378" y="1715497"/>
                </a:cubicBezTo>
                <a:cubicBezTo>
                  <a:pt x="310993" y="1711240"/>
                  <a:pt x="315250" y="1711240"/>
                  <a:pt x="308865" y="1709112"/>
                </a:cubicBezTo>
                <a:cubicBezTo>
                  <a:pt x="306737" y="1709112"/>
                  <a:pt x="302480" y="1709112"/>
                  <a:pt x="304608" y="1713369"/>
                </a:cubicBezTo>
                <a:cubicBezTo>
                  <a:pt x="308865" y="1713369"/>
                  <a:pt x="310993" y="1715497"/>
                  <a:pt x="313122" y="1715497"/>
                </a:cubicBezTo>
                <a:cubicBezTo>
                  <a:pt x="306737" y="1715497"/>
                  <a:pt x="310993" y="1719754"/>
                  <a:pt x="306737" y="1717625"/>
                </a:cubicBezTo>
                <a:cubicBezTo>
                  <a:pt x="300352" y="1713369"/>
                  <a:pt x="293967" y="1711240"/>
                  <a:pt x="289711" y="1704855"/>
                </a:cubicBezTo>
                <a:cubicBezTo>
                  <a:pt x="289711" y="1702727"/>
                  <a:pt x="293967" y="1709112"/>
                  <a:pt x="300352" y="1709112"/>
                </a:cubicBezTo>
                <a:cubicBezTo>
                  <a:pt x="289711" y="1700598"/>
                  <a:pt x="315250" y="1711240"/>
                  <a:pt x="298224" y="1698470"/>
                </a:cubicBezTo>
                <a:cubicBezTo>
                  <a:pt x="298224" y="1698470"/>
                  <a:pt x="300352" y="1698470"/>
                  <a:pt x="298224" y="1694213"/>
                </a:cubicBezTo>
                <a:cubicBezTo>
                  <a:pt x="300352" y="1694213"/>
                  <a:pt x="308865" y="1700598"/>
                  <a:pt x="306737" y="1698470"/>
                </a:cubicBezTo>
                <a:cubicBezTo>
                  <a:pt x="304608" y="1696341"/>
                  <a:pt x="302480" y="1696341"/>
                  <a:pt x="300352" y="1694213"/>
                </a:cubicBezTo>
                <a:cubicBezTo>
                  <a:pt x="304608" y="1692085"/>
                  <a:pt x="304608" y="1689956"/>
                  <a:pt x="308865" y="1689956"/>
                </a:cubicBezTo>
                <a:cubicBezTo>
                  <a:pt x="302480" y="1687828"/>
                  <a:pt x="308865" y="1685699"/>
                  <a:pt x="304608" y="1685699"/>
                </a:cubicBezTo>
                <a:cubicBezTo>
                  <a:pt x="304608" y="1689956"/>
                  <a:pt x="298224" y="1687828"/>
                  <a:pt x="293967" y="1687828"/>
                </a:cubicBezTo>
                <a:cubicBezTo>
                  <a:pt x="300352" y="1685699"/>
                  <a:pt x="293967" y="1681443"/>
                  <a:pt x="296095" y="1679314"/>
                </a:cubicBezTo>
                <a:cubicBezTo>
                  <a:pt x="298224" y="1681443"/>
                  <a:pt x="300352" y="1683571"/>
                  <a:pt x="304608" y="1683571"/>
                </a:cubicBezTo>
                <a:cubicBezTo>
                  <a:pt x="302480" y="1683571"/>
                  <a:pt x="304608" y="1683571"/>
                  <a:pt x="302480" y="1681443"/>
                </a:cubicBezTo>
                <a:cubicBezTo>
                  <a:pt x="298224" y="1679314"/>
                  <a:pt x="296095" y="1675057"/>
                  <a:pt x="291839" y="1672929"/>
                </a:cubicBezTo>
                <a:cubicBezTo>
                  <a:pt x="293967" y="1677186"/>
                  <a:pt x="285454" y="1675057"/>
                  <a:pt x="291839" y="1681443"/>
                </a:cubicBezTo>
                <a:cubicBezTo>
                  <a:pt x="285454" y="1681443"/>
                  <a:pt x="283326" y="1679314"/>
                  <a:pt x="279069" y="1677186"/>
                </a:cubicBezTo>
                <a:cubicBezTo>
                  <a:pt x="279069" y="1683571"/>
                  <a:pt x="291839" y="1692085"/>
                  <a:pt x="276941" y="1689956"/>
                </a:cubicBezTo>
                <a:cubicBezTo>
                  <a:pt x="270556" y="1687828"/>
                  <a:pt x="276941" y="1685699"/>
                  <a:pt x="268428" y="1683571"/>
                </a:cubicBezTo>
                <a:cubicBezTo>
                  <a:pt x="274813" y="1689956"/>
                  <a:pt x="274813" y="1689956"/>
                  <a:pt x="272684" y="1692085"/>
                </a:cubicBezTo>
                <a:cubicBezTo>
                  <a:pt x="268428" y="1689956"/>
                  <a:pt x="270556" y="1685699"/>
                  <a:pt x="262043" y="1681443"/>
                </a:cubicBezTo>
                <a:cubicBezTo>
                  <a:pt x="268428" y="1687828"/>
                  <a:pt x="264171" y="1687828"/>
                  <a:pt x="274813" y="1696341"/>
                </a:cubicBezTo>
                <a:cubicBezTo>
                  <a:pt x="264171" y="1694213"/>
                  <a:pt x="270556" y="1687828"/>
                  <a:pt x="259915" y="1685699"/>
                </a:cubicBezTo>
                <a:cubicBezTo>
                  <a:pt x="266300" y="1694213"/>
                  <a:pt x="257787" y="1692085"/>
                  <a:pt x="270556" y="1696341"/>
                </a:cubicBezTo>
                <a:cubicBezTo>
                  <a:pt x="257787" y="1692085"/>
                  <a:pt x="255658" y="1694213"/>
                  <a:pt x="266300" y="1700598"/>
                </a:cubicBezTo>
                <a:cubicBezTo>
                  <a:pt x="264171" y="1700598"/>
                  <a:pt x="262043" y="1700598"/>
                  <a:pt x="264171" y="1702727"/>
                </a:cubicBezTo>
                <a:cubicBezTo>
                  <a:pt x="262043" y="1700598"/>
                  <a:pt x="251402" y="1694213"/>
                  <a:pt x="251402" y="1698470"/>
                </a:cubicBezTo>
                <a:cubicBezTo>
                  <a:pt x="255658" y="1700598"/>
                  <a:pt x="259915" y="1702727"/>
                  <a:pt x="264171" y="1706983"/>
                </a:cubicBezTo>
                <a:cubicBezTo>
                  <a:pt x="262043" y="1706983"/>
                  <a:pt x="262043" y="1713369"/>
                  <a:pt x="255658" y="1706983"/>
                </a:cubicBezTo>
                <a:cubicBezTo>
                  <a:pt x="259915" y="1709112"/>
                  <a:pt x="255658" y="1704855"/>
                  <a:pt x="259915" y="1704855"/>
                </a:cubicBezTo>
                <a:cubicBezTo>
                  <a:pt x="247145" y="1702727"/>
                  <a:pt x="255658" y="1713369"/>
                  <a:pt x="236504" y="1702727"/>
                </a:cubicBezTo>
                <a:cubicBezTo>
                  <a:pt x="240760" y="1709112"/>
                  <a:pt x="230119" y="1704855"/>
                  <a:pt x="234376" y="1711240"/>
                </a:cubicBezTo>
                <a:cubicBezTo>
                  <a:pt x="236504" y="1709112"/>
                  <a:pt x="247145" y="1713369"/>
                  <a:pt x="240760" y="1706983"/>
                </a:cubicBezTo>
                <a:cubicBezTo>
                  <a:pt x="240760" y="1706983"/>
                  <a:pt x="240760" y="1706983"/>
                  <a:pt x="247145" y="1709112"/>
                </a:cubicBezTo>
                <a:cubicBezTo>
                  <a:pt x="249273" y="1711240"/>
                  <a:pt x="251402" y="1713369"/>
                  <a:pt x="251402" y="1713369"/>
                </a:cubicBezTo>
                <a:cubicBezTo>
                  <a:pt x="245017" y="1713369"/>
                  <a:pt x="242889" y="1715497"/>
                  <a:pt x="238632" y="1715497"/>
                </a:cubicBezTo>
                <a:cubicBezTo>
                  <a:pt x="234376" y="1711240"/>
                  <a:pt x="230119" y="1709112"/>
                  <a:pt x="225862" y="1706983"/>
                </a:cubicBezTo>
                <a:cubicBezTo>
                  <a:pt x="232247" y="1715497"/>
                  <a:pt x="219478" y="1713369"/>
                  <a:pt x="217349" y="1713369"/>
                </a:cubicBezTo>
                <a:cubicBezTo>
                  <a:pt x="225862" y="1719754"/>
                  <a:pt x="221606" y="1721882"/>
                  <a:pt x="230119" y="1726139"/>
                </a:cubicBezTo>
                <a:cubicBezTo>
                  <a:pt x="230119" y="1726139"/>
                  <a:pt x="230119" y="1726139"/>
                  <a:pt x="232247" y="1728268"/>
                </a:cubicBezTo>
                <a:cubicBezTo>
                  <a:pt x="221606" y="1721882"/>
                  <a:pt x="221606" y="1724011"/>
                  <a:pt x="213093" y="1719754"/>
                </a:cubicBezTo>
                <a:cubicBezTo>
                  <a:pt x="213093" y="1719754"/>
                  <a:pt x="221606" y="1726139"/>
                  <a:pt x="225862" y="1730396"/>
                </a:cubicBezTo>
                <a:cubicBezTo>
                  <a:pt x="219478" y="1728268"/>
                  <a:pt x="223734" y="1741038"/>
                  <a:pt x="213093" y="1730396"/>
                </a:cubicBezTo>
                <a:cubicBezTo>
                  <a:pt x="210965" y="1730396"/>
                  <a:pt x="213093" y="1734653"/>
                  <a:pt x="204580" y="1730396"/>
                </a:cubicBezTo>
                <a:cubicBezTo>
                  <a:pt x="204580" y="1728268"/>
                  <a:pt x="208836" y="1730396"/>
                  <a:pt x="204580" y="1726139"/>
                </a:cubicBezTo>
                <a:cubicBezTo>
                  <a:pt x="193938" y="1721882"/>
                  <a:pt x="202452" y="1728268"/>
                  <a:pt x="196067" y="1728268"/>
                </a:cubicBezTo>
                <a:cubicBezTo>
                  <a:pt x="196067" y="1728268"/>
                  <a:pt x="196067" y="1728268"/>
                  <a:pt x="193938" y="1726139"/>
                </a:cubicBezTo>
                <a:cubicBezTo>
                  <a:pt x="193938" y="1724011"/>
                  <a:pt x="191810" y="1724011"/>
                  <a:pt x="189682" y="1721882"/>
                </a:cubicBezTo>
                <a:cubicBezTo>
                  <a:pt x="193938" y="1721882"/>
                  <a:pt x="198195" y="1724011"/>
                  <a:pt x="196067" y="1721882"/>
                </a:cubicBezTo>
                <a:cubicBezTo>
                  <a:pt x="196067" y="1721882"/>
                  <a:pt x="193938" y="1719754"/>
                  <a:pt x="191810" y="1717625"/>
                </a:cubicBezTo>
                <a:cubicBezTo>
                  <a:pt x="187554" y="1719754"/>
                  <a:pt x="181169" y="1719754"/>
                  <a:pt x="191810" y="1728268"/>
                </a:cubicBezTo>
                <a:cubicBezTo>
                  <a:pt x="187554" y="1728268"/>
                  <a:pt x="183297" y="1730396"/>
                  <a:pt x="183297" y="1736781"/>
                </a:cubicBezTo>
                <a:cubicBezTo>
                  <a:pt x="189682" y="1738910"/>
                  <a:pt x="193938" y="1741038"/>
                  <a:pt x="198195" y="1745295"/>
                </a:cubicBezTo>
                <a:cubicBezTo>
                  <a:pt x="183297" y="1736781"/>
                  <a:pt x="198195" y="1747423"/>
                  <a:pt x="191810" y="1745295"/>
                </a:cubicBezTo>
                <a:cubicBezTo>
                  <a:pt x="183297" y="1741038"/>
                  <a:pt x="187554" y="1738910"/>
                  <a:pt x="176912" y="1734653"/>
                </a:cubicBezTo>
                <a:cubicBezTo>
                  <a:pt x="174784" y="1736781"/>
                  <a:pt x="166271" y="1736781"/>
                  <a:pt x="172656" y="1747423"/>
                </a:cubicBezTo>
                <a:cubicBezTo>
                  <a:pt x="157758" y="1743166"/>
                  <a:pt x="159886" y="1751680"/>
                  <a:pt x="147116" y="1747423"/>
                </a:cubicBezTo>
                <a:cubicBezTo>
                  <a:pt x="144988" y="1745295"/>
                  <a:pt x="147116" y="1745295"/>
                  <a:pt x="144988" y="1743166"/>
                </a:cubicBezTo>
                <a:cubicBezTo>
                  <a:pt x="140732" y="1745295"/>
                  <a:pt x="132219" y="1734653"/>
                  <a:pt x="132219" y="1738910"/>
                </a:cubicBezTo>
                <a:cubicBezTo>
                  <a:pt x="136475" y="1743166"/>
                  <a:pt x="140732" y="1745295"/>
                  <a:pt x="144988" y="1747423"/>
                </a:cubicBezTo>
                <a:cubicBezTo>
                  <a:pt x="147117" y="1750616"/>
                  <a:pt x="146584" y="1752212"/>
                  <a:pt x="145520" y="1753542"/>
                </a:cubicBezTo>
                <a:lnTo>
                  <a:pt x="143088" y="1757678"/>
                </a:lnTo>
                <a:lnTo>
                  <a:pt x="140732" y="1755937"/>
                </a:lnTo>
                <a:cubicBezTo>
                  <a:pt x="138603" y="1760194"/>
                  <a:pt x="132219" y="1760194"/>
                  <a:pt x="130090" y="1762322"/>
                </a:cubicBezTo>
                <a:lnTo>
                  <a:pt x="121899" y="1756508"/>
                </a:lnTo>
                <a:lnTo>
                  <a:pt x="121577" y="1755937"/>
                </a:lnTo>
                <a:lnTo>
                  <a:pt x="120595" y="1755969"/>
                </a:lnTo>
                <a:lnTo>
                  <a:pt x="115192" y="1753808"/>
                </a:lnTo>
                <a:cubicBezTo>
                  <a:pt x="108808" y="1749552"/>
                  <a:pt x="121577" y="1755937"/>
                  <a:pt x="117321" y="1751680"/>
                </a:cubicBezTo>
                <a:cubicBezTo>
                  <a:pt x="108808" y="1747423"/>
                  <a:pt x="102423" y="1747423"/>
                  <a:pt x="108808" y="1755937"/>
                </a:cubicBezTo>
                <a:cubicBezTo>
                  <a:pt x="117321" y="1758065"/>
                  <a:pt x="117321" y="1758065"/>
                  <a:pt x="121577" y="1762322"/>
                </a:cubicBezTo>
                <a:cubicBezTo>
                  <a:pt x="124770" y="1762322"/>
                  <a:pt x="118385" y="1757533"/>
                  <a:pt x="118584" y="1756037"/>
                </a:cubicBezTo>
                <a:lnTo>
                  <a:pt x="120595" y="1755969"/>
                </a:lnTo>
                <a:lnTo>
                  <a:pt x="121843" y="1756469"/>
                </a:lnTo>
                <a:lnTo>
                  <a:pt x="121899" y="1756508"/>
                </a:lnTo>
                <a:lnTo>
                  <a:pt x="123972" y="1760194"/>
                </a:lnTo>
                <a:cubicBezTo>
                  <a:pt x="124238" y="1761258"/>
                  <a:pt x="124770" y="1762322"/>
                  <a:pt x="127962" y="1764450"/>
                </a:cubicBezTo>
                <a:cubicBezTo>
                  <a:pt x="121577" y="1766579"/>
                  <a:pt x="108808" y="1766579"/>
                  <a:pt x="115192" y="1775092"/>
                </a:cubicBezTo>
                <a:cubicBezTo>
                  <a:pt x="110936" y="1775092"/>
                  <a:pt x="108808" y="1772964"/>
                  <a:pt x="102423" y="1770836"/>
                </a:cubicBezTo>
                <a:cubicBezTo>
                  <a:pt x="104551" y="1772964"/>
                  <a:pt x="102423" y="1772964"/>
                  <a:pt x="104551" y="1772964"/>
                </a:cubicBezTo>
                <a:cubicBezTo>
                  <a:pt x="104551" y="1775092"/>
                  <a:pt x="113064" y="1779349"/>
                  <a:pt x="108808" y="1779349"/>
                </a:cubicBezTo>
                <a:cubicBezTo>
                  <a:pt x="98166" y="1775092"/>
                  <a:pt x="87525" y="1779349"/>
                  <a:pt x="98166" y="1787863"/>
                </a:cubicBezTo>
                <a:cubicBezTo>
                  <a:pt x="91781" y="1789991"/>
                  <a:pt x="91781" y="1783606"/>
                  <a:pt x="89653" y="1783606"/>
                </a:cubicBezTo>
                <a:cubicBezTo>
                  <a:pt x="89653" y="1785735"/>
                  <a:pt x="85397" y="1783606"/>
                  <a:pt x="83268" y="1781478"/>
                </a:cubicBezTo>
                <a:cubicBezTo>
                  <a:pt x="87525" y="1787863"/>
                  <a:pt x="83268" y="1785735"/>
                  <a:pt x="79012" y="1783606"/>
                </a:cubicBezTo>
                <a:cubicBezTo>
                  <a:pt x="79012" y="1785735"/>
                  <a:pt x="83268" y="1787863"/>
                  <a:pt x="83268" y="1789991"/>
                </a:cubicBezTo>
                <a:cubicBezTo>
                  <a:pt x="76884" y="1787863"/>
                  <a:pt x="81140" y="1789991"/>
                  <a:pt x="74755" y="1787863"/>
                </a:cubicBezTo>
                <a:cubicBezTo>
                  <a:pt x="72627" y="1785735"/>
                  <a:pt x="70499" y="1783606"/>
                  <a:pt x="68370" y="1783606"/>
                </a:cubicBezTo>
                <a:cubicBezTo>
                  <a:pt x="68370" y="1785735"/>
                  <a:pt x="68370" y="1785735"/>
                  <a:pt x="68370" y="1787863"/>
                </a:cubicBezTo>
                <a:cubicBezTo>
                  <a:pt x="72627" y="1789991"/>
                  <a:pt x="70499" y="1787863"/>
                  <a:pt x="74755" y="1787863"/>
                </a:cubicBezTo>
                <a:cubicBezTo>
                  <a:pt x="74755" y="1792120"/>
                  <a:pt x="72627" y="1792120"/>
                  <a:pt x="76884" y="1794248"/>
                </a:cubicBezTo>
                <a:cubicBezTo>
                  <a:pt x="68370" y="1787863"/>
                  <a:pt x="72627" y="1796377"/>
                  <a:pt x="61986" y="1789991"/>
                </a:cubicBezTo>
                <a:cubicBezTo>
                  <a:pt x="61986" y="1798505"/>
                  <a:pt x="55601" y="1800633"/>
                  <a:pt x="42831" y="1798505"/>
                </a:cubicBezTo>
                <a:cubicBezTo>
                  <a:pt x="47088" y="1804890"/>
                  <a:pt x="44960" y="1802762"/>
                  <a:pt x="38575" y="1800633"/>
                </a:cubicBezTo>
                <a:cubicBezTo>
                  <a:pt x="40703" y="1804890"/>
                  <a:pt x="36447" y="1811275"/>
                  <a:pt x="27933" y="1807019"/>
                </a:cubicBezTo>
                <a:cubicBezTo>
                  <a:pt x="34318" y="1815532"/>
                  <a:pt x="17292" y="1809147"/>
                  <a:pt x="13036" y="1807019"/>
                </a:cubicBezTo>
                <a:cubicBezTo>
                  <a:pt x="13036" y="1807019"/>
                  <a:pt x="15164" y="1804890"/>
                  <a:pt x="10907" y="1804890"/>
                </a:cubicBezTo>
                <a:cubicBezTo>
                  <a:pt x="8779" y="1804890"/>
                  <a:pt x="6651" y="1804890"/>
                  <a:pt x="8779" y="1807019"/>
                </a:cubicBezTo>
                <a:cubicBezTo>
                  <a:pt x="10907" y="1809147"/>
                  <a:pt x="13036" y="1809147"/>
                  <a:pt x="15164" y="1811275"/>
                </a:cubicBezTo>
                <a:cubicBezTo>
                  <a:pt x="8779" y="1811275"/>
                  <a:pt x="10907" y="1815532"/>
                  <a:pt x="10907" y="1817661"/>
                </a:cubicBezTo>
                <a:cubicBezTo>
                  <a:pt x="4523" y="1807019"/>
                  <a:pt x="-6119" y="1800633"/>
                  <a:pt x="4523" y="1802762"/>
                </a:cubicBezTo>
                <a:cubicBezTo>
                  <a:pt x="2394" y="1796377"/>
                  <a:pt x="8779" y="1796377"/>
                  <a:pt x="4523" y="1792120"/>
                </a:cubicBezTo>
                <a:cubicBezTo>
                  <a:pt x="10907" y="1792120"/>
                  <a:pt x="15164" y="1796377"/>
                  <a:pt x="17292" y="1794248"/>
                </a:cubicBezTo>
                <a:cubicBezTo>
                  <a:pt x="19420" y="1798505"/>
                  <a:pt x="15164" y="1798505"/>
                  <a:pt x="21549" y="1800633"/>
                </a:cubicBezTo>
                <a:cubicBezTo>
                  <a:pt x="23677" y="1796377"/>
                  <a:pt x="27933" y="1792120"/>
                  <a:pt x="19420" y="1783606"/>
                </a:cubicBezTo>
                <a:cubicBezTo>
                  <a:pt x="25805" y="1783606"/>
                  <a:pt x="27933" y="1789991"/>
                  <a:pt x="34318" y="1789991"/>
                </a:cubicBezTo>
                <a:cubicBezTo>
                  <a:pt x="25805" y="1781478"/>
                  <a:pt x="38575" y="1785735"/>
                  <a:pt x="38575" y="1783606"/>
                </a:cubicBezTo>
                <a:cubicBezTo>
                  <a:pt x="38575" y="1785735"/>
                  <a:pt x="40703" y="1787863"/>
                  <a:pt x="42831" y="1792120"/>
                </a:cubicBezTo>
                <a:cubicBezTo>
                  <a:pt x="34318" y="1787863"/>
                  <a:pt x="32190" y="1792120"/>
                  <a:pt x="40703" y="1796377"/>
                </a:cubicBezTo>
                <a:cubicBezTo>
                  <a:pt x="49216" y="1798505"/>
                  <a:pt x="44960" y="1792120"/>
                  <a:pt x="53473" y="1792120"/>
                </a:cubicBezTo>
                <a:cubicBezTo>
                  <a:pt x="51344" y="1792120"/>
                  <a:pt x="51344" y="1789991"/>
                  <a:pt x="49216" y="1787863"/>
                </a:cubicBezTo>
                <a:cubicBezTo>
                  <a:pt x="42831" y="1785735"/>
                  <a:pt x="44960" y="1789991"/>
                  <a:pt x="42831" y="1785735"/>
                </a:cubicBezTo>
                <a:cubicBezTo>
                  <a:pt x="47088" y="1787863"/>
                  <a:pt x="38575" y="1781478"/>
                  <a:pt x="38575" y="1779349"/>
                </a:cubicBezTo>
                <a:cubicBezTo>
                  <a:pt x="53473" y="1783606"/>
                  <a:pt x="32190" y="1770836"/>
                  <a:pt x="38575" y="1770836"/>
                </a:cubicBezTo>
                <a:cubicBezTo>
                  <a:pt x="44960" y="1775092"/>
                  <a:pt x="40703" y="1775092"/>
                  <a:pt x="44960" y="1777221"/>
                </a:cubicBezTo>
                <a:cubicBezTo>
                  <a:pt x="47088" y="1775092"/>
                  <a:pt x="51344" y="1772964"/>
                  <a:pt x="51344" y="1768707"/>
                </a:cubicBezTo>
                <a:cubicBezTo>
                  <a:pt x="55601" y="1770836"/>
                  <a:pt x="57729" y="1772964"/>
                  <a:pt x="61986" y="1772964"/>
                </a:cubicBezTo>
                <a:cubicBezTo>
                  <a:pt x="59858" y="1770836"/>
                  <a:pt x="59858" y="1766579"/>
                  <a:pt x="57729" y="1764450"/>
                </a:cubicBezTo>
                <a:cubicBezTo>
                  <a:pt x="64114" y="1768707"/>
                  <a:pt x="66242" y="1775092"/>
                  <a:pt x="72627" y="1777221"/>
                </a:cubicBezTo>
                <a:cubicBezTo>
                  <a:pt x="76884" y="1779349"/>
                  <a:pt x="74755" y="1775092"/>
                  <a:pt x="76884" y="1775092"/>
                </a:cubicBezTo>
                <a:cubicBezTo>
                  <a:pt x="68370" y="1770836"/>
                  <a:pt x="72627" y="1768707"/>
                  <a:pt x="74755" y="1768707"/>
                </a:cubicBezTo>
                <a:cubicBezTo>
                  <a:pt x="66242" y="1764450"/>
                  <a:pt x="70499" y="1764450"/>
                  <a:pt x="66242" y="1762322"/>
                </a:cubicBezTo>
                <a:cubicBezTo>
                  <a:pt x="66242" y="1762322"/>
                  <a:pt x="64114" y="1762322"/>
                  <a:pt x="64114" y="1760194"/>
                </a:cubicBezTo>
                <a:cubicBezTo>
                  <a:pt x="70499" y="1760194"/>
                  <a:pt x="70499" y="1766579"/>
                  <a:pt x="76884" y="1766579"/>
                </a:cubicBezTo>
                <a:cubicBezTo>
                  <a:pt x="83268" y="1766579"/>
                  <a:pt x="66242" y="1753808"/>
                  <a:pt x="72627" y="1755937"/>
                </a:cubicBezTo>
                <a:cubicBezTo>
                  <a:pt x="74755" y="1758065"/>
                  <a:pt x="76884" y="1760194"/>
                  <a:pt x="81140" y="1762322"/>
                </a:cubicBezTo>
                <a:cubicBezTo>
                  <a:pt x="91781" y="1762322"/>
                  <a:pt x="74755" y="1749552"/>
                  <a:pt x="72627" y="1747423"/>
                </a:cubicBezTo>
                <a:cubicBezTo>
                  <a:pt x="76884" y="1749552"/>
                  <a:pt x="81140" y="1751680"/>
                  <a:pt x="83268" y="1753808"/>
                </a:cubicBezTo>
                <a:cubicBezTo>
                  <a:pt x="87525" y="1758065"/>
                  <a:pt x="85397" y="1760194"/>
                  <a:pt x="91781" y="1764450"/>
                </a:cubicBezTo>
                <a:cubicBezTo>
                  <a:pt x="100295" y="1762322"/>
                  <a:pt x="87525" y="1753808"/>
                  <a:pt x="85397" y="1749552"/>
                </a:cubicBezTo>
                <a:cubicBezTo>
                  <a:pt x="89653" y="1749552"/>
                  <a:pt x="91781" y="1751680"/>
                  <a:pt x="93910" y="1751680"/>
                </a:cubicBezTo>
                <a:cubicBezTo>
                  <a:pt x="91781" y="1749552"/>
                  <a:pt x="89653" y="1747423"/>
                  <a:pt x="87525" y="1743166"/>
                </a:cubicBezTo>
                <a:cubicBezTo>
                  <a:pt x="83268" y="1743166"/>
                  <a:pt x="87525" y="1749552"/>
                  <a:pt x="81140" y="1743166"/>
                </a:cubicBezTo>
                <a:cubicBezTo>
                  <a:pt x="83268" y="1743166"/>
                  <a:pt x="87525" y="1743166"/>
                  <a:pt x="85397" y="1738910"/>
                </a:cubicBezTo>
                <a:cubicBezTo>
                  <a:pt x="76884" y="1741038"/>
                  <a:pt x="70499" y="1745295"/>
                  <a:pt x="64114" y="1749552"/>
                </a:cubicBezTo>
                <a:cubicBezTo>
                  <a:pt x="57729" y="1738910"/>
                  <a:pt x="87525" y="1743166"/>
                  <a:pt x="72627" y="1732524"/>
                </a:cubicBezTo>
                <a:cubicBezTo>
                  <a:pt x="68370" y="1728268"/>
                  <a:pt x="72627" y="1728268"/>
                  <a:pt x="72627" y="1728268"/>
                </a:cubicBezTo>
                <a:cubicBezTo>
                  <a:pt x="74755" y="1728268"/>
                  <a:pt x="76884" y="1730396"/>
                  <a:pt x="79012" y="1732524"/>
                </a:cubicBezTo>
                <a:cubicBezTo>
                  <a:pt x="81140" y="1730396"/>
                  <a:pt x="89653" y="1730396"/>
                  <a:pt x="93910" y="1728268"/>
                </a:cubicBezTo>
                <a:cubicBezTo>
                  <a:pt x="93910" y="1730396"/>
                  <a:pt x="96038" y="1732524"/>
                  <a:pt x="98166" y="1732524"/>
                </a:cubicBezTo>
                <a:cubicBezTo>
                  <a:pt x="96038" y="1730396"/>
                  <a:pt x="104551" y="1732524"/>
                  <a:pt x="100295" y="1728268"/>
                </a:cubicBezTo>
                <a:cubicBezTo>
                  <a:pt x="98166" y="1728268"/>
                  <a:pt x="98166" y="1730396"/>
                  <a:pt x="93910" y="1728268"/>
                </a:cubicBezTo>
                <a:cubicBezTo>
                  <a:pt x="89653" y="1721882"/>
                  <a:pt x="91781" y="1721882"/>
                  <a:pt x="81140" y="1711240"/>
                </a:cubicBezTo>
                <a:cubicBezTo>
                  <a:pt x="89653" y="1713369"/>
                  <a:pt x="76884" y="1706983"/>
                  <a:pt x="89653" y="1709112"/>
                </a:cubicBezTo>
                <a:cubicBezTo>
                  <a:pt x="81140" y="1698470"/>
                  <a:pt x="96038" y="1700598"/>
                  <a:pt x="100295" y="1696341"/>
                </a:cubicBezTo>
                <a:cubicBezTo>
                  <a:pt x="102423" y="1698470"/>
                  <a:pt x="102423" y="1700598"/>
                  <a:pt x="104551" y="1700598"/>
                </a:cubicBezTo>
                <a:cubicBezTo>
                  <a:pt x="104551" y="1700598"/>
                  <a:pt x="106679" y="1698470"/>
                  <a:pt x="108808" y="1700598"/>
                </a:cubicBezTo>
                <a:cubicBezTo>
                  <a:pt x="100295" y="1696341"/>
                  <a:pt x="98166" y="1689956"/>
                  <a:pt x="104551" y="1692085"/>
                </a:cubicBezTo>
                <a:cubicBezTo>
                  <a:pt x="106679" y="1694213"/>
                  <a:pt x="108808" y="1696341"/>
                  <a:pt x="110936" y="1696341"/>
                </a:cubicBezTo>
                <a:cubicBezTo>
                  <a:pt x="108808" y="1692085"/>
                  <a:pt x="104551" y="1694213"/>
                  <a:pt x="106679" y="1692085"/>
                </a:cubicBezTo>
                <a:cubicBezTo>
                  <a:pt x="108808" y="1692085"/>
                  <a:pt x="110936" y="1694213"/>
                  <a:pt x="115192" y="1696341"/>
                </a:cubicBezTo>
                <a:cubicBezTo>
                  <a:pt x="113064" y="1692085"/>
                  <a:pt x="108808" y="1692085"/>
                  <a:pt x="108808" y="1689956"/>
                </a:cubicBezTo>
                <a:cubicBezTo>
                  <a:pt x="108808" y="1685699"/>
                  <a:pt x="121577" y="1687828"/>
                  <a:pt x="115192" y="1681443"/>
                </a:cubicBezTo>
                <a:cubicBezTo>
                  <a:pt x="121577" y="1681443"/>
                  <a:pt x="121577" y="1687828"/>
                  <a:pt x="127962" y="1687828"/>
                </a:cubicBezTo>
                <a:cubicBezTo>
                  <a:pt x="115192" y="1672929"/>
                  <a:pt x="127962" y="1675057"/>
                  <a:pt x="138603" y="1677186"/>
                </a:cubicBezTo>
                <a:cubicBezTo>
                  <a:pt x="136475" y="1677186"/>
                  <a:pt x="138603" y="1679314"/>
                  <a:pt x="140732" y="1679314"/>
                </a:cubicBezTo>
                <a:cubicBezTo>
                  <a:pt x="138603" y="1681443"/>
                  <a:pt x="147116" y="1689956"/>
                  <a:pt x="155630" y="1694213"/>
                </a:cubicBezTo>
                <a:cubicBezTo>
                  <a:pt x="155630" y="1689956"/>
                  <a:pt x="149245" y="1687828"/>
                  <a:pt x="153501" y="1687828"/>
                </a:cubicBezTo>
                <a:cubicBezTo>
                  <a:pt x="149245" y="1685699"/>
                  <a:pt x="144988" y="1683571"/>
                  <a:pt x="142860" y="1679314"/>
                </a:cubicBezTo>
                <a:cubicBezTo>
                  <a:pt x="147116" y="1679314"/>
                  <a:pt x="151373" y="1685699"/>
                  <a:pt x="155630" y="1687828"/>
                </a:cubicBezTo>
                <a:cubicBezTo>
                  <a:pt x="157758" y="1685699"/>
                  <a:pt x="164143" y="1689956"/>
                  <a:pt x="162014" y="1685699"/>
                </a:cubicBezTo>
                <a:cubicBezTo>
                  <a:pt x="144988" y="1670801"/>
                  <a:pt x="157758" y="1668672"/>
                  <a:pt x="153501" y="1660158"/>
                </a:cubicBezTo>
                <a:cubicBezTo>
                  <a:pt x="155630" y="1662287"/>
                  <a:pt x="157758" y="1666544"/>
                  <a:pt x="162014" y="1668672"/>
                </a:cubicBezTo>
                <a:cubicBezTo>
                  <a:pt x="164143" y="1664415"/>
                  <a:pt x="168399" y="1666544"/>
                  <a:pt x="157758" y="1660158"/>
                </a:cubicBezTo>
                <a:cubicBezTo>
                  <a:pt x="170527" y="1662287"/>
                  <a:pt x="151373" y="1651645"/>
                  <a:pt x="157758" y="1653773"/>
                </a:cubicBezTo>
                <a:cubicBezTo>
                  <a:pt x="162014" y="1658030"/>
                  <a:pt x="166271" y="1660158"/>
                  <a:pt x="170527" y="1664415"/>
                </a:cubicBezTo>
                <a:cubicBezTo>
                  <a:pt x="172656" y="1664415"/>
                  <a:pt x="172656" y="1662287"/>
                  <a:pt x="172656" y="1662287"/>
                </a:cubicBezTo>
                <a:cubicBezTo>
                  <a:pt x="168399" y="1660158"/>
                  <a:pt x="164143" y="1658030"/>
                  <a:pt x="162014" y="1653773"/>
                </a:cubicBezTo>
                <a:cubicBezTo>
                  <a:pt x="172656" y="1658030"/>
                  <a:pt x="168399" y="1653773"/>
                  <a:pt x="162014" y="1649516"/>
                </a:cubicBezTo>
                <a:cubicBezTo>
                  <a:pt x="179041" y="1647388"/>
                  <a:pt x="170527" y="1630361"/>
                  <a:pt x="193938" y="1638874"/>
                </a:cubicBezTo>
                <a:cubicBezTo>
                  <a:pt x="189682" y="1632489"/>
                  <a:pt x="193938" y="1634618"/>
                  <a:pt x="189682" y="1628232"/>
                </a:cubicBezTo>
                <a:cubicBezTo>
                  <a:pt x="200323" y="1632489"/>
                  <a:pt x="196067" y="1628232"/>
                  <a:pt x="189682" y="1621847"/>
                </a:cubicBezTo>
                <a:cubicBezTo>
                  <a:pt x="196067" y="1619719"/>
                  <a:pt x="202452" y="1621847"/>
                  <a:pt x="193938" y="1615462"/>
                </a:cubicBezTo>
                <a:cubicBezTo>
                  <a:pt x="198195" y="1615462"/>
                  <a:pt x="198195" y="1621847"/>
                  <a:pt x="204580" y="1621847"/>
                </a:cubicBezTo>
                <a:cubicBezTo>
                  <a:pt x="208836" y="1623976"/>
                  <a:pt x="202452" y="1617590"/>
                  <a:pt x="213093" y="1621847"/>
                </a:cubicBezTo>
                <a:cubicBezTo>
                  <a:pt x="206708" y="1617590"/>
                  <a:pt x="208836" y="1615462"/>
                  <a:pt x="213093" y="1617590"/>
                </a:cubicBezTo>
                <a:cubicBezTo>
                  <a:pt x="215221" y="1617590"/>
                  <a:pt x="215221" y="1619719"/>
                  <a:pt x="217349" y="1621847"/>
                </a:cubicBezTo>
                <a:cubicBezTo>
                  <a:pt x="219478" y="1609077"/>
                  <a:pt x="234376" y="1602691"/>
                  <a:pt x="230119" y="1589921"/>
                </a:cubicBezTo>
                <a:cubicBezTo>
                  <a:pt x="225862" y="1589921"/>
                  <a:pt x="227991" y="1598435"/>
                  <a:pt x="219478" y="1594178"/>
                </a:cubicBezTo>
                <a:cubicBezTo>
                  <a:pt x="221606" y="1594178"/>
                  <a:pt x="221606" y="1594178"/>
                  <a:pt x="219478" y="1592049"/>
                </a:cubicBezTo>
                <a:cubicBezTo>
                  <a:pt x="215221" y="1592049"/>
                  <a:pt x="213093" y="1592049"/>
                  <a:pt x="219478" y="1596306"/>
                </a:cubicBezTo>
                <a:cubicBezTo>
                  <a:pt x="217349" y="1598435"/>
                  <a:pt x="206708" y="1592049"/>
                  <a:pt x="204580" y="1585664"/>
                </a:cubicBezTo>
                <a:cubicBezTo>
                  <a:pt x="213093" y="1587793"/>
                  <a:pt x="227991" y="1589921"/>
                  <a:pt x="213093" y="1579279"/>
                </a:cubicBezTo>
                <a:cubicBezTo>
                  <a:pt x="221606" y="1583536"/>
                  <a:pt x="213093" y="1575022"/>
                  <a:pt x="219478" y="1577151"/>
                </a:cubicBezTo>
                <a:cubicBezTo>
                  <a:pt x="225862" y="1581407"/>
                  <a:pt x="219478" y="1581407"/>
                  <a:pt x="223734" y="1583536"/>
                </a:cubicBezTo>
                <a:cubicBezTo>
                  <a:pt x="226927" y="1584600"/>
                  <a:pt x="227991" y="1584068"/>
                  <a:pt x="227991" y="1583004"/>
                </a:cubicBezTo>
                <a:lnTo>
                  <a:pt x="227410" y="1581988"/>
                </a:lnTo>
                <a:lnTo>
                  <a:pt x="234376" y="1587793"/>
                </a:lnTo>
                <a:cubicBezTo>
                  <a:pt x="232247" y="1587793"/>
                  <a:pt x="227991" y="1583536"/>
                  <a:pt x="232247" y="1589921"/>
                </a:cubicBezTo>
                <a:cubicBezTo>
                  <a:pt x="238632" y="1589921"/>
                  <a:pt x="240760" y="1596306"/>
                  <a:pt x="247145" y="1598435"/>
                </a:cubicBezTo>
                <a:cubicBezTo>
                  <a:pt x="247145" y="1596306"/>
                  <a:pt x="249273" y="1596306"/>
                  <a:pt x="249273" y="1594178"/>
                </a:cubicBezTo>
                <a:cubicBezTo>
                  <a:pt x="232247" y="1581407"/>
                  <a:pt x="227991" y="1570765"/>
                  <a:pt x="230119" y="1566509"/>
                </a:cubicBezTo>
                <a:cubicBezTo>
                  <a:pt x="232247" y="1570765"/>
                  <a:pt x="236504" y="1570765"/>
                  <a:pt x="236504" y="1568637"/>
                </a:cubicBezTo>
                <a:cubicBezTo>
                  <a:pt x="227991" y="1562252"/>
                  <a:pt x="238632" y="1564380"/>
                  <a:pt x="242889" y="1562252"/>
                </a:cubicBezTo>
                <a:cubicBezTo>
                  <a:pt x="245017" y="1564380"/>
                  <a:pt x="245017" y="1566509"/>
                  <a:pt x="249273" y="1568637"/>
                </a:cubicBezTo>
                <a:cubicBezTo>
                  <a:pt x="255658" y="1568637"/>
                  <a:pt x="238632" y="1557995"/>
                  <a:pt x="242889" y="1557995"/>
                </a:cubicBezTo>
                <a:cubicBezTo>
                  <a:pt x="253530" y="1564380"/>
                  <a:pt x="245017" y="1555866"/>
                  <a:pt x="247145" y="1555866"/>
                </a:cubicBezTo>
                <a:cubicBezTo>
                  <a:pt x="249273" y="1560123"/>
                  <a:pt x="255658" y="1557995"/>
                  <a:pt x="259915" y="1560123"/>
                </a:cubicBezTo>
                <a:cubicBezTo>
                  <a:pt x="257787" y="1557995"/>
                  <a:pt x="259915" y="1557995"/>
                  <a:pt x="257787" y="1555866"/>
                </a:cubicBezTo>
                <a:cubicBezTo>
                  <a:pt x="257787" y="1557995"/>
                  <a:pt x="253530" y="1557995"/>
                  <a:pt x="249273" y="1553738"/>
                </a:cubicBezTo>
                <a:cubicBezTo>
                  <a:pt x="255658" y="1553738"/>
                  <a:pt x="257787" y="1551610"/>
                  <a:pt x="249273" y="1547353"/>
                </a:cubicBezTo>
                <a:cubicBezTo>
                  <a:pt x="253530" y="1547353"/>
                  <a:pt x="253530" y="1551610"/>
                  <a:pt x="257787" y="1551610"/>
                </a:cubicBezTo>
                <a:cubicBezTo>
                  <a:pt x="249273" y="1543096"/>
                  <a:pt x="257787" y="1549481"/>
                  <a:pt x="259915" y="1547353"/>
                </a:cubicBezTo>
                <a:cubicBezTo>
                  <a:pt x="257787" y="1543096"/>
                  <a:pt x="253530" y="1543096"/>
                  <a:pt x="249273" y="1540968"/>
                </a:cubicBezTo>
                <a:cubicBezTo>
                  <a:pt x="255658" y="1545224"/>
                  <a:pt x="245017" y="1543096"/>
                  <a:pt x="245017" y="1545224"/>
                </a:cubicBezTo>
                <a:cubicBezTo>
                  <a:pt x="242889" y="1543096"/>
                  <a:pt x="238632" y="1540968"/>
                  <a:pt x="236504" y="1538839"/>
                </a:cubicBezTo>
                <a:cubicBezTo>
                  <a:pt x="238632" y="1538839"/>
                  <a:pt x="240760" y="1538839"/>
                  <a:pt x="238632" y="1534582"/>
                </a:cubicBezTo>
                <a:cubicBezTo>
                  <a:pt x="232247" y="1530326"/>
                  <a:pt x="230119" y="1532454"/>
                  <a:pt x="227991" y="1530326"/>
                </a:cubicBezTo>
                <a:cubicBezTo>
                  <a:pt x="232247" y="1528197"/>
                  <a:pt x="236504" y="1530326"/>
                  <a:pt x="247145" y="1534582"/>
                </a:cubicBezTo>
                <a:cubicBezTo>
                  <a:pt x="245017" y="1528197"/>
                  <a:pt x="257787" y="1534582"/>
                  <a:pt x="262043" y="1534582"/>
                </a:cubicBezTo>
                <a:cubicBezTo>
                  <a:pt x="266300" y="1536711"/>
                  <a:pt x="268428" y="1540968"/>
                  <a:pt x="274813" y="1543096"/>
                </a:cubicBezTo>
                <a:cubicBezTo>
                  <a:pt x="274813" y="1540968"/>
                  <a:pt x="279069" y="1540968"/>
                  <a:pt x="279069" y="1538839"/>
                </a:cubicBezTo>
                <a:cubicBezTo>
                  <a:pt x="274813" y="1534582"/>
                  <a:pt x="268428" y="1530326"/>
                  <a:pt x="272684" y="1530326"/>
                </a:cubicBezTo>
                <a:cubicBezTo>
                  <a:pt x="279069" y="1534582"/>
                  <a:pt x="274813" y="1534582"/>
                  <a:pt x="283326" y="1538839"/>
                </a:cubicBezTo>
                <a:cubicBezTo>
                  <a:pt x="276941" y="1532454"/>
                  <a:pt x="281197" y="1534582"/>
                  <a:pt x="283326" y="1532454"/>
                </a:cubicBezTo>
                <a:cubicBezTo>
                  <a:pt x="279069" y="1530326"/>
                  <a:pt x="276941" y="1528197"/>
                  <a:pt x="272684" y="1526069"/>
                </a:cubicBezTo>
                <a:cubicBezTo>
                  <a:pt x="272684" y="1528197"/>
                  <a:pt x="268428" y="1528197"/>
                  <a:pt x="266300" y="1526069"/>
                </a:cubicBezTo>
                <a:cubicBezTo>
                  <a:pt x="268428" y="1523940"/>
                  <a:pt x="272684" y="1526069"/>
                  <a:pt x="268428" y="1521812"/>
                </a:cubicBezTo>
                <a:cubicBezTo>
                  <a:pt x="264171" y="1519684"/>
                  <a:pt x="264171" y="1523940"/>
                  <a:pt x="262043" y="1519684"/>
                </a:cubicBezTo>
                <a:cubicBezTo>
                  <a:pt x="264171" y="1519684"/>
                  <a:pt x="259915" y="1517555"/>
                  <a:pt x="257787" y="1515427"/>
                </a:cubicBezTo>
                <a:cubicBezTo>
                  <a:pt x="264171" y="1517555"/>
                  <a:pt x="268428" y="1519684"/>
                  <a:pt x="272684" y="1521812"/>
                </a:cubicBezTo>
                <a:cubicBezTo>
                  <a:pt x="270556" y="1519684"/>
                  <a:pt x="276941" y="1521812"/>
                  <a:pt x="274813" y="1517555"/>
                </a:cubicBezTo>
                <a:cubicBezTo>
                  <a:pt x="281197" y="1519684"/>
                  <a:pt x="291839" y="1528197"/>
                  <a:pt x="289711" y="1521812"/>
                </a:cubicBezTo>
                <a:cubicBezTo>
                  <a:pt x="287582" y="1517555"/>
                  <a:pt x="279069" y="1517555"/>
                  <a:pt x="276941" y="1513298"/>
                </a:cubicBezTo>
                <a:cubicBezTo>
                  <a:pt x="283326" y="1513298"/>
                  <a:pt x="285454" y="1519684"/>
                  <a:pt x="291839" y="1519684"/>
                </a:cubicBezTo>
                <a:cubicBezTo>
                  <a:pt x="296095" y="1517555"/>
                  <a:pt x="300352" y="1515427"/>
                  <a:pt x="293967" y="1506913"/>
                </a:cubicBezTo>
                <a:cubicBezTo>
                  <a:pt x="304608" y="1515427"/>
                  <a:pt x="298224" y="1504785"/>
                  <a:pt x="300352" y="1504785"/>
                </a:cubicBezTo>
                <a:cubicBezTo>
                  <a:pt x="304608" y="1504785"/>
                  <a:pt x="313122" y="1511170"/>
                  <a:pt x="313122" y="1509041"/>
                </a:cubicBezTo>
                <a:cubicBezTo>
                  <a:pt x="308865" y="1502656"/>
                  <a:pt x="300352" y="1496271"/>
                  <a:pt x="298224" y="1492014"/>
                </a:cubicBezTo>
                <a:cubicBezTo>
                  <a:pt x="302480" y="1494143"/>
                  <a:pt x="304608" y="1494143"/>
                  <a:pt x="308865" y="1496271"/>
                </a:cubicBezTo>
                <a:cubicBezTo>
                  <a:pt x="317378" y="1500528"/>
                  <a:pt x="306737" y="1498399"/>
                  <a:pt x="315250" y="1502656"/>
                </a:cubicBezTo>
                <a:cubicBezTo>
                  <a:pt x="317378" y="1500528"/>
                  <a:pt x="323763" y="1498399"/>
                  <a:pt x="315250" y="1492014"/>
                </a:cubicBezTo>
                <a:cubicBezTo>
                  <a:pt x="310993" y="1492014"/>
                  <a:pt x="315250" y="1496271"/>
                  <a:pt x="308865" y="1492014"/>
                </a:cubicBezTo>
                <a:cubicBezTo>
                  <a:pt x="304608" y="1483501"/>
                  <a:pt x="321635" y="1485629"/>
                  <a:pt x="315250" y="1477115"/>
                </a:cubicBezTo>
                <a:cubicBezTo>
                  <a:pt x="323763" y="1477115"/>
                  <a:pt x="338661" y="1481372"/>
                  <a:pt x="328019" y="1470730"/>
                </a:cubicBezTo>
                <a:cubicBezTo>
                  <a:pt x="332276" y="1472859"/>
                  <a:pt x="338661" y="1477115"/>
                  <a:pt x="336532" y="1472859"/>
                </a:cubicBezTo>
                <a:cubicBezTo>
                  <a:pt x="334404" y="1470730"/>
                  <a:pt x="332276" y="1468602"/>
                  <a:pt x="328019" y="1468602"/>
                </a:cubicBezTo>
                <a:cubicBezTo>
                  <a:pt x="328019" y="1468602"/>
                  <a:pt x="328019" y="1468602"/>
                  <a:pt x="321635" y="1460088"/>
                </a:cubicBezTo>
                <a:cubicBezTo>
                  <a:pt x="336532" y="1468602"/>
                  <a:pt x="321635" y="1451574"/>
                  <a:pt x="332276" y="1457960"/>
                </a:cubicBezTo>
                <a:cubicBezTo>
                  <a:pt x="328019" y="1457960"/>
                  <a:pt x="332276" y="1462217"/>
                  <a:pt x="336532" y="1464345"/>
                </a:cubicBezTo>
                <a:cubicBezTo>
                  <a:pt x="334404" y="1460088"/>
                  <a:pt x="345046" y="1464345"/>
                  <a:pt x="340789" y="1460088"/>
                </a:cubicBezTo>
                <a:cubicBezTo>
                  <a:pt x="332276" y="1455831"/>
                  <a:pt x="338661" y="1455831"/>
                  <a:pt x="336532" y="1451574"/>
                </a:cubicBezTo>
                <a:cubicBezTo>
                  <a:pt x="340789" y="1451574"/>
                  <a:pt x="340789" y="1455831"/>
                  <a:pt x="345046" y="1455831"/>
                </a:cubicBezTo>
                <a:cubicBezTo>
                  <a:pt x="345046" y="1455831"/>
                  <a:pt x="342917" y="1453703"/>
                  <a:pt x="345046" y="1453703"/>
                </a:cubicBezTo>
                <a:cubicBezTo>
                  <a:pt x="351430" y="1457960"/>
                  <a:pt x="345046" y="1462217"/>
                  <a:pt x="357815" y="1466473"/>
                </a:cubicBezTo>
                <a:cubicBezTo>
                  <a:pt x="351430" y="1460088"/>
                  <a:pt x="370585" y="1466473"/>
                  <a:pt x="355687" y="1455831"/>
                </a:cubicBezTo>
                <a:cubicBezTo>
                  <a:pt x="359943" y="1455831"/>
                  <a:pt x="362072" y="1457960"/>
                  <a:pt x="364200" y="1457960"/>
                </a:cubicBezTo>
                <a:cubicBezTo>
                  <a:pt x="359943" y="1453703"/>
                  <a:pt x="368457" y="1453703"/>
                  <a:pt x="359943" y="1449446"/>
                </a:cubicBezTo>
                <a:cubicBezTo>
                  <a:pt x="355687" y="1447318"/>
                  <a:pt x="364200" y="1453703"/>
                  <a:pt x="355687" y="1451574"/>
                </a:cubicBezTo>
                <a:cubicBezTo>
                  <a:pt x="353559" y="1443061"/>
                  <a:pt x="357815" y="1445189"/>
                  <a:pt x="349302" y="1436676"/>
                </a:cubicBezTo>
                <a:cubicBezTo>
                  <a:pt x="355687" y="1436676"/>
                  <a:pt x="357815" y="1443061"/>
                  <a:pt x="362072" y="1443061"/>
                </a:cubicBezTo>
                <a:cubicBezTo>
                  <a:pt x="353559" y="1440932"/>
                  <a:pt x="362072" y="1449446"/>
                  <a:pt x="368457" y="1453703"/>
                </a:cubicBezTo>
                <a:cubicBezTo>
                  <a:pt x="366328" y="1447318"/>
                  <a:pt x="370585" y="1447318"/>
                  <a:pt x="368457" y="1443061"/>
                </a:cubicBezTo>
                <a:cubicBezTo>
                  <a:pt x="364200" y="1440932"/>
                  <a:pt x="362072" y="1440932"/>
                  <a:pt x="357815" y="1438804"/>
                </a:cubicBezTo>
                <a:cubicBezTo>
                  <a:pt x="351430" y="1432419"/>
                  <a:pt x="355687" y="1432419"/>
                  <a:pt x="353559" y="1430290"/>
                </a:cubicBezTo>
                <a:cubicBezTo>
                  <a:pt x="359943" y="1430290"/>
                  <a:pt x="362072" y="1432419"/>
                  <a:pt x="366328" y="1434547"/>
                </a:cubicBezTo>
                <a:cubicBezTo>
                  <a:pt x="357815" y="1423905"/>
                  <a:pt x="372713" y="1426033"/>
                  <a:pt x="364200" y="1415392"/>
                </a:cubicBezTo>
                <a:cubicBezTo>
                  <a:pt x="368457" y="1417520"/>
                  <a:pt x="372713" y="1421777"/>
                  <a:pt x="376970" y="1423905"/>
                </a:cubicBezTo>
                <a:cubicBezTo>
                  <a:pt x="383354" y="1423905"/>
                  <a:pt x="368457" y="1417520"/>
                  <a:pt x="374841" y="1417520"/>
                </a:cubicBezTo>
                <a:cubicBezTo>
                  <a:pt x="376970" y="1419648"/>
                  <a:pt x="376970" y="1419648"/>
                  <a:pt x="381226" y="1421777"/>
                </a:cubicBezTo>
                <a:cubicBezTo>
                  <a:pt x="379098" y="1417520"/>
                  <a:pt x="379098" y="1415392"/>
                  <a:pt x="374841" y="1413263"/>
                </a:cubicBezTo>
                <a:cubicBezTo>
                  <a:pt x="372713" y="1413263"/>
                  <a:pt x="372713" y="1415392"/>
                  <a:pt x="368457" y="1415392"/>
                </a:cubicBezTo>
                <a:cubicBezTo>
                  <a:pt x="366328" y="1413263"/>
                  <a:pt x="364200" y="1411135"/>
                  <a:pt x="359943" y="1411135"/>
                </a:cubicBezTo>
                <a:cubicBezTo>
                  <a:pt x="359943" y="1404749"/>
                  <a:pt x="364200" y="1404749"/>
                  <a:pt x="366328" y="1402621"/>
                </a:cubicBezTo>
                <a:cubicBezTo>
                  <a:pt x="364200" y="1396236"/>
                  <a:pt x="357815" y="1394107"/>
                  <a:pt x="353559" y="1391979"/>
                </a:cubicBezTo>
                <a:cubicBezTo>
                  <a:pt x="359943" y="1391979"/>
                  <a:pt x="357815" y="1394107"/>
                  <a:pt x="366328" y="1396236"/>
                </a:cubicBezTo>
                <a:cubicBezTo>
                  <a:pt x="374841" y="1406878"/>
                  <a:pt x="368457" y="1404749"/>
                  <a:pt x="368457" y="1411135"/>
                </a:cubicBezTo>
                <a:cubicBezTo>
                  <a:pt x="372713" y="1411135"/>
                  <a:pt x="374841" y="1413263"/>
                  <a:pt x="381226" y="1413263"/>
                </a:cubicBezTo>
                <a:cubicBezTo>
                  <a:pt x="384419" y="1415391"/>
                  <a:pt x="385483" y="1416988"/>
                  <a:pt x="387079" y="1418584"/>
                </a:cubicBezTo>
                <a:lnTo>
                  <a:pt x="391405" y="1421129"/>
                </a:lnTo>
                <a:lnTo>
                  <a:pt x="395486" y="1424757"/>
                </a:lnTo>
                <a:lnTo>
                  <a:pt x="393730" y="1427098"/>
                </a:lnTo>
                <a:cubicBezTo>
                  <a:pt x="393996" y="1428694"/>
                  <a:pt x="395060" y="1430290"/>
                  <a:pt x="396124" y="1430290"/>
                </a:cubicBezTo>
                <a:cubicBezTo>
                  <a:pt x="400381" y="1432419"/>
                  <a:pt x="400913" y="1430822"/>
                  <a:pt x="399316" y="1428162"/>
                </a:cubicBezTo>
                <a:lnTo>
                  <a:pt x="395486" y="1424757"/>
                </a:lnTo>
                <a:lnTo>
                  <a:pt x="396124" y="1423905"/>
                </a:lnTo>
                <a:lnTo>
                  <a:pt x="391405" y="1421129"/>
                </a:lnTo>
                <a:lnTo>
                  <a:pt x="389739" y="1419648"/>
                </a:lnTo>
                <a:cubicBezTo>
                  <a:pt x="398252" y="1423905"/>
                  <a:pt x="396124" y="1415392"/>
                  <a:pt x="391867" y="1413263"/>
                </a:cubicBezTo>
                <a:cubicBezTo>
                  <a:pt x="383354" y="1411135"/>
                  <a:pt x="391867" y="1417520"/>
                  <a:pt x="387611" y="1415392"/>
                </a:cubicBezTo>
                <a:cubicBezTo>
                  <a:pt x="385483" y="1415392"/>
                  <a:pt x="383354" y="1413263"/>
                  <a:pt x="381226" y="1413263"/>
                </a:cubicBezTo>
                <a:cubicBezTo>
                  <a:pt x="376970" y="1400493"/>
                  <a:pt x="408894" y="1402621"/>
                  <a:pt x="383354" y="1385594"/>
                </a:cubicBezTo>
                <a:cubicBezTo>
                  <a:pt x="387611" y="1387722"/>
                  <a:pt x="383354" y="1389851"/>
                  <a:pt x="381226" y="1385594"/>
                </a:cubicBezTo>
                <a:cubicBezTo>
                  <a:pt x="381226" y="1385594"/>
                  <a:pt x="383354" y="1383465"/>
                  <a:pt x="379098" y="1381337"/>
                </a:cubicBezTo>
                <a:cubicBezTo>
                  <a:pt x="376970" y="1383465"/>
                  <a:pt x="379098" y="1387722"/>
                  <a:pt x="385483" y="1394107"/>
                </a:cubicBezTo>
                <a:cubicBezTo>
                  <a:pt x="372713" y="1389851"/>
                  <a:pt x="383354" y="1400493"/>
                  <a:pt x="374841" y="1398364"/>
                </a:cubicBezTo>
                <a:cubicBezTo>
                  <a:pt x="370585" y="1391979"/>
                  <a:pt x="376970" y="1396236"/>
                  <a:pt x="376970" y="1394107"/>
                </a:cubicBezTo>
                <a:cubicBezTo>
                  <a:pt x="372713" y="1391979"/>
                  <a:pt x="370585" y="1387722"/>
                  <a:pt x="366328" y="1387722"/>
                </a:cubicBezTo>
                <a:cubicBezTo>
                  <a:pt x="364200" y="1383465"/>
                  <a:pt x="357815" y="1379209"/>
                  <a:pt x="364200" y="1381337"/>
                </a:cubicBezTo>
                <a:cubicBezTo>
                  <a:pt x="370585" y="1383465"/>
                  <a:pt x="368457" y="1387722"/>
                  <a:pt x="376970" y="1391979"/>
                </a:cubicBezTo>
                <a:cubicBezTo>
                  <a:pt x="370585" y="1383465"/>
                  <a:pt x="368457" y="1379209"/>
                  <a:pt x="362072" y="1374952"/>
                </a:cubicBezTo>
                <a:cubicBezTo>
                  <a:pt x="357815" y="1372823"/>
                  <a:pt x="362072" y="1379209"/>
                  <a:pt x="353559" y="1374952"/>
                </a:cubicBezTo>
                <a:cubicBezTo>
                  <a:pt x="355687" y="1374952"/>
                  <a:pt x="355687" y="1372823"/>
                  <a:pt x="353559" y="1370695"/>
                </a:cubicBezTo>
                <a:cubicBezTo>
                  <a:pt x="366328" y="1377080"/>
                  <a:pt x="362072" y="1366438"/>
                  <a:pt x="374841" y="1379209"/>
                </a:cubicBezTo>
                <a:cubicBezTo>
                  <a:pt x="368457" y="1370695"/>
                  <a:pt x="364200" y="1357925"/>
                  <a:pt x="374841" y="1362181"/>
                </a:cubicBezTo>
                <a:cubicBezTo>
                  <a:pt x="372713" y="1360053"/>
                  <a:pt x="370585" y="1360053"/>
                  <a:pt x="370585" y="1357925"/>
                </a:cubicBezTo>
                <a:cubicBezTo>
                  <a:pt x="372713" y="1357925"/>
                  <a:pt x="374841" y="1357925"/>
                  <a:pt x="370585" y="1355796"/>
                </a:cubicBezTo>
                <a:cubicBezTo>
                  <a:pt x="374841" y="1357925"/>
                  <a:pt x="379098" y="1360053"/>
                  <a:pt x="383354" y="1364310"/>
                </a:cubicBezTo>
                <a:cubicBezTo>
                  <a:pt x="379098" y="1364310"/>
                  <a:pt x="379098" y="1368566"/>
                  <a:pt x="376970" y="1370695"/>
                </a:cubicBezTo>
                <a:cubicBezTo>
                  <a:pt x="381226" y="1372823"/>
                  <a:pt x="383354" y="1377080"/>
                  <a:pt x="387611" y="1377080"/>
                </a:cubicBezTo>
                <a:cubicBezTo>
                  <a:pt x="379098" y="1370695"/>
                  <a:pt x="393996" y="1370695"/>
                  <a:pt x="385483" y="1362181"/>
                </a:cubicBezTo>
                <a:cubicBezTo>
                  <a:pt x="381226" y="1360053"/>
                  <a:pt x="381226" y="1362181"/>
                  <a:pt x="376970" y="1357925"/>
                </a:cubicBezTo>
                <a:cubicBezTo>
                  <a:pt x="376970" y="1353668"/>
                  <a:pt x="389739" y="1353668"/>
                  <a:pt x="376970" y="1345154"/>
                </a:cubicBezTo>
                <a:cubicBezTo>
                  <a:pt x="383354" y="1349411"/>
                  <a:pt x="391867" y="1353668"/>
                  <a:pt x="385483" y="1343026"/>
                </a:cubicBezTo>
                <a:cubicBezTo>
                  <a:pt x="387611" y="1345154"/>
                  <a:pt x="389739" y="1347282"/>
                  <a:pt x="393996" y="1347282"/>
                </a:cubicBezTo>
                <a:cubicBezTo>
                  <a:pt x="398252" y="1351539"/>
                  <a:pt x="387611" y="1347282"/>
                  <a:pt x="393996" y="1351539"/>
                </a:cubicBezTo>
                <a:cubicBezTo>
                  <a:pt x="404637" y="1353668"/>
                  <a:pt x="396124" y="1355796"/>
                  <a:pt x="400381" y="1357925"/>
                </a:cubicBezTo>
                <a:cubicBezTo>
                  <a:pt x="406765" y="1357925"/>
                  <a:pt x="402509" y="1353668"/>
                  <a:pt x="404637" y="1353668"/>
                </a:cubicBezTo>
                <a:cubicBezTo>
                  <a:pt x="393996" y="1349411"/>
                  <a:pt x="398252" y="1347282"/>
                  <a:pt x="387611" y="1343026"/>
                </a:cubicBezTo>
                <a:cubicBezTo>
                  <a:pt x="393996" y="1345154"/>
                  <a:pt x="404637" y="1347282"/>
                  <a:pt x="396124" y="1338769"/>
                </a:cubicBezTo>
                <a:cubicBezTo>
                  <a:pt x="398252" y="1340897"/>
                  <a:pt x="398252" y="1338769"/>
                  <a:pt x="402509" y="1340897"/>
                </a:cubicBezTo>
                <a:cubicBezTo>
                  <a:pt x="413150" y="1347282"/>
                  <a:pt x="402509" y="1349411"/>
                  <a:pt x="415278" y="1353668"/>
                </a:cubicBezTo>
                <a:cubicBezTo>
                  <a:pt x="402509" y="1355796"/>
                  <a:pt x="408894" y="1366438"/>
                  <a:pt x="406765" y="1372823"/>
                </a:cubicBezTo>
                <a:cubicBezTo>
                  <a:pt x="417407" y="1377080"/>
                  <a:pt x="404637" y="1364310"/>
                  <a:pt x="417407" y="1370695"/>
                </a:cubicBezTo>
                <a:cubicBezTo>
                  <a:pt x="415278" y="1366438"/>
                  <a:pt x="413150" y="1364310"/>
                  <a:pt x="408894" y="1362181"/>
                </a:cubicBezTo>
                <a:cubicBezTo>
                  <a:pt x="415278" y="1362181"/>
                  <a:pt x="408894" y="1360053"/>
                  <a:pt x="419535" y="1366438"/>
                </a:cubicBezTo>
                <a:cubicBezTo>
                  <a:pt x="417407" y="1362181"/>
                  <a:pt x="421663" y="1362181"/>
                  <a:pt x="413150" y="1357925"/>
                </a:cubicBezTo>
                <a:cubicBezTo>
                  <a:pt x="417407" y="1355796"/>
                  <a:pt x="425920" y="1366438"/>
                  <a:pt x="430176" y="1370695"/>
                </a:cubicBezTo>
                <a:cubicBezTo>
                  <a:pt x="428048" y="1364310"/>
                  <a:pt x="438689" y="1368566"/>
                  <a:pt x="436561" y="1364310"/>
                </a:cubicBezTo>
                <a:cubicBezTo>
                  <a:pt x="432304" y="1362181"/>
                  <a:pt x="430176" y="1360053"/>
                  <a:pt x="425920" y="1360053"/>
                </a:cubicBezTo>
                <a:cubicBezTo>
                  <a:pt x="432304" y="1364310"/>
                  <a:pt x="428048" y="1362181"/>
                  <a:pt x="428048" y="1364310"/>
                </a:cubicBezTo>
                <a:cubicBezTo>
                  <a:pt x="425920" y="1364310"/>
                  <a:pt x="415278" y="1357925"/>
                  <a:pt x="419535" y="1357925"/>
                </a:cubicBezTo>
                <a:cubicBezTo>
                  <a:pt x="419535" y="1360053"/>
                  <a:pt x="428048" y="1364310"/>
                  <a:pt x="423792" y="1362181"/>
                </a:cubicBezTo>
                <a:cubicBezTo>
                  <a:pt x="421663" y="1357925"/>
                  <a:pt x="419535" y="1355796"/>
                  <a:pt x="417407" y="1353668"/>
                </a:cubicBezTo>
                <a:cubicBezTo>
                  <a:pt x="419535" y="1353668"/>
                  <a:pt x="428048" y="1351539"/>
                  <a:pt x="421663" y="1349411"/>
                </a:cubicBezTo>
                <a:cubicBezTo>
                  <a:pt x="415278" y="1347282"/>
                  <a:pt x="421663" y="1353668"/>
                  <a:pt x="415278" y="1351539"/>
                </a:cubicBezTo>
                <a:cubicBezTo>
                  <a:pt x="408894" y="1345154"/>
                  <a:pt x="417407" y="1347282"/>
                  <a:pt x="411022" y="1343026"/>
                </a:cubicBezTo>
                <a:cubicBezTo>
                  <a:pt x="423792" y="1351539"/>
                  <a:pt x="428048" y="1340897"/>
                  <a:pt x="415278" y="1334512"/>
                </a:cubicBezTo>
                <a:cubicBezTo>
                  <a:pt x="421663" y="1334512"/>
                  <a:pt x="428048" y="1340897"/>
                  <a:pt x="425920" y="1336640"/>
                </a:cubicBezTo>
                <a:cubicBezTo>
                  <a:pt x="423792" y="1334512"/>
                  <a:pt x="421663" y="1332384"/>
                  <a:pt x="419535" y="1330255"/>
                </a:cubicBezTo>
                <a:cubicBezTo>
                  <a:pt x="423792" y="1332384"/>
                  <a:pt x="419535" y="1328127"/>
                  <a:pt x="417407" y="1325998"/>
                </a:cubicBezTo>
                <a:cubicBezTo>
                  <a:pt x="419535" y="1325998"/>
                  <a:pt x="423792" y="1325998"/>
                  <a:pt x="425920" y="1325998"/>
                </a:cubicBezTo>
                <a:cubicBezTo>
                  <a:pt x="428048" y="1329191"/>
                  <a:pt x="430176" y="1332916"/>
                  <a:pt x="433103" y="1336907"/>
                </a:cubicBezTo>
                <a:lnTo>
                  <a:pt x="436962" y="1340937"/>
                </a:lnTo>
                <a:lnTo>
                  <a:pt x="436561" y="1340897"/>
                </a:lnTo>
                <a:lnTo>
                  <a:pt x="437891" y="1341908"/>
                </a:lnTo>
                <a:lnTo>
                  <a:pt x="445074" y="1349411"/>
                </a:lnTo>
                <a:cubicBezTo>
                  <a:pt x="446138" y="1348347"/>
                  <a:pt x="445074" y="1347282"/>
                  <a:pt x="443212" y="1345952"/>
                </a:cubicBezTo>
                <a:lnTo>
                  <a:pt x="437891" y="1341908"/>
                </a:lnTo>
                <a:lnTo>
                  <a:pt x="436962" y="1340937"/>
                </a:lnTo>
                <a:lnTo>
                  <a:pt x="441882" y="1341429"/>
                </a:lnTo>
                <a:cubicBezTo>
                  <a:pt x="442414" y="1340365"/>
                  <a:pt x="442946" y="1338769"/>
                  <a:pt x="447202" y="1338769"/>
                </a:cubicBezTo>
                <a:cubicBezTo>
                  <a:pt x="449331" y="1343026"/>
                  <a:pt x="453587" y="1343026"/>
                  <a:pt x="457844" y="1345154"/>
                </a:cubicBezTo>
                <a:cubicBezTo>
                  <a:pt x="449331" y="1336640"/>
                  <a:pt x="462100" y="1343026"/>
                  <a:pt x="462100" y="1340897"/>
                </a:cubicBezTo>
                <a:cubicBezTo>
                  <a:pt x="459972" y="1338769"/>
                  <a:pt x="457844" y="1336640"/>
                  <a:pt x="455715" y="1334512"/>
                </a:cubicBezTo>
                <a:cubicBezTo>
                  <a:pt x="453587" y="1334512"/>
                  <a:pt x="455715" y="1340897"/>
                  <a:pt x="449331" y="1334512"/>
                </a:cubicBezTo>
                <a:cubicBezTo>
                  <a:pt x="451459" y="1334512"/>
                  <a:pt x="449331" y="1328127"/>
                  <a:pt x="447202" y="1328127"/>
                </a:cubicBezTo>
                <a:cubicBezTo>
                  <a:pt x="449331" y="1332384"/>
                  <a:pt x="445074" y="1334512"/>
                  <a:pt x="438689" y="1328127"/>
                </a:cubicBezTo>
                <a:cubicBezTo>
                  <a:pt x="432304" y="1319613"/>
                  <a:pt x="442946" y="1323870"/>
                  <a:pt x="434433" y="1315356"/>
                </a:cubicBezTo>
                <a:cubicBezTo>
                  <a:pt x="436561" y="1317485"/>
                  <a:pt x="438689" y="1319613"/>
                  <a:pt x="440818" y="1321742"/>
                </a:cubicBezTo>
                <a:cubicBezTo>
                  <a:pt x="442946" y="1317485"/>
                  <a:pt x="449331" y="1317485"/>
                  <a:pt x="440818" y="1311099"/>
                </a:cubicBezTo>
                <a:cubicBezTo>
                  <a:pt x="453587" y="1313228"/>
                  <a:pt x="440818" y="1304714"/>
                  <a:pt x="442946" y="1300458"/>
                </a:cubicBezTo>
                <a:cubicBezTo>
                  <a:pt x="442946" y="1300458"/>
                  <a:pt x="453587" y="1302586"/>
                  <a:pt x="442946" y="1298329"/>
                </a:cubicBezTo>
                <a:cubicBezTo>
                  <a:pt x="447202" y="1298329"/>
                  <a:pt x="449331" y="1300458"/>
                  <a:pt x="453587" y="1300458"/>
                </a:cubicBezTo>
                <a:cubicBezTo>
                  <a:pt x="445074" y="1294072"/>
                  <a:pt x="455715" y="1296201"/>
                  <a:pt x="453587" y="1289815"/>
                </a:cubicBezTo>
                <a:cubicBezTo>
                  <a:pt x="455715" y="1294072"/>
                  <a:pt x="459972" y="1294072"/>
                  <a:pt x="464229" y="1296201"/>
                </a:cubicBezTo>
                <a:cubicBezTo>
                  <a:pt x="468485" y="1296201"/>
                  <a:pt x="457844" y="1291944"/>
                  <a:pt x="462100" y="1289815"/>
                </a:cubicBezTo>
                <a:cubicBezTo>
                  <a:pt x="464229" y="1291944"/>
                  <a:pt x="466357" y="1294072"/>
                  <a:pt x="468485" y="1294072"/>
                </a:cubicBezTo>
                <a:cubicBezTo>
                  <a:pt x="462100" y="1289815"/>
                  <a:pt x="474870" y="1296201"/>
                  <a:pt x="470613" y="1291944"/>
                </a:cubicBezTo>
                <a:cubicBezTo>
                  <a:pt x="468485" y="1289815"/>
                  <a:pt x="464229" y="1289815"/>
                  <a:pt x="462100" y="1285559"/>
                </a:cubicBezTo>
                <a:cubicBezTo>
                  <a:pt x="468485" y="1285559"/>
                  <a:pt x="459972" y="1274916"/>
                  <a:pt x="466357" y="1274916"/>
                </a:cubicBezTo>
                <a:cubicBezTo>
                  <a:pt x="468485" y="1279173"/>
                  <a:pt x="470613" y="1279173"/>
                  <a:pt x="474870" y="1281302"/>
                </a:cubicBezTo>
                <a:cubicBezTo>
                  <a:pt x="468485" y="1274916"/>
                  <a:pt x="470613" y="1272788"/>
                  <a:pt x="479126" y="1279173"/>
                </a:cubicBezTo>
                <a:cubicBezTo>
                  <a:pt x="476998" y="1272788"/>
                  <a:pt x="474870" y="1264275"/>
                  <a:pt x="487640" y="1268531"/>
                </a:cubicBezTo>
                <a:cubicBezTo>
                  <a:pt x="481255" y="1264275"/>
                  <a:pt x="487640" y="1266403"/>
                  <a:pt x="487640" y="1262146"/>
                </a:cubicBezTo>
                <a:cubicBezTo>
                  <a:pt x="483383" y="1260018"/>
                  <a:pt x="485511" y="1260018"/>
                  <a:pt x="479126" y="1253633"/>
                </a:cubicBezTo>
                <a:cubicBezTo>
                  <a:pt x="485511" y="1257889"/>
                  <a:pt x="487640" y="1257889"/>
                  <a:pt x="487640" y="1255761"/>
                </a:cubicBezTo>
                <a:cubicBezTo>
                  <a:pt x="494024" y="1260018"/>
                  <a:pt x="489768" y="1260018"/>
                  <a:pt x="489768" y="1262146"/>
                </a:cubicBezTo>
                <a:cubicBezTo>
                  <a:pt x="496153" y="1266403"/>
                  <a:pt x="502537" y="1270660"/>
                  <a:pt x="506794" y="1274916"/>
                </a:cubicBezTo>
                <a:cubicBezTo>
                  <a:pt x="511051" y="1274916"/>
                  <a:pt x="513179" y="1272788"/>
                  <a:pt x="504666" y="1266403"/>
                </a:cubicBezTo>
                <a:cubicBezTo>
                  <a:pt x="508922" y="1266403"/>
                  <a:pt x="519564" y="1268531"/>
                  <a:pt x="508922" y="1257889"/>
                </a:cubicBezTo>
                <a:cubicBezTo>
                  <a:pt x="513179" y="1257889"/>
                  <a:pt x="519564" y="1264275"/>
                  <a:pt x="517435" y="1262146"/>
                </a:cubicBezTo>
                <a:cubicBezTo>
                  <a:pt x="517435" y="1260018"/>
                  <a:pt x="515307" y="1260018"/>
                  <a:pt x="513179" y="1257889"/>
                </a:cubicBezTo>
                <a:cubicBezTo>
                  <a:pt x="525948" y="1260018"/>
                  <a:pt x="519564" y="1245119"/>
                  <a:pt x="530205" y="1245119"/>
                </a:cubicBezTo>
                <a:cubicBezTo>
                  <a:pt x="521692" y="1240862"/>
                  <a:pt x="523820" y="1242990"/>
                  <a:pt x="515307" y="1238734"/>
                </a:cubicBezTo>
                <a:cubicBezTo>
                  <a:pt x="519564" y="1238734"/>
                  <a:pt x="513179" y="1234477"/>
                  <a:pt x="515307" y="1232348"/>
                </a:cubicBezTo>
                <a:cubicBezTo>
                  <a:pt x="515307" y="1232348"/>
                  <a:pt x="515307" y="1232348"/>
                  <a:pt x="508922" y="1230220"/>
                </a:cubicBezTo>
                <a:cubicBezTo>
                  <a:pt x="513179" y="1228092"/>
                  <a:pt x="515307" y="1221706"/>
                  <a:pt x="515307" y="1215321"/>
                </a:cubicBezTo>
                <a:cubicBezTo>
                  <a:pt x="519564" y="1215321"/>
                  <a:pt x="521692" y="1219578"/>
                  <a:pt x="525948" y="1219578"/>
                </a:cubicBezTo>
                <a:cubicBezTo>
                  <a:pt x="525948" y="1217449"/>
                  <a:pt x="523820" y="1215321"/>
                  <a:pt x="521692" y="1213193"/>
                </a:cubicBezTo>
                <a:cubicBezTo>
                  <a:pt x="525948" y="1215321"/>
                  <a:pt x="528077" y="1217449"/>
                  <a:pt x="530205" y="1219578"/>
                </a:cubicBezTo>
                <a:cubicBezTo>
                  <a:pt x="528077" y="1215321"/>
                  <a:pt x="534461" y="1217449"/>
                  <a:pt x="530205" y="1213193"/>
                </a:cubicBezTo>
                <a:cubicBezTo>
                  <a:pt x="525948" y="1213193"/>
                  <a:pt x="523820" y="1213193"/>
                  <a:pt x="521692" y="1211064"/>
                </a:cubicBezTo>
                <a:cubicBezTo>
                  <a:pt x="525948" y="1211064"/>
                  <a:pt x="521692" y="1206808"/>
                  <a:pt x="528077" y="1208936"/>
                </a:cubicBezTo>
                <a:cubicBezTo>
                  <a:pt x="530205" y="1211064"/>
                  <a:pt x="530205" y="1213193"/>
                  <a:pt x="534461" y="1213193"/>
                </a:cubicBezTo>
                <a:cubicBezTo>
                  <a:pt x="530205" y="1208936"/>
                  <a:pt x="536590" y="1211064"/>
                  <a:pt x="530205" y="1206808"/>
                </a:cubicBezTo>
                <a:cubicBezTo>
                  <a:pt x="528077" y="1206808"/>
                  <a:pt x="525948" y="1204679"/>
                  <a:pt x="523820" y="1202551"/>
                </a:cubicBezTo>
                <a:cubicBezTo>
                  <a:pt x="536590" y="1208936"/>
                  <a:pt x="525948" y="1196166"/>
                  <a:pt x="532333" y="1196166"/>
                </a:cubicBezTo>
                <a:cubicBezTo>
                  <a:pt x="534461" y="1198294"/>
                  <a:pt x="536590" y="1202551"/>
                  <a:pt x="538718" y="1202551"/>
                </a:cubicBezTo>
                <a:cubicBezTo>
                  <a:pt x="551488" y="1202551"/>
                  <a:pt x="540846" y="1183395"/>
                  <a:pt x="564257" y="1187652"/>
                </a:cubicBezTo>
                <a:cubicBezTo>
                  <a:pt x="562129" y="1185523"/>
                  <a:pt x="560001" y="1185523"/>
                  <a:pt x="557872" y="1181267"/>
                </a:cubicBezTo>
                <a:cubicBezTo>
                  <a:pt x="560001" y="1179138"/>
                  <a:pt x="562129" y="1185523"/>
                  <a:pt x="566386" y="1185523"/>
                </a:cubicBezTo>
                <a:cubicBezTo>
                  <a:pt x="568514" y="1183395"/>
                  <a:pt x="562129" y="1183395"/>
                  <a:pt x="560001" y="1179138"/>
                </a:cubicBezTo>
                <a:cubicBezTo>
                  <a:pt x="564257" y="1181267"/>
                  <a:pt x="566386" y="1183395"/>
                  <a:pt x="570642" y="1183395"/>
                </a:cubicBezTo>
                <a:cubicBezTo>
                  <a:pt x="568514" y="1179138"/>
                  <a:pt x="574899" y="1181267"/>
                  <a:pt x="570642" y="1174881"/>
                </a:cubicBezTo>
                <a:cubicBezTo>
                  <a:pt x="568514" y="1174881"/>
                  <a:pt x="566386" y="1172753"/>
                  <a:pt x="564257" y="1170625"/>
                </a:cubicBezTo>
                <a:cubicBezTo>
                  <a:pt x="566386" y="1170625"/>
                  <a:pt x="564257" y="1168496"/>
                  <a:pt x="562129" y="1166368"/>
                </a:cubicBezTo>
                <a:cubicBezTo>
                  <a:pt x="574899" y="1170625"/>
                  <a:pt x="564257" y="1159982"/>
                  <a:pt x="570642" y="1159982"/>
                </a:cubicBezTo>
                <a:cubicBezTo>
                  <a:pt x="579155" y="1166368"/>
                  <a:pt x="570642" y="1166368"/>
                  <a:pt x="572770" y="1168496"/>
                </a:cubicBezTo>
                <a:cubicBezTo>
                  <a:pt x="574899" y="1168496"/>
                  <a:pt x="574899" y="1170625"/>
                  <a:pt x="577027" y="1170625"/>
                </a:cubicBezTo>
                <a:cubicBezTo>
                  <a:pt x="579155" y="1168496"/>
                  <a:pt x="583412" y="1164239"/>
                  <a:pt x="585540" y="1162111"/>
                </a:cubicBezTo>
                <a:cubicBezTo>
                  <a:pt x="579155" y="1159982"/>
                  <a:pt x="577027" y="1162111"/>
                  <a:pt x="577027" y="1164239"/>
                </a:cubicBezTo>
                <a:cubicBezTo>
                  <a:pt x="574899" y="1162111"/>
                  <a:pt x="572770" y="1159982"/>
                  <a:pt x="570642" y="1159982"/>
                </a:cubicBezTo>
                <a:cubicBezTo>
                  <a:pt x="581283" y="1162111"/>
                  <a:pt x="570642" y="1155726"/>
                  <a:pt x="572770" y="1155726"/>
                </a:cubicBezTo>
                <a:cubicBezTo>
                  <a:pt x="579155" y="1157854"/>
                  <a:pt x="585540" y="1159982"/>
                  <a:pt x="585540" y="1155726"/>
                </a:cubicBezTo>
                <a:cubicBezTo>
                  <a:pt x="579155" y="1151469"/>
                  <a:pt x="579155" y="1153597"/>
                  <a:pt x="572770" y="1149341"/>
                </a:cubicBezTo>
                <a:cubicBezTo>
                  <a:pt x="579155" y="1151469"/>
                  <a:pt x="574899" y="1147212"/>
                  <a:pt x="583412" y="1151469"/>
                </a:cubicBezTo>
                <a:cubicBezTo>
                  <a:pt x="579155" y="1147212"/>
                  <a:pt x="579155" y="1142955"/>
                  <a:pt x="587668" y="1147212"/>
                </a:cubicBezTo>
                <a:cubicBezTo>
                  <a:pt x="581283" y="1138698"/>
                  <a:pt x="587668" y="1138698"/>
                  <a:pt x="591925" y="1134442"/>
                </a:cubicBezTo>
                <a:cubicBezTo>
                  <a:pt x="591925" y="1132313"/>
                  <a:pt x="581283" y="1123800"/>
                  <a:pt x="585540" y="1125928"/>
                </a:cubicBezTo>
                <a:cubicBezTo>
                  <a:pt x="591925" y="1132313"/>
                  <a:pt x="587668" y="1123800"/>
                  <a:pt x="598310" y="1130185"/>
                </a:cubicBezTo>
                <a:cubicBezTo>
                  <a:pt x="587668" y="1117414"/>
                  <a:pt x="602566" y="1119543"/>
                  <a:pt x="589796" y="1108901"/>
                </a:cubicBezTo>
                <a:cubicBezTo>
                  <a:pt x="596181" y="1111029"/>
                  <a:pt x="589796" y="1104644"/>
                  <a:pt x="591925" y="1104644"/>
                </a:cubicBezTo>
                <a:cubicBezTo>
                  <a:pt x="606823" y="1117414"/>
                  <a:pt x="604694" y="1098259"/>
                  <a:pt x="600438" y="1091874"/>
                </a:cubicBezTo>
                <a:cubicBezTo>
                  <a:pt x="611079" y="1098259"/>
                  <a:pt x="602566" y="1098259"/>
                  <a:pt x="608951" y="1102515"/>
                </a:cubicBezTo>
                <a:cubicBezTo>
                  <a:pt x="613207" y="1102515"/>
                  <a:pt x="617464" y="1104644"/>
                  <a:pt x="619592" y="1104644"/>
                </a:cubicBezTo>
                <a:cubicBezTo>
                  <a:pt x="611079" y="1098259"/>
                  <a:pt x="617464" y="1100387"/>
                  <a:pt x="617464" y="1100387"/>
                </a:cubicBezTo>
                <a:cubicBezTo>
                  <a:pt x="611079" y="1096130"/>
                  <a:pt x="611079" y="1094002"/>
                  <a:pt x="606823" y="1089745"/>
                </a:cubicBezTo>
                <a:cubicBezTo>
                  <a:pt x="613207" y="1091874"/>
                  <a:pt x="613207" y="1096130"/>
                  <a:pt x="617464" y="1098259"/>
                </a:cubicBezTo>
                <a:cubicBezTo>
                  <a:pt x="623849" y="1100387"/>
                  <a:pt x="625977" y="1098259"/>
                  <a:pt x="636618" y="1106772"/>
                </a:cubicBezTo>
                <a:cubicBezTo>
                  <a:pt x="630234" y="1100387"/>
                  <a:pt x="623849" y="1096130"/>
                  <a:pt x="619592" y="1089745"/>
                </a:cubicBezTo>
                <a:cubicBezTo>
                  <a:pt x="628105" y="1094002"/>
                  <a:pt x="628105" y="1089745"/>
                  <a:pt x="634490" y="1094002"/>
                </a:cubicBezTo>
                <a:cubicBezTo>
                  <a:pt x="630234" y="1087617"/>
                  <a:pt x="619592" y="1087617"/>
                  <a:pt x="613207" y="1083360"/>
                </a:cubicBezTo>
                <a:cubicBezTo>
                  <a:pt x="615336" y="1076975"/>
                  <a:pt x="636618" y="1091874"/>
                  <a:pt x="628105" y="1079103"/>
                </a:cubicBezTo>
                <a:cubicBezTo>
                  <a:pt x="619592" y="1081231"/>
                  <a:pt x="611079" y="1074846"/>
                  <a:pt x="602566" y="1076975"/>
                </a:cubicBezTo>
                <a:cubicBezTo>
                  <a:pt x="604694" y="1074846"/>
                  <a:pt x="606823" y="1068461"/>
                  <a:pt x="613207" y="1072718"/>
                </a:cubicBezTo>
                <a:cubicBezTo>
                  <a:pt x="611079" y="1072718"/>
                  <a:pt x="611079" y="1072718"/>
                  <a:pt x="613207" y="1074846"/>
                </a:cubicBezTo>
                <a:cubicBezTo>
                  <a:pt x="621721" y="1079103"/>
                  <a:pt x="625977" y="1079103"/>
                  <a:pt x="628105" y="1076975"/>
                </a:cubicBezTo>
                <a:cubicBezTo>
                  <a:pt x="632362" y="1079103"/>
                  <a:pt x="630234" y="1081231"/>
                  <a:pt x="638747" y="1085488"/>
                </a:cubicBezTo>
                <a:cubicBezTo>
                  <a:pt x="638747" y="1083360"/>
                  <a:pt x="643003" y="1083360"/>
                  <a:pt x="640875" y="1081231"/>
                </a:cubicBezTo>
                <a:cubicBezTo>
                  <a:pt x="636618" y="1079103"/>
                  <a:pt x="636618" y="1083360"/>
                  <a:pt x="634490" y="1076975"/>
                </a:cubicBezTo>
                <a:cubicBezTo>
                  <a:pt x="638747" y="1076975"/>
                  <a:pt x="643003" y="1079103"/>
                  <a:pt x="634490" y="1068461"/>
                </a:cubicBezTo>
                <a:cubicBezTo>
                  <a:pt x="645131" y="1074846"/>
                  <a:pt x="647260" y="1068461"/>
                  <a:pt x="638747" y="1062076"/>
                </a:cubicBezTo>
                <a:cubicBezTo>
                  <a:pt x="640875" y="1064204"/>
                  <a:pt x="643003" y="1064204"/>
                  <a:pt x="645131" y="1066332"/>
                </a:cubicBezTo>
                <a:cubicBezTo>
                  <a:pt x="638747" y="1059947"/>
                  <a:pt x="643003" y="1059947"/>
                  <a:pt x="643003" y="1057819"/>
                </a:cubicBezTo>
                <a:cubicBezTo>
                  <a:pt x="649388" y="1059947"/>
                  <a:pt x="651516" y="1064204"/>
                  <a:pt x="657901" y="1064204"/>
                </a:cubicBezTo>
                <a:cubicBezTo>
                  <a:pt x="653645" y="1057819"/>
                  <a:pt x="649388" y="1051434"/>
                  <a:pt x="655773" y="1051434"/>
                </a:cubicBezTo>
                <a:cubicBezTo>
                  <a:pt x="660029" y="1055691"/>
                  <a:pt x="653645" y="1057819"/>
                  <a:pt x="662158" y="1062076"/>
                </a:cubicBezTo>
                <a:cubicBezTo>
                  <a:pt x="662158" y="1059947"/>
                  <a:pt x="668542" y="1062076"/>
                  <a:pt x="668542" y="1062076"/>
                </a:cubicBezTo>
                <a:cubicBezTo>
                  <a:pt x="664286" y="1055691"/>
                  <a:pt x="666414" y="1055691"/>
                  <a:pt x="660029" y="1047177"/>
                </a:cubicBezTo>
                <a:cubicBezTo>
                  <a:pt x="672799" y="1049305"/>
                  <a:pt x="651516" y="1025893"/>
                  <a:pt x="670671" y="1034406"/>
                </a:cubicBezTo>
                <a:cubicBezTo>
                  <a:pt x="668542" y="1030150"/>
                  <a:pt x="666414" y="1028021"/>
                  <a:pt x="666414" y="1028021"/>
                </a:cubicBezTo>
                <a:cubicBezTo>
                  <a:pt x="672799" y="1028021"/>
                  <a:pt x="681312" y="1036535"/>
                  <a:pt x="681312" y="1034406"/>
                </a:cubicBezTo>
                <a:cubicBezTo>
                  <a:pt x="679184" y="1030150"/>
                  <a:pt x="672799" y="1030150"/>
                  <a:pt x="670671" y="1025893"/>
                </a:cubicBezTo>
                <a:cubicBezTo>
                  <a:pt x="672799" y="1021636"/>
                  <a:pt x="679184" y="1023764"/>
                  <a:pt x="672799" y="1015251"/>
                </a:cubicBezTo>
                <a:cubicBezTo>
                  <a:pt x="677056" y="1015251"/>
                  <a:pt x="677056" y="1019508"/>
                  <a:pt x="681312" y="1021636"/>
                </a:cubicBezTo>
                <a:cubicBezTo>
                  <a:pt x="683440" y="1019508"/>
                  <a:pt x="689825" y="1017379"/>
                  <a:pt x="679184" y="1008866"/>
                </a:cubicBezTo>
                <a:cubicBezTo>
                  <a:pt x="683440" y="1008866"/>
                  <a:pt x="687697" y="1008866"/>
                  <a:pt x="683440" y="1002480"/>
                </a:cubicBezTo>
                <a:cubicBezTo>
                  <a:pt x="687697" y="1004609"/>
                  <a:pt x="691953" y="1006737"/>
                  <a:pt x="696210" y="1008866"/>
                </a:cubicBezTo>
                <a:cubicBezTo>
                  <a:pt x="687697" y="1000352"/>
                  <a:pt x="702595" y="1008866"/>
                  <a:pt x="696210" y="1002480"/>
                </a:cubicBezTo>
                <a:cubicBezTo>
                  <a:pt x="691953" y="998224"/>
                  <a:pt x="689825" y="996095"/>
                  <a:pt x="685569" y="991838"/>
                </a:cubicBezTo>
                <a:cubicBezTo>
                  <a:pt x="694082" y="996095"/>
                  <a:pt x="696210" y="1002480"/>
                  <a:pt x="704723" y="1006737"/>
                </a:cubicBezTo>
                <a:cubicBezTo>
                  <a:pt x="702595" y="1002480"/>
                  <a:pt x="706851" y="1004609"/>
                  <a:pt x="706851" y="1002480"/>
                </a:cubicBezTo>
                <a:cubicBezTo>
                  <a:pt x="702595" y="1000352"/>
                  <a:pt x="698338" y="998224"/>
                  <a:pt x="696210" y="993967"/>
                </a:cubicBezTo>
                <a:cubicBezTo>
                  <a:pt x="702595" y="996095"/>
                  <a:pt x="704723" y="1002480"/>
                  <a:pt x="706851" y="1000352"/>
                </a:cubicBezTo>
                <a:cubicBezTo>
                  <a:pt x="702595" y="993967"/>
                  <a:pt x="698338" y="991838"/>
                  <a:pt x="691953" y="989710"/>
                </a:cubicBezTo>
                <a:cubicBezTo>
                  <a:pt x="702595" y="993967"/>
                  <a:pt x="687697" y="983325"/>
                  <a:pt x="694082" y="985453"/>
                </a:cubicBezTo>
                <a:cubicBezTo>
                  <a:pt x="696210" y="987581"/>
                  <a:pt x="696210" y="985453"/>
                  <a:pt x="698338" y="987581"/>
                </a:cubicBezTo>
                <a:cubicBezTo>
                  <a:pt x="700466" y="989710"/>
                  <a:pt x="698338" y="989710"/>
                  <a:pt x="702595" y="991838"/>
                </a:cubicBezTo>
                <a:cubicBezTo>
                  <a:pt x="708980" y="996095"/>
                  <a:pt x="704723" y="989710"/>
                  <a:pt x="706851" y="987581"/>
                </a:cubicBezTo>
                <a:cubicBezTo>
                  <a:pt x="700466" y="985453"/>
                  <a:pt x="706851" y="991838"/>
                  <a:pt x="698338" y="987581"/>
                </a:cubicBezTo>
                <a:cubicBezTo>
                  <a:pt x="691953" y="979068"/>
                  <a:pt x="702595" y="983325"/>
                  <a:pt x="689825" y="972683"/>
                </a:cubicBezTo>
                <a:cubicBezTo>
                  <a:pt x="698338" y="979068"/>
                  <a:pt x="698338" y="976939"/>
                  <a:pt x="702595" y="981196"/>
                </a:cubicBezTo>
                <a:cubicBezTo>
                  <a:pt x="704723" y="981196"/>
                  <a:pt x="706851" y="985453"/>
                  <a:pt x="711108" y="989710"/>
                </a:cubicBezTo>
                <a:cubicBezTo>
                  <a:pt x="713236" y="987581"/>
                  <a:pt x="723877" y="987581"/>
                  <a:pt x="713236" y="981196"/>
                </a:cubicBezTo>
                <a:cubicBezTo>
                  <a:pt x="715364" y="985453"/>
                  <a:pt x="711108" y="983325"/>
                  <a:pt x="704723" y="979068"/>
                </a:cubicBezTo>
                <a:cubicBezTo>
                  <a:pt x="702595" y="972683"/>
                  <a:pt x="706851" y="972683"/>
                  <a:pt x="700466" y="964169"/>
                </a:cubicBezTo>
                <a:cubicBezTo>
                  <a:pt x="708980" y="966297"/>
                  <a:pt x="700466" y="955655"/>
                  <a:pt x="713236" y="964169"/>
                </a:cubicBezTo>
                <a:cubicBezTo>
                  <a:pt x="708980" y="957784"/>
                  <a:pt x="713236" y="957784"/>
                  <a:pt x="708980" y="953527"/>
                </a:cubicBezTo>
                <a:cubicBezTo>
                  <a:pt x="717493" y="959912"/>
                  <a:pt x="711108" y="947142"/>
                  <a:pt x="717493" y="951398"/>
                </a:cubicBezTo>
                <a:cubicBezTo>
                  <a:pt x="721749" y="957784"/>
                  <a:pt x="713236" y="953527"/>
                  <a:pt x="717493" y="957784"/>
                </a:cubicBezTo>
                <a:cubicBezTo>
                  <a:pt x="730262" y="962041"/>
                  <a:pt x="719621" y="964169"/>
                  <a:pt x="728134" y="968426"/>
                </a:cubicBezTo>
                <a:cubicBezTo>
                  <a:pt x="732390" y="968426"/>
                  <a:pt x="730262" y="966297"/>
                  <a:pt x="734519" y="966297"/>
                </a:cubicBezTo>
                <a:cubicBezTo>
                  <a:pt x="726006" y="957784"/>
                  <a:pt x="728134" y="953527"/>
                  <a:pt x="721749" y="945013"/>
                </a:cubicBezTo>
                <a:cubicBezTo>
                  <a:pt x="726006" y="947142"/>
                  <a:pt x="728134" y="951398"/>
                  <a:pt x="734519" y="955655"/>
                </a:cubicBezTo>
                <a:cubicBezTo>
                  <a:pt x="738775" y="959912"/>
                  <a:pt x="732390" y="959912"/>
                  <a:pt x="738775" y="964169"/>
                </a:cubicBezTo>
                <a:cubicBezTo>
                  <a:pt x="738775" y="959912"/>
                  <a:pt x="736647" y="953527"/>
                  <a:pt x="747288" y="957784"/>
                </a:cubicBezTo>
                <a:cubicBezTo>
                  <a:pt x="745160" y="951398"/>
                  <a:pt x="738775" y="945013"/>
                  <a:pt x="749417" y="949270"/>
                </a:cubicBezTo>
                <a:cubicBezTo>
                  <a:pt x="751545" y="945013"/>
                  <a:pt x="732390" y="930114"/>
                  <a:pt x="743032" y="932243"/>
                </a:cubicBezTo>
                <a:cubicBezTo>
                  <a:pt x="743032" y="936500"/>
                  <a:pt x="749417" y="940757"/>
                  <a:pt x="753673" y="945013"/>
                </a:cubicBezTo>
                <a:cubicBezTo>
                  <a:pt x="749417" y="936500"/>
                  <a:pt x="764315" y="934371"/>
                  <a:pt x="753673" y="925858"/>
                </a:cubicBezTo>
                <a:cubicBezTo>
                  <a:pt x="745160" y="921601"/>
                  <a:pt x="760058" y="930114"/>
                  <a:pt x="749417" y="925858"/>
                </a:cubicBezTo>
                <a:cubicBezTo>
                  <a:pt x="749417" y="923729"/>
                  <a:pt x="747288" y="921601"/>
                  <a:pt x="745160" y="919472"/>
                </a:cubicBezTo>
                <a:cubicBezTo>
                  <a:pt x="753673" y="923729"/>
                  <a:pt x="755801" y="921601"/>
                  <a:pt x="757930" y="919472"/>
                </a:cubicBezTo>
                <a:cubicBezTo>
                  <a:pt x="747288" y="910959"/>
                  <a:pt x="753673" y="913087"/>
                  <a:pt x="751545" y="906702"/>
                </a:cubicBezTo>
                <a:cubicBezTo>
                  <a:pt x="755801" y="906702"/>
                  <a:pt x="760058" y="910959"/>
                  <a:pt x="760058" y="908830"/>
                </a:cubicBezTo>
                <a:cubicBezTo>
                  <a:pt x="753673" y="900317"/>
                  <a:pt x="745160" y="904574"/>
                  <a:pt x="743032" y="896060"/>
                </a:cubicBezTo>
                <a:cubicBezTo>
                  <a:pt x="753673" y="904574"/>
                  <a:pt x="766443" y="904574"/>
                  <a:pt x="766443" y="898188"/>
                </a:cubicBezTo>
                <a:cubicBezTo>
                  <a:pt x="762186" y="898188"/>
                  <a:pt x="760058" y="896060"/>
                  <a:pt x="757930" y="893932"/>
                </a:cubicBezTo>
                <a:cubicBezTo>
                  <a:pt x="762186" y="893932"/>
                  <a:pt x="764315" y="898188"/>
                  <a:pt x="768571" y="898188"/>
                </a:cubicBezTo>
                <a:cubicBezTo>
                  <a:pt x="770699" y="893932"/>
                  <a:pt x="760058" y="887546"/>
                  <a:pt x="770699" y="891803"/>
                </a:cubicBezTo>
                <a:cubicBezTo>
                  <a:pt x="768571" y="887546"/>
                  <a:pt x="764315" y="887546"/>
                  <a:pt x="762186" y="883289"/>
                </a:cubicBezTo>
                <a:cubicBezTo>
                  <a:pt x="766443" y="883289"/>
                  <a:pt x="766443" y="887546"/>
                  <a:pt x="770699" y="887546"/>
                </a:cubicBezTo>
                <a:cubicBezTo>
                  <a:pt x="768571" y="881161"/>
                  <a:pt x="766443" y="876904"/>
                  <a:pt x="774956" y="881161"/>
                </a:cubicBezTo>
                <a:cubicBezTo>
                  <a:pt x="772828" y="874776"/>
                  <a:pt x="766443" y="874776"/>
                  <a:pt x="764315" y="870519"/>
                </a:cubicBezTo>
                <a:cubicBezTo>
                  <a:pt x="766443" y="870519"/>
                  <a:pt x="764315" y="866262"/>
                  <a:pt x="766443" y="866262"/>
                </a:cubicBezTo>
                <a:cubicBezTo>
                  <a:pt x="768571" y="868391"/>
                  <a:pt x="770699" y="872647"/>
                  <a:pt x="774956" y="872647"/>
                </a:cubicBezTo>
                <a:cubicBezTo>
                  <a:pt x="779212" y="862005"/>
                  <a:pt x="781341" y="855620"/>
                  <a:pt x="789854" y="847107"/>
                </a:cubicBezTo>
                <a:cubicBezTo>
                  <a:pt x="787725" y="847107"/>
                  <a:pt x="785597" y="844978"/>
                  <a:pt x="783469" y="842850"/>
                </a:cubicBezTo>
                <a:cubicBezTo>
                  <a:pt x="789854" y="847107"/>
                  <a:pt x="785597" y="840721"/>
                  <a:pt x="787725" y="840721"/>
                </a:cubicBezTo>
                <a:cubicBezTo>
                  <a:pt x="789854" y="842850"/>
                  <a:pt x="791982" y="844978"/>
                  <a:pt x="796239" y="847107"/>
                </a:cubicBezTo>
                <a:cubicBezTo>
                  <a:pt x="794110" y="842850"/>
                  <a:pt x="800495" y="842850"/>
                  <a:pt x="796239" y="836465"/>
                </a:cubicBezTo>
                <a:cubicBezTo>
                  <a:pt x="798367" y="836465"/>
                  <a:pt x="800495" y="838593"/>
                  <a:pt x="804752" y="840721"/>
                </a:cubicBezTo>
                <a:cubicBezTo>
                  <a:pt x="796239" y="830079"/>
                  <a:pt x="809008" y="836465"/>
                  <a:pt x="806880" y="827951"/>
                </a:cubicBezTo>
                <a:cubicBezTo>
                  <a:pt x="804752" y="827951"/>
                  <a:pt x="804752" y="825822"/>
                  <a:pt x="802623" y="825822"/>
                </a:cubicBezTo>
                <a:cubicBezTo>
                  <a:pt x="802623" y="827951"/>
                  <a:pt x="800495" y="827951"/>
                  <a:pt x="796239" y="827951"/>
                </a:cubicBezTo>
                <a:cubicBezTo>
                  <a:pt x="796239" y="825822"/>
                  <a:pt x="796239" y="821566"/>
                  <a:pt x="789854" y="813052"/>
                </a:cubicBezTo>
                <a:cubicBezTo>
                  <a:pt x="796239" y="815180"/>
                  <a:pt x="794110" y="821566"/>
                  <a:pt x="798367" y="823694"/>
                </a:cubicBezTo>
                <a:cubicBezTo>
                  <a:pt x="802623" y="815180"/>
                  <a:pt x="789854" y="787511"/>
                  <a:pt x="802623" y="787511"/>
                </a:cubicBezTo>
                <a:cubicBezTo>
                  <a:pt x="796239" y="781126"/>
                  <a:pt x="800495" y="783254"/>
                  <a:pt x="800495" y="781126"/>
                </a:cubicBezTo>
                <a:cubicBezTo>
                  <a:pt x="811136" y="789640"/>
                  <a:pt x="802623" y="791768"/>
                  <a:pt x="813265" y="798153"/>
                </a:cubicBezTo>
                <a:cubicBezTo>
                  <a:pt x="817521" y="793896"/>
                  <a:pt x="817521" y="787511"/>
                  <a:pt x="815393" y="776869"/>
                </a:cubicBezTo>
                <a:cubicBezTo>
                  <a:pt x="821778" y="778998"/>
                  <a:pt x="823906" y="783254"/>
                  <a:pt x="815393" y="778998"/>
                </a:cubicBezTo>
                <a:cubicBezTo>
                  <a:pt x="821778" y="781126"/>
                  <a:pt x="819650" y="789640"/>
                  <a:pt x="828163" y="793896"/>
                </a:cubicBezTo>
                <a:cubicBezTo>
                  <a:pt x="828163" y="791768"/>
                  <a:pt x="826034" y="781126"/>
                  <a:pt x="821778" y="776869"/>
                </a:cubicBezTo>
                <a:cubicBezTo>
                  <a:pt x="823906" y="778998"/>
                  <a:pt x="826034" y="778998"/>
                  <a:pt x="828163" y="778998"/>
                </a:cubicBezTo>
                <a:cubicBezTo>
                  <a:pt x="823906" y="766227"/>
                  <a:pt x="830291" y="759842"/>
                  <a:pt x="813265" y="736429"/>
                </a:cubicBezTo>
                <a:cubicBezTo>
                  <a:pt x="819650" y="738558"/>
                  <a:pt x="821778" y="742815"/>
                  <a:pt x="826034" y="744943"/>
                </a:cubicBezTo>
                <a:lnTo>
                  <a:pt x="822529" y="743941"/>
                </a:lnTo>
                <a:lnTo>
                  <a:pt x="821778" y="742815"/>
                </a:lnTo>
                <a:cubicBezTo>
                  <a:pt x="820714" y="742815"/>
                  <a:pt x="821246" y="743347"/>
                  <a:pt x="822310" y="743879"/>
                </a:cubicBezTo>
                <a:lnTo>
                  <a:pt x="822529" y="743941"/>
                </a:lnTo>
                <a:lnTo>
                  <a:pt x="826034" y="749200"/>
                </a:lnTo>
                <a:cubicBezTo>
                  <a:pt x="826034" y="747071"/>
                  <a:pt x="830291" y="749200"/>
                  <a:pt x="830291" y="744943"/>
                </a:cubicBezTo>
                <a:cubicBezTo>
                  <a:pt x="828163" y="742815"/>
                  <a:pt x="826034" y="740686"/>
                  <a:pt x="823906" y="738558"/>
                </a:cubicBezTo>
                <a:cubicBezTo>
                  <a:pt x="823906" y="736429"/>
                  <a:pt x="834547" y="742815"/>
                  <a:pt x="832419" y="740686"/>
                </a:cubicBezTo>
                <a:cubicBezTo>
                  <a:pt x="832419" y="738558"/>
                  <a:pt x="830291" y="736429"/>
                  <a:pt x="828163" y="734301"/>
                </a:cubicBezTo>
                <a:cubicBezTo>
                  <a:pt x="826034" y="738558"/>
                  <a:pt x="828163" y="738558"/>
                  <a:pt x="819650" y="732173"/>
                </a:cubicBezTo>
                <a:cubicBezTo>
                  <a:pt x="821778" y="736429"/>
                  <a:pt x="819650" y="736429"/>
                  <a:pt x="817521" y="738558"/>
                </a:cubicBezTo>
                <a:cubicBezTo>
                  <a:pt x="813265" y="732173"/>
                  <a:pt x="813265" y="738558"/>
                  <a:pt x="809008" y="732173"/>
                </a:cubicBezTo>
                <a:cubicBezTo>
                  <a:pt x="811136" y="730044"/>
                  <a:pt x="811136" y="732173"/>
                  <a:pt x="817521" y="734301"/>
                </a:cubicBezTo>
                <a:cubicBezTo>
                  <a:pt x="823906" y="732173"/>
                  <a:pt x="813265" y="721530"/>
                  <a:pt x="815393" y="717274"/>
                </a:cubicBezTo>
                <a:cubicBezTo>
                  <a:pt x="821778" y="725787"/>
                  <a:pt x="826034" y="734301"/>
                  <a:pt x="836676" y="738558"/>
                </a:cubicBezTo>
                <a:cubicBezTo>
                  <a:pt x="843060" y="740686"/>
                  <a:pt x="832419" y="725787"/>
                  <a:pt x="834547" y="723659"/>
                </a:cubicBezTo>
                <a:cubicBezTo>
                  <a:pt x="845189" y="730044"/>
                  <a:pt x="840932" y="723659"/>
                  <a:pt x="843060" y="721530"/>
                </a:cubicBezTo>
                <a:cubicBezTo>
                  <a:pt x="836676" y="717274"/>
                  <a:pt x="834547" y="704503"/>
                  <a:pt x="840932" y="710888"/>
                </a:cubicBezTo>
                <a:cubicBezTo>
                  <a:pt x="838804" y="710888"/>
                  <a:pt x="838804" y="717274"/>
                  <a:pt x="847317" y="719402"/>
                </a:cubicBezTo>
                <a:cubicBezTo>
                  <a:pt x="843060" y="713017"/>
                  <a:pt x="845189" y="713017"/>
                  <a:pt x="845189" y="710888"/>
                </a:cubicBezTo>
                <a:cubicBezTo>
                  <a:pt x="843060" y="708760"/>
                  <a:pt x="840932" y="706632"/>
                  <a:pt x="838804" y="704503"/>
                </a:cubicBezTo>
                <a:cubicBezTo>
                  <a:pt x="836676" y="698118"/>
                  <a:pt x="838804" y="700246"/>
                  <a:pt x="834547" y="691733"/>
                </a:cubicBezTo>
                <a:cubicBezTo>
                  <a:pt x="851574" y="698118"/>
                  <a:pt x="830291" y="676834"/>
                  <a:pt x="849445" y="685348"/>
                </a:cubicBezTo>
                <a:cubicBezTo>
                  <a:pt x="845189" y="681091"/>
                  <a:pt x="849445" y="681091"/>
                  <a:pt x="845189" y="674706"/>
                </a:cubicBezTo>
                <a:cubicBezTo>
                  <a:pt x="853702" y="685348"/>
                  <a:pt x="860087" y="689604"/>
                  <a:pt x="866471" y="700246"/>
                </a:cubicBezTo>
                <a:cubicBezTo>
                  <a:pt x="868600" y="691733"/>
                  <a:pt x="877113" y="687476"/>
                  <a:pt x="860087" y="668320"/>
                </a:cubicBezTo>
                <a:cubicBezTo>
                  <a:pt x="866471" y="666192"/>
                  <a:pt x="872856" y="657678"/>
                  <a:pt x="860087" y="640651"/>
                </a:cubicBezTo>
                <a:cubicBezTo>
                  <a:pt x="840932" y="632137"/>
                  <a:pt x="864343" y="668320"/>
                  <a:pt x="851574" y="661935"/>
                </a:cubicBezTo>
                <a:cubicBezTo>
                  <a:pt x="853702" y="664063"/>
                  <a:pt x="860087" y="672577"/>
                  <a:pt x="857958" y="670449"/>
                </a:cubicBezTo>
                <a:cubicBezTo>
                  <a:pt x="855830" y="668320"/>
                  <a:pt x="853702" y="666192"/>
                  <a:pt x="849445" y="666192"/>
                </a:cubicBezTo>
                <a:cubicBezTo>
                  <a:pt x="851574" y="672577"/>
                  <a:pt x="868600" y="687476"/>
                  <a:pt x="860087" y="689604"/>
                </a:cubicBezTo>
                <a:cubicBezTo>
                  <a:pt x="853702" y="678962"/>
                  <a:pt x="838804" y="659807"/>
                  <a:pt x="840932" y="655550"/>
                </a:cubicBezTo>
                <a:cubicBezTo>
                  <a:pt x="845189" y="657678"/>
                  <a:pt x="845189" y="664063"/>
                  <a:pt x="851574" y="666192"/>
                </a:cubicBezTo>
                <a:cubicBezTo>
                  <a:pt x="847317" y="655550"/>
                  <a:pt x="847317" y="651293"/>
                  <a:pt x="836676" y="638523"/>
                </a:cubicBezTo>
                <a:cubicBezTo>
                  <a:pt x="843060" y="638523"/>
                  <a:pt x="845189" y="636394"/>
                  <a:pt x="849445" y="636394"/>
                </a:cubicBezTo>
                <a:cubicBezTo>
                  <a:pt x="843060" y="623624"/>
                  <a:pt x="849445" y="623624"/>
                  <a:pt x="836676" y="612982"/>
                </a:cubicBezTo>
                <a:cubicBezTo>
                  <a:pt x="843060" y="612982"/>
                  <a:pt x="843060" y="619367"/>
                  <a:pt x="847317" y="621495"/>
                </a:cubicBezTo>
                <a:cubicBezTo>
                  <a:pt x="851574" y="619367"/>
                  <a:pt x="849445" y="619367"/>
                  <a:pt x="857958" y="625752"/>
                </a:cubicBezTo>
                <a:cubicBezTo>
                  <a:pt x="857958" y="625752"/>
                  <a:pt x="857958" y="625752"/>
                  <a:pt x="849445" y="610853"/>
                </a:cubicBezTo>
                <a:cubicBezTo>
                  <a:pt x="853702" y="612982"/>
                  <a:pt x="855830" y="610853"/>
                  <a:pt x="853702" y="606596"/>
                </a:cubicBezTo>
                <a:cubicBezTo>
                  <a:pt x="847317" y="602340"/>
                  <a:pt x="851574" y="606596"/>
                  <a:pt x="849445" y="606596"/>
                </a:cubicBezTo>
                <a:cubicBezTo>
                  <a:pt x="847317" y="602340"/>
                  <a:pt x="845189" y="598083"/>
                  <a:pt x="840932" y="595954"/>
                </a:cubicBezTo>
                <a:cubicBezTo>
                  <a:pt x="843060" y="595954"/>
                  <a:pt x="838804" y="589569"/>
                  <a:pt x="847317" y="593826"/>
                </a:cubicBezTo>
                <a:cubicBezTo>
                  <a:pt x="849445" y="598083"/>
                  <a:pt x="853702" y="602340"/>
                  <a:pt x="857958" y="602340"/>
                </a:cubicBezTo>
                <a:cubicBezTo>
                  <a:pt x="853702" y="595954"/>
                  <a:pt x="847317" y="585312"/>
                  <a:pt x="843060" y="576799"/>
                </a:cubicBezTo>
                <a:cubicBezTo>
                  <a:pt x="855830" y="585312"/>
                  <a:pt x="834547" y="561900"/>
                  <a:pt x="847317" y="570414"/>
                </a:cubicBezTo>
                <a:cubicBezTo>
                  <a:pt x="851574" y="574670"/>
                  <a:pt x="847317" y="574670"/>
                  <a:pt x="853702" y="578927"/>
                </a:cubicBezTo>
                <a:cubicBezTo>
                  <a:pt x="849445" y="576799"/>
                  <a:pt x="853702" y="583184"/>
                  <a:pt x="853702" y="585312"/>
                </a:cubicBezTo>
                <a:cubicBezTo>
                  <a:pt x="855830" y="587441"/>
                  <a:pt x="857958" y="589569"/>
                  <a:pt x="860087" y="589569"/>
                </a:cubicBezTo>
                <a:cubicBezTo>
                  <a:pt x="860087" y="589569"/>
                  <a:pt x="860087" y="589569"/>
                  <a:pt x="855830" y="581056"/>
                </a:cubicBezTo>
                <a:cubicBezTo>
                  <a:pt x="866471" y="587441"/>
                  <a:pt x="860087" y="576799"/>
                  <a:pt x="864343" y="578927"/>
                </a:cubicBezTo>
                <a:cubicBezTo>
                  <a:pt x="870728" y="589569"/>
                  <a:pt x="860087" y="589569"/>
                  <a:pt x="877113" y="608725"/>
                </a:cubicBezTo>
                <a:cubicBezTo>
                  <a:pt x="885626" y="608725"/>
                  <a:pt x="866471" y="576799"/>
                  <a:pt x="887754" y="593826"/>
                </a:cubicBezTo>
                <a:cubicBezTo>
                  <a:pt x="889882" y="593826"/>
                  <a:pt x="887754" y="589569"/>
                  <a:pt x="885626" y="585312"/>
                </a:cubicBezTo>
                <a:cubicBezTo>
                  <a:pt x="883498" y="585312"/>
                  <a:pt x="879241" y="583184"/>
                  <a:pt x="879241" y="581056"/>
                </a:cubicBezTo>
                <a:cubicBezTo>
                  <a:pt x="889882" y="578927"/>
                  <a:pt x="883498" y="559771"/>
                  <a:pt x="894139" y="559771"/>
                </a:cubicBezTo>
                <a:cubicBezTo>
                  <a:pt x="892011" y="557643"/>
                  <a:pt x="892011" y="555515"/>
                  <a:pt x="889882" y="553386"/>
                </a:cubicBezTo>
                <a:cubicBezTo>
                  <a:pt x="896267" y="557643"/>
                  <a:pt x="889882" y="549129"/>
                  <a:pt x="894139" y="551258"/>
                </a:cubicBezTo>
                <a:cubicBezTo>
                  <a:pt x="898395" y="557643"/>
                  <a:pt x="894139" y="555515"/>
                  <a:pt x="900524" y="559771"/>
                </a:cubicBezTo>
                <a:cubicBezTo>
                  <a:pt x="904780" y="557643"/>
                  <a:pt x="906909" y="555515"/>
                  <a:pt x="906909" y="551258"/>
                </a:cubicBezTo>
                <a:cubicBezTo>
                  <a:pt x="911165" y="551258"/>
                  <a:pt x="913293" y="555515"/>
                  <a:pt x="917550" y="557643"/>
                </a:cubicBezTo>
                <a:cubicBezTo>
                  <a:pt x="915422" y="555515"/>
                  <a:pt x="913293" y="553386"/>
                  <a:pt x="911165" y="549129"/>
                </a:cubicBezTo>
                <a:cubicBezTo>
                  <a:pt x="915422" y="551258"/>
                  <a:pt x="917550" y="555515"/>
                  <a:pt x="923935" y="555515"/>
                </a:cubicBezTo>
                <a:cubicBezTo>
                  <a:pt x="919678" y="549129"/>
                  <a:pt x="921806" y="553386"/>
                  <a:pt x="917550" y="547001"/>
                </a:cubicBezTo>
                <a:cubicBezTo>
                  <a:pt x="923935" y="551258"/>
                  <a:pt x="928191" y="555515"/>
                  <a:pt x="934576" y="559771"/>
                </a:cubicBezTo>
                <a:cubicBezTo>
                  <a:pt x="934576" y="557643"/>
                  <a:pt x="930320" y="551258"/>
                  <a:pt x="936704" y="553386"/>
                </a:cubicBezTo>
                <a:cubicBezTo>
                  <a:pt x="938833" y="553386"/>
                  <a:pt x="938833" y="555515"/>
                  <a:pt x="938833" y="555515"/>
                </a:cubicBezTo>
                <a:cubicBezTo>
                  <a:pt x="940961" y="557643"/>
                  <a:pt x="940961" y="557643"/>
                  <a:pt x="940961" y="559771"/>
                </a:cubicBezTo>
                <a:cubicBezTo>
                  <a:pt x="934576" y="553386"/>
                  <a:pt x="934576" y="559771"/>
                  <a:pt x="938833" y="561900"/>
                </a:cubicBezTo>
                <a:cubicBezTo>
                  <a:pt x="943089" y="559771"/>
                  <a:pt x="945217" y="557643"/>
                  <a:pt x="940961" y="549129"/>
                </a:cubicBezTo>
                <a:cubicBezTo>
                  <a:pt x="949474" y="555515"/>
                  <a:pt x="945217" y="547001"/>
                  <a:pt x="951602" y="553386"/>
                </a:cubicBezTo>
                <a:cubicBezTo>
                  <a:pt x="947346" y="549129"/>
                  <a:pt x="945217" y="547001"/>
                  <a:pt x="949474" y="547001"/>
                </a:cubicBezTo>
                <a:cubicBezTo>
                  <a:pt x="953730" y="553386"/>
                  <a:pt x="957987" y="559771"/>
                  <a:pt x="964372" y="561900"/>
                </a:cubicBezTo>
                <a:cubicBezTo>
                  <a:pt x="964372" y="566157"/>
                  <a:pt x="964372" y="568285"/>
                  <a:pt x="964372" y="572542"/>
                </a:cubicBezTo>
                <a:cubicBezTo>
                  <a:pt x="968628" y="574670"/>
                  <a:pt x="970757" y="581056"/>
                  <a:pt x="975013" y="581056"/>
                </a:cubicBezTo>
                <a:cubicBezTo>
                  <a:pt x="966500" y="568285"/>
                  <a:pt x="968628" y="566157"/>
                  <a:pt x="970757" y="561900"/>
                </a:cubicBezTo>
                <a:cubicBezTo>
                  <a:pt x="966500" y="557643"/>
                  <a:pt x="957987" y="547001"/>
                  <a:pt x="964372" y="549129"/>
                </a:cubicBezTo>
                <a:cubicBezTo>
                  <a:pt x="966500" y="553386"/>
                  <a:pt x="964372" y="553386"/>
                  <a:pt x="968628" y="557643"/>
                </a:cubicBezTo>
                <a:cubicBezTo>
                  <a:pt x="972885" y="561900"/>
                  <a:pt x="977141" y="564028"/>
                  <a:pt x="979270" y="564028"/>
                </a:cubicBezTo>
                <a:cubicBezTo>
                  <a:pt x="977141" y="561900"/>
                  <a:pt x="968628" y="553386"/>
                  <a:pt x="972885" y="553386"/>
                </a:cubicBezTo>
                <a:cubicBezTo>
                  <a:pt x="972885" y="555515"/>
                  <a:pt x="981398" y="561900"/>
                  <a:pt x="979270" y="557643"/>
                </a:cubicBezTo>
                <a:cubicBezTo>
                  <a:pt x="977141" y="553386"/>
                  <a:pt x="970757" y="551258"/>
                  <a:pt x="970757" y="544873"/>
                </a:cubicBezTo>
                <a:cubicBezTo>
                  <a:pt x="972885" y="547001"/>
                  <a:pt x="981398" y="555515"/>
                  <a:pt x="981398" y="551258"/>
                </a:cubicBezTo>
                <a:cubicBezTo>
                  <a:pt x="977141" y="549129"/>
                  <a:pt x="968628" y="538487"/>
                  <a:pt x="972885" y="536359"/>
                </a:cubicBezTo>
                <a:cubicBezTo>
                  <a:pt x="977141" y="540616"/>
                  <a:pt x="975013" y="542744"/>
                  <a:pt x="979270" y="544873"/>
                </a:cubicBezTo>
                <a:cubicBezTo>
                  <a:pt x="977141" y="540616"/>
                  <a:pt x="987783" y="551258"/>
                  <a:pt x="985655" y="547001"/>
                </a:cubicBezTo>
                <a:cubicBezTo>
                  <a:pt x="972885" y="538487"/>
                  <a:pt x="975013" y="527845"/>
                  <a:pt x="979270" y="527845"/>
                </a:cubicBezTo>
                <a:cubicBezTo>
                  <a:pt x="977141" y="525717"/>
                  <a:pt x="972885" y="521460"/>
                  <a:pt x="970757" y="519332"/>
                </a:cubicBezTo>
                <a:cubicBezTo>
                  <a:pt x="975013" y="519332"/>
                  <a:pt x="975013" y="517203"/>
                  <a:pt x="968628" y="512947"/>
                </a:cubicBezTo>
                <a:cubicBezTo>
                  <a:pt x="972885" y="515075"/>
                  <a:pt x="970757" y="508690"/>
                  <a:pt x="975013" y="512947"/>
                </a:cubicBezTo>
                <a:cubicBezTo>
                  <a:pt x="981398" y="519332"/>
                  <a:pt x="983526" y="529974"/>
                  <a:pt x="981398" y="534231"/>
                </a:cubicBezTo>
                <a:cubicBezTo>
                  <a:pt x="983526" y="534231"/>
                  <a:pt x="983526" y="536359"/>
                  <a:pt x="985655" y="538487"/>
                </a:cubicBezTo>
                <a:cubicBezTo>
                  <a:pt x="983526" y="521460"/>
                  <a:pt x="994168" y="521460"/>
                  <a:pt x="987783" y="500176"/>
                </a:cubicBezTo>
                <a:cubicBezTo>
                  <a:pt x="992039" y="504433"/>
                  <a:pt x="989911" y="500176"/>
                  <a:pt x="996296" y="504433"/>
                </a:cubicBezTo>
                <a:cubicBezTo>
                  <a:pt x="1002681" y="515075"/>
                  <a:pt x="996296" y="519332"/>
                  <a:pt x="1009065" y="536359"/>
                </a:cubicBezTo>
                <a:cubicBezTo>
                  <a:pt x="1009065" y="536359"/>
                  <a:pt x="1011194" y="536359"/>
                  <a:pt x="1011194" y="536359"/>
                </a:cubicBezTo>
                <a:cubicBezTo>
                  <a:pt x="1009065" y="523589"/>
                  <a:pt x="998424" y="502304"/>
                  <a:pt x="1013322" y="508690"/>
                </a:cubicBezTo>
                <a:cubicBezTo>
                  <a:pt x="1013322" y="500176"/>
                  <a:pt x="1011194" y="485277"/>
                  <a:pt x="1023963" y="491662"/>
                </a:cubicBezTo>
                <a:cubicBezTo>
                  <a:pt x="1019707" y="489534"/>
                  <a:pt x="1019707" y="487406"/>
                  <a:pt x="1021835" y="487406"/>
                </a:cubicBezTo>
                <a:cubicBezTo>
                  <a:pt x="1023963" y="491662"/>
                  <a:pt x="1026092" y="493791"/>
                  <a:pt x="1030348" y="495919"/>
                </a:cubicBezTo>
                <a:cubicBezTo>
                  <a:pt x="1030348" y="493791"/>
                  <a:pt x="1034605" y="493791"/>
                  <a:pt x="1038861" y="498048"/>
                </a:cubicBezTo>
                <a:cubicBezTo>
                  <a:pt x="1038861" y="493791"/>
                  <a:pt x="1040989" y="495919"/>
                  <a:pt x="1034605" y="491662"/>
                </a:cubicBezTo>
                <a:cubicBezTo>
                  <a:pt x="1034605" y="491662"/>
                  <a:pt x="1036733" y="495919"/>
                  <a:pt x="1034605" y="495919"/>
                </a:cubicBezTo>
                <a:cubicBezTo>
                  <a:pt x="1028220" y="487406"/>
                  <a:pt x="1034605" y="485277"/>
                  <a:pt x="1028220" y="476764"/>
                </a:cubicBezTo>
                <a:cubicBezTo>
                  <a:pt x="1045246" y="491662"/>
                  <a:pt x="1049503" y="485277"/>
                  <a:pt x="1060144" y="487406"/>
                </a:cubicBezTo>
                <a:cubicBezTo>
                  <a:pt x="1064400" y="493791"/>
                  <a:pt x="1072914" y="495919"/>
                  <a:pt x="1077170" y="498048"/>
                </a:cubicBezTo>
                <a:cubicBezTo>
                  <a:pt x="1094196" y="515075"/>
                  <a:pt x="1100581" y="536359"/>
                  <a:pt x="1100581" y="551258"/>
                </a:cubicBezTo>
                <a:cubicBezTo>
                  <a:pt x="1094196" y="544873"/>
                  <a:pt x="1098453" y="544873"/>
                  <a:pt x="1094196" y="540616"/>
                </a:cubicBezTo>
                <a:cubicBezTo>
                  <a:pt x="1087811" y="538487"/>
                  <a:pt x="1098453" y="551258"/>
                  <a:pt x="1092068" y="551258"/>
                </a:cubicBezTo>
                <a:cubicBezTo>
                  <a:pt x="1111222" y="574670"/>
                  <a:pt x="1089940" y="576799"/>
                  <a:pt x="1096325" y="589569"/>
                </a:cubicBezTo>
                <a:cubicBezTo>
                  <a:pt x="1081427" y="587441"/>
                  <a:pt x="1083555" y="602340"/>
                  <a:pt x="1085683" y="610853"/>
                </a:cubicBezTo>
                <a:cubicBezTo>
                  <a:pt x="1087811" y="610853"/>
                  <a:pt x="1085683" y="600211"/>
                  <a:pt x="1094196" y="608725"/>
                </a:cubicBezTo>
                <a:cubicBezTo>
                  <a:pt x="1094196" y="617238"/>
                  <a:pt x="1087811" y="615110"/>
                  <a:pt x="1092068" y="625752"/>
                </a:cubicBezTo>
                <a:cubicBezTo>
                  <a:pt x="1087811" y="627881"/>
                  <a:pt x="1081427" y="632137"/>
                  <a:pt x="1089940" y="640651"/>
                </a:cubicBezTo>
                <a:cubicBezTo>
                  <a:pt x="1087811" y="642779"/>
                  <a:pt x="1087811" y="638523"/>
                  <a:pt x="1081427" y="636394"/>
                </a:cubicBezTo>
                <a:cubicBezTo>
                  <a:pt x="1081427" y="640651"/>
                  <a:pt x="1089940" y="653421"/>
                  <a:pt x="1081427" y="649165"/>
                </a:cubicBezTo>
                <a:cubicBezTo>
                  <a:pt x="1079298" y="644908"/>
                  <a:pt x="1087811" y="649165"/>
                  <a:pt x="1081427" y="642779"/>
                </a:cubicBezTo>
                <a:cubicBezTo>
                  <a:pt x="1079298" y="644908"/>
                  <a:pt x="1070785" y="644908"/>
                  <a:pt x="1081427" y="653421"/>
                </a:cubicBezTo>
                <a:cubicBezTo>
                  <a:pt x="1072914" y="653421"/>
                  <a:pt x="1070785" y="661935"/>
                  <a:pt x="1068657" y="670449"/>
                </a:cubicBezTo>
                <a:cubicBezTo>
                  <a:pt x="1079298" y="681091"/>
                  <a:pt x="1083555" y="695990"/>
                  <a:pt x="1081427" y="700246"/>
                </a:cubicBezTo>
                <a:cubicBezTo>
                  <a:pt x="1087811" y="706632"/>
                  <a:pt x="1092068" y="710888"/>
                  <a:pt x="1098453" y="715145"/>
                </a:cubicBezTo>
                <a:cubicBezTo>
                  <a:pt x="1098453" y="713017"/>
                  <a:pt x="1098453" y="710888"/>
                  <a:pt x="1096325" y="706632"/>
                </a:cubicBezTo>
                <a:cubicBezTo>
                  <a:pt x="1092068" y="704503"/>
                  <a:pt x="1087811" y="702375"/>
                  <a:pt x="1085683" y="698118"/>
                </a:cubicBezTo>
                <a:cubicBezTo>
                  <a:pt x="1089940" y="695990"/>
                  <a:pt x="1094196" y="693861"/>
                  <a:pt x="1092068" y="687476"/>
                </a:cubicBezTo>
                <a:cubicBezTo>
                  <a:pt x="1096325" y="689604"/>
                  <a:pt x="1098453" y="691733"/>
                  <a:pt x="1100581" y="691733"/>
                </a:cubicBezTo>
                <a:cubicBezTo>
                  <a:pt x="1094196" y="685348"/>
                  <a:pt x="1100581" y="689604"/>
                  <a:pt x="1098453" y="685348"/>
                </a:cubicBezTo>
                <a:cubicBezTo>
                  <a:pt x="1098453" y="683219"/>
                  <a:pt x="1096325" y="683219"/>
                  <a:pt x="1094196" y="681091"/>
                </a:cubicBezTo>
                <a:cubicBezTo>
                  <a:pt x="1098453" y="683219"/>
                  <a:pt x="1100581" y="683219"/>
                  <a:pt x="1100581" y="683219"/>
                </a:cubicBezTo>
                <a:cubicBezTo>
                  <a:pt x="1102709" y="687476"/>
                  <a:pt x="1104838" y="698118"/>
                  <a:pt x="1113351" y="702375"/>
                </a:cubicBezTo>
                <a:cubicBezTo>
                  <a:pt x="1113351" y="698118"/>
                  <a:pt x="1106966" y="687476"/>
                  <a:pt x="1113351" y="687476"/>
                </a:cubicBezTo>
                <a:cubicBezTo>
                  <a:pt x="1117607" y="689604"/>
                  <a:pt x="1117607" y="693861"/>
                  <a:pt x="1121864" y="695990"/>
                </a:cubicBezTo>
                <a:cubicBezTo>
                  <a:pt x="1126120" y="695990"/>
                  <a:pt x="1121864" y="687476"/>
                  <a:pt x="1130377" y="689604"/>
                </a:cubicBezTo>
                <a:cubicBezTo>
                  <a:pt x="1132505" y="693861"/>
                  <a:pt x="1134633" y="698118"/>
                  <a:pt x="1136762" y="700246"/>
                </a:cubicBezTo>
                <a:cubicBezTo>
                  <a:pt x="1143146" y="702375"/>
                  <a:pt x="1136762" y="691733"/>
                  <a:pt x="1147403" y="698118"/>
                </a:cubicBezTo>
                <a:cubicBezTo>
                  <a:pt x="1145275" y="695990"/>
                  <a:pt x="1143146" y="695990"/>
                  <a:pt x="1143146" y="693861"/>
                </a:cubicBezTo>
                <a:cubicBezTo>
                  <a:pt x="1151660" y="698118"/>
                  <a:pt x="1155916" y="695990"/>
                  <a:pt x="1155916" y="691733"/>
                </a:cubicBezTo>
                <a:cubicBezTo>
                  <a:pt x="1166557" y="698118"/>
                  <a:pt x="1164429" y="691733"/>
                  <a:pt x="1172942" y="695990"/>
                </a:cubicBezTo>
                <a:cubicBezTo>
                  <a:pt x="1177199" y="719402"/>
                  <a:pt x="1162301" y="723659"/>
                  <a:pt x="1168686" y="749200"/>
                </a:cubicBezTo>
                <a:cubicBezTo>
                  <a:pt x="1160173" y="747071"/>
                  <a:pt x="1164429" y="755585"/>
                  <a:pt x="1166557" y="766227"/>
                </a:cubicBezTo>
                <a:cubicBezTo>
                  <a:pt x="1158044" y="761970"/>
                  <a:pt x="1155916" y="770484"/>
                  <a:pt x="1168686" y="783254"/>
                </a:cubicBezTo>
                <a:cubicBezTo>
                  <a:pt x="1166557" y="776869"/>
                  <a:pt x="1158044" y="766227"/>
                  <a:pt x="1166557" y="766227"/>
                </a:cubicBezTo>
                <a:cubicBezTo>
                  <a:pt x="1168686" y="776869"/>
                  <a:pt x="1175070" y="791768"/>
                  <a:pt x="1166557" y="789640"/>
                </a:cubicBezTo>
                <a:cubicBezTo>
                  <a:pt x="1172942" y="796025"/>
                  <a:pt x="1172942" y="800282"/>
                  <a:pt x="1170814" y="802410"/>
                </a:cubicBezTo>
                <a:cubicBezTo>
                  <a:pt x="1168686" y="796025"/>
                  <a:pt x="1166557" y="789640"/>
                  <a:pt x="1162301" y="785383"/>
                </a:cubicBezTo>
                <a:cubicBezTo>
                  <a:pt x="1160173" y="791768"/>
                  <a:pt x="1172942" y="804538"/>
                  <a:pt x="1175070" y="810924"/>
                </a:cubicBezTo>
                <a:cubicBezTo>
                  <a:pt x="1170814" y="810924"/>
                  <a:pt x="1168686" y="808795"/>
                  <a:pt x="1166557" y="806667"/>
                </a:cubicBezTo>
                <a:cubicBezTo>
                  <a:pt x="1166557" y="808795"/>
                  <a:pt x="1168686" y="819437"/>
                  <a:pt x="1162301" y="810924"/>
                </a:cubicBezTo>
                <a:cubicBezTo>
                  <a:pt x="1162301" y="810924"/>
                  <a:pt x="1162301" y="810924"/>
                  <a:pt x="1162301" y="813052"/>
                </a:cubicBezTo>
                <a:cubicBezTo>
                  <a:pt x="1166557" y="817309"/>
                  <a:pt x="1168686" y="821566"/>
                  <a:pt x="1172942" y="825822"/>
                </a:cubicBezTo>
                <a:cubicBezTo>
                  <a:pt x="1175070" y="825822"/>
                  <a:pt x="1175070" y="825822"/>
                  <a:pt x="1175070" y="823694"/>
                </a:cubicBezTo>
                <a:cubicBezTo>
                  <a:pt x="1181455" y="827951"/>
                  <a:pt x="1185712" y="830079"/>
                  <a:pt x="1185712" y="827951"/>
                </a:cubicBezTo>
                <a:cubicBezTo>
                  <a:pt x="1187840" y="832208"/>
                  <a:pt x="1189968" y="838593"/>
                  <a:pt x="1196353" y="840721"/>
                </a:cubicBezTo>
                <a:cubicBezTo>
                  <a:pt x="1189968" y="830079"/>
                  <a:pt x="1175070" y="808795"/>
                  <a:pt x="1189968" y="817309"/>
                </a:cubicBezTo>
                <a:cubicBezTo>
                  <a:pt x="1187840" y="815180"/>
                  <a:pt x="1187840" y="813052"/>
                  <a:pt x="1189968" y="810924"/>
                </a:cubicBezTo>
                <a:cubicBezTo>
                  <a:pt x="1185712" y="808795"/>
                  <a:pt x="1183584" y="806667"/>
                  <a:pt x="1181455" y="804538"/>
                </a:cubicBezTo>
                <a:cubicBezTo>
                  <a:pt x="1185712" y="806667"/>
                  <a:pt x="1187840" y="806667"/>
                  <a:pt x="1187840" y="804538"/>
                </a:cubicBezTo>
                <a:cubicBezTo>
                  <a:pt x="1185712" y="791768"/>
                  <a:pt x="1185712" y="781126"/>
                  <a:pt x="1187840" y="772612"/>
                </a:cubicBezTo>
                <a:cubicBezTo>
                  <a:pt x="1192097" y="764099"/>
                  <a:pt x="1196353" y="755585"/>
                  <a:pt x="1198481" y="749200"/>
                </a:cubicBezTo>
                <a:cubicBezTo>
                  <a:pt x="1204866" y="764099"/>
                  <a:pt x="1204866" y="764099"/>
                  <a:pt x="1209123" y="772612"/>
                </a:cubicBezTo>
                <a:cubicBezTo>
                  <a:pt x="1211251" y="770484"/>
                  <a:pt x="1213379" y="766227"/>
                  <a:pt x="1213379" y="761970"/>
                </a:cubicBezTo>
                <a:cubicBezTo>
                  <a:pt x="1215508" y="764099"/>
                  <a:pt x="1224021" y="770484"/>
                  <a:pt x="1224021" y="766227"/>
                </a:cubicBezTo>
                <a:cubicBezTo>
                  <a:pt x="1215508" y="757713"/>
                  <a:pt x="1230405" y="766227"/>
                  <a:pt x="1224021" y="755585"/>
                </a:cubicBezTo>
                <a:cubicBezTo>
                  <a:pt x="1230405" y="759842"/>
                  <a:pt x="1226149" y="753457"/>
                  <a:pt x="1230405" y="755585"/>
                </a:cubicBezTo>
                <a:cubicBezTo>
                  <a:pt x="1232534" y="759842"/>
                  <a:pt x="1230405" y="757713"/>
                  <a:pt x="1232534" y="761970"/>
                </a:cubicBezTo>
                <a:cubicBezTo>
                  <a:pt x="1236790" y="764099"/>
                  <a:pt x="1241047" y="768355"/>
                  <a:pt x="1243175" y="768355"/>
                </a:cubicBezTo>
                <a:cubicBezTo>
                  <a:pt x="1251688" y="785383"/>
                  <a:pt x="1253816" y="798153"/>
                  <a:pt x="1258073" y="813052"/>
                </a:cubicBezTo>
                <a:cubicBezTo>
                  <a:pt x="1262330" y="821566"/>
                  <a:pt x="1268714" y="842850"/>
                  <a:pt x="1264458" y="844978"/>
                </a:cubicBezTo>
                <a:cubicBezTo>
                  <a:pt x="1275099" y="864134"/>
                  <a:pt x="1270843" y="874776"/>
                  <a:pt x="1268714" y="883289"/>
                </a:cubicBezTo>
                <a:cubicBezTo>
                  <a:pt x="1292125" y="870519"/>
                  <a:pt x="1302767" y="847107"/>
                  <a:pt x="1317664" y="827951"/>
                </a:cubicBezTo>
                <a:cubicBezTo>
                  <a:pt x="1321921" y="827951"/>
                  <a:pt x="1324049" y="832208"/>
                  <a:pt x="1328306" y="830079"/>
                </a:cubicBezTo>
                <a:cubicBezTo>
                  <a:pt x="1321921" y="821566"/>
                  <a:pt x="1332562" y="821566"/>
                  <a:pt x="1326178" y="813052"/>
                </a:cubicBezTo>
                <a:cubicBezTo>
                  <a:pt x="1341075" y="815180"/>
                  <a:pt x="1336819" y="804538"/>
                  <a:pt x="1347460" y="804538"/>
                </a:cubicBezTo>
                <a:cubicBezTo>
                  <a:pt x="1345332" y="791768"/>
                  <a:pt x="1364486" y="781126"/>
                  <a:pt x="1370871" y="770484"/>
                </a:cubicBezTo>
                <a:cubicBezTo>
                  <a:pt x="1385769" y="778998"/>
                  <a:pt x="1379384" y="753457"/>
                  <a:pt x="1394282" y="751328"/>
                </a:cubicBezTo>
                <a:cubicBezTo>
                  <a:pt x="1394282" y="747071"/>
                  <a:pt x="1387897" y="749200"/>
                  <a:pt x="1385769" y="744943"/>
                </a:cubicBezTo>
                <a:cubicBezTo>
                  <a:pt x="1390026" y="742815"/>
                  <a:pt x="1400667" y="744943"/>
                  <a:pt x="1394282" y="734301"/>
                </a:cubicBezTo>
                <a:cubicBezTo>
                  <a:pt x="1409180" y="732173"/>
                  <a:pt x="1413437" y="721530"/>
                  <a:pt x="1419821" y="710888"/>
                </a:cubicBezTo>
                <a:cubicBezTo>
                  <a:pt x="1426206" y="710888"/>
                  <a:pt x="1426206" y="721530"/>
                  <a:pt x="1432591" y="719402"/>
                </a:cubicBezTo>
                <a:cubicBezTo>
                  <a:pt x="1432591" y="704503"/>
                  <a:pt x="1432591" y="693861"/>
                  <a:pt x="1441104" y="685348"/>
                </a:cubicBezTo>
                <a:cubicBezTo>
                  <a:pt x="1447489" y="687476"/>
                  <a:pt x="1441104" y="689604"/>
                  <a:pt x="1445361" y="695990"/>
                </a:cubicBezTo>
                <a:cubicBezTo>
                  <a:pt x="1449617" y="693861"/>
                  <a:pt x="1451745" y="700246"/>
                  <a:pt x="1456002" y="700246"/>
                </a:cubicBezTo>
                <a:cubicBezTo>
                  <a:pt x="1453874" y="691733"/>
                  <a:pt x="1453874" y="681091"/>
                  <a:pt x="1462387" y="681091"/>
                </a:cubicBezTo>
                <a:cubicBezTo>
                  <a:pt x="1462387" y="683219"/>
                  <a:pt x="1456002" y="689604"/>
                  <a:pt x="1462387" y="691733"/>
                </a:cubicBezTo>
                <a:cubicBezTo>
                  <a:pt x="1466643" y="685348"/>
                  <a:pt x="1473028" y="681091"/>
                  <a:pt x="1470900" y="672577"/>
                </a:cubicBezTo>
                <a:cubicBezTo>
                  <a:pt x="1475156" y="670449"/>
                  <a:pt x="1475156" y="674706"/>
                  <a:pt x="1481541" y="674706"/>
                </a:cubicBezTo>
                <a:cubicBezTo>
                  <a:pt x="1481541" y="668320"/>
                  <a:pt x="1487926" y="668320"/>
                  <a:pt x="1479413" y="657678"/>
                </a:cubicBezTo>
                <a:cubicBezTo>
                  <a:pt x="1494311" y="657678"/>
                  <a:pt x="1490054" y="644908"/>
                  <a:pt x="1496439" y="638523"/>
                </a:cubicBezTo>
                <a:cubicBezTo>
                  <a:pt x="1494311" y="634266"/>
                  <a:pt x="1485798" y="638523"/>
                  <a:pt x="1485798" y="632137"/>
                </a:cubicBezTo>
                <a:cubicBezTo>
                  <a:pt x="1492183" y="630009"/>
                  <a:pt x="1498567" y="640651"/>
                  <a:pt x="1500696" y="634266"/>
                </a:cubicBezTo>
                <a:cubicBezTo>
                  <a:pt x="1496439" y="632137"/>
                  <a:pt x="1487926" y="623624"/>
                  <a:pt x="1498567" y="623624"/>
                </a:cubicBezTo>
                <a:cubicBezTo>
                  <a:pt x="1498567" y="625752"/>
                  <a:pt x="1500696" y="630009"/>
                  <a:pt x="1502824" y="632137"/>
                </a:cubicBezTo>
                <a:cubicBezTo>
                  <a:pt x="1513465" y="623624"/>
                  <a:pt x="1521978" y="615110"/>
                  <a:pt x="1526235" y="604468"/>
                </a:cubicBezTo>
                <a:cubicBezTo>
                  <a:pt x="1528363" y="604468"/>
                  <a:pt x="1528363" y="604468"/>
                  <a:pt x="1528363" y="604468"/>
                </a:cubicBezTo>
                <a:cubicBezTo>
                  <a:pt x="1536876" y="600211"/>
                  <a:pt x="1553902" y="589569"/>
                  <a:pt x="1545389" y="581056"/>
                </a:cubicBezTo>
                <a:cubicBezTo>
                  <a:pt x="1549646" y="581056"/>
                  <a:pt x="1547518" y="578927"/>
                  <a:pt x="1549646" y="576799"/>
                </a:cubicBezTo>
                <a:cubicBezTo>
                  <a:pt x="1549646" y="581056"/>
                  <a:pt x="1551774" y="583184"/>
                  <a:pt x="1556031" y="583184"/>
                </a:cubicBezTo>
                <a:cubicBezTo>
                  <a:pt x="1549646" y="574670"/>
                  <a:pt x="1560287" y="578927"/>
                  <a:pt x="1553902" y="572542"/>
                </a:cubicBezTo>
                <a:cubicBezTo>
                  <a:pt x="1551774" y="572542"/>
                  <a:pt x="1549646" y="574670"/>
                  <a:pt x="1547518" y="574670"/>
                </a:cubicBezTo>
                <a:cubicBezTo>
                  <a:pt x="1543261" y="564028"/>
                  <a:pt x="1564544" y="578927"/>
                  <a:pt x="1560287" y="568285"/>
                </a:cubicBezTo>
                <a:cubicBezTo>
                  <a:pt x="1568800" y="568285"/>
                  <a:pt x="1564544" y="561900"/>
                  <a:pt x="1570929" y="561900"/>
                </a:cubicBezTo>
                <a:cubicBezTo>
                  <a:pt x="1575185" y="566157"/>
                  <a:pt x="1568800" y="568285"/>
                  <a:pt x="1573057" y="570414"/>
                </a:cubicBezTo>
                <a:cubicBezTo>
                  <a:pt x="1581570" y="564028"/>
                  <a:pt x="1587955" y="557643"/>
                  <a:pt x="1587955" y="544873"/>
                </a:cubicBezTo>
                <a:cubicBezTo>
                  <a:pt x="1587955" y="547001"/>
                  <a:pt x="1592211" y="549129"/>
                  <a:pt x="1594339" y="551258"/>
                </a:cubicBezTo>
                <a:cubicBezTo>
                  <a:pt x="1592211" y="547001"/>
                  <a:pt x="1598596" y="549129"/>
                  <a:pt x="1596468" y="544873"/>
                </a:cubicBezTo>
                <a:cubicBezTo>
                  <a:pt x="1594339" y="542744"/>
                  <a:pt x="1592211" y="540616"/>
                  <a:pt x="1590083" y="538487"/>
                </a:cubicBezTo>
                <a:cubicBezTo>
                  <a:pt x="1596468" y="538487"/>
                  <a:pt x="1598596" y="536359"/>
                  <a:pt x="1600724" y="532102"/>
                </a:cubicBezTo>
                <a:cubicBezTo>
                  <a:pt x="1598596" y="532102"/>
                  <a:pt x="1590083" y="527845"/>
                  <a:pt x="1596468" y="527845"/>
                </a:cubicBezTo>
                <a:cubicBezTo>
                  <a:pt x="1607109" y="538487"/>
                  <a:pt x="1602853" y="521460"/>
                  <a:pt x="1611366" y="521460"/>
                </a:cubicBezTo>
                <a:cubicBezTo>
                  <a:pt x="1615622" y="523589"/>
                  <a:pt x="1613494" y="529974"/>
                  <a:pt x="1619879" y="532102"/>
                </a:cubicBezTo>
                <a:cubicBezTo>
                  <a:pt x="1613494" y="521460"/>
                  <a:pt x="1622007" y="523589"/>
                  <a:pt x="1622007" y="517203"/>
                </a:cubicBezTo>
                <a:cubicBezTo>
                  <a:pt x="1613494" y="517203"/>
                  <a:pt x="1617750" y="506561"/>
                  <a:pt x="1622007" y="506561"/>
                </a:cubicBezTo>
                <a:cubicBezTo>
                  <a:pt x="1622007" y="510818"/>
                  <a:pt x="1624135" y="517203"/>
                  <a:pt x="1632648" y="517203"/>
                </a:cubicBezTo>
                <a:cubicBezTo>
                  <a:pt x="1632648" y="515075"/>
                  <a:pt x="1626263" y="508690"/>
                  <a:pt x="1630520" y="508690"/>
                </a:cubicBezTo>
                <a:cubicBezTo>
                  <a:pt x="1643290" y="521460"/>
                  <a:pt x="1651803" y="502304"/>
                  <a:pt x="1656059" y="498048"/>
                </a:cubicBezTo>
                <a:cubicBezTo>
                  <a:pt x="1653931" y="498048"/>
                  <a:pt x="1651803" y="498048"/>
                  <a:pt x="1649674" y="493791"/>
                </a:cubicBezTo>
                <a:cubicBezTo>
                  <a:pt x="1660316" y="495919"/>
                  <a:pt x="1651803" y="491662"/>
                  <a:pt x="1653931" y="489534"/>
                </a:cubicBezTo>
                <a:cubicBezTo>
                  <a:pt x="1653931" y="489534"/>
                  <a:pt x="1653931" y="489534"/>
                  <a:pt x="1664572" y="489534"/>
                </a:cubicBezTo>
                <a:cubicBezTo>
                  <a:pt x="1664572" y="495919"/>
                  <a:pt x="1670957" y="495919"/>
                  <a:pt x="1675214" y="500176"/>
                </a:cubicBezTo>
                <a:cubicBezTo>
                  <a:pt x="1666701" y="502304"/>
                  <a:pt x="1664572" y="502304"/>
                  <a:pt x="1666701" y="510818"/>
                </a:cubicBezTo>
                <a:cubicBezTo>
                  <a:pt x="1651803" y="508690"/>
                  <a:pt x="1662444" y="515075"/>
                  <a:pt x="1647546" y="512947"/>
                </a:cubicBezTo>
                <a:cubicBezTo>
                  <a:pt x="1653931" y="515075"/>
                  <a:pt x="1653931" y="523589"/>
                  <a:pt x="1649674" y="523589"/>
                </a:cubicBezTo>
                <a:cubicBezTo>
                  <a:pt x="1649674" y="521460"/>
                  <a:pt x="1647546" y="517203"/>
                  <a:pt x="1645418" y="517203"/>
                </a:cubicBezTo>
                <a:cubicBezTo>
                  <a:pt x="1645418" y="521460"/>
                  <a:pt x="1634777" y="512947"/>
                  <a:pt x="1639033" y="519332"/>
                </a:cubicBezTo>
                <a:cubicBezTo>
                  <a:pt x="1643290" y="525717"/>
                  <a:pt x="1649674" y="525717"/>
                  <a:pt x="1651803" y="534231"/>
                </a:cubicBezTo>
                <a:cubicBezTo>
                  <a:pt x="1645418" y="532102"/>
                  <a:pt x="1645418" y="521460"/>
                  <a:pt x="1634777" y="523589"/>
                </a:cubicBezTo>
                <a:cubicBezTo>
                  <a:pt x="1643290" y="534231"/>
                  <a:pt x="1619879" y="525717"/>
                  <a:pt x="1628392" y="538487"/>
                </a:cubicBezTo>
                <a:cubicBezTo>
                  <a:pt x="1634777" y="540616"/>
                  <a:pt x="1641161" y="540616"/>
                  <a:pt x="1643290" y="544873"/>
                </a:cubicBezTo>
                <a:cubicBezTo>
                  <a:pt x="1634777" y="542744"/>
                  <a:pt x="1634777" y="544873"/>
                  <a:pt x="1626263" y="538487"/>
                </a:cubicBezTo>
                <a:cubicBezTo>
                  <a:pt x="1632648" y="555515"/>
                  <a:pt x="1617750" y="557643"/>
                  <a:pt x="1611366" y="566157"/>
                </a:cubicBezTo>
                <a:cubicBezTo>
                  <a:pt x="1613494" y="566157"/>
                  <a:pt x="1613494" y="568285"/>
                  <a:pt x="1615622" y="570414"/>
                </a:cubicBezTo>
                <a:cubicBezTo>
                  <a:pt x="1619879" y="570414"/>
                  <a:pt x="1615622" y="566157"/>
                  <a:pt x="1622007" y="566157"/>
                </a:cubicBezTo>
                <a:cubicBezTo>
                  <a:pt x="1624135" y="576799"/>
                  <a:pt x="1609237" y="568285"/>
                  <a:pt x="1607109" y="572542"/>
                </a:cubicBezTo>
                <a:cubicBezTo>
                  <a:pt x="1611366" y="574670"/>
                  <a:pt x="1615622" y="578927"/>
                  <a:pt x="1611366" y="581056"/>
                </a:cubicBezTo>
                <a:cubicBezTo>
                  <a:pt x="1609237" y="570414"/>
                  <a:pt x="1607109" y="578927"/>
                  <a:pt x="1598596" y="576799"/>
                </a:cubicBezTo>
                <a:cubicBezTo>
                  <a:pt x="1600724" y="587441"/>
                  <a:pt x="1577313" y="598083"/>
                  <a:pt x="1590083" y="610853"/>
                </a:cubicBezTo>
                <a:cubicBezTo>
                  <a:pt x="1583698" y="612982"/>
                  <a:pt x="1583698" y="608725"/>
                  <a:pt x="1579442" y="606596"/>
                </a:cubicBezTo>
                <a:cubicBezTo>
                  <a:pt x="1577313" y="612982"/>
                  <a:pt x="1566672" y="617238"/>
                  <a:pt x="1568800" y="625752"/>
                </a:cubicBezTo>
                <a:cubicBezTo>
                  <a:pt x="1566672" y="621495"/>
                  <a:pt x="1564544" y="619367"/>
                  <a:pt x="1560287" y="619367"/>
                </a:cubicBezTo>
                <a:cubicBezTo>
                  <a:pt x="1560287" y="621495"/>
                  <a:pt x="1556031" y="623624"/>
                  <a:pt x="1562415" y="630009"/>
                </a:cubicBezTo>
                <a:cubicBezTo>
                  <a:pt x="1564544" y="630009"/>
                  <a:pt x="1568800" y="627881"/>
                  <a:pt x="1570929" y="632137"/>
                </a:cubicBezTo>
                <a:cubicBezTo>
                  <a:pt x="1566672" y="632137"/>
                  <a:pt x="1570929" y="636394"/>
                  <a:pt x="1562415" y="636394"/>
                </a:cubicBezTo>
                <a:cubicBezTo>
                  <a:pt x="1562415" y="630009"/>
                  <a:pt x="1558159" y="627881"/>
                  <a:pt x="1551774" y="627881"/>
                </a:cubicBezTo>
                <a:cubicBezTo>
                  <a:pt x="1558159" y="642779"/>
                  <a:pt x="1528363" y="638523"/>
                  <a:pt x="1543261" y="653421"/>
                </a:cubicBezTo>
                <a:cubicBezTo>
                  <a:pt x="1541133" y="655550"/>
                  <a:pt x="1539004" y="655550"/>
                  <a:pt x="1534748" y="651293"/>
                </a:cubicBezTo>
                <a:cubicBezTo>
                  <a:pt x="1541133" y="657678"/>
                  <a:pt x="1530491" y="659807"/>
                  <a:pt x="1536876" y="661935"/>
                </a:cubicBezTo>
                <a:cubicBezTo>
                  <a:pt x="1539004" y="661935"/>
                  <a:pt x="1539004" y="657678"/>
                  <a:pt x="1543261" y="661935"/>
                </a:cubicBezTo>
                <a:cubicBezTo>
                  <a:pt x="1539004" y="666192"/>
                  <a:pt x="1528363" y="666192"/>
                  <a:pt x="1521978" y="670449"/>
                </a:cubicBezTo>
                <a:cubicBezTo>
                  <a:pt x="1526235" y="670449"/>
                  <a:pt x="1526235" y="674706"/>
                  <a:pt x="1528363" y="674706"/>
                </a:cubicBezTo>
                <a:cubicBezTo>
                  <a:pt x="1532620" y="674706"/>
                  <a:pt x="1532620" y="672577"/>
                  <a:pt x="1536876" y="672577"/>
                </a:cubicBezTo>
                <a:cubicBezTo>
                  <a:pt x="1536876" y="689604"/>
                  <a:pt x="1509209" y="689604"/>
                  <a:pt x="1515594" y="708760"/>
                </a:cubicBezTo>
                <a:cubicBezTo>
                  <a:pt x="1507080" y="710888"/>
                  <a:pt x="1515594" y="706632"/>
                  <a:pt x="1509209" y="706632"/>
                </a:cubicBezTo>
                <a:cubicBezTo>
                  <a:pt x="1498567" y="708760"/>
                  <a:pt x="1498567" y="719402"/>
                  <a:pt x="1490054" y="723659"/>
                </a:cubicBezTo>
                <a:cubicBezTo>
                  <a:pt x="1498567" y="740686"/>
                  <a:pt x="1462387" y="734301"/>
                  <a:pt x="1477285" y="749200"/>
                </a:cubicBezTo>
                <a:cubicBezTo>
                  <a:pt x="1464515" y="744943"/>
                  <a:pt x="1473028" y="759842"/>
                  <a:pt x="1458130" y="757713"/>
                </a:cubicBezTo>
                <a:cubicBezTo>
                  <a:pt x="1464515" y="766227"/>
                  <a:pt x="1456002" y="766227"/>
                  <a:pt x="1453874" y="770484"/>
                </a:cubicBezTo>
                <a:cubicBezTo>
                  <a:pt x="1443232" y="764099"/>
                  <a:pt x="1436848" y="778998"/>
                  <a:pt x="1445361" y="789640"/>
                </a:cubicBezTo>
                <a:cubicBezTo>
                  <a:pt x="1438976" y="791768"/>
                  <a:pt x="1438976" y="787511"/>
                  <a:pt x="1434719" y="785383"/>
                </a:cubicBezTo>
                <a:cubicBezTo>
                  <a:pt x="1438976" y="791768"/>
                  <a:pt x="1426206" y="787511"/>
                  <a:pt x="1428334" y="791768"/>
                </a:cubicBezTo>
                <a:cubicBezTo>
                  <a:pt x="1432591" y="793896"/>
                  <a:pt x="1438976" y="802410"/>
                  <a:pt x="1432591" y="802410"/>
                </a:cubicBezTo>
                <a:cubicBezTo>
                  <a:pt x="1430463" y="798153"/>
                  <a:pt x="1430463" y="791768"/>
                  <a:pt x="1426206" y="791768"/>
                </a:cubicBezTo>
                <a:cubicBezTo>
                  <a:pt x="1417693" y="793896"/>
                  <a:pt x="1428334" y="804538"/>
                  <a:pt x="1426206" y="808795"/>
                </a:cubicBezTo>
                <a:cubicBezTo>
                  <a:pt x="1419821" y="804538"/>
                  <a:pt x="1419821" y="804538"/>
                  <a:pt x="1415565" y="806667"/>
                </a:cubicBezTo>
                <a:cubicBezTo>
                  <a:pt x="1419821" y="815180"/>
                  <a:pt x="1413437" y="817309"/>
                  <a:pt x="1419821" y="827951"/>
                </a:cubicBezTo>
                <a:cubicBezTo>
                  <a:pt x="1419821" y="825822"/>
                  <a:pt x="1421950" y="825822"/>
                  <a:pt x="1426206" y="830079"/>
                </a:cubicBezTo>
                <a:cubicBezTo>
                  <a:pt x="1424078" y="830079"/>
                  <a:pt x="1421950" y="830079"/>
                  <a:pt x="1421950" y="830079"/>
                </a:cubicBezTo>
                <a:cubicBezTo>
                  <a:pt x="1426206" y="834336"/>
                  <a:pt x="1430463" y="832208"/>
                  <a:pt x="1432591" y="834336"/>
                </a:cubicBezTo>
                <a:cubicBezTo>
                  <a:pt x="1419821" y="838593"/>
                  <a:pt x="1432591" y="844978"/>
                  <a:pt x="1415565" y="847107"/>
                </a:cubicBezTo>
                <a:cubicBezTo>
                  <a:pt x="1413437" y="842850"/>
                  <a:pt x="1426206" y="838593"/>
                  <a:pt x="1411308" y="836465"/>
                </a:cubicBezTo>
                <a:cubicBezTo>
                  <a:pt x="1407052" y="832208"/>
                  <a:pt x="1419821" y="830079"/>
                  <a:pt x="1413437" y="827951"/>
                </a:cubicBezTo>
                <a:cubicBezTo>
                  <a:pt x="1409180" y="827951"/>
                  <a:pt x="1411308" y="834336"/>
                  <a:pt x="1400667" y="832208"/>
                </a:cubicBezTo>
                <a:cubicBezTo>
                  <a:pt x="1407052" y="838593"/>
                  <a:pt x="1396410" y="836465"/>
                  <a:pt x="1400667" y="842850"/>
                </a:cubicBezTo>
                <a:cubicBezTo>
                  <a:pt x="1407052" y="844978"/>
                  <a:pt x="1402795" y="840721"/>
                  <a:pt x="1407052" y="840721"/>
                </a:cubicBezTo>
                <a:cubicBezTo>
                  <a:pt x="1407052" y="844978"/>
                  <a:pt x="1413437" y="844978"/>
                  <a:pt x="1415565" y="847107"/>
                </a:cubicBezTo>
                <a:cubicBezTo>
                  <a:pt x="1419821" y="851363"/>
                  <a:pt x="1417693" y="855620"/>
                  <a:pt x="1411308" y="855620"/>
                </a:cubicBezTo>
                <a:cubicBezTo>
                  <a:pt x="1409180" y="851363"/>
                  <a:pt x="1409180" y="849235"/>
                  <a:pt x="1407052" y="847107"/>
                </a:cubicBezTo>
                <a:cubicBezTo>
                  <a:pt x="1407052" y="849235"/>
                  <a:pt x="1402795" y="849235"/>
                  <a:pt x="1402795" y="851363"/>
                </a:cubicBezTo>
                <a:cubicBezTo>
                  <a:pt x="1404924" y="855620"/>
                  <a:pt x="1411308" y="855620"/>
                  <a:pt x="1411308" y="859877"/>
                </a:cubicBezTo>
                <a:cubicBezTo>
                  <a:pt x="1398539" y="864134"/>
                  <a:pt x="1402795" y="883289"/>
                  <a:pt x="1379384" y="876904"/>
                </a:cubicBezTo>
                <a:cubicBezTo>
                  <a:pt x="1379384" y="879033"/>
                  <a:pt x="1372999" y="883289"/>
                  <a:pt x="1381513" y="885418"/>
                </a:cubicBezTo>
                <a:cubicBezTo>
                  <a:pt x="1387897" y="887546"/>
                  <a:pt x="1383641" y="876904"/>
                  <a:pt x="1390026" y="883289"/>
                </a:cubicBezTo>
                <a:cubicBezTo>
                  <a:pt x="1383641" y="885418"/>
                  <a:pt x="1381513" y="904574"/>
                  <a:pt x="1368743" y="891803"/>
                </a:cubicBezTo>
                <a:cubicBezTo>
                  <a:pt x="1366615" y="891803"/>
                  <a:pt x="1366615" y="893932"/>
                  <a:pt x="1366615" y="893932"/>
                </a:cubicBezTo>
                <a:cubicBezTo>
                  <a:pt x="1366615" y="900317"/>
                  <a:pt x="1372999" y="898188"/>
                  <a:pt x="1375128" y="904574"/>
                </a:cubicBezTo>
                <a:cubicBezTo>
                  <a:pt x="1364486" y="917344"/>
                  <a:pt x="1345332" y="930114"/>
                  <a:pt x="1343204" y="945013"/>
                </a:cubicBezTo>
                <a:cubicBezTo>
                  <a:pt x="1324049" y="955655"/>
                  <a:pt x="1317664" y="972683"/>
                  <a:pt x="1304895" y="987581"/>
                </a:cubicBezTo>
                <a:cubicBezTo>
                  <a:pt x="1307023" y="987581"/>
                  <a:pt x="1309151" y="987581"/>
                  <a:pt x="1309151" y="989710"/>
                </a:cubicBezTo>
                <a:cubicBezTo>
                  <a:pt x="1292125" y="989710"/>
                  <a:pt x="1287869" y="1008866"/>
                  <a:pt x="1277227" y="1019508"/>
                </a:cubicBezTo>
                <a:cubicBezTo>
                  <a:pt x="1277227" y="1021636"/>
                  <a:pt x="1275099" y="1023764"/>
                  <a:pt x="1275099" y="1023764"/>
                </a:cubicBezTo>
                <a:cubicBezTo>
                  <a:pt x="1277227" y="1025893"/>
                  <a:pt x="1279356" y="1030150"/>
                  <a:pt x="1281484" y="1032278"/>
                </a:cubicBezTo>
                <a:cubicBezTo>
                  <a:pt x="1279356" y="1032278"/>
                  <a:pt x="1279356" y="1032278"/>
                  <a:pt x="1277227" y="1032278"/>
                </a:cubicBezTo>
                <a:cubicBezTo>
                  <a:pt x="1268714" y="1036535"/>
                  <a:pt x="1264458" y="1045049"/>
                  <a:pt x="1260201" y="1051434"/>
                </a:cubicBezTo>
                <a:cubicBezTo>
                  <a:pt x="1260201" y="1053562"/>
                  <a:pt x="1260201" y="1055691"/>
                  <a:pt x="1262330" y="1059947"/>
                </a:cubicBezTo>
                <a:cubicBezTo>
                  <a:pt x="1249560" y="1053562"/>
                  <a:pt x="1264458" y="1068461"/>
                  <a:pt x="1260201" y="1070589"/>
                </a:cubicBezTo>
                <a:cubicBezTo>
                  <a:pt x="1262330" y="1070589"/>
                  <a:pt x="1264458" y="1072718"/>
                  <a:pt x="1264458" y="1072718"/>
                </a:cubicBezTo>
                <a:cubicBezTo>
                  <a:pt x="1309151" y="1015251"/>
                  <a:pt x="1355973" y="959912"/>
                  <a:pt x="1404924" y="904574"/>
                </a:cubicBezTo>
                <a:cubicBezTo>
                  <a:pt x="1413437" y="893932"/>
                  <a:pt x="1424078" y="879033"/>
                  <a:pt x="1434719" y="874776"/>
                </a:cubicBezTo>
                <a:cubicBezTo>
                  <a:pt x="1432591" y="866262"/>
                  <a:pt x="1441104" y="862005"/>
                  <a:pt x="1438976" y="853492"/>
                </a:cubicBezTo>
                <a:cubicBezTo>
                  <a:pt x="1441104" y="851363"/>
                  <a:pt x="1451745" y="855620"/>
                  <a:pt x="1449617" y="851363"/>
                </a:cubicBezTo>
                <a:cubicBezTo>
                  <a:pt x="1441104" y="844978"/>
                  <a:pt x="1456002" y="842850"/>
                  <a:pt x="1460259" y="840721"/>
                </a:cubicBezTo>
                <a:cubicBezTo>
                  <a:pt x="1468772" y="836465"/>
                  <a:pt x="1462387" y="819437"/>
                  <a:pt x="1470900" y="823694"/>
                </a:cubicBezTo>
                <a:cubicBezTo>
                  <a:pt x="1470900" y="825822"/>
                  <a:pt x="1470900" y="830079"/>
                  <a:pt x="1468772" y="832208"/>
                </a:cubicBezTo>
                <a:cubicBezTo>
                  <a:pt x="1487926" y="836465"/>
                  <a:pt x="1470900" y="804538"/>
                  <a:pt x="1494311" y="808795"/>
                </a:cubicBezTo>
                <a:cubicBezTo>
                  <a:pt x="1485798" y="789640"/>
                  <a:pt x="1521978" y="787511"/>
                  <a:pt x="1509209" y="772612"/>
                </a:cubicBezTo>
                <a:cubicBezTo>
                  <a:pt x="1513465" y="772612"/>
                  <a:pt x="1511337" y="768355"/>
                  <a:pt x="1517722" y="770484"/>
                </a:cubicBezTo>
                <a:cubicBezTo>
                  <a:pt x="1511337" y="764099"/>
                  <a:pt x="1519850" y="755585"/>
                  <a:pt x="1530491" y="761970"/>
                </a:cubicBezTo>
                <a:cubicBezTo>
                  <a:pt x="1534748" y="755585"/>
                  <a:pt x="1532620" y="740686"/>
                  <a:pt x="1545389" y="736429"/>
                </a:cubicBezTo>
                <a:cubicBezTo>
                  <a:pt x="1549646" y="738558"/>
                  <a:pt x="1549646" y="744943"/>
                  <a:pt x="1553902" y="747071"/>
                </a:cubicBezTo>
                <a:cubicBezTo>
                  <a:pt x="1551774" y="744943"/>
                  <a:pt x="1553902" y="738558"/>
                  <a:pt x="1547518" y="736429"/>
                </a:cubicBezTo>
                <a:cubicBezTo>
                  <a:pt x="1547518" y="723659"/>
                  <a:pt x="1568800" y="723659"/>
                  <a:pt x="1564544" y="708760"/>
                </a:cubicBezTo>
                <a:cubicBezTo>
                  <a:pt x="1570929" y="713017"/>
                  <a:pt x="1575185" y="706632"/>
                  <a:pt x="1568800" y="702375"/>
                </a:cubicBezTo>
                <a:cubicBezTo>
                  <a:pt x="1573057" y="700246"/>
                  <a:pt x="1573057" y="704503"/>
                  <a:pt x="1577313" y="706632"/>
                </a:cubicBezTo>
                <a:cubicBezTo>
                  <a:pt x="1577313" y="700246"/>
                  <a:pt x="1590083" y="698118"/>
                  <a:pt x="1579442" y="689604"/>
                </a:cubicBezTo>
                <a:cubicBezTo>
                  <a:pt x="1583698" y="687476"/>
                  <a:pt x="1585826" y="683219"/>
                  <a:pt x="1590083" y="681091"/>
                </a:cubicBezTo>
                <a:cubicBezTo>
                  <a:pt x="1609237" y="687476"/>
                  <a:pt x="1607109" y="657678"/>
                  <a:pt x="1630520" y="655550"/>
                </a:cubicBezTo>
                <a:cubicBezTo>
                  <a:pt x="1624135" y="636394"/>
                  <a:pt x="1658188" y="640651"/>
                  <a:pt x="1649674" y="619367"/>
                </a:cubicBezTo>
                <a:cubicBezTo>
                  <a:pt x="1658188" y="621495"/>
                  <a:pt x="1651803" y="615110"/>
                  <a:pt x="1658188" y="617238"/>
                </a:cubicBezTo>
                <a:cubicBezTo>
                  <a:pt x="1660316" y="627881"/>
                  <a:pt x="1649674" y="632137"/>
                  <a:pt x="1647546" y="644908"/>
                </a:cubicBezTo>
                <a:cubicBezTo>
                  <a:pt x="1649674" y="647036"/>
                  <a:pt x="1653931" y="649165"/>
                  <a:pt x="1656059" y="651293"/>
                </a:cubicBezTo>
                <a:cubicBezTo>
                  <a:pt x="1660316" y="651293"/>
                  <a:pt x="1662444" y="647036"/>
                  <a:pt x="1658188" y="640651"/>
                </a:cubicBezTo>
                <a:cubicBezTo>
                  <a:pt x="1664572" y="638523"/>
                  <a:pt x="1662444" y="651293"/>
                  <a:pt x="1670957" y="649165"/>
                </a:cubicBezTo>
                <a:cubicBezTo>
                  <a:pt x="1664572" y="644908"/>
                  <a:pt x="1677342" y="638523"/>
                  <a:pt x="1664572" y="634266"/>
                </a:cubicBezTo>
                <a:cubicBezTo>
                  <a:pt x="1675214" y="634266"/>
                  <a:pt x="1666701" y="623624"/>
                  <a:pt x="1675214" y="625752"/>
                </a:cubicBezTo>
                <a:cubicBezTo>
                  <a:pt x="1664572" y="623624"/>
                  <a:pt x="1668829" y="619367"/>
                  <a:pt x="1662444" y="615110"/>
                </a:cubicBezTo>
                <a:cubicBezTo>
                  <a:pt x="1673085" y="615110"/>
                  <a:pt x="1670957" y="608725"/>
                  <a:pt x="1668829" y="600211"/>
                </a:cubicBezTo>
                <a:cubicBezTo>
                  <a:pt x="1675214" y="600211"/>
                  <a:pt x="1675214" y="604468"/>
                  <a:pt x="1679470" y="604468"/>
                </a:cubicBezTo>
                <a:cubicBezTo>
                  <a:pt x="1679470" y="598083"/>
                  <a:pt x="1687983" y="589569"/>
                  <a:pt x="1696496" y="589569"/>
                </a:cubicBezTo>
                <a:cubicBezTo>
                  <a:pt x="1690112" y="591698"/>
                  <a:pt x="1694368" y="600211"/>
                  <a:pt x="1687983" y="604468"/>
                </a:cubicBezTo>
                <a:cubicBezTo>
                  <a:pt x="1694368" y="604468"/>
                  <a:pt x="1698625" y="610853"/>
                  <a:pt x="1705009" y="608725"/>
                </a:cubicBezTo>
                <a:cubicBezTo>
                  <a:pt x="1698625" y="604468"/>
                  <a:pt x="1702881" y="602340"/>
                  <a:pt x="1700753" y="598083"/>
                </a:cubicBezTo>
                <a:cubicBezTo>
                  <a:pt x="1711394" y="606596"/>
                  <a:pt x="1732677" y="591698"/>
                  <a:pt x="1724164" y="581056"/>
                </a:cubicBezTo>
                <a:cubicBezTo>
                  <a:pt x="1730549" y="578927"/>
                  <a:pt x="1728420" y="587441"/>
                  <a:pt x="1734805" y="585312"/>
                </a:cubicBezTo>
                <a:cubicBezTo>
                  <a:pt x="1734805" y="583184"/>
                  <a:pt x="1734805" y="583184"/>
                  <a:pt x="1734805" y="581056"/>
                </a:cubicBezTo>
                <a:cubicBezTo>
                  <a:pt x="1728420" y="576799"/>
                  <a:pt x="1726292" y="572542"/>
                  <a:pt x="1717779" y="572542"/>
                </a:cubicBezTo>
                <a:cubicBezTo>
                  <a:pt x="1722036" y="570414"/>
                  <a:pt x="1724164" y="568285"/>
                  <a:pt x="1726292" y="566157"/>
                </a:cubicBezTo>
                <a:cubicBezTo>
                  <a:pt x="1717779" y="561900"/>
                  <a:pt x="1717779" y="570414"/>
                  <a:pt x="1713523" y="564028"/>
                </a:cubicBezTo>
                <a:cubicBezTo>
                  <a:pt x="1722036" y="566157"/>
                  <a:pt x="1713523" y="555515"/>
                  <a:pt x="1724164" y="557643"/>
                </a:cubicBezTo>
                <a:cubicBezTo>
                  <a:pt x="1730549" y="564028"/>
                  <a:pt x="1726292" y="566157"/>
                  <a:pt x="1732677" y="570414"/>
                </a:cubicBezTo>
                <a:cubicBezTo>
                  <a:pt x="1739062" y="570414"/>
                  <a:pt x="1734805" y="564028"/>
                  <a:pt x="1741190" y="561900"/>
                </a:cubicBezTo>
                <a:cubicBezTo>
                  <a:pt x="1743318" y="566157"/>
                  <a:pt x="1749703" y="566157"/>
                  <a:pt x="1751831" y="570414"/>
                </a:cubicBezTo>
                <a:cubicBezTo>
                  <a:pt x="1751831" y="572542"/>
                  <a:pt x="1751831" y="581056"/>
                  <a:pt x="1758216" y="583184"/>
                </a:cubicBezTo>
                <a:cubicBezTo>
                  <a:pt x="1762473" y="581056"/>
                  <a:pt x="1753960" y="572542"/>
                  <a:pt x="1758216" y="572542"/>
                </a:cubicBezTo>
                <a:cubicBezTo>
                  <a:pt x="1762473" y="578927"/>
                  <a:pt x="1768858" y="570414"/>
                  <a:pt x="1770986" y="578927"/>
                </a:cubicBezTo>
                <a:cubicBezTo>
                  <a:pt x="1775242" y="574670"/>
                  <a:pt x="1775242" y="568285"/>
                  <a:pt x="1762473" y="568285"/>
                </a:cubicBezTo>
                <a:cubicBezTo>
                  <a:pt x="1770986" y="574670"/>
                  <a:pt x="1760344" y="566157"/>
                  <a:pt x="1753960" y="566157"/>
                </a:cubicBezTo>
                <a:cubicBezTo>
                  <a:pt x="1756088" y="568285"/>
                  <a:pt x="1756088" y="570414"/>
                  <a:pt x="1753960" y="570414"/>
                </a:cubicBezTo>
                <a:cubicBezTo>
                  <a:pt x="1753960" y="566157"/>
                  <a:pt x="1749703" y="566157"/>
                  <a:pt x="1749703" y="561900"/>
                </a:cubicBezTo>
                <a:cubicBezTo>
                  <a:pt x="1751831" y="559771"/>
                  <a:pt x="1758216" y="566157"/>
                  <a:pt x="1764601" y="566157"/>
                </a:cubicBezTo>
                <a:cubicBezTo>
                  <a:pt x="1764601" y="564028"/>
                  <a:pt x="1766729" y="561900"/>
                  <a:pt x="1762473" y="557643"/>
                </a:cubicBezTo>
                <a:cubicBezTo>
                  <a:pt x="1758216" y="555515"/>
                  <a:pt x="1758216" y="564028"/>
                  <a:pt x="1753960" y="557643"/>
                </a:cubicBezTo>
                <a:cubicBezTo>
                  <a:pt x="1762473" y="553386"/>
                  <a:pt x="1760344" y="544873"/>
                  <a:pt x="1773114" y="542744"/>
                </a:cubicBezTo>
                <a:cubicBezTo>
                  <a:pt x="1770986" y="551258"/>
                  <a:pt x="1773114" y="557643"/>
                  <a:pt x="1770986" y="568285"/>
                </a:cubicBezTo>
                <a:cubicBezTo>
                  <a:pt x="1773114" y="568285"/>
                  <a:pt x="1775242" y="568285"/>
                  <a:pt x="1777371" y="570414"/>
                </a:cubicBezTo>
                <a:cubicBezTo>
                  <a:pt x="1779499" y="561900"/>
                  <a:pt x="1779499" y="551258"/>
                  <a:pt x="1783755" y="542744"/>
                </a:cubicBezTo>
                <a:cubicBezTo>
                  <a:pt x="1788012" y="542744"/>
                  <a:pt x="1790140" y="547001"/>
                  <a:pt x="1792268" y="547001"/>
                </a:cubicBezTo>
                <a:cubicBezTo>
                  <a:pt x="1792268" y="544873"/>
                  <a:pt x="1794397" y="544873"/>
                  <a:pt x="1792268" y="544873"/>
                </a:cubicBezTo>
                <a:cubicBezTo>
                  <a:pt x="1792268" y="542744"/>
                  <a:pt x="1788012" y="542744"/>
                  <a:pt x="1788012" y="540616"/>
                </a:cubicBezTo>
                <a:cubicBezTo>
                  <a:pt x="1788012" y="536359"/>
                  <a:pt x="1790140" y="529974"/>
                  <a:pt x="1798653" y="534231"/>
                </a:cubicBezTo>
                <a:cubicBezTo>
                  <a:pt x="1798653" y="525717"/>
                  <a:pt x="1792268" y="506561"/>
                  <a:pt x="1802910" y="510818"/>
                </a:cubicBezTo>
                <a:cubicBezTo>
                  <a:pt x="1802910" y="512947"/>
                  <a:pt x="1807166" y="521460"/>
                  <a:pt x="1807166" y="534231"/>
                </a:cubicBezTo>
                <a:cubicBezTo>
                  <a:pt x="1813551" y="529974"/>
                  <a:pt x="1807166" y="517203"/>
                  <a:pt x="1817808" y="515075"/>
                </a:cubicBezTo>
                <a:cubicBezTo>
                  <a:pt x="1811423" y="515075"/>
                  <a:pt x="1809295" y="506561"/>
                  <a:pt x="1802910" y="506561"/>
                </a:cubicBezTo>
                <a:cubicBezTo>
                  <a:pt x="1807166" y="506561"/>
                  <a:pt x="1802910" y="502304"/>
                  <a:pt x="1807166" y="502304"/>
                </a:cubicBezTo>
                <a:cubicBezTo>
                  <a:pt x="1807166" y="508690"/>
                  <a:pt x="1813551" y="512947"/>
                  <a:pt x="1822064" y="515075"/>
                </a:cubicBezTo>
                <a:cubicBezTo>
                  <a:pt x="1815679" y="506561"/>
                  <a:pt x="1824193" y="506561"/>
                  <a:pt x="1832706" y="508690"/>
                </a:cubicBezTo>
                <a:cubicBezTo>
                  <a:pt x="1828449" y="491662"/>
                  <a:pt x="1841219" y="491662"/>
                  <a:pt x="1843347" y="478892"/>
                </a:cubicBezTo>
                <a:cubicBezTo>
                  <a:pt x="1853988" y="487406"/>
                  <a:pt x="1839090" y="491662"/>
                  <a:pt x="1851860" y="500176"/>
                </a:cubicBezTo>
                <a:cubicBezTo>
                  <a:pt x="1860373" y="495919"/>
                  <a:pt x="1851860" y="481020"/>
                  <a:pt x="1871014" y="485277"/>
                </a:cubicBezTo>
                <a:cubicBezTo>
                  <a:pt x="1868886" y="476764"/>
                  <a:pt x="1875271" y="472507"/>
                  <a:pt x="1879528" y="468250"/>
                </a:cubicBezTo>
                <a:cubicBezTo>
                  <a:pt x="1877399" y="463993"/>
                  <a:pt x="1873143" y="461865"/>
                  <a:pt x="1871014" y="457608"/>
                </a:cubicBezTo>
                <a:cubicBezTo>
                  <a:pt x="1875271" y="455479"/>
                  <a:pt x="1877399" y="457608"/>
                  <a:pt x="1877399" y="455479"/>
                </a:cubicBezTo>
                <a:cubicBezTo>
                  <a:pt x="1871014" y="455479"/>
                  <a:pt x="1868886" y="451223"/>
                  <a:pt x="1871014" y="449094"/>
                </a:cubicBezTo>
                <a:cubicBezTo>
                  <a:pt x="1881656" y="449094"/>
                  <a:pt x="1877399" y="457608"/>
                  <a:pt x="1881656" y="461865"/>
                </a:cubicBezTo>
                <a:cubicBezTo>
                  <a:pt x="1883784" y="457608"/>
                  <a:pt x="1883784" y="468250"/>
                  <a:pt x="1890169" y="466122"/>
                </a:cubicBezTo>
                <a:cubicBezTo>
                  <a:pt x="1885912" y="459736"/>
                  <a:pt x="1885912" y="453351"/>
                  <a:pt x="1894425" y="459736"/>
                </a:cubicBezTo>
                <a:cubicBezTo>
                  <a:pt x="1894425" y="466122"/>
                  <a:pt x="1898682" y="470378"/>
                  <a:pt x="1892297" y="474635"/>
                </a:cubicBezTo>
                <a:cubicBezTo>
                  <a:pt x="1894425" y="474635"/>
                  <a:pt x="1896554" y="474635"/>
                  <a:pt x="1896554" y="474635"/>
                </a:cubicBezTo>
                <a:cubicBezTo>
                  <a:pt x="1902938" y="476764"/>
                  <a:pt x="1896554" y="466122"/>
                  <a:pt x="1905067" y="470378"/>
                </a:cubicBezTo>
                <a:cubicBezTo>
                  <a:pt x="1905067" y="478892"/>
                  <a:pt x="1892297" y="481020"/>
                  <a:pt x="1894425" y="489534"/>
                </a:cubicBezTo>
                <a:cubicBezTo>
                  <a:pt x="1896554" y="491662"/>
                  <a:pt x="1902938" y="489534"/>
                  <a:pt x="1905067" y="493791"/>
                </a:cubicBezTo>
                <a:cubicBezTo>
                  <a:pt x="1896554" y="491662"/>
                  <a:pt x="1902938" y="498048"/>
                  <a:pt x="1892297" y="495919"/>
                </a:cubicBezTo>
                <a:cubicBezTo>
                  <a:pt x="1892297" y="493791"/>
                  <a:pt x="1890169" y="491662"/>
                  <a:pt x="1888041" y="491662"/>
                </a:cubicBezTo>
                <a:cubicBezTo>
                  <a:pt x="1885912" y="493791"/>
                  <a:pt x="1885912" y="504433"/>
                  <a:pt x="1892297" y="506561"/>
                </a:cubicBezTo>
                <a:cubicBezTo>
                  <a:pt x="1885912" y="504433"/>
                  <a:pt x="1888041" y="510818"/>
                  <a:pt x="1879528" y="508690"/>
                </a:cubicBezTo>
                <a:cubicBezTo>
                  <a:pt x="1875271" y="500176"/>
                  <a:pt x="1888041" y="504433"/>
                  <a:pt x="1883784" y="498048"/>
                </a:cubicBezTo>
                <a:cubicBezTo>
                  <a:pt x="1875271" y="500176"/>
                  <a:pt x="1877399" y="502304"/>
                  <a:pt x="1862501" y="500176"/>
                </a:cubicBezTo>
                <a:cubicBezTo>
                  <a:pt x="1862501" y="502304"/>
                  <a:pt x="1862501" y="504433"/>
                  <a:pt x="1862501" y="506561"/>
                </a:cubicBezTo>
                <a:cubicBezTo>
                  <a:pt x="1868886" y="508690"/>
                  <a:pt x="1864630" y="506561"/>
                  <a:pt x="1871014" y="506561"/>
                </a:cubicBezTo>
                <a:cubicBezTo>
                  <a:pt x="1873143" y="508690"/>
                  <a:pt x="1875271" y="510818"/>
                  <a:pt x="1877399" y="510818"/>
                </a:cubicBezTo>
                <a:cubicBezTo>
                  <a:pt x="1881656" y="517203"/>
                  <a:pt x="1875271" y="517203"/>
                  <a:pt x="1877399" y="523589"/>
                </a:cubicBezTo>
                <a:cubicBezTo>
                  <a:pt x="1885912" y="527845"/>
                  <a:pt x="1883784" y="515075"/>
                  <a:pt x="1888041" y="523589"/>
                </a:cubicBezTo>
                <a:cubicBezTo>
                  <a:pt x="1883784" y="527845"/>
                  <a:pt x="1877399" y="538487"/>
                  <a:pt x="1871014" y="536359"/>
                </a:cubicBezTo>
                <a:cubicBezTo>
                  <a:pt x="1875271" y="536359"/>
                  <a:pt x="1873143" y="532102"/>
                  <a:pt x="1871014" y="527845"/>
                </a:cubicBezTo>
                <a:cubicBezTo>
                  <a:pt x="1858245" y="527845"/>
                  <a:pt x="1860373" y="542744"/>
                  <a:pt x="1851860" y="542744"/>
                </a:cubicBezTo>
                <a:cubicBezTo>
                  <a:pt x="1851860" y="544873"/>
                  <a:pt x="1856117" y="547001"/>
                  <a:pt x="1860373" y="544873"/>
                </a:cubicBezTo>
                <a:cubicBezTo>
                  <a:pt x="1864630" y="553386"/>
                  <a:pt x="1860373" y="555515"/>
                  <a:pt x="1860373" y="557643"/>
                </a:cubicBezTo>
                <a:cubicBezTo>
                  <a:pt x="1843347" y="557643"/>
                  <a:pt x="1843347" y="570414"/>
                  <a:pt x="1839090" y="581056"/>
                </a:cubicBezTo>
                <a:cubicBezTo>
                  <a:pt x="1836962" y="578927"/>
                  <a:pt x="1843347" y="574670"/>
                  <a:pt x="1834834" y="572542"/>
                </a:cubicBezTo>
                <a:cubicBezTo>
                  <a:pt x="1826321" y="572542"/>
                  <a:pt x="1836962" y="583184"/>
                  <a:pt x="1830577" y="585312"/>
                </a:cubicBezTo>
                <a:cubicBezTo>
                  <a:pt x="1828449" y="583184"/>
                  <a:pt x="1828449" y="578927"/>
                  <a:pt x="1822064" y="578927"/>
                </a:cubicBezTo>
                <a:cubicBezTo>
                  <a:pt x="1824193" y="581056"/>
                  <a:pt x="1824193" y="583184"/>
                  <a:pt x="1826321" y="585312"/>
                </a:cubicBezTo>
                <a:cubicBezTo>
                  <a:pt x="1811423" y="585312"/>
                  <a:pt x="1826321" y="604468"/>
                  <a:pt x="1822064" y="608725"/>
                </a:cubicBezTo>
                <a:cubicBezTo>
                  <a:pt x="1809295" y="606596"/>
                  <a:pt x="1809295" y="621495"/>
                  <a:pt x="1817808" y="625752"/>
                </a:cubicBezTo>
                <a:cubicBezTo>
                  <a:pt x="1819936" y="625752"/>
                  <a:pt x="1815679" y="615110"/>
                  <a:pt x="1822064" y="621495"/>
                </a:cubicBezTo>
                <a:cubicBezTo>
                  <a:pt x="1817808" y="623624"/>
                  <a:pt x="1828449" y="623624"/>
                  <a:pt x="1828449" y="627881"/>
                </a:cubicBezTo>
                <a:cubicBezTo>
                  <a:pt x="1824193" y="627881"/>
                  <a:pt x="1819936" y="630009"/>
                  <a:pt x="1813551" y="630009"/>
                </a:cubicBezTo>
                <a:cubicBezTo>
                  <a:pt x="1809295" y="621495"/>
                  <a:pt x="1809295" y="621495"/>
                  <a:pt x="1809295" y="615110"/>
                </a:cubicBezTo>
                <a:cubicBezTo>
                  <a:pt x="1798653" y="619367"/>
                  <a:pt x="1792268" y="630009"/>
                  <a:pt x="1796525" y="638523"/>
                </a:cubicBezTo>
                <a:cubicBezTo>
                  <a:pt x="1794397" y="634266"/>
                  <a:pt x="1785884" y="636394"/>
                  <a:pt x="1785884" y="638523"/>
                </a:cubicBezTo>
                <a:cubicBezTo>
                  <a:pt x="1796525" y="647036"/>
                  <a:pt x="1777371" y="644908"/>
                  <a:pt x="1779499" y="651293"/>
                </a:cubicBezTo>
                <a:cubicBezTo>
                  <a:pt x="1781627" y="653421"/>
                  <a:pt x="1790140" y="661935"/>
                  <a:pt x="1785884" y="664063"/>
                </a:cubicBezTo>
                <a:cubicBezTo>
                  <a:pt x="1781627" y="659807"/>
                  <a:pt x="1777371" y="655550"/>
                  <a:pt x="1770986" y="655550"/>
                </a:cubicBezTo>
                <a:cubicBezTo>
                  <a:pt x="1777371" y="666192"/>
                  <a:pt x="1758216" y="655550"/>
                  <a:pt x="1766729" y="670449"/>
                </a:cubicBezTo>
                <a:cubicBezTo>
                  <a:pt x="1768858" y="666192"/>
                  <a:pt x="1770986" y="670449"/>
                  <a:pt x="1773114" y="672577"/>
                </a:cubicBezTo>
                <a:cubicBezTo>
                  <a:pt x="1768858" y="676834"/>
                  <a:pt x="1766729" y="687476"/>
                  <a:pt x="1760344" y="676834"/>
                </a:cubicBezTo>
                <a:cubicBezTo>
                  <a:pt x="1762473" y="685348"/>
                  <a:pt x="1762473" y="695990"/>
                  <a:pt x="1749703" y="700246"/>
                </a:cubicBezTo>
                <a:cubicBezTo>
                  <a:pt x="1751831" y="702375"/>
                  <a:pt x="1751831" y="704503"/>
                  <a:pt x="1753960" y="706632"/>
                </a:cubicBezTo>
                <a:cubicBezTo>
                  <a:pt x="1747575" y="710888"/>
                  <a:pt x="1749703" y="700246"/>
                  <a:pt x="1743318" y="700246"/>
                </a:cubicBezTo>
                <a:cubicBezTo>
                  <a:pt x="1741190" y="708760"/>
                  <a:pt x="1745447" y="715145"/>
                  <a:pt x="1739062" y="723659"/>
                </a:cubicBezTo>
                <a:cubicBezTo>
                  <a:pt x="1745447" y="723659"/>
                  <a:pt x="1739062" y="717274"/>
                  <a:pt x="1747575" y="719402"/>
                </a:cubicBezTo>
                <a:cubicBezTo>
                  <a:pt x="1741190" y="723659"/>
                  <a:pt x="1743318" y="736429"/>
                  <a:pt x="1734805" y="732173"/>
                </a:cubicBezTo>
                <a:cubicBezTo>
                  <a:pt x="1739062" y="732173"/>
                  <a:pt x="1739062" y="725787"/>
                  <a:pt x="1736933" y="725787"/>
                </a:cubicBezTo>
                <a:cubicBezTo>
                  <a:pt x="1732677" y="730044"/>
                  <a:pt x="1726292" y="732173"/>
                  <a:pt x="1730549" y="740686"/>
                </a:cubicBezTo>
                <a:cubicBezTo>
                  <a:pt x="1732677" y="738558"/>
                  <a:pt x="1734805" y="734301"/>
                  <a:pt x="1739062" y="740686"/>
                </a:cubicBezTo>
                <a:cubicBezTo>
                  <a:pt x="1734805" y="742815"/>
                  <a:pt x="1736933" y="749200"/>
                  <a:pt x="1728420" y="740686"/>
                </a:cubicBezTo>
                <a:cubicBezTo>
                  <a:pt x="1739062" y="749200"/>
                  <a:pt x="1730549" y="749200"/>
                  <a:pt x="1730549" y="753457"/>
                </a:cubicBezTo>
                <a:cubicBezTo>
                  <a:pt x="1734805" y="753457"/>
                  <a:pt x="1736933" y="751328"/>
                  <a:pt x="1745447" y="753457"/>
                </a:cubicBezTo>
                <a:cubicBezTo>
                  <a:pt x="1741190" y="749200"/>
                  <a:pt x="1747575" y="749200"/>
                  <a:pt x="1743318" y="744943"/>
                </a:cubicBezTo>
                <a:cubicBezTo>
                  <a:pt x="1766729" y="751328"/>
                  <a:pt x="1751831" y="721530"/>
                  <a:pt x="1773114" y="723659"/>
                </a:cubicBezTo>
                <a:cubicBezTo>
                  <a:pt x="1770986" y="713017"/>
                  <a:pt x="1788012" y="717274"/>
                  <a:pt x="1781627" y="704503"/>
                </a:cubicBezTo>
                <a:cubicBezTo>
                  <a:pt x="1790140" y="698118"/>
                  <a:pt x="1800782" y="691733"/>
                  <a:pt x="1802910" y="681091"/>
                </a:cubicBezTo>
                <a:cubicBezTo>
                  <a:pt x="1807166" y="683219"/>
                  <a:pt x="1811423" y="683219"/>
                  <a:pt x="1815679" y="685348"/>
                </a:cubicBezTo>
                <a:cubicBezTo>
                  <a:pt x="1815679" y="683219"/>
                  <a:pt x="1822064" y="685348"/>
                  <a:pt x="1819936" y="678962"/>
                </a:cubicBezTo>
                <a:cubicBezTo>
                  <a:pt x="1826321" y="678962"/>
                  <a:pt x="1830577" y="683219"/>
                  <a:pt x="1836962" y="685348"/>
                </a:cubicBezTo>
                <a:cubicBezTo>
                  <a:pt x="1834834" y="681091"/>
                  <a:pt x="1832706" y="674706"/>
                  <a:pt x="1828449" y="672577"/>
                </a:cubicBezTo>
                <a:cubicBezTo>
                  <a:pt x="1832706" y="668320"/>
                  <a:pt x="1841219" y="670449"/>
                  <a:pt x="1843347" y="670449"/>
                </a:cubicBezTo>
                <a:cubicBezTo>
                  <a:pt x="1841219" y="666192"/>
                  <a:pt x="1839090" y="664063"/>
                  <a:pt x="1841219" y="661935"/>
                </a:cubicBezTo>
                <a:cubicBezTo>
                  <a:pt x="1849732" y="666192"/>
                  <a:pt x="1843347" y="672577"/>
                  <a:pt x="1851860" y="674706"/>
                </a:cubicBezTo>
                <a:cubicBezTo>
                  <a:pt x="1851860" y="670449"/>
                  <a:pt x="1851860" y="661935"/>
                  <a:pt x="1860373" y="668320"/>
                </a:cubicBezTo>
                <a:cubicBezTo>
                  <a:pt x="1858245" y="661935"/>
                  <a:pt x="1862501" y="661935"/>
                  <a:pt x="1860373" y="657678"/>
                </a:cubicBezTo>
                <a:cubicBezTo>
                  <a:pt x="1856117" y="657678"/>
                  <a:pt x="1851860" y="653421"/>
                  <a:pt x="1849732" y="647036"/>
                </a:cubicBezTo>
                <a:cubicBezTo>
                  <a:pt x="1856117" y="647036"/>
                  <a:pt x="1851860" y="651293"/>
                  <a:pt x="1860373" y="653421"/>
                </a:cubicBezTo>
                <a:cubicBezTo>
                  <a:pt x="1858245" y="644908"/>
                  <a:pt x="1868886" y="647036"/>
                  <a:pt x="1873143" y="640651"/>
                </a:cubicBezTo>
                <a:cubicBezTo>
                  <a:pt x="1875271" y="649165"/>
                  <a:pt x="1873143" y="649165"/>
                  <a:pt x="1881656" y="653421"/>
                </a:cubicBezTo>
                <a:cubicBezTo>
                  <a:pt x="1877399" y="651293"/>
                  <a:pt x="1883784" y="659807"/>
                  <a:pt x="1885912" y="661935"/>
                </a:cubicBezTo>
                <a:cubicBezTo>
                  <a:pt x="1879528" y="661935"/>
                  <a:pt x="1879528" y="666192"/>
                  <a:pt x="1877399" y="670449"/>
                </a:cubicBezTo>
                <a:cubicBezTo>
                  <a:pt x="1871014" y="666192"/>
                  <a:pt x="1879528" y="661935"/>
                  <a:pt x="1873143" y="661935"/>
                </a:cubicBezTo>
                <a:cubicBezTo>
                  <a:pt x="1877399" y="670449"/>
                  <a:pt x="1858245" y="664063"/>
                  <a:pt x="1871014" y="672577"/>
                </a:cubicBezTo>
                <a:cubicBezTo>
                  <a:pt x="1858245" y="674706"/>
                  <a:pt x="1853988" y="676834"/>
                  <a:pt x="1845475" y="683219"/>
                </a:cubicBezTo>
                <a:cubicBezTo>
                  <a:pt x="1847603" y="685348"/>
                  <a:pt x="1849732" y="687476"/>
                  <a:pt x="1851860" y="689604"/>
                </a:cubicBezTo>
                <a:cubicBezTo>
                  <a:pt x="1849732" y="689604"/>
                  <a:pt x="1847603" y="689604"/>
                  <a:pt x="1849732" y="693861"/>
                </a:cubicBezTo>
                <a:cubicBezTo>
                  <a:pt x="1843347" y="695990"/>
                  <a:pt x="1845475" y="687476"/>
                  <a:pt x="1839090" y="687476"/>
                </a:cubicBezTo>
                <a:cubicBezTo>
                  <a:pt x="1834834" y="689604"/>
                  <a:pt x="1836962" y="693861"/>
                  <a:pt x="1843347" y="698118"/>
                </a:cubicBezTo>
                <a:cubicBezTo>
                  <a:pt x="1839090" y="700246"/>
                  <a:pt x="1836962" y="695990"/>
                  <a:pt x="1832706" y="695990"/>
                </a:cubicBezTo>
                <a:cubicBezTo>
                  <a:pt x="1828449" y="702375"/>
                  <a:pt x="1834834" y="708760"/>
                  <a:pt x="1819936" y="706632"/>
                </a:cubicBezTo>
                <a:cubicBezTo>
                  <a:pt x="1819936" y="710888"/>
                  <a:pt x="1826321" y="710888"/>
                  <a:pt x="1826321" y="715145"/>
                </a:cubicBezTo>
                <a:cubicBezTo>
                  <a:pt x="1819936" y="717274"/>
                  <a:pt x="1819936" y="719402"/>
                  <a:pt x="1828449" y="719402"/>
                </a:cubicBezTo>
                <a:cubicBezTo>
                  <a:pt x="1826321" y="723659"/>
                  <a:pt x="1819936" y="721530"/>
                  <a:pt x="1817808" y="725787"/>
                </a:cubicBezTo>
                <a:cubicBezTo>
                  <a:pt x="1819936" y="740686"/>
                  <a:pt x="1800782" y="740686"/>
                  <a:pt x="1794397" y="747071"/>
                </a:cubicBezTo>
                <a:cubicBezTo>
                  <a:pt x="1798653" y="753457"/>
                  <a:pt x="1800782" y="761970"/>
                  <a:pt x="1809295" y="764099"/>
                </a:cubicBezTo>
                <a:cubicBezTo>
                  <a:pt x="1807166" y="759842"/>
                  <a:pt x="1802910" y="757713"/>
                  <a:pt x="1805038" y="753457"/>
                </a:cubicBezTo>
                <a:cubicBezTo>
                  <a:pt x="1811423" y="753457"/>
                  <a:pt x="1809295" y="759842"/>
                  <a:pt x="1815679" y="757713"/>
                </a:cubicBezTo>
                <a:cubicBezTo>
                  <a:pt x="1826321" y="747071"/>
                  <a:pt x="1834834" y="734301"/>
                  <a:pt x="1851860" y="725787"/>
                </a:cubicBezTo>
                <a:cubicBezTo>
                  <a:pt x="1858245" y="732173"/>
                  <a:pt x="1849732" y="732173"/>
                  <a:pt x="1851860" y="736429"/>
                </a:cubicBezTo>
                <a:cubicBezTo>
                  <a:pt x="1858245" y="740686"/>
                  <a:pt x="1858245" y="736429"/>
                  <a:pt x="1862501" y="740686"/>
                </a:cubicBezTo>
                <a:cubicBezTo>
                  <a:pt x="1860373" y="740686"/>
                  <a:pt x="1858245" y="740686"/>
                  <a:pt x="1856117" y="738558"/>
                </a:cubicBezTo>
                <a:cubicBezTo>
                  <a:pt x="1856117" y="747071"/>
                  <a:pt x="1860373" y="751328"/>
                  <a:pt x="1856117" y="755585"/>
                </a:cubicBezTo>
                <a:cubicBezTo>
                  <a:pt x="1858245" y="749200"/>
                  <a:pt x="1851860" y="751328"/>
                  <a:pt x="1847603" y="744943"/>
                </a:cubicBezTo>
                <a:cubicBezTo>
                  <a:pt x="1849732" y="744943"/>
                  <a:pt x="1856117" y="744943"/>
                  <a:pt x="1853988" y="742815"/>
                </a:cubicBezTo>
                <a:cubicBezTo>
                  <a:pt x="1849732" y="740686"/>
                  <a:pt x="1847603" y="734301"/>
                  <a:pt x="1843347" y="734301"/>
                </a:cubicBezTo>
                <a:cubicBezTo>
                  <a:pt x="1853988" y="742815"/>
                  <a:pt x="1839090" y="738558"/>
                  <a:pt x="1843347" y="747071"/>
                </a:cubicBezTo>
                <a:cubicBezTo>
                  <a:pt x="1849732" y="747071"/>
                  <a:pt x="1849732" y="757713"/>
                  <a:pt x="1849732" y="757713"/>
                </a:cubicBezTo>
                <a:cubicBezTo>
                  <a:pt x="1841219" y="764099"/>
                  <a:pt x="1839090" y="789640"/>
                  <a:pt x="1824193" y="789640"/>
                </a:cubicBezTo>
                <a:cubicBezTo>
                  <a:pt x="1826321" y="791768"/>
                  <a:pt x="1832706" y="789640"/>
                  <a:pt x="1832706" y="796025"/>
                </a:cubicBezTo>
                <a:cubicBezTo>
                  <a:pt x="1817808" y="793896"/>
                  <a:pt x="1819936" y="796025"/>
                  <a:pt x="1813551" y="800282"/>
                </a:cubicBezTo>
                <a:cubicBezTo>
                  <a:pt x="1815679" y="796025"/>
                  <a:pt x="1805038" y="791768"/>
                  <a:pt x="1811423" y="789640"/>
                </a:cubicBezTo>
                <a:cubicBezTo>
                  <a:pt x="1813551" y="791768"/>
                  <a:pt x="1815679" y="793896"/>
                  <a:pt x="1817808" y="793896"/>
                </a:cubicBezTo>
                <a:cubicBezTo>
                  <a:pt x="1815679" y="789640"/>
                  <a:pt x="1817808" y="785383"/>
                  <a:pt x="1811423" y="781126"/>
                </a:cubicBezTo>
                <a:cubicBezTo>
                  <a:pt x="1813551" y="787511"/>
                  <a:pt x="1796525" y="791768"/>
                  <a:pt x="1813551" y="806667"/>
                </a:cubicBezTo>
                <a:cubicBezTo>
                  <a:pt x="1809295" y="806667"/>
                  <a:pt x="1809295" y="813052"/>
                  <a:pt x="1805038" y="815180"/>
                </a:cubicBezTo>
                <a:cubicBezTo>
                  <a:pt x="1800782" y="806667"/>
                  <a:pt x="1805038" y="802410"/>
                  <a:pt x="1796525" y="802410"/>
                </a:cubicBezTo>
                <a:cubicBezTo>
                  <a:pt x="1790140" y="802410"/>
                  <a:pt x="1800782" y="813052"/>
                  <a:pt x="1794397" y="813052"/>
                </a:cubicBezTo>
                <a:cubicBezTo>
                  <a:pt x="1811423" y="821566"/>
                  <a:pt x="1790140" y="827951"/>
                  <a:pt x="1798653" y="834336"/>
                </a:cubicBezTo>
                <a:cubicBezTo>
                  <a:pt x="1792268" y="832208"/>
                  <a:pt x="1796525" y="832208"/>
                  <a:pt x="1792268" y="830079"/>
                </a:cubicBezTo>
                <a:cubicBezTo>
                  <a:pt x="1788012" y="830079"/>
                  <a:pt x="1783755" y="834336"/>
                  <a:pt x="1790140" y="838593"/>
                </a:cubicBezTo>
                <a:cubicBezTo>
                  <a:pt x="1781627" y="836465"/>
                  <a:pt x="1788012" y="842850"/>
                  <a:pt x="1779499" y="838593"/>
                </a:cubicBezTo>
                <a:cubicBezTo>
                  <a:pt x="1777371" y="844978"/>
                  <a:pt x="1777371" y="849235"/>
                  <a:pt x="1785884" y="853492"/>
                </a:cubicBezTo>
                <a:cubicBezTo>
                  <a:pt x="1783755" y="859877"/>
                  <a:pt x="1775242" y="847107"/>
                  <a:pt x="1775242" y="853492"/>
                </a:cubicBezTo>
                <a:cubicBezTo>
                  <a:pt x="1781627" y="855620"/>
                  <a:pt x="1783755" y="859877"/>
                  <a:pt x="1777371" y="864134"/>
                </a:cubicBezTo>
                <a:cubicBezTo>
                  <a:pt x="1773114" y="864134"/>
                  <a:pt x="1773114" y="857749"/>
                  <a:pt x="1768858" y="857749"/>
                </a:cubicBezTo>
                <a:cubicBezTo>
                  <a:pt x="1766729" y="862005"/>
                  <a:pt x="1773114" y="862005"/>
                  <a:pt x="1775242" y="866262"/>
                </a:cubicBezTo>
                <a:cubicBezTo>
                  <a:pt x="1770986" y="864134"/>
                  <a:pt x="1770986" y="866262"/>
                  <a:pt x="1766729" y="866262"/>
                </a:cubicBezTo>
                <a:cubicBezTo>
                  <a:pt x="1760344" y="864134"/>
                  <a:pt x="1770986" y="862005"/>
                  <a:pt x="1762473" y="857749"/>
                </a:cubicBezTo>
                <a:cubicBezTo>
                  <a:pt x="1756088" y="859877"/>
                  <a:pt x="1758216" y="870519"/>
                  <a:pt x="1768858" y="874776"/>
                </a:cubicBezTo>
                <a:cubicBezTo>
                  <a:pt x="1758216" y="870519"/>
                  <a:pt x="1747575" y="872647"/>
                  <a:pt x="1760344" y="881161"/>
                </a:cubicBezTo>
                <a:cubicBezTo>
                  <a:pt x="1758216" y="883289"/>
                  <a:pt x="1756088" y="879033"/>
                  <a:pt x="1749703" y="879033"/>
                </a:cubicBezTo>
                <a:cubicBezTo>
                  <a:pt x="1747575" y="891803"/>
                  <a:pt x="1736933" y="893932"/>
                  <a:pt x="1736933" y="908830"/>
                </a:cubicBezTo>
                <a:cubicBezTo>
                  <a:pt x="1730549" y="910959"/>
                  <a:pt x="1728420" y="906702"/>
                  <a:pt x="1724164" y="904574"/>
                </a:cubicBezTo>
                <a:cubicBezTo>
                  <a:pt x="1724164" y="913087"/>
                  <a:pt x="1732677" y="923729"/>
                  <a:pt x="1719907" y="919472"/>
                </a:cubicBezTo>
                <a:cubicBezTo>
                  <a:pt x="1724164" y="925858"/>
                  <a:pt x="1715651" y="925858"/>
                  <a:pt x="1719907" y="932243"/>
                </a:cubicBezTo>
                <a:cubicBezTo>
                  <a:pt x="1717779" y="930114"/>
                  <a:pt x="1715651" y="930114"/>
                  <a:pt x="1711394" y="930114"/>
                </a:cubicBezTo>
                <a:cubicBezTo>
                  <a:pt x="1715651" y="934371"/>
                  <a:pt x="1715651" y="955655"/>
                  <a:pt x="1702881" y="947142"/>
                </a:cubicBezTo>
                <a:cubicBezTo>
                  <a:pt x="1707138" y="955655"/>
                  <a:pt x="1707138" y="964169"/>
                  <a:pt x="1711394" y="970554"/>
                </a:cubicBezTo>
                <a:cubicBezTo>
                  <a:pt x="1692240" y="966297"/>
                  <a:pt x="1696496" y="993967"/>
                  <a:pt x="1685855" y="981196"/>
                </a:cubicBezTo>
                <a:cubicBezTo>
                  <a:pt x="1679470" y="983325"/>
                  <a:pt x="1692240" y="989710"/>
                  <a:pt x="1681598" y="989710"/>
                </a:cubicBezTo>
                <a:cubicBezTo>
                  <a:pt x="1675214" y="987581"/>
                  <a:pt x="1687983" y="983325"/>
                  <a:pt x="1677342" y="981196"/>
                </a:cubicBezTo>
                <a:cubicBezTo>
                  <a:pt x="1673085" y="983325"/>
                  <a:pt x="1664572" y="991838"/>
                  <a:pt x="1677342" y="998224"/>
                </a:cubicBezTo>
                <a:cubicBezTo>
                  <a:pt x="1677342" y="993967"/>
                  <a:pt x="1681598" y="989710"/>
                  <a:pt x="1685855" y="991838"/>
                </a:cubicBezTo>
                <a:cubicBezTo>
                  <a:pt x="1679470" y="998224"/>
                  <a:pt x="1675214" y="1006737"/>
                  <a:pt x="1664572" y="1006737"/>
                </a:cubicBezTo>
                <a:cubicBezTo>
                  <a:pt x="1664572" y="1010994"/>
                  <a:pt x="1673085" y="1006737"/>
                  <a:pt x="1673085" y="1013122"/>
                </a:cubicBezTo>
                <a:cubicBezTo>
                  <a:pt x="1662444" y="1013122"/>
                  <a:pt x="1668829" y="1017379"/>
                  <a:pt x="1666701" y="1019508"/>
                </a:cubicBezTo>
                <a:cubicBezTo>
                  <a:pt x="1670957" y="1019508"/>
                  <a:pt x="1675214" y="1019508"/>
                  <a:pt x="1679470" y="1021636"/>
                </a:cubicBezTo>
                <a:cubicBezTo>
                  <a:pt x="1677342" y="1017379"/>
                  <a:pt x="1679470" y="1013122"/>
                  <a:pt x="1690112" y="1015251"/>
                </a:cubicBezTo>
                <a:cubicBezTo>
                  <a:pt x="1692240" y="1019508"/>
                  <a:pt x="1681598" y="1017379"/>
                  <a:pt x="1683727" y="1023764"/>
                </a:cubicBezTo>
                <a:cubicBezTo>
                  <a:pt x="1677342" y="1025893"/>
                  <a:pt x="1664572" y="1017379"/>
                  <a:pt x="1666701" y="1025893"/>
                </a:cubicBezTo>
                <a:cubicBezTo>
                  <a:pt x="1668829" y="1030150"/>
                  <a:pt x="1673085" y="1030150"/>
                  <a:pt x="1675214" y="1036535"/>
                </a:cubicBezTo>
                <a:cubicBezTo>
                  <a:pt x="1675214" y="1036535"/>
                  <a:pt x="1673085" y="1036535"/>
                  <a:pt x="1670957" y="1036535"/>
                </a:cubicBezTo>
                <a:cubicBezTo>
                  <a:pt x="1670957" y="1036535"/>
                  <a:pt x="1673085" y="1038663"/>
                  <a:pt x="1670957" y="1038663"/>
                </a:cubicBezTo>
                <a:cubicBezTo>
                  <a:pt x="1668829" y="1032278"/>
                  <a:pt x="1664572" y="1025893"/>
                  <a:pt x="1660316" y="1025893"/>
                </a:cubicBezTo>
                <a:cubicBezTo>
                  <a:pt x="1658188" y="1032278"/>
                  <a:pt x="1653931" y="1023764"/>
                  <a:pt x="1649674" y="1021636"/>
                </a:cubicBezTo>
                <a:cubicBezTo>
                  <a:pt x="1643290" y="1023764"/>
                  <a:pt x="1651803" y="1028021"/>
                  <a:pt x="1651803" y="1034406"/>
                </a:cubicBezTo>
                <a:cubicBezTo>
                  <a:pt x="1643290" y="1036535"/>
                  <a:pt x="1634777" y="1047177"/>
                  <a:pt x="1647546" y="1055691"/>
                </a:cubicBezTo>
                <a:cubicBezTo>
                  <a:pt x="1639033" y="1055691"/>
                  <a:pt x="1639033" y="1045049"/>
                  <a:pt x="1630520" y="1045049"/>
                </a:cubicBezTo>
                <a:cubicBezTo>
                  <a:pt x="1634777" y="1049305"/>
                  <a:pt x="1636905" y="1055691"/>
                  <a:pt x="1641161" y="1059947"/>
                </a:cubicBezTo>
                <a:cubicBezTo>
                  <a:pt x="1634777" y="1059947"/>
                  <a:pt x="1632648" y="1064204"/>
                  <a:pt x="1634777" y="1070589"/>
                </a:cubicBezTo>
                <a:cubicBezTo>
                  <a:pt x="1628392" y="1070589"/>
                  <a:pt x="1628392" y="1059947"/>
                  <a:pt x="1619879" y="1064204"/>
                </a:cubicBezTo>
                <a:cubicBezTo>
                  <a:pt x="1622007" y="1068461"/>
                  <a:pt x="1624135" y="1070589"/>
                  <a:pt x="1624135" y="1074846"/>
                </a:cubicBezTo>
                <a:cubicBezTo>
                  <a:pt x="1615622" y="1068461"/>
                  <a:pt x="1615622" y="1076975"/>
                  <a:pt x="1607109" y="1079103"/>
                </a:cubicBezTo>
                <a:cubicBezTo>
                  <a:pt x="1609237" y="1081231"/>
                  <a:pt x="1611366" y="1081231"/>
                  <a:pt x="1613494" y="1083360"/>
                </a:cubicBezTo>
                <a:cubicBezTo>
                  <a:pt x="1604981" y="1085488"/>
                  <a:pt x="1598596" y="1094002"/>
                  <a:pt x="1609237" y="1104644"/>
                </a:cubicBezTo>
                <a:cubicBezTo>
                  <a:pt x="1600724" y="1100387"/>
                  <a:pt x="1596468" y="1108901"/>
                  <a:pt x="1602853" y="1113158"/>
                </a:cubicBezTo>
                <a:cubicBezTo>
                  <a:pt x="1585826" y="1108901"/>
                  <a:pt x="1596468" y="1123800"/>
                  <a:pt x="1587955" y="1123800"/>
                </a:cubicBezTo>
                <a:cubicBezTo>
                  <a:pt x="1594339" y="1130185"/>
                  <a:pt x="1587955" y="1125928"/>
                  <a:pt x="1587955" y="1130185"/>
                </a:cubicBezTo>
                <a:cubicBezTo>
                  <a:pt x="1590083" y="1130185"/>
                  <a:pt x="1592211" y="1132313"/>
                  <a:pt x="1594339" y="1132313"/>
                </a:cubicBezTo>
                <a:cubicBezTo>
                  <a:pt x="1594339" y="1136570"/>
                  <a:pt x="1598596" y="1142955"/>
                  <a:pt x="1592211" y="1142955"/>
                </a:cubicBezTo>
                <a:cubicBezTo>
                  <a:pt x="1590083" y="1138698"/>
                  <a:pt x="1596468" y="1134442"/>
                  <a:pt x="1585826" y="1132313"/>
                </a:cubicBezTo>
                <a:cubicBezTo>
                  <a:pt x="1585826" y="1140827"/>
                  <a:pt x="1566672" y="1138698"/>
                  <a:pt x="1564544" y="1147212"/>
                </a:cubicBezTo>
                <a:cubicBezTo>
                  <a:pt x="1564544" y="1151469"/>
                  <a:pt x="1568800" y="1155726"/>
                  <a:pt x="1575185" y="1157854"/>
                </a:cubicBezTo>
                <a:cubicBezTo>
                  <a:pt x="1585826" y="1155726"/>
                  <a:pt x="1566672" y="1147212"/>
                  <a:pt x="1575185" y="1145084"/>
                </a:cubicBezTo>
                <a:cubicBezTo>
                  <a:pt x="1577313" y="1153597"/>
                  <a:pt x="1585826" y="1153597"/>
                  <a:pt x="1592211" y="1157854"/>
                </a:cubicBezTo>
                <a:cubicBezTo>
                  <a:pt x="1581570" y="1153597"/>
                  <a:pt x="1579442" y="1159982"/>
                  <a:pt x="1575185" y="1162111"/>
                </a:cubicBezTo>
                <a:cubicBezTo>
                  <a:pt x="1570929" y="1157854"/>
                  <a:pt x="1566672" y="1153597"/>
                  <a:pt x="1560287" y="1153597"/>
                </a:cubicBezTo>
                <a:cubicBezTo>
                  <a:pt x="1560287" y="1155726"/>
                  <a:pt x="1570929" y="1162111"/>
                  <a:pt x="1564544" y="1162111"/>
                </a:cubicBezTo>
                <a:cubicBezTo>
                  <a:pt x="1562415" y="1159982"/>
                  <a:pt x="1560287" y="1157854"/>
                  <a:pt x="1558159" y="1155726"/>
                </a:cubicBezTo>
                <a:cubicBezTo>
                  <a:pt x="1556031" y="1159982"/>
                  <a:pt x="1556031" y="1166368"/>
                  <a:pt x="1553902" y="1170625"/>
                </a:cubicBezTo>
                <a:cubicBezTo>
                  <a:pt x="1541133" y="1166368"/>
                  <a:pt x="1543261" y="1183395"/>
                  <a:pt x="1532620" y="1187652"/>
                </a:cubicBezTo>
                <a:cubicBezTo>
                  <a:pt x="1536876" y="1187652"/>
                  <a:pt x="1536876" y="1191909"/>
                  <a:pt x="1541133" y="1191909"/>
                </a:cubicBezTo>
                <a:cubicBezTo>
                  <a:pt x="1536876" y="1194037"/>
                  <a:pt x="1532620" y="1194037"/>
                  <a:pt x="1536876" y="1200422"/>
                </a:cubicBezTo>
                <a:cubicBezTo>
                  <a:pt x="1521978" y="1194037"/>
                  <a:pt x="1530491" y="1206808"/>
                  <a:pt x="1528363" y="1213193"/>
                </a:cubicBezTo>
                <a:cubicBezTo>
                  <a:pt x="1521978" y="1206808"/>
                  <a:pt x="1521978" y="1215321"/>
                  <a:pt x="1517722" y="1211064"/>
                </a:cubicBezTo>
                <a:cubicBezTo>
                  <a:pt x="1513465" y="1204679"/>
                  <a:pt x="1513465" y="1202551"/>
                  <a:pt x="1517722" y="1200422"/>
                </a:cubicBezTo>
                <a:cubicBezTo>
                  <a:pt x="1502824" y="1194037"/>
                  <a:pt x="1500696" y="1204679"/>
                  <a:pt x="1502824" y="1213193"/>
                </a:cubicBezTo>
                <a:cubicBezTo>
                  <a:pt x="1507080" y="1213193"/>
                  <a:pt x="1504952" y="1206808"/>
                  <a:pt x="1513465" y="1208936"/>
                </a:cubicBezTo>
                <a:cubicBezTo>
                  <a:pt x="1511337" y="1219578"/>
                  <a:pt x="1502824" y="1225963"/>
                  <a:pt x="1504952" y="1238734"/>
                </a:cubicBezTo>
                <a:cubicBezTo>
                  <a:pt x="1504952" y="1240862"/>
                  <a:pt x="1509209" y="1240862"/>
                  <a:pt x="1511337" y="1240862"/>
                </a:cubicBezTo>
                <a:cubicBezTo>
                  <a:pt x="1511337" y="1240862"/>
                  <a:pt x="1511337" y="1240862"/>
                  <a:pt x="1515594" y="1249376"/>
                </a:cubicBezTo>
                <a:cubicBezTo>
                  <a:pt x="1509209" y="1249376"/>
                  <a:pt x="1507080" y="1242990"/>
                  <a:pt x="1500696" y="1242990"/>
                </a:cubicBezTo>
                <a:cubicBezTo>
                  <a:pt x="1490054" y="1245119"/>
                  <a:pt x="1504952" y="1253633"/>
                  <a:pt x="1492183" y="1253633"/>
                </a:cubicBezTo>
                <a:cubicBezTo>
                  <a:pt x="1498567" y="1260018"/>
                  <a:pt x="1507080" y="1255761"/>
                  <a:pt x="1507080" y="1251504"/>
                </a:cubicBezTo>
                <a:cubicBezTo>
                  <a:pt x="1513465" y="1260018"/>
                  <a:pt x="1496439" y="1257889"/>
                  <a:pt x="1507080" y="1264275"/>
                </a:cubicBezTo>
                <a:cubicBezTo>
                  <a:pt x="1496439" y="1264275"/>
                  <a:pt x="1494311" y="1253633"/>
                  <a:pt x="1481541" y="1253633"/>
                </a:cubicBezTo>
                <a:cubicBezTo>
                  <a:pt x="1483669" y="1262146"/>
                  <a:pt x="1468772" y="1272788"/>
                  <a:pt x="1490054" y="1283430"/>
                </a:cubicBezTo>
                <a:cubicBezTo>
                  <a:pt x="1487926" y="1274916"/>
                  <a:pt x="1490054" y="1270660"/>
                  <a:pt x="1492183" y="1266403"/>
                </a:cubicBezTo>
                <a:cubicBezTo>
                  <a:pt x="1498567" y="1272788"/>
                  <a:pt x="1487926" y="1272788"/>
                  <a:pt x="1498567" y="1277045"/>
                </a:cubicBezTo>
                <a:cubicBezTo>
                  <a:pt x="1493247" y="1278109"/>
                  <a:pt x="1491118" y="1282898"/>
                  <a:pt x="1489256" y="1287421"/>
                </a:cubicBezTo>
                <a:lnTo>
                  <a:pt x="1483401" y="1294084"/>
                </a:lnTo>
                <a:lnTo>
                  <a:pt x="1477551" y="1294338"/>
                </a:lnTo>
                <a:cubicBezTo>
                  <a:pt x="1476221" y="1294604"/>
                  <a:pt x="1475156" y="1294072"/>
                  <a:pt x="1473028" y="1289815"/>
                </a:cubicBezTo>
                <a:cubicBezTo>
                  <a:pt x="1470900" y="1283430"/>
                  <a:pt x="1481541" y="1296201"/>
                  <a:pt x="1479413" y="1289815"/>
                </a:cubicBezTo>
                <a:cubicBezTo>
                  <a:pt x="1477285" y="1279173"/>
                  <a:pt x="1475156" y="1287687"/>
                  <a:pt x="1470900" y="1283430"/>
                </a:cubicBezTo>
                <a:cubicBezTo>
                  <a:pt x="1477285" y="1279173"/>
                  <a:pt x="1464515" y="1274916"/>
                  <a:pt x="1470900" y="1268531"/>
                </a:cubicBezTo>
                <a:cubicBezTo>
                  <a:pt x="1462387" y="1268531"/>
                  <a:pt x="1464515" y="1272788"/>
                  <a:pt x="1462387" y="1274916"/>
                </a:cubicBezTo>
                <a:cubicBezTo>
                  <a:pt x="1464515" y="1279173"/>
                  <a:pt x="1470900" y="1285559"/>
                  <a:pt x="1464515" y="1285559"/>
                </a:cubicBezTo>
                <a:cubicBezTo>
                  <a:pt x="1460259" y="1283430"/>
                  <a:pt x="1460259" y="1279173"/>
                  <a:pt x="1453874" y="1279173"/>
                </a:cubicBezTo>
                <a:cubicBezTo>
                  <a:pt x="1453874" y="1283430"/>
                  <a:pt x="1451745" y="1285559"/>
                  <a:pt x="1460259" y="1289815"/>
                </a:cubicBezTo>
                <a:cubicBezTo>
                  <a:pt x="1460259" y="1283430"/>
                  <a:pt x="1470900" y="1294072"/>
                  <a:pt x="1470900" y="1287687"/>
                </a:cubicBezTo>
                <a:cubicBezTo>
                  <a:pt x="1477285" y="1296201"/>
                  <a:pt x="1466643" y="1294072"/>
                  <a:pt x="1462387" y="1296201"/>
                </a:cubicBezTo>
                <a:cubicBezTo>
                  <a:pt x="1464515" y="1300458"/>
                  <a:pt x="1466643" y="1304714"/>
                  <a:pt x="1468772" y="1304714"/>
                </a:cubicBezTo>
                <a:cubicBezTo>
                  <a:pt x="1468772" y="1300458"/>
                  <a:pt x="1473028" y="1298329"/>
                  <a:pt x="1475156" y="1298329"/>
                </a:cubicBezTo>
                <a:cubicBezTo>
                  <a:pt x="1483669" y="1304714"/>
                  <a:pt x="1475156" y="1300458"/>
                  <a:pt x="1479413" y="1308971"/>
                </a:cubicBezTo>
                <a:cubicBezTo>
                  <a:pt x="1483669" y="1306843"/>
                  <a:pt x="1483669" y="1300458"/>
                  <a:pt x="1490054" y="1296201"/>
                </a:cubicBezTo>
                <a:cubicBezTo>
                  <a:pt x="1490054" y="1298329"/>
                  <a:pt x="1492183" y="1302586"/>
                  <a:pt x="1494311" y="1302586"/>
                </a:cubicBezTo>
                <a:cubicBezTo>
                  <a:pt x="1496439" y="1298329"/>
                  <a:pt x="1496439" y="1296201"/>
                  <a:pt x="1490054" y="1294072"/>
                </a:cubicBezTo>
                <a:cubicBezTo>
                  <a:pt x="1496439" y="1289815"/>
                  <a:pt x="1500696" y="1287687"/>
                  <a:pt x="1498567" y="1281302"/>
                </a:cubicBezTo>
                <a:cubicBezTo>
                  <a:pt x="1502824" y="1287687"/>
                  <a:pt x="1504952" y="1281302"/>
                  <a:pt x="1500696" y="1279173"/>
                </a:cubicBezTo>
                <a:cubicBezTo>
                  <a:pt x="1504952" y="1279173"/>
                  <a:pt x="1507080" y="1279173"/>
                  <a:pt x="1509209" y="1281302"/>
                </a:cubicBezTo>
                <a:cubicBezTo>
                  <a:pt x="1509209" y="1279173"/>
                  <a:pt x="1509209" y="1274916"/>
                  <a:pt x="1507080" y="1270660"/>
                </a:cubicBezTo>
                <a:cubicBezTo>
                  <a:pt x="1519850" y="1274916"/>
                  <a:pt x="1517722" y="1266403"/>
                  <a:pt x="1517722" y="1260018"/>
                </a:cubicBezTo>
                <a:cubicBezTo>
                  <a:pt x="1519850" y="1264275"/>
                  <a:pt x="1524107" y="1262146"/>
                  <a:pt x="1526235" y="1264275"/>
                </a:cubicBezTo>
                <a:cubicBezTo>
                  <a:pt x="1521978" y="1249376"/>
                  <a:pt x="1547518" y="1251504"/>
                  <a:pt x="1534748" y="1238734"/>
                </a:cubicBezTo>
                <a:cubicBezTo>
                  <a:pt x="1545389" y="1240862"/>
                  <a:pt x="1539004" y="1232348"/>
                  <a:pt x="1539004" y="1230220"/>
                </a:cubicBezTo>
                <a:cubicBezTo>
                  <a:pt x="1545389" y="1228092"/>
                  <a:pt x="1547518" y="1232348"/>
                  <a:pt x="1553902" y="1232348"/>
                </a:cubicBezTo>
                <a:cubicBezTo>
                  <a:pt x="1543261" y="1221706"/>
                  <a:pt x="1566672" y="1221706"/>
                  <a:pt x="1566672" y="1215321"/>
                </a:cubicBezTo>
                <a:cubicBezTo>
                  <a:pt x="1564544" y="1213193"/>
                  <a:pt x="1562415" y="1211064"/>
                  <a:pt x="1560287" y="1208936"/>
                </a:cubicBezTo>
                <a:cubicBezTo>
                  <a:pt x="1564544" y="1206808"/>
                  <a:pt x="1566672" y="1204679"/>
                  <a:pt x="1570929" y="1200422"/>
                </a:cubicBezTo>
                <a:cubicBezTo>
                  <a:pt x="1575185" y="1202551"/>
                  <a:pt x="1570929" y="1206808"/>
                  <a:pt x="1579442" y="1208936"/>
                </a:cubicBezTo>
                <a:cubicBezTo>
                  <a:pt x="1564544" y="1187652"/>
                  <a:pt x="1587955" y="1183395"/>
                  <a:pt x="1594339" y="1177010"/>
                </a:cubicBezTo>
                <a:cubicBezTo>
                  <a:pt x="1590083" y="1174881"/>
                  <a:pt x="1585826" y="1172753"/>
                  <a:pt x="1583698" y="1168496"/>
                </a:cubicBezTo>
                <a:cubicBezTo>
                  <a:pt x="1590083" y="1168496"/>
                  <a:pt x="1587955" y="1162111"/>
                  <a:pt x="1592211" y="1159982"/>
                </a:cubicBezTo>
                <a:cubicBezTo>
                  <a:pt x="1594339" y="1164239"/>
                  <a:pt x="1596468" y="1168496"/>
                  <a:pt x="1600724" y="1170625"/>
                </a:cubicBezTo>
                <a:cubicBezTo>
                  <a:pt x="1617750" y="1157854"/>
                  <a:pt x="1617750" y="1130185"/>
                  <a:pt x="1641161" y="1125928"/>
                </a:cubicBezTo>
                <a:cubicBezTo>
                  <a:pt x="1639033" y="1128056"/>
                  <a:pt x="1634777" y="1128056"/>
                  <a:pt x="1639033" y="1132313"/>
                </a:cubicBezTo>
                <a:cubicBezTo>
                  <a:pt x="1643290" y="1132313"/>
                  <a:pt x="1645418" y="1136570"/>
                  <a:pt x="1649674" y="1134442"/>
                </a:cubicBezTo>
                <a:cubicBezTo>
                  <a:pt x="1641161" y="1123800"/>
                  <a:pt x="1656059" y="1130185"/>
                  <a:pt x="1658188" y="1128056"/>
                </a:cubicBezTo>
                <a:cubicBezTo>
                  <a:pt x="1656059" y="1121671"/>
                  <a:pt x="1651803" y="1121671"/>
                  <a:pt x="1649674" y="1115286"/>
                </a:cubicBezTo>
                <a:cubicBezTo>
                  <a:pt x="1660316" y="1119543"/>
                  <a:pt x="1660316" y="1115286"/>
                  <a:pt x="1664572" y="1115286"/>
                </a:cubicBezTo>
                <a:cubicBezTo>
                  <a:pt x="1662444" y="1111029"/>
                  <a:pt x="1660316" y="1111029"/>
                  <a:pt x="1658188" y="1108901"/>
                </a:cubicBezTo>
                <a:cubicBezTo>
                  <a:pt x="1662444" y="1108901"/>
                  <a:pt x="1660316" y="1094002"/>
                  <a:pt x="1666701" y="1098259"/>
                </a:cubicBezTo>
                <a:cubicBezTo>
                  <a:pt x="1666701" y="1102515"/>
                  <a:pt x="1660316" y="1102515"/>
                  <a:pt x="1664572" y="1108901"/>
                </a:cubicBezTo>
                <a:cubicBezTo>
                  <a:pt x="1673085" y="1102515"/>
                  <a:pt x="1673085" y="1108901"/>
                  <a:pt x="1683727" y="1113158"/>
                </a:cubicBezTo>
                <a:cubicBezTo>
                  <a:pt x="1683727" y="1106772"/>
                  <a:pt x="1679470" y="1104644"/>
                  <a:pt x="1675214" y="1102515"/>
                </a:cubicBezTo>
                <a:cubicBezTo>
                  <a:pt x="1675214" y="1096130"/>
                  <a:pt x="1685855" y="1091874"/>
                  <a:pt x="1692240" y="1085488"/>
                </a:cubicBezTo>
                <a:cubicBezTo>
                  <a:pt x="1685855" y="1081231"/>
                  <a:pt x="1687983" y="1076975"/>
                  <a:pt x="1685855" y="1070589"/>
                </a:cubicBezTo>
                <a:cubicBezTo>
                  <a:pt x="1692240" y="1068461"/>
                  <a:pt x="1692240" y="1076975"/>
                  <a:pt x="1698625" y="1076975"/>
                </a:cubicBezTo>
                <a:cubicBezTo>
                  <a:pt x="1692240" y="1068461"/>
                  <a:pt x="1694368" y="1064204"/>
                  <a:pt x="1694368" y="1057819"/>
                </a:cubicBezTo>
                <a:cubicBezTo>
                  <a:pt x="1690112" y="1057819"/>
                  <a:pt x="1690112" y="1059947"/>
                  <a:pt x="1687983" y="1057819"/>
                </a:cubicBezTo>
                <a:cubicBezTo>
                  <a:pt x="1694368" y="1057819"/>
                  <a:pt x="1687983" y="1051434"/>
                  <a:pt x="1683727" y="1049305"/>
                </a:cubicBezTo>
                <a:cubicBezTo>
                  <a:pt x="1690112" y="1049305"/>
                  <a:pt x="1685855" y="1040792"/>
                  <a:pt x="1692240" y="1042920"/>
                </a:cubicBezTo>
                <a:cubicBezTo>
                  <a:pt x="1698625" y="1049305"/>
                  <a:pt x="1692240" y="1047177"/>
                  <a:pt x="1692240" y="1049305"/>
                </a:cubicBezTo>
                <a:cubicBezTo>
                  <a:pt x="1698625" y="1049305"/>
                  <a:pt x="1696496" y="1053562"/>
                  <a:pt x="1696496" y="1055691"/>
                </a:cubicBezTo>
                <a:cubicBezTo>
                  <a:pt x="1700753" y="1051434"/>
                  <a:pt x="1705009" y="1049305"/>
                  <a:pt x="1709266" y="1051434"/>
                </a:cubicBezTo>
                <a:cubicBezTo>
                  <a:pt x="1707138" y="1051434"/>
                  <a:pt x="1709266" y="1057819"/>
                  <a:pt x="1713523" y="1057819"/>
                </a:cubicBezTo>
                <a:cubicBezTo>
                  <a:pt x="1722036" y="1055691"/>
                  <a:pt x="1713523" y="1040792"/>
                  <a:pt x="1717779" y="1034406"/>
                </a:cubicBezTo>
                <a:cubicBezTo>
                  <a:pt x="1719907" y="1038663"/>
                  <a:pt x="1722036" y="1045049"/>
                  <a:pt x="1728420" y="1045049"/>
                </a:cubicBezTo>
                <a:cubicBezTo>
                  <a:pt x="1728420" y="1045049"/>
                  <a:pt x="1728420" y="1045049"/>
                  <a:pt x="1728420" y="1042920"/>
                </a:cubicBezTo>
                <a:cubicBezTo>
                  <a:pt x="1725228" y="1039728"/>
                  <a:pt x="1722036" y="1034406"/>
                  <a:pt x="1721238" y="1030416"/>
                </a:cubicBezTo>
                <a:lnTo>
                  <a:pt x="1725297" y="1027859"/>
                </a:lnTo>
                <a:lnTo>
                  <a:pt x="1728420" y="1030150"/>
                </a:lnTo>
                <a:cubicBezTo>
                  <a:pt x="1730549" y="1025893"/>
                  <a:pt x="1734805" y="1023764"/>
                  <a:pt x="1734805" y="1017379"/>
                </a:cubicBezTo>
                <a:cubicBezTo>
                  <a:pt x="1741190" y="1015251"/>
                  <a:pt x="1743318" y="1017379"/>
                  <a:pt x="1747575" y="1019508"/>
                </a:cubicBezTo>
                <a:cubicBezTo>
                  <a:pt x="1747575" y="1013122"/>
                  <a:pt x="1745447" y="1015251"/>
                  <a:pt x="1741190" y="1008866"/>
                </a:cubicBezTo>
                <a:cubicBezTo>
                  <a:pt x="1745447" y="1008866"/>
                  <a:pt x="1745447" y="1006737"/>
                  <a:pt x="1749703" y="1006737"/>
                </a:cubicBezTo>
                <a:cubicBezTo>
                  <a:pt x="1751831" y="1006737"/>
                  <a:pt x="1753960" y="1010994"/>
                  <a:pt x="1756088" y="1010994"/>
                </a:cubicBezTo>
                <a:cubicBezTo>
                  <a:pt x="1768858" y="1004609"/>
                  <a:pt x="1762473" y="991838"/>
                  <a:pt x="1766729" y="981196"/>
                </a:cubicBezTo>
                <a:cubicBezTo>
                  <a:pt x="1770986" y="985453"/>
                  <a:pt x="1775242" y="989710"/>
                  <a:pt x="1779499" y="991838"/>
                </a:cubicBezTo>
                <a:cubicBezTo>
                  <a:pt x="1779499" y="987581"/>
                  <a:pt x="1785884" y="987581"/>
                  <a:pt x="1781627" y="981196"/>
                </a:cubicBezTo>
                <a:cubicBezTo>
                  <a:pt x="1775242" y="981196"/>
                  <a:pt x="1781627" y="991838"/>
                  <a:pt x="1773114" y="983325"/>
                </a:cubicBezTo>
                <a:cubicBezTo>
                  <a:pt x="1773114" y="979068"/>
                  <a:pt x="1781627" y="976939"/>
                  <a:pt x="1790140" y="976939"/>
                </a:cubicBezTo>
                <a:cubicBezTo>
                  <a:pt x="1785884" y="968426"/>
                  <a:pt x="1783755" y="976939"/>
                  <a:pt x="1777371" y="970554"/>
                </a:cubicBezTo>
                <a:cubicBezTo>
                  <a:pt x="1792268" y="966297"/>
                  <a:pt x="1790140" y="949270"/>
                  <a:pt x="1792268" y="940757"/>
                </a:cubicBezTo>
                <a:cubicBezTo>
                  <a:pt x="1796525" y="945013"/>
                  <a:pt x="1790140" y="942885"/>
                  <a:pt x="1792268" y="947142"/>
                </a:cubicBezTo>
                <a:cubicBezTo>
                  <a:pt x="1798653" y="947142"/>
                  <a:pt x="1798653" y="953527"/>
                  <a:pt x="1805038" y="951398"/>
                </a:cubicBezTo>
                <a:cubicBezTo>
                  <a:pt x="1796525" y="930114"/>
                  <a:pt x="1819936" y="932243"/>
                  <a:pt x="1824193" y="919472"/>
                </a:cubicBezTo>
                <a:cubicBezTo>
                  <a:pt x="1824193" y="923729"/>
                  <a:pt x="1828449" y="925858"/>
                  <a:pt x="1832706" y="923729"/>
                </a:cubicBezTo>
                <a:cubicBezTo>
                  <a:pt x="1828449" y="917344"/>
                  <a:pt x="1826321" y="910959"/>
                  <a:pt x="1828449" y="908830"/>
                </a:cubicBezTo>
                <a:cubicBezTo>
                  <a:pt x="1830577" y="910959"/>
                  <a:pt x="1832706" y="910959"/>
                  <a:pt x="1834834" y="913087"/>
                </a:cubicBezTo>
                <a:cubicBezTo>
                  <a:pt x="1834834" y="900317"/>
                  <a:pt x="1849732" y="898188"/>
                  <a:pt x="1845475" y="885418"/>
                </a:cubicBezTo>
                <a:cubicBezTo>
                  <a:pt x="1847603" y="887546"/>
                  <a:pt x="1849732" y="889675"/>
                  <a:pt x="1851860" y="889675"/>
                </a:cubicBezTo>
                <a:cubicBezTo>
                  <a:pt x="1858245" y="874776"/>
                  <a:pt x="1860373" y="879033"/>
                  <a:pt x="1873143" y="872647"/>
                </a:cubicBezTo>
                <a:cubicBezTo>
                  <a:pt x="1873143" y="876904"/>
                  <a:pt x="1877399" y="879033"/>
                  <a:pt x="1879528" y="879033"/>
                </a:cubicBezTo>
                <a:cubicBezTo>
                  <a:pt x="1875271" y="870519"/>
                  <a:pt x="1888041" y="879033"/>
                  <a:pt x="1885912" y="872647"/>
                </a:cubicBezTo>
                <a:cubicBezTo>
                  <a:pt x="1883784" y="868391"/>
                  <a:pt x="1881656" y="866262"/>
                  <a:pt x="1879528" y="864134"/>
                </a:cubicBezTo>
                <a:cubicBezTo>
                  <a:pt x="1881656" y="864134"/>
                  <a:pt x="1885912" y="862005"/>
                  <a:pt x="1885912" y="859877"/>
                </a:cubicBezTo>
                <a:cubicBezTo>
                  <a:pt x="1883784" y="857749"/>
                  <a:pt x="1879528" y="859877"/>
                  <a:pt x="1877399" y="855620"/>
                </a:cubicBezTo>
                <a:cubicBezTo>
                  <a:pt x="1885912" y="853492"/>
                  <a:pt x="1885912" y="857749"/>
                  <a:pt x="1890169" y="849235"/>
                </a:cubicBezTo>
                <a:cubicBezTo>
                  <a:pt x="1885912" y="849235"/>
                  <a:pt x="1881656" y="851363"/>
                  <a:pt x="1879528" y="847107"/>
                </a:cubicBezTo>
                <a:cubicBezTo>
                  <a:pt x="1896554" y="847107"/>
                  <a:pt x="1900810" y="827951"/>
                  <a:pt x="1913580" y="842850"/>
                </a:cubicBezTo>
                <a:cubicBezTo>
                  <a:pt x="1919965" y="840721"/>
                  <a:pt x="1915708" y="832208"/>
                  <a:pt x="1922093" y="827951"/>
                </a:cubicBezTo>
                <a:cubicBezTo>
                  <a:pt x="1922093" y="830079"/>
                  <a:pt x="1924221" y="834336"/>
                  <a:pt x="1926349" y="834336"/>
                </a:cubicBezTo>
                <a:cubicBezTo>
                  <a:pt x="1926349" y="832208"/>
                  <a:pt x="1928478" y="830079"/>
                  <a:pt x="1930606" y="830079"/>
                </a:cubicBezTo>
                <a:cubicBezTo>
                  <a:pt x="1930606" y="830079"/>
                  <a:pt x="1930606" y="830079"/>
                  <a:pt x="1930606" y="823694"/>
                </a:cubicBezTo>
                <a:cubicBezTo>
                  <a:pt x="1926349" y="819437"/>
                  <a:pt x="1922093" y="817309"/>
                  <a:pt x="1917836" y="815180"/>
                </a:cubicBezTo>
                <a:cubicBezTo>
                  <a:pt x="1922093" y="817309"/>
                  <a:pt x="1926349" y="817309"/>
                  <a:pt x="1930606" y="815180"/>
                </a:cubicBezTo>
                <a:cubicBezTo>
                  <a:pt x="1930606" y="815180"/>
                  <a:pt x="1930606" y="815180"/>
                  <a:pt x="1930606" y="804538"/>
                </a:cubicBezTo>
                <a:cubicBezTo>
                  <a:pt x="1958273" y="785383"/>
                  <a:pt x="1977428" y="757713"/>
                  <a:pt x="2002967" y="736429"/>
                </a:cubicBezTo>
                <a:cubicBezTo>
                  <a:pt x="2007224" y="742815"/>
                  <a:pt x="1996582" y="740686"/>
                  <a:pt x="1998711" y="744943"/>
                </a:cubicBezTo>
                <a:cubicBezTo>
                  <a:pt x="1998711" y="744943"/>
                  <a:pt x="1998711" y="744943"/>
                  <a:pt x="2005095" y="744943"/>
                </a:cubicBezTo>
                <a:cubicBezTo>
                  <a:pt x="2005095" y="744943"/>
                  <a:pt x="2005095" y="742815"/>
                  <a:pt x="2002967" y="742815"/>
                </a:cubicBezTo>
                <a:cubicBezTo>
                  <a:pt x="2009352" y="740686"/>
                  <a:pt x="2009352" y="742815"/>
                  <a:pt x="2011480" y="744943"/>
                </a:cubicBezTo>
                <a:cubicBezTo>
                  <a:pt x="2011480" y="744943"/>
                  <a:pt x="2011480" y="744943"/>
                  <a:pt x="2015737" y="744943"/>
                </a:cubicBezTo>
                <a:cubicBezTo>
                  <a:pt x="2017865" y="744943"/>
                  <a:pt x="2019993" y="742815"/>
                  <a:pt x="2019993" y="740686"/>
                </a:cubicBezTo>
                <a:cubicBezTo>
                  <a:pt x="2017865" y="738558"/>
                  <a:pt x="2015737" y="736429"/>
                  <a:pt x="2013608" y="736429"/>
                </a:cubicBezTo>
                <a:cubicBezTo>
                  <a:pt x="2005095" y="736429"/>
                  <a:pt x="1998711" y="732173"/>
                  <a:pt x="1992326" y="730044"/>
                </a:cubicBezTo>
                <a:cubicBezTo>
                  <a:pt x="1996582" y="730044"/>
                  <a:pt x="1992326" y="723659"/>
                  <a:pt x="2000839" y="725787"/>
                </a:cubicBezTo>
                <a:cubicBezTo>
                  <a:pt x="2002967" y="730044"/>
                  <a:pt x="2002967" y="734301"/>
                  <a:pt x="2007224" y="734301"/>
                </a:cubicBezTo>
                <a:cubicBezTo>
                  <a:pt x="2009352" y="723659"/>
                  <a:pt x="2028506" y="727916"/>
                  <a:pt x="2024250" y="715145"/>
                </a:cubicBezTo>
                <a:cubicBezTo>
                  <a:pt x="2030635" y="717274"/>
                  <a:pt x="2030635" y="717274"/>
                  <a:pt x="2026378" y="710888"/>
                </a:cubicBezTo>
                <a:cubicBezTo>
                  <a:pt x="2032763" y="713017"/>
                  <a:pt x="2032763" y="710888"/>
                  <a:pt x="2037019" y="708760"/>
                </a:cubicBezTo>
                <a:cubicBezTo>
                  <a:pt x="2039148" y="715145"/>
                  <a:pt x="2032763" y="715145"/>
                  <a:pt x="2034891" y="721530"/>
                </a:cubicBezTo>
                <a:cubicBezTo>
                  <a:pt x="2049789" y="723659"/>
                  <a:pt x="2043404" y="710888"/>
                  <a:pt x="2049789" y="706632"/>
                </a:cubicBezTo>
                <a:cubicBezTo>
                  <a:pt x="2058302" y="713017"/>
                  <a:pt x="2058302" y="704503"/>
                  <a:pt x="2062559" y="704503"/>
                </a:cubicBezTo>
                <a:cubicBezTo>
                  <a:pt x="2068943" y="708760"/>
                  <a:pt x="2068943" y="717274"/>
                  <a:pt x="2077457" y="719402"/>
                </a:cubicBezTo>
                <a:cubicBezTo>
                  <a:pt x="2071072" y="710888"/>
                  <a:pt x="2079585" y="710888"/>
                  <a:pt x="2079585" y="706632"/>
                </a:cubicBezTo>
                <a:cubicBezTo>
                  <a:pt x="2075328" y="698118"/>
                  <a:pt x="2077457" y="700246"/>
                  <a:pt x="2071072" y="693861"/>
                </a:cubicBezTo>
                <a:cubicBezTo>
                  <a:pt x="2079585" y="695990"/>
                  <a:pt x="2077457" y="695990"/>
                  <a:pt x="2088098" y="695990"/>
                </a:cubicBezTo>
                <a:cubicBezTo>
                  <a:pt x="2090226" y="700246"/>
                  <a:pt x="2092354" y="700246"/>
                  <a:pt x="2098739" y="706632"/>
                </a:cubicBezTo>
                <a:cubicBezTo>
                  <a:pt x="2098739" y="710888"/>
                  <a:pt x="2090226" y="708760"/>
                  <a:pt x="2096611" y="717274"/>
                </a:cubicBezTo>
                <a:cubicBezTo>
                  <a:pt x="2079585" y="717274"/>
                  <a:pt x="2081713" y="730044"/>
                  <a:pt x="2068943" y="734301"/>
                </a:cubicBezTo>
                <a:cubicBezTo>
                  <a:pt x="2073200" y="740686"/>
                  <a:pt x="2073200" y="742815"/>
                  <a:pt x="2071072" y="744943"/>
                </a:cubicBezTo>
                <a:cubicBezTo>
                  <a:pt x="2071072" y="744943"/>
                  <a:pt x="2071072" y="744943"/>
                  <a:pt x="2171100" y="744943"/>
                </a:cubicBezTo>
                <a:cubicBezTo>
                  <a:pt x="2166844" y="742815"/>
                  <a:pt x="2171100" y="742815"/>
                  <a:pt x="2166844" y="736429"/>
                </a:cubicBezTo>
                <a:cubicBezTo>
                  <a:pt x="2173229" y="738558"/>
                  <a:pt x="2173229" y="736429"/>
                  <a:pt x="2171100" y="732173"/>
                </a:cubicBezTo>
                <a:cubicBezTo>
                  <a:pt x="2177485" y="736429"/>
                  <a:pt x="2179613" y="727916"/>
                  <a:pt x="2183870" y="736429"/>
                </a:cubicBezTo>
                <a:cubicBezTo>
                  <a:pt x="2183870" y="736429"/>
                  <a:pt x="2171100" y="732173"/>
                  <a:pt x="2177485" y="742815"/>
                </a:cubicBezTo>
                <a:cubicBezTo>
                  <a:pt x="2185998" y="738558"/>
                  <a:pt x="2188126" y="744943"/>
                  <a:pt x="2196640" y="747071"/>
                </a:cubicBezTo>
                <a:cubicBezTo>
                  <a:pt x="2190255" y="738558"/>
                  <a:pt x="2207281" y="744943"/>
                  <a:pt x="2205153" y="736429"/>
                </a:cubicBezTo>
                <a:cubicBezTo>
                  <a:pt x="2207281" y="740686"/>
                  <a:pt x="2207281" y="740686"/>
                  <a:pt x="2207281" y="742815"/>
                </a:cubicBezTo>
                <a:cubicBezTo>
                  <a:pt x="2209409" y="742815"/>
                  <a:pt x="2209409" y="740686"/>
                  <a:pt x="2211537" y="738558"/>
                </a:cubicBezTo>
                <a:cubicBezTo>
                  <a:pt x="2209409" y="738558"/>
                  <a:pt x="2205153" y="738558"/>
                  <a:pt x="2207281" y="734301"/>
                </a:cubicBezTo>
                <a:cubicBezTo>
                  <a:pt x="2207281" y="734301"/>
                  <a:pt x="2207281" y="734301"/>
                  <a:pt x="2209409" y="734301"/>
                </a:cubicBezTo>
                <a:cubicBezTo>
                  <a:pt x="2205153" y="727916"/>
                  <a:pt x="2205153" y="723659"/>
                  <a:pt x="2209409" y="721530"/>
                </a:cubicBezTo>
                <a:cubicBezTo>
                  <a:pt x="2211537" y="727916"/>
                  <a:pt x="2211537" y="730044"/>
                  <a:pt x="2211537" y="734301"/>
                </a:cubicBezTo>
                <a:cubicBezTo>
                  <a:pt x="2211537" y="732173"/>
                  <a:pt x="2211537" y="730044"/>
                  <a:pt x="2213666" y="730044"/>
                </a:cubicBezTo>
                <a:cubicBezTo>
                  <a:pt x="2215794" y="732173"/>
                  <a:pt x="2217922" y="734301"/>
                  <a:pt x="2222179" y="734301"/>
                </a:cubicBezTo>
                <a:cubicBezTo>
                  <a:pt x="2224307" y="727916"/>
                  <a:pt x="2232820" y="727916"/>
                  <a:pt x="2230692" y="717274"/>
                </a:cubicBezTo>
                <a:cubicBezTo>
                  <a:pt x="2234948" y="717274"/>
                  <a:pt x="2234948" y="721530"/>
                  <a:pt x="2239205" y="721530"/>
                </a:cubicBezTo>
                <a:cubicBezTo>
                  <a:pt x="2237077" y="706632"/>
                  <a:pt x="2251975" y="710888"/>
                  <a:pt x="2251975" y="700246"/>
                </a:cubicBezTo>
                <a:cubicBezTo>
                  <a:pt x="2249846" y="700246"/>
                  <a:pt x="2249846" y="698118"/>
                  <a:pt x="2247718" y="698118"/>
                </a:cubicBezTo>
                <a:cubicBezTo>
                  <a:pt x="2247718" y="702375"/>
                  <a:pt x="2241333" y="702375"/>
                  <a:pt x="2237077" y="704503"/>
                </a:cubicBezTo>
                <a:cubicBezTo>
                  <a:pt x="2241333" y="698118"/>
                  <a:pt x="2243461" y="691733"/>
                  <a:pt x="2237077" y="683219"/>
                </a:cubicBezTo>
                <a:cubicBezTo>
                  <a:pt x="2247718" y="681091"/>
                  <a:pt x="2239205" y="693861"/>
                  <a:pt x="2245590" y="693861"/>
                </a:cubicBezTo>
                <a:cubicBezTo>
                  <a:pt x="2256231" y="678962"/>
                  <a:pt x="2258359" y="638523"/>
                  <a:pt x="2279642" y="632137"/>
                </a:cubicBezTo>
                <a:cubicBezTo>
                  <a:pt x="2275385" y="623624"/>
                  <a:pt x="2279642" y="625752"/>
                  <a:pt x="2281770" y="621495"/>
                </a:cubicBezTo>
                <a:cubicBezTo>
                  <a:pt x="2292412" y="630009"/>
                  <a:pt x="2275385" y="640651"/>
                  <a:pt x="2286027" y="647036"/>
                </a:cubicBezTo>
                <a:cubicBezTo>
                  <a:pt x="2294540" y="638523"/>
                  <a:pt x="2303053" y="625752"/>
                  <a:pt x="2307310" y="608725"/>
                </a:cubicBezTo>
                <a:cubicBezTo>
                  <a:pt x="2315823" y="608725"/>
                  <a:pt x="2315823" y="615110"/>
                  <a:pt x="2307310" y="610853"/>
                </a:cubicBezTo>
                <a:cubicBezTo>
                  <a:pt x="2311566" y="615110"/>
                  <a:pt x="2305181" y="627881"/>
                  <a:pt x="2311566" y="634266"/>
                </a:cubicBezTo>
                <a:cubicBezTo>
                  <a:pt x="2317951" y="625752"/>
                  <a:pt x="2320079" y="608725"/>
                  <a:pt x="2317951" y="604468"/>
                </a:cubicBezTo>
                <a:cubicBezTo>
                  <a:pt x="2317951" y="606596"/>
                  <a:pt x="2322207" y="606596"/>
                  <a:pt x="2324336" y="608725"/>
                </a:cubicBezTo>
                <a:cubicBezTo>
                  <a:pt x="2328592" y="585312"/>
                  <a:pt x="2341362" y="574670"/>
                  <a:pt x="2334977" y="540616"/>
                </a:cubicBezTo>
                <a:cubicBezTo>
                  <a:pt x="2341362" y="542744"/>
                  <a:pt x="2343490" y="547001"/>
                  <a:pt x="2347747" y="551258"/>
                </a:cubicBezTo>
                <a:cubicBezTo>
                  <a:pt x="2343490" y="551258"/>
                  <a:pt x="2341362" y="547001"/>
                  <a:pt x="2341362" y="551258"/>
                </a:cubicBezTo>
                <a:cubicBezTo>
                  <a:pt x="2339234" y="553386"/>
                  <a:pt x="2339234" y="555515"/>
                  <a:pt x="2343490" y="557643"/>
                </a:cubicBezTo>
                <a:cubicBezTo>
                  <a:pt x="2345618" y="553386"/>
                  <a:pt x="2352003" y="553386"/>
                  <a:pt x="2354131" y="549129"/>
                </a:cubicBezTo>
                <a:cubicBezTo>
                  <a:pt x="2349875" y="547001"/>
                  <a:pt x="2349875" y="542744"/>
                  <a:pt x="2347747" y="540616"/>
                </a:cubicBezTo>
                <a:cubicBezTo>
                  <a:pt x="2349875" y="536359"/>
                  <a:pt x="2360516" y="542744"/>
                  <a:pt x="2362645" y="538487"/>
                </a:cubicBezTo>
                <a:cubicBezTo>
                  <a:pt x="2360516" y="536359"/>
                  <a:pt x="2360516" y="532102"/>
                  <a:pt x="2358388" y="532102"/>
                </a:cubicBezTo>
                <a:cubicBezTo>
                  <a:pt x="2354131" y="538487"/>
                  <a:pt x="2356260" y="538487"/>
                  <a:pt x="2347747" y="532102"/>
                </a:cubicBezTo>
                <a:cubicBezTo>
                  <a:pt x="2347747" y="536359"/>
                  <a:pt x="2343490" y="538487"/>
                  <a:pt x="2339234" y="540616"/>
                </a:cubicBezTo>
                <a:cubicBezTo>
                  <a:pt x="2339234" y="534231"/>
                  <a:pt x="2332849" y="544873"/>
                  <a:pt x="2330720" y="538487"/>
                </a:cubicBezTo>
                <a:cubicBezTo>
                  <a:pt x="2334977" y="532102"/>
                  <a:pt x="2332849" y="536359"/>
                  <a:pt x="2341362" y="538487"/>
                </a:cubicBezTo>
                <a:cubicBezTo>
                  <a:pt x="2354131" y="529974"/>
                  <a:pt x="2345618" y="517203"/>
                  <a:pt x="2352003" y="508690"/>
                </a:cubicBezTo>
                <a:cubicBezTo>
                  <a:pt x="2356260" y="519332"/>
                  <a:pt x="2356260" y="532102"/>
                  <a:pt x="2366901" y="536359"/>
                </a:cubicBezTo>
                <a:cubicBezTo>
                  <a:pt x="2377542" y="534231"/>
                  <a:pt x="2371158" y="515075"/>
                  <a:pt x="2377542" y="510818"/>
                </a:cubicBezTo>
                <a:cubicBezTo>
                  <a:pt x="2388184" y="515075"/>
                  <a:pt x="2386055" y="506561"/>
                  <a:pt x="2392440" y="502304"/>
                </a:cubicBezTo>
                <a:cubicBezTo>
                  <a:pt x="2386055" y="498048"/>
                  <a:pt x="2390312" y="478892"/>
                  <a:pt x="2396697" y="483149"/>
                </a:cubicBezTo>
                <a:cubicBezTo>
                  <a:pt x="2392440" y="487406"/>
                  <a:pt x="2390312" y="495919"/>
                  <a:pt x="2398825" y="495919"/>
                </a:cubicBezTo>
                <a:cubicBezTo>
                  <a:pt x="2398825" y="487406"/>
                  <a:pt x="2403082" y="487406"/>
                  <a:pt x="2403082" y="483149"/>
                </a:cubicBezTo>
                <a:cubicBezTo>
                  <a:pt x="2398825" y="483149"/>
                  <a:pt x="2400953" y="476764"/>
                  <a:pt x="2396697" y="476764"/>
                </a:cubicBezTo>
                <a:cubicBezTo>
                  <a:pt x="2400953" y="466122"/>
                  <a:pt x="2398825" y="470378"/>
                  <a:pt x="2403082" y="455479"/>
                </a:cubicBezTo>
                <a:cubicBezTo>
                  <a:pt x="2422236" y="457608"/>
                  <a:pt x="2405210" y="434195"/>
                  <a:pt x="2428621" y="438452"/>
                </a:cubicBezTo>
                <a:cubicBezTo>
                  <a:pt x="2426493" y="432067"/>
                  <a:pt x="2430749" y="432067"/>
                  <a:pt x="2428621" y="423553"/>
                </a:cubicBezTo>
                <a:cubicBezTo>
                  <a:pt x="2437134" y="434195"/>
                  <a:pt x="2441390" y="442709"/>
                  <a:pt x="2445647" y="453351"/>
                </a:cubicBezTo>
                <a:cubicBezTo>
                  <a:pt x="2456288" y="438452"/>
                  <a:pt x="2471186" y="427810"/>
                  <a:pt x="2460545" y="404398"/>
                </a:cubicBezTo>
                <a:cubicBezTo>
                  <a:pt x="2473314" y="395884"/>
                  <a:pt x="2488212" y="380985"/>
                  <a:pt x="2479699" y="357573"/>
                </a:cubicBezTo>
                <a:cubicBezTo>
                  <a:pt x="2456288" y="355444"/>
                  <a:pt x="2466930" y="402269"/>
                  <a:pt x="2449904" y="400141"/>
                </a:cubicBezTo>
                <a:cubicBezTo>
                  <a:pt x="2454160" y="400141"/>
                  <a:pt x="2458417" y="410783"/>
                  <a:pt x="2452032" y="410783"/>
                </a:cubicBezTo>
                <a:cubicBezTo>
                  <a:pt x="2452032" y="408655"/>
                  <a:pt x="2449904" y="406526"/>
                  <a:pt x="2445647" y="404398"/>
                </a:cubicBezTo>
                <a:cubicBezTo>
                  <a:pt x="2443519" y="415040"/>
                  <a:pt x="2456288" y="434195"/>
                  <a:pt x="2443519" y="440581"/>
                </a:cubicBezTo>
                <a:cubicBezTo>
                  <a:pt x="2439262" y="427810"/>
                  <a:pt x="2432877" y="400141"/>
                  <a:pt x="2439262" y="391627"/>
                </a:cubicBezTo>
                <a:cubicBezTo>
                  <a:pt x="2443519" y="393756"/>
                  <a:pt x="2439262" y="404398"/>
                  <a:pt x="2447775" y="404398"/>
                </a:cubicBezTo>
                <a:cubicBezTo>
                  <a:pt x="2447775" y="389499"/>
                  <a:pt x="2452032" y="383114"/>
                  <a:pt x="2445647" y="366086"/>
                </a:cubicBezTo>
                <a:cubicBezTo>
                  <a:pt x="2454160" y="363958"/>
                  <a:pt x="2460545" y="357573"/>
                  <a:pt x="2469058" y="355444"/>
                </a:cubicBezTo>
                <a:cubicBezTo>
                  <a:pt x="2466930" y="338417"/>
                  <a:pt x="2475443" y="336289"/>
                  <a:pt x="2464801" y="323518"/>
                </a:cubicBezTo>
                <a:cubicBezTo>
                  <a:pt x="2473314" y="321390"/>
                  <a:pt x="2469058" y="332032"/>
                  <a:pt x="2477571" y="332032"/>
                </a:cubicBezTo>
                <a:cubicBezTo>
                  <a:pt x="2483956" y="325647"/>
                  <a:pt x="2479699" y="327775"/>
                  <a:pt x="2488212" y="334160"/>
                </a:cubicBezTo>
                <a:cubicBezTo>
                  <a:pt x="2488212" y="334160"/>
                  <a:pt x="2488212" y="334160"/>
                  <a:pt x="2486084" y="312876"/>
                </a:cubicBezTo>
                <a:cubicBezTo>
                  <a:pt x="2492469" y="312876"/>
                  <a:pt x="2496725" y="310748"/>
                  <a:pt x="2496725" y="304362"/>
                </a:cubicBezTo>
                <a:cubicBezTo>
                  <a:pt x="2490341" y="300106"/>
                  <a:pt x="2492469" y="306491"/>
                  <a:pt x="2488212" y="306491"/>
                </a:cubicBezTo>
                <a:cubicBezTo>
                  <a:pt x="2490341" y="300106"/>
                  <a:pt x="2488212" y="295849"/>
                  <a:pt x="2483956" y="293720"/>
                </a:cubicBezTo>
                <a:cubicBezTo>
                  <a:pt x="2488212" y="291592"/>
                  <a:pt x="2486084" y="283078"/>
                  <a:pt x="2496725" y="285207"/>
                </a:cubicBezTo>
                <a:cubicBezTo>
                  <a:pt x="2496725" y="291592"/>
                  <a:pt x="2498854" y="297977"/>
                  <a:pt x="2505239" y="295849"/>
                </a:cubicBezTo>
                <a:cubicBezTo>
                  <a:pt x="2503110" y="285207"/>
                  <a:pt x="2500982" y="274565"/>
                  <a:pt x="2498854" y="261794"/>
                </a:cubicBezTo>
                <a:cubicBezTo>
                  <a:pt x="2513752" y="268179"/>
                  <a:pt x="2498854" y="240510"/>
                  <a:pt x="2511623" y="246895"/>
                </a:cubicBezTo>
                <a:cubicBezTo>
                  <a:pt x="2518008" y="253281"/>
                  <a:pt x="2509495" y="253281"/>
                  <a:pt x="2518008" y="259666"/>
                </a:cubicBezTo>
                <a:cubicBezTo>
                  <a:pt x="2511623" y="257538"/>
                  <a:pt x="2513752" y="266051"/>
                  <a:pt x="2511623" y="268179"/>
                </a:cubicBezTo>
                <a:cubicBezTo>
                  <a:pt x="2513752" y="270308"/>
                  <a:pt x="2515880" y="272436"/>
                  <a:pt x="2520136" y="272436"/>
                </a:cubicBezTo>
                <a:cubicBezTo>
                  <a:pt x="2520136" y="272436"/>
                  <a:pt x="2520136" y="272436"/>
                  <a:pt x="2520136" y="259666"/>
                </a:cubicBezTo>
                <a:cubicBezTo>
                  <a:pt x="2530778" y="266051"/>
                  <a:pt x="2526521" y="253281"/>
                  <a:pt x="2535034" y="253281"/>
                </a:cubicBezTo>
                <a:cubicBezTo>
                  <a:pt x="2532906" y="268179"/>
                  <a:pt x="2518008" y="274565"/>
                  <a:pt x="2532906" y="293720"/>
                </a:cubicBezTo>
                <a:cubicBezTo>
                  <a:pt x="2545676" y="291592"/>
                  <a:pt x="2537163" y="249024"/>
                  <a:pt x="2560574" y="266051"/>
                </a:cubicBezTo>
                <a:cubicBezTo>
                  <a:pt x="2562702" y="263923"/>
                  <a:pt x="2562702" y="259666"/>
                  <a:pt x="2562702" y="253281"/>
                </a:cubicBezTo>
                <a:cubicBezTo>
                  <a:pt x="2558445" y="253281"/>
                  <a:pt x="2556317" y="253281"/>
                  <a:pt x="2556317" y="249024"/>
                </a:cubicBezTo>
                <a:cubicBezTo>
                  <a:pt x="2573343" y="240510"/>
                  <a:pt x="2579728" y="212841"/>
                  <a:pt x="2598882" y="204327"/>
                </a:cubicBezTo>
                <a:cubicBezTo>
                  <a:pt x="2596754" y="202199"/>
                  <a:pt x="2596754" y="197942"/>
                  <a:pt x="2594626" y="195814"/>
                </a:cubicBezTo>
                <a:cubicBezTo>
                  <a:pt x="2603139" y="200071"/>
                  <a:pt x="2598882" y="189428"/>
                  <a:pt x="2605267" y="189428"/>
                </a:cubicBezTo>
                <a:cubicBezTo>
                  <a:pt x="2607395" y="197942"/>
                  <a:pt x="2601011" y="200071"/>
                  <a:pt x="2607395" y="204327"/>
                </a:cubicBezTo>
                <a:cubicBezTo>
                  <a:pt x="2613780" y="197942"/>
                  <a:pt x="2622293" y="193685"/>
                  <a:pt x="2626550" y="185172"/>
                </a:cubicBezTo>
                <a:cubicBezTo>
                  <a:pt x="2632935" y="183043"/>
                  <a:pt x="2630806" y="189428"/>
                  <a:pt x="2637191" y="189428"/>
                </a:cubicBezTo>
                <a:cubicBezTo>
                  <a:pt x="2637191" y="185172"/>
                  <a:pt x="2632935" y="183043"/>
                  <a:pt x="2635063" y="178786"/>
                </a:cubicBezTo>
                <a:cubicBezTo>
                  <a:pt x="2639319" y="180915"/>
                  <a:pt x="2641448" y="185172"/>
                  <a:pt x="2647833" y="185172"/>
                </a:cubicBezTo>
                <a:cubicBezTo>
                  <a:pt x="2647833" y="176658"/>
                  <a:pt x="2649961" y="178786"/>
                  <a:pt x="2647833" y="170273"/>
                </a:cubicBezTo>
                <a:cubicBezTo>
                  <a:pt x="2654217" y="174530"/>
                  <a:pt x="2656346" y="180915"/>
                  <a:pt x="2664859" y="185172"/>
                </a:cubicBezTo>
                <a:cubicBezTo>
                  <a:pt x="2666987" y="178786"/>
                  <a:pt x="2666987" y="170273"/>
                  <a:pt x="2675500" y="172401"/>
                </a:cubicBezTo>
                <a:cubicBezTo>
                  <a:pt x="2675500" y="172401"/>
                  <a:pt x="2675500" y="174530"/>
                  <a:pt x="2675500" y="176658"/>
                </a:cubicBezTo>
                <a:cubicBezTo>
                  <a:pt x="2675500" y="176658"/>
                  <a:pt x="2677628" y="176658"/>
                  <a:pt x="2677628" y="178786"/>
                </a:cubicBezTo>
                <a:cubicBezTo>
                  <a:pt x="2671244" y="174530"/>
                  <a:pt x="2664859" y="183043"/>
                  <a:pt x="2671244" y="187300"/>
                </a:cubicBezTo>
                <a:cubicBezTo>
                  <a:pt x="2677628" y="178786"/>
                  <a:pt x="2684013" y="174530"/>
                  <a:pt x="2684013" y="161759"/>
                </a:cubicBezTo>
                <a:cubicBezTo>
                  <a:pt x="2692526" y="168144"/>
                  <a:pt x="2692526" y="159631"/>
                  <a:pt x="2696783" y="163888"/>
                </a:cubicBezTo>
                <a:cubicBezTo>
                  <a:pt x="2694654" y="161759"/>
                  <a:pt x="2694654" y="155374"/>
                  <a:pt x="2701039" y="155374"/>
                </a:cubicBezTo>
                <a:cubicBezTo>
                  <a:pt x="2701039" y="166016"/>
                  <a:pt x="2705296" y="170273"/>
                  <a:pt x="2713809" y="172401"/>
                </a:cubicBezTo>
                <a:cubicBezTo>
                  <a:pt x="2711681" y="178786"/>
                  <a:pt x="2707424" y="183043"/>
                  <a:pt x="2705296" y="189428"/>
                </a:cubicBezTo>
                <a:cubicBezTo>
                  <a:pt x="2709552" y="189428"/>
                  <a:pt x="2707424" y="197942"/>
                  <a:pt x="2715937" y="197942"/>
                </a:cubicBezTo>
                <a:cubicBezTo>
                  <a:pt x="2711681" y="183043"/>
                  <a:pt x="2718065" y="176658"/>
                  <a:pt x="2724450" y="168144"/>
                </a:cubicBezTo>
                <a:cubicBezTo>
                  <a:pt x="2720194" y="163888"/>
                  <a:pt x="2713809" y="151117"/>
                  <a:pt x="2724450" y="148989"/>
                </a:cubicBezTo>
                <a:cubicBezTo>
                  <a:pt x="2724450" y="155374"/>
                  <a:pt x="2722322" y="155374"/>
                  <a:pt x="2722322" y="163888"/>
                </a:cubicBezTo>
                <a:cubicBezTo>
                  <a:pt x="2726579" y="166016"/>
                  <a:pt x="2735092" y="166016"/>
                  <a:pt x="2737220" y="166016"/>
                </a:cubicBezTo>
                <a:cubicBezTo>
                  <a:pt x="2735092" y="163888"/>
                  <a:pt x="2726579" y="155374"/>
                  <a:pt x="2735092" y="153245"/>
                </a:cubicBezTo>
                <a:cubicBezTo>
                  <a:pt x="2732963" y="157502"/>
                  <a:pt x="2741476" y="163888"/>
                  <a:pt x="2741476" y="157502"/>
                </a:cubicBezTo>
                <a:cubicBezTo>
                  <a:pt x="2741476" y="151117"/>
                  <a:pt x="2732963" y="148989"/>
                  <a:pt x="2737220" y="140475"/>
                </a:cubicBezTo>
                <a:cubicBezTo>
                  <a:pt x="2741476" y="140475"/>
                  <a:pt x="2747861" y="151117"/>
                  <a:pt x="2749989" y="146860"/>
                </a:cubicBezTo>
                <a:cubicBezTo>
                  <a:pt x="2745733" y="144732"/>
                  <a:pt x="2741476" y="129833"/>
                  <a:pt x="2745733" y="127705"/>
                </a:cubicBezTo>
                <a:cubicBezTo>
                  <a:pt x="2752118" y="129833"/>
                  <a:pt x="2747861" y="134090"/>
                  <a:pt x="2749989" y="136218"/>
                </a:cubicBezTo>
                <a:cubicBezTo>
                  <a:pt x="2752118" y="129833"/>
                  <a:pt x="2760631" y="142604"/>
                  <a:pt x="2758503" y="136218"/>
                </a:cubicBezTo>
                <a:cubicBezTo>
                  <a:pt x="2747861" y="127705"/>
                  <a:pt x="2758503" y="110677"/>
                  <a:pt x="2767016" y="108549"/>
                </a:cubicBezTo>
                <a:cubicBezTo>
                  <a:pt x="2764887" y="104292"/>
                  <a:pt x="2762759" y="100035"/>
                  <a:pt x="2758503" y="97907"/>
                </a:cubicBezTo>
                <a:cubicBezTo>
                  <a:pt x="2764887" y="97907"/>
                  <a:pt x="2767016" y="93650"/>
                  <a:pt x="2760631" y="89393"/>
                </a:cubicBezTo>
                <a:cubicBezTo>
                  <a:pt x="2767016" y="89393"/>
                  <a:pt x="2764887" y="83008"/>
                  <a:pt x="2771272" y="85136"/>
                </a:cubicBezTo>
                <a:cubicBezTo>
                  <a:pt x="2773400" y="93650"/>
                  <a:pt x="2769144" y="110677"/>
                  <a:pt x="2764887" y="117063"/>
                </a:cubicBezTo>
                <a:cubicBezTo>
                  <a:pt x="2767016" y="117063"/>
                  <a:pt x="2767016" y="119191"/>
                  <a:pt x="2769144" y="121319"/>
                </a:cubicBezTo>
                <a:cubicBezTo>
                  <a:pt x="2779785" y="95778"/>
                  <a:pt x="2794683" y="89393"/>
                  <a:pt x="2801068" y="59596"/>
                </a:cubicBezTo>
                <a:cubicBezTo>
                  <a:pt x="2807453" y="61724"/>
                  <a:pt x="2807453" y="57467"/>
                  <a:pt x="2813838" y="59596"/>
                </a:cubicBezTo>
                <a:cubicBezTo>
                  <a:pt x="2813838" y="65981"/>
                  <a:pt x="2811709" y="72366"/>
                  <a:pt x="2809581" y="80880"/>
                </a:cubicBezTo>
                <a:cubicBezTo>
                  <a:pt x="2807453" y="87265"/>
                  <a:pt x="2805324" y="95778"/>
                  <a:pt x="2809581" y="104292"/>
                </a:cubicBezTo>
                <a:cubicBezTo>
                  <a:pt x="2811709" y="104292"/>
                  <a:pt x="2811709" y="104292"/>
                  <a:pt x="2813838" y="106421"/>
                </a:cubicBezTo>
                <a:cubicBezTo>
                  <a:pt x="2818094" y="85136"/>
                  <a:pt x="2818094" y="57467"/>
                  <a:pt x="2841505" y="59596"/>
                </a:cubicBezTo>
                <a:cubicBezTo>
                  <a:pt x="2847890" y="44697"/>
                  <a:pt x="2858531" y="23413"/>
                  <a:pt x="2873429" y="27669"/>
                </a:cubicBezTo>
                <a:cubicBezTo>
                  <a:pt x="2869173" y="23413"/>
                  <a:pt x="2871301" y="19156"/>
                  <a:pt x="2875557" y="19156"/>
                </a:cubicBezTo>
                <a:cubicBezTo>
                  <a:pt x="2875557" y="25541"/>
                  <a:pt x="2875557" y="29798"/>
                  <a:pt x="2881942" y="29798"/>
                </a:cubicBezTo>
                <a:cubicBezTo>
                  <a:pt x="2884070" y="25541"/>
                  <a:pt x="2888327" y="25541"/>
                  <a:pt x="2894712" y="27669"/>
                </a:cubicBezTo>
                <a:cubicBezTo>
                  <a:pt x="2896840" y="23413"/>
                  <a:pt x="2901097" y="23413"/>
                  <a:pt x="2894712" y="19156"/>
                </a:cubicBezTo>
                <a:cubicBezTo>
                  <a:pt x="2892583" y="21284"/>
                  <a:pt x="2894712" y="25541"/>
                  <a:pt x="2890455" y="25541"/>
                </a:cubicBezTo>
                <a:cubicBezTo>
                  <a:pt x="2886199" y="14899"/>
                  <a:pt x="2896840" y="12771"/>
                  <a:pt x="2894712" y="0"/>
                </a:cubicBezTo>
                <a:close/>
              </a:path>
            </a:pathLst>
          </a:custGeom>
        </p:spPr>
        <p:txBody>
          <a:bodyPr wrap="square" anchor="ctr">
            <a:noAutofit/>
          </a:bodyPr>
          <a:lstStyle>
            <a:lvl1pPr marL="0" indent="0" algn="ctr">
              <a:buNone/>
              <a:defRPr sz="1600"/>
            </a:lvl1pPr>
          </a:lstStyle>
          <a:p>
            <a:endParaRPr lang="en-US"/>
          </a:p>
        </p:txBody>
      </p:sp>
    </p:spTree>
    <p:extLst>
      <p:ext uri="{BB962C8B-B14F-4D97-AF65-F5344CB8AC3E}">
        <p14:creationId xmlns:p14="http://schemas.microsoft.com/office/powerpoint/2010/main" val="2123931634"/>
      </p:ext>
    </p:extLst>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theme" Target="../theme/theme1.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image" Target="../media/image1.png"/><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Number Placeholder 8"/>
          <p:cNvSpPr txBox="1">
            <a:spLocks/>
          </p:cNvSpPr>
          <p:nvPr userDrawn="1"/>
        </p:nvSpPr>
        <p:spPr>
          <a:xfrm>
            <a:off x="11416516" y="139636"/>
            <a:ext cx="455353" cy="343298"/>
          </a:xfrm>
          <a:prstGeom prst="rect">
            <a:avLst/>
          </a:prstGeom>
        </p:spPr>
        <p:txBody>
          <a:bodyPr vert="horz" lIns="91440" tIns="45720" rIns="91440" bIns="45720" rtlCol="0" anchor="ctr"/>
          <a:lstStyle>
            <a:defPPr>
              <a:defRPr lang="en-US"/>
            </a:defPPr>
            <a:lvl1pPr marL="0" algn="r" defTabSz="685800" rtl="0" eaLnBrk="1" latinLnBrk="0" hangingPunct="1">
              <a:defRPr sz="900" kern="1200">
                <a:solidFill>
                  <a:schemeClr val="tx1">
                    <a:tint val="75000"/>
                  </a:schemeClr>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fld id="{3068952F-5E95-44E1-9562-3F7BE09D45B9}" type="slidenum">
              <a:rPr lang="en-US" sz="1100" b="0" smtClean="0">
                <a:solidFill>
                  <a:schemeClr val="bg2">
                    <a:lumMod val="75000"/>
                  </a:schemeClr>
                </a:solidFill>
                <a:latin typeface="+mn-lt"/>
              </a:rPr>
              <a:pPr algn="ctr"/>
              <a:t>‹#›</a:t>
            </a:fld>
            <a:endParaRPr lang="en-US" sz="800" b="0" dirty="0">
              <a:solidFill>
                <a:schemeClr val="bg2">
                  <a:lumMod val="75000"/>
                </a:schemeClr>
              </a:solidFill>
              <a:latin typeface="+mn-lt"/>
            </a:endParaRPr>
          </a:p>
        </p:txBody>
      </p:sp>
      <p:sp>
        <p:nvSpPr>
          <p:cNvPr id="5" name="TextBox 4"/>
          <p:cNvSpPr txBox="1"/>
          <p:nvPr userDrawn="1"/>
        </p:nvSpPr>
        <p:spPr>
          <a:xfrm>
            <a:off x="10948846" y="180480"/>
            <a:ext cx="686406" cy="261610"/>
          </a:xfrm>
          <a:prstGeom prst="rect">
            <a:avLst/>
          </a:prstGeom>
          <a:noFill/>
        </p:spPr>
        <p:txBody>
          <a:bodyPr wrap="none" rtlCol="0">
            <a:spAutoFit/>
          </a:bodyPr>
          <a:lstStyle/>
          <a:p>
            <a:r>
              <a:rPr lang="en-US" sz="1100" b="0" dirty="0">
                <a:solidFill>
                  <a:schemeClr val="bg2">
                    <a:lumMod val="75000"/>
                  </a:schemeClr>
                </a:solidFill>
                <a:latin typeface="+mn-lt"/>
              </a:rPr>
              <a:t>SLIDE</a:t>
            </a:r>
            <a:r>
              <a:rPr lang="en-US" sz="1100" b="0" baseline="0" dirty="0">
                <a:solidFill>
                  <a:schemeClr val="bg2">
                    <a:lumMod val="75000"/>
                  </a:schemeClr>
                </a:solidFill>
                <a:latin typeface="+mn-lt"/>
              </a:rPr>
              <a:t> :</a:t>
            </a:r>
            <a:endParaRPr lang="en-US" sz="1100" b="0" dirty="0">
              <a:solidFill>
                <a:schemeClr val="bg2">
                  <a:lumMod val="75000"/>
                </a:schemeClr>
              </a:solidFill>
              <a:latin typeface="+mn-lt"/>
            </a:endParaRPr>
          </a:p>
        </p:txBody>
      </p:sp>
      <p:pic>
        <p:nvPicPr>
          <p:cNvPr id="7" name="Picture 6">
            <a:extLst>
              <a:ext uri="{FF2B5EF4-FFF2-40B4-BE49-F238E27FC236}">
                <a16:creationId xmlns:a16="http://schemas.microsoft.com/office/drawing/2014/main" id="{50A409C3-7188-4AC5-ABD8-1798CB4F15A7}"/>
              </a:ext>
            </a:extLst>
          </p:cNvPr>
          <p:cNvPicPr>
            <a:picLocks noChangeAspect="1"/>
          </p:cNvPicPr>
          <p:nvPr userDrawn="1"/>
        </p:nvPicPr>
        <p:blipFill>
          <a:blip r:embed="rId67" cstate="print">
            <a:extLst>
              <a:ext uri="{28A0092B-C50C-407E-A947-70E740481C1C}">
                <a14:useLocalDpi xmlns:a14="http://schemas.microsoft.com/office/drawing/2010/main" val="0"/>
              </a:ext>
            </a:extLst>
          </a:blip>
          <a:stretch>
            <a:fillRect/>
          </a:stretch>
        </p:blipFill>
        <p:spPr>
          <a:xfrm>
            <a:off x="212679" y="80661"/>
            <a:ext cx="688137" cy="461248"/>
          </a:xfrm>
          <a:prstGeom prst="rect">
            <a:avLst/>
          </a:prstGeom>
        </p:spPr>
      </p:pic>
    </p:spTree>
    <p:extLst>
      <p:ext uri="{BB962C8B-B14F-4D97-AF65-F5344CB8AC3E}">
        <p14:creationId xmlns:p14="http://schemas.microsoft.com/office/powerpoint/2010/main" val="1773350843"/>
      </p:ext>
    </p:extLst>
  </p:cSld>
  <p:clrMap bg1="lt1" tx1="dk1" bg2="lt2" tx2="dk2" accent1="accent1" accent2="accent2" accent3="accent3" accent4="accent4" accent5="accent5" accent6="accent6" hlink="hlink" folHlink="folHlink"/>
  <p:sldLayoutIdLst>
    <p:sldLayoutId id="2147483660" r:id="rId1"/>
    <p:sldLayoutId id="2147483719" r:id="rId2"/>
    <p:sldLayoutId id="2147483713" r:id="rId3"/>
    <p:sldLayoutId id="2147483712" r:id="rId4"/>
    <p:sldLayoutId id="2147483709" r:id="rId5"/>
    <p:sldLayoutId id="2147483708" r:id="rId6"/>
    <p:sldLayoutId id="2147483721" r:id="rId7"/>
    <p:sldLayoutId id="2147483682" r:id="rId8"/>
    <p:sldLayoutId id="2147483724" r:id="rId9"/>
    <p:sldLayoutId id="2147483718" r:id="rId10"/>
    <p:sldLayoutId id="2147483711" r:id="rId11"/>
    <p:sldLayoutId id="2147483710" r:id="rId12"/>
    <p:sldLayoutId id="2147483707" r:id="rId13"/>
    <p:sldLayoutId id="2147483720" r:id="rId14"/>
    <p:sldLayoutId id="2147483661" r:id="rId15"/>
    <p:sldLayoutId id="2147483717" r:id="rId16"/>
    <p:sldLayoutId id="2147483671" r:id="rId17"/>
    <p:sldLayoutId id="2147483678" r:id="rId18"/>
    <p:sldLayoutId id="2147483681" r:id="rId19"/>
    <p:sldLayoutId id="2147483679" r:id="rId20"/>
    <p:sldLayoutId id="2147483680" r:id="rId21"/>
    <p:sldLayoutId id="2147483672" r:id="rId22"/>
    <p:sldLayoutId id="2147483649" r:id="rId23"/>
    <p:sldLayoutId id="2147483696" r:id="rId24"/>
    <p:sldLayoutId id="2147483697" r:id="rId25"/>
    <p:sldLayoutId id="2147483689" r:id="rId26"/>
    <p:sldLayoutId id="2147483690" r:id="rId27"/>
    <p:sldLayoutId id="2147483722" r:id="rId28"/>
    <p:sldLayoutId id="2147483723" r:id="rId29"/>
    <p:sldLayoutId id="2147483691" r:id="rId30"/>
    <p:sldLayoutId id="2147483692" r:id="rId31"/>
    <p:sldLayoutId id="2147483693" r:id="rId32"/>
    <p:sldLayoutId id="2147483658" r:id="rId33"/>
    <p:sldLayoutId id="2147483650" r:id="rId34"/>
    <p:sldLayoutId id="2147483655" r:id="rId35"/>
    <p:sldLayoutId id="2147483654" r:id="rId36"/>
    <p:sldLayoutId id="2147483652" r:id="rId37"/>
    <p:sldLayoutId id="2147483653" r:id="rId38"/>
    <p:sldLayoutId id="2147483651" r:id="rId39"/>
    <p:sldLayoutId id="2147483657" r:id="rId40"/>
    <p:sldLayoutId id="2147483683" r:id="rId41"/>
    <p:sldLayoutId id="2147483688" r:id="rId42"/>
    <p:sldLayoutId id="2147483656" r:id="rId43"/>
    <p:sldLayoutId id="2147483659" r:id="rId44"/>
    <p:sldLayoutId id="2147483676" r:id="rId45"/>
    <p:sldLayoutId id="2147483705" r:id="rId46"/>
    <p:sldLayoutId id="2147483706" r:id="rId47"/>
    <p:sldLayoutId id="2147483694" r:id="rId48"/>
    <p:sldLayoutId id="2147483695" r:id="rId49"/>
    <p:sldLayoutId id="2147483677" r:id="rId50"/>
    <p:sldLayoutId id="2147483667" r:id="rId51"/>
    <p:sldLayoutId id="2147483698" r:id="rId52"/>
    <p:sldLayoutId id="2147483668" r:id="rId53"/>
    <p:sldLayoutId id="2147483669" r:id="rId54"/>
    <p:sldLayoutId id="2147483670" r:id="rId55"/>
    <p:sldLayoutId id="2147483684" r:id="rId56"/>
    <p:sldLayoutId id="2147483685" r:id="rId57"/>
    <p:sldLayoutId id="2147483686" r:id="rId58"/>
    <p:sldLayoutId id="2147483673" r:id="rId59"/>
    <p:sldLayoutId id="2147483674" r:id="rId60"/>
    <p:sldLayoutId id="2147483700" r:id="rId61"/>
    <p:sldLayoutId id="2147483704" r:id="rId62"/>
    <p:sldLayoutId id="2147483702" r:id="rId63"/>
    <p:sldLayoutId id="2147483699" r:id="rId64"/>
    <p:sldLayoutId id="2147483725" r:id="rId6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384" userDrawn="1">
          <p15:clr>
            <a:srgbClr val="F26B43"/>
          </p15:clr>
        </p15:guide>
        <p15:guide id="2" orient="horz" pos="360" userDrawn="1">
          <p15:clr>
            <a:srgbClr val="F26B43"/>
          </p15:clr>
        </p15:guide>
        <p15:guide id="3" pos="7296" userDrawn="1">
          <p15:clr>
            <a:srgbClr val="F26B43"/>
          </p15:clr>
        </p15:guide>
        <p15:guide id="4" orient="horz" pos="3960" userDrawn="1">
          <p15:clr>
            <a:srgbClr val="F26B43"/>
          </p15:clr>
        </p15:guide>
        <p15:guide id="5" pos="3840" userDrawn="1">
          <p15:clr>
            <a:srgbClr val="F26B43"/>
          </p15:clr>
        </p15:guide>
        <p15:guide id="6" orient="horz" pos="216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34.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1.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1.xml"/></Relationships>
</file>

<file path=ppt/slides/_rels/slide1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1.xml"/></Relationships>
</file>

<file path=ppt/slides/_rels/slide13.xml.rels><?xml version="1.0" encoding="UTF-8" standalone="yes"?>
<Relationships xmlns="http://schemas.openxmlformats.org/package/2006/relationships"><Relationship Id="rId3" Type="http://schemas.openxmlformats.org/officeDocument/2006/relationships/package" Target="../embeddings/_________Microsoft_Visio111.vsdx"/><Relationship Id="rId2" Type="http://schemas.openxmlformats.org/officeDocument/2006/relationships/slideLayout" Target="../slideLayouts/slideLayout61.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6.gif"/><Relationship Id="rId5" Type="http://schemas.openxmlformats.org/officeDocument/2006/relationships/image" Target="../media/image25.png"/><Relationship Id="rId4" Type="http://schemas.openxmlformats.org/officeDocument/2006/relationships/image" Target="../media/image24.jpeg"/></Relationships>
</file>

<file path=ppt/slides/_rels/slide1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14.jp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image" Target="../media/image31.jpg"/><Relationship Id="rId1" Type="http://schemas.openxmlformats.org/officeDocument/2006/relationships/slideLayout" Target="../slideLayouts/slideLayout65.xml"/></Relationships>
</file>

<file path=ppt/slides/_rels/slide19.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65.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34.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65.xml"/></Relationships>
</file>

<file path=ppt/slides/_rels/slide21.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65.xml"/></Relationships>
</file>

<file path=ppt/slides/_rels/slide22.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11.xml"/><Relationship Id="rId1" Type="http://schemas.openxmlformats.org/officeDocument/2006/relationships/slideLayout" Target="../slideLayouts/slideLayout65.xml"/><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2.xml"/><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4.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34.xml"/></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52.xml"/><Relationship Id="rId6" Type="http://schemas.openxmlformats.org/officeDocument/2006/relationships/image" Target="../media/image8.png"/><Relationship Id="rId5" Type="http://schemas.openxmlformats.org/officeDocument/2006/relationships/image" Target="../media/image7.jpg"/><Relationship Id="rId4" Type="http://schemas.openxmlformats.org/officeDocument/2006/relationships/image" Target="../media/image6.jpg"/><Relationship Id="rId9"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8.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6.xml"/><Relationship Id="rId1" Type="http://schemas.openxmlformats.org/officeDocument/2006/relationships/slideLayout" Target="../slideLayouts/slideLayout19.xml"/><Relationship Id="rId6" Type="http://schemas.openxmlformats.org/officeDocument/2006/relationships/image" Target="../media/image17.jpg"/><Relationship Id="rId5" Type="http://schemas.openxmlformats.org/officeDocument/2006/relationships/image" Target="../media/image16.jpg"/><Relationship Id="rId4" Type="http://schemas.openxmlformats.org/officeDocument/2006/relationships/image" Target="../media/image15.jpeg"/></Relationships>
</file>

<file path=ppt/slides/_rels/slide9.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7.xml"/><Relationship Id="rId1" Type="http://schemas.openxmlformats.org/officeDocument/2006/relationships/slideLayout" Target="../slideLayouts/slideLayout6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Placeholder 2">
            <a:extLst>
              <a:ext uri="{FF2B5EF4-FFF2-40B4-BE49-F238E27FC236}">
                <a16:creationId xmlns:a16="http://schemas.microsoft.com/office/drawing/2014/main" id="{A6400A29-D2C6-43B4-9FED-526573F866F4}"/>
              </a:ext>
            </a:extLst>
          </p:cNvPr>
          <p:cNvPicPr>
            <a:picLocks noGrp="1" noChangeAspect="1"/>
          </p:cNvPicPr>
          <p:nvPr>
            <p:ph type="pic" sz="quarter" idx="10"/>
          </p:nvPr>
        </p:nvPicPr>
        <p:blipFill>
          <a:blip r:embed="rId3">
            <a:alphaModFix amt="50000"/>
            <a:extLst>
              <a:ext uri="{28A0092B-C50C-407E-A947-70E740481C1C}">
                <a14:useLocalDpi xmlns:a14="http://schemas.microsoft.com/office/drawing/2010/main" val="0"/>
              </a:ext>
            </a:extLst>
          </a:blip>
          <a:srcRect t="7883" b="7883"/>
          <a:stretch>
            <a:fillRect/>
          </a:stretch>
        </p:blipFill>
        <p:spPr>
          <a:xfrm>
            <a:off x="0" y="0"/>
            <a:ext cx="12192000" cy="6858000"/>
          </a:xfrm>
        </p:spPr>
      </p:pic>
      <p:sp>
        <p:nvSpPr>
          <p:cNvPr id="61" name="Freeform 5"/>
          <p:cNvSpPr>
            <a:spLocks/>
          </p:cNvSpPr>
          <p:nvPr/>
        </p:nvSpPr>
        <p:spPr bwMode="auto">
          <a:xfrm>
            <a:off x="3386002" y="460906"/>
            <a:ext cx="5419996" cy="5936188"/>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bg2">
              <a:alpha val="70000"/>
            </a:schemeClr>
          </a:solidFill>
          <a:ln w="38100">
            <a:noFill/>
          </a:ln>
        </p:spPr>
        <p:txBody>
          <a:bodyPr vert="horz" wrap="square" lIns="91440" tIns="45720" rIns="91440" bIns="45720" numCol="1" anchor="t" anchorCtr="0" compatLnSpc="1">
            <a:prstTxWarp prst="textNoShape">
              <a:avLst/>
            </a:prstTxWarp>
          </a:bodyPr>
          <a:lstStyle/>
          <a:p>
            <a:endParaRPr lang="en-US"/>
          </a:p>
        </p:txBody>
      </p:sp>
      <p:sp>
        <p:nvSpPr>
          <p:cNvPr id="70" name="Rectangle 69"/>
          <p:cNvSpPr/>
          <p:nvPr/>
        </p:nvSpPr>
        <p:spPr>
          <a:xfrm>
            <a:off x="3386003" y="3486593"/>
            <a:ext cx="5419995" cy="11013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defTabSz="0"/>
            <a:r>
              <a:rPr lang="en-US" sz="6000" b="1" dirty="0">
                <a:solidFill>
                  <a:schemeClr val="tx1"/>
                </a:solidFill>
                <a:ea typeface="Open Sans Extrabold" panose="020B0906030804020204" pitchFamily="34" charset="0"/>
                <a:cs typeface="Open Sans Extrabold" panose="020B0906030804020204" pitchFamily="34" charset="0"/>
              </a:rPr>
              <a:t>FREELANCER</a:t>
            </a:r>
            <a:endParaRPr lang="en-US" sz="6000" dirty="0">
              <a:solidFill>
                <a:schemeClr val="accent6"/>
              </a:solidFill>
              <a:latin typeface="+mj-lt"/>
            </a:endParaRPr>
          </a:p>
        </p:txBody>
      </p:sp>
      <p:sp>
        <p:nvSpPr>
          <p:cNvPr id="72" name="Rectangle 71"/>
          <p:cNvSpPr/>
          <p:nvPr/>
        </p:nvSpPr>
        <p:spPr>
          <a:xfrm>
            <a:off x="3386002" y="4362886"/>
            <a:ext cx="5419997" cy="3657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accent6"/>
                </a:solidFill>
                <a:ea typeface="Open Sans" panose="020B0606030504020204" pitchFamily="34" charset="0"/>
                <a:cs typeface="Open Sans" panose="020B0606030504020204" pitchFamily="34" charset="0"/>
              </a:rPr>
              <a:t>Marketplace</a:t>
            </a:r>
          </a:p>
        </p:txBody>
      </p:sp>
      <p:pic>
        <p:nvPicPr>
          <p:cNvPr id="5" name="Picture 4">
            <a:extLst>
              <a:ext uri="{FF2B5EF4-FFF2-40B4-BE49-F238E27FC236}">
                <a16:creationId xmlns:a16="http://schemas.microsoft.com/office/drawing/2014/main" id="{D323133F-7D6A-4250-BAA4-FC44824F05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24964" y="1775453"/>
            <a:ext cx="2742071" cy="1837969"/>
          </a:xfrm>
          <a:prstGeom prst="rect">
            <a:avLst/>
          </a:prstGeom>
        </p:spPr>
      </p:pic>
    </p:spTree>
    <p:extLst>
      <p:ext uri="{BB962C8B-B14F-4D97-AF65-F5344CB8AC3E}">
        <p14:creationId xmlns:p14="http://schemas.microsoft.com/office/powerpoint/2010/main" val="198732843"/>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fade">
                                      <p:cBhvr>
                                        <p:cTn id="7" dur="500"/>
                                        <p:tgtEl>
                                          <p:spTgt spid="7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2"/>
                                        </p:tgtEl>
                                        <p:attrNameLst>
                                          <p:attrName>style.visibility</p:attrName>
                                        </p:attrNameLst>
                                      </p:cBhvr>
                                      <p:to>
                                        <p:strVal val="visible"/>
                                      </p:to>
                                    </p:set>
                                    <p:animEffect transition="in" filter="fade">
                                      <p:cBhvr>
                                        <p:cTn id="10" dur="500"/>
                                        <p:tgtEl>
                                          <p:spTgt spid="7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1"/>
                                        </p:tgtEl>
                                        <p:attrNameLst>
                                          <p:attrName>style.visibility</p:attrName>
                                        </p:attrNameLst>
                                      </p:cBhvr>
                                      <p:to>
                                        <p:strVal val="visible"/>
                                      </p:to>
                                    </p:set>
                                    <p:animEffect transition="in" filter="fade">
                                      <p:cBhvr>
                                        <p:cTn id="13"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70" grpId="0"/>
      <p:bldP spid="7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1D4F8BD8-9EBA-4B6B-BB9A-74567A749F35}"/>
              </a:ext>
            </a:extLst>
          </p:cNvPr>
          <p:cNvSpPr>
            <a:spLocks noGrp="1"/>
          </p:cNvSpPr>
          <p:nvPr>
            <p:ph type="pic" sz="quarter" idx="10"/>
          </p:nvPr>
        </p:nvSpPr>
        <p:spPr/>
      </p:sp>
      <p:pic>
        <p:nvPicPr>
          <p:cNvPr id="3" name="Picture 2">
            <a:extLst>
              <a:ext uri="{FF2B5EF4-FFF2-40B4-BE49-F238E27FC236}">
                <a16:creationId xmlns:a16="http://schemas.microsoft.com/office/drawing/2014/main" id="{931F8AD9-2036-4E8B-8BC6-969DCE37CD78}"/>
              </a:ext>
            </a:extLst>
          </p:cNvPr>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5641066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F3D381D2-AC7F-4A78-96B9-6C1651B7B2A1}"/>
              </a:ext>
            </a:extLst>
          </p:cNvPr>
          <p:cNvSpPr>
            <a:spLocks noGrp="1"/>
          </p:cNvSpPr>
          <p:nvPr>
            <p:ph type="pic" sz="quarter" idx="10"/>
          </p:nvPr>
        </p:nvSpPr>
        <p:spPr/>
      </p:sp>
      <p:pic>
        <p:nvPicPr>
          <p:cNvPr id="3" name="Picture 2">
            <a:extLst>
              <a:ext uri="{FF2B5EF4-FFF2-40B4-BE49-F238E27FC236}">
                <a16:creationId xmlns:a16="http://schemas.microsoft.com/office/drawing/2014/main" id="{71B8DBDE-9EAC-4837-8C66-42402912CAB9}"/>
              </a:ext>
            </a:extLst>
          </p:cNvPr>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0332077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icture Placeholder 1">
            <a:extLst>
              <a:ext uri="{FF2B5EF4-FFF2-40B4-BE49-F238E27FC236}">
                <a16:creationId xmlns:a16="http://schemas.microsoft.com/office/drawing/2014/main" id="{B116AAE4-430C-45EA-8D59-216C9172BC72}"/>
              </a:ext>
            </a:extLst>
          </p:cNvPr>
          <p:cNvSpPr>
            <a:spLocks noGrp="1"/>
          </p:cNvSpPr>
          <p:nvPr>
            <p:ph type="pic" sz="quarter" idx="10"/>
          </p:nvPr>
        </p:nvSpPr>
        <p:spPr/>
      </p:sp>
      <p:pic>
        <p:nvPicPr>
          <p:cNvPr id="4" name="Picture 3">
            <a:extLst>
              <a:ext uri="{FF2B5EF4-FFF2-40B4-BE49-F238E27FC236}">
                <a16:creationId xmlns:a16="http://schemas.microsoft.com/office/drawing/2014/main" id="{18015355-8B69-4392-B24D-E803F6CD0153}"/>
              </a:ext>
            </a:extLst>
          </p:cNvPr>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5346887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a:extLst>
              <a:ext uri="{FF2B5EF4-FFF2-40B4-BE49-F238E27FC236}">
                <a16:creationId xmlns:a16="http://schemas.microsoft.com/office/drawing/2014/main" id="{67909F97-BB3D-4AEB-86A3-3BF9EEE12CFE}"/>
              </a:ext>
            </a:extLst>
          </p:cNvPr>
          <p:cNvGraphicFramePr>
            <a:graphicFrameLocks noChangeAspect="1"/>
          </p:cNvGraphicFramePr>
          <p:nvPr>
            <p:extLst>
              <p:ext uri="{D42A27DB-BD31-4B8C-83A1-F6EECF244321}">
                <p14:modId xmlns:p14="http://schemas.microsoft.com/office/powerpoint/2010/main" val="763844899"/>
              </p:ext>
            </p:extLst>
          </p:nvPr>
        </p:nvGraphicFramePr>
        <p:xfrm>
          <a:off x="0" y="0"/>
          <a:ext cx="12192000" cy="6858000"/>
        </p:xfrm>
        <a:graphic>
          <a:graphicData uri="http://schemas.openxmlformats.org/presentationml/2006/ole">
            <mc:AlternateContent xmlns:mc="http://schemas.openxmlformats.org/markup-compatibility/2006">
              <mc:Choice xmlns:v="urn:schemas-microsoft-com:vml" Requires="v">
                <p:oleObj spid="_x0000_s2055" r:id="rId3" imgW="7696369" imgH="10467883" progId="Visio.Drawing.15">
                  <p:embed/>
                </p:oleObj>
              </mc:Choice>
              <mc:Fallback>
                <p:oleObj r:id="rId3" imgW="7696369" imgH="1046788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p:spPr>
                  </p:pic>
                </p:oleObj>
              </mc:Fallback>
            </mc:AlternateContent>
          </a:graphicData>
        </a:graphic>
      </p:graphicFrame>
      <p:sp>
        <p:nvSpPr>
          <p:cNvPr id="4" name="Text Box 270">
            <a:extLst>
              <a:ext uri="{FF2B5EF4-FFF2-40B4-BE49-F238E27FC236}">
                <a16:creationId xmlns:a16="http://schemas.microsoft.com/office/drawing/2014/main" id="{060761FB-0A5A-43FF-AAB7-E83D29D90A66}"/>
              </a:ext>
            </a:extLst>
          </p:cNvPr>
          <p:cNvSpPr txBox="1">
            <a:spLocks noChangeArrowheads="1"/>
          </p:cNvSpPr>
          <p:nvPr/>
        </p:nvSpPr>
        <p:spPr bwMode="auto">
          <a:xfrm>
            <a:off x="5435805" y="8979719"/>
            <a:ext cx="2794000" cy="295275"/>
          </a:xfrm>
          <a:prstGeom prst="rect">
            <a:avLst/>
          </a:prstGeom>
          <a:solidFill>
            <a:srgbClr val="FFFFFF"/>
          </a:solidFill>
          <a:ln>
            <a:noFill/>
          </a:ln>
          <a:extLst>
            <a:ext uri="{91240B29-F687-4F45-9708-019B960494DF}">
              <a14:hiddenLine xmlns:a14="http://schemas.microsoft.com/office/drawing/2010/main" w="6350">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algn="ctr" defTabSz="914400" rtl="1" eaLnBrk="0" fontAlgn="base" latinLnBrk="0" hangingPunct="0">
              <a:lnSpc>
                <a:spcPct val="100000"/>
              </a:lnSpc>
              <a:spcBef>
                <a:spcPct val="0"/>
              </a:spcBef>
              <a:spcAft>
                <a:spcPct val="0"/>
              </a:spcAft>
              <a:buClrTx/>
              <a:buSzTx/>
              <a:buFontTx/>
              <a:buNone/>
              <a:tabLst/>
            </a:pPr>
            <a:r>
              <a:rPr kumimoji="0" lang="ar-EG" altLang="en-US" sz="1000" b="0" i="0" u="none" strike="noStrike" cap="none" normalizeH="0" baseline="0">
                <a:ln>
                  <a:noFill/>
                </a:ln>
                <a:solidFill>
                  <a:srgbClr val="767171"/>
                </a:solidFill>
                <a:effectLst/>
                <a:latin typeface="Arial" panose="020B0604020202020204" pitchFamily="34" charset="0"/>
                <a:ea typeface="Arabic Transparent" panose="02010000000000000000" pitchFamily="2" charset="-78"/>
                <a:cs typeface="Arial" panose="020B0604020202020204" pitchFamily="34" charset="0"/>
              </a:rPr>
              <a:t>شكل (2-6) : </a:t>
            </a:r>
            <a:r>
              <a:rPr kumimoji="0" lang="en-US" altLang="en-US" sz="1000" b="0" i="0" u="none" strike="noStrike" cap="none" normalizeH="0" baseline="0">
                <a:ln>
                  <a:noFill/>
                </a:ln>
                <a:solidFill>
                  <a:srgbClr val="767171"/>
                </a:solidFill>
                <a:effectLst/>
                <a:latin typeface="Arial" panose="020B0604020202020204" pitchFamily="34" charset="0"/>
                <a:ea typeface="Arabic Transparent" panose="02010000000000000000" pitchFamily="2" charset="-78"/>
                <a:cs typeface="Arial" panose="020B0604020202020204" pitchFamily="34" charset="0"/>
              </a:rPr>
              <a:t>Database Schema</a:t>
            </a:r>
            <a:endParaRPr kumimoji="0" lang="ar-EG" altLang="en-US" sz="1800" b="0" i="0" u="none" strike="noStrike" cap="none" normalizeH="0" baseline="0">
              <a:ln>
                <a:noFill/>
              </a:ln>
              <a:solidFill>
                <a:schemeClr val="tx1"/>
              </a:solidFill>
              <a:effectLst/>
              <a:latin typeface="Arial" panose="020B0604020202020204" pitchFamily="34" charset="0"/>
              <a:cs typeface="Arial" panose="020B0604020202020204" pitchFamily="34" charset="0"/>
            </a:endParaRPr>
          </a:p>
        </p:txBody>
      </p:sp>
      <p:sp>
        <p:nvSpPr>
          <p:cNvPr id="5" name="Rectangle 3">
            <a:extLst>
              <a:ext uri="{FF2B5EF4-FFF2-40B4-BE49-F238E27FC236}">
                <a16:creationId xmlns:a16="http://schemas.microsoft.com/office/drawing/2014/main" id="{3AA37A98-18F8-4659-B6EA-E6F7FDFCB748}"/>
              </a:ext>
            </a:extLst>
          </p:cNvPr>
          <p:cNvSpPr>
            <a:spLocks noChangeArrowheads="1"/>
          </p:cNvSpPr>
          <p:nvPr/>
        </p:nvSpPr>
        <p:spPr bwMode="auto">
          <a:xfrm>
            <a:off x="4375355" y="73741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
            <a:extLst>
              <a:ext uri="{FF2B5EF4-FFF2-40B4-BE49-F238E27FC236}">
                <a16:creationId xmlns:a16="http://schemas.microsoft.com/office/drawing/2014/main" id="{2E90AC22-555C-422B-90DC-376594D116DB}"/>
              </a:ext>
            </a:extLst>
          </p:cNvPr>
          <p:cNvSpPr>
            <a:spLocks noChangeArrowheads="1"/>
          </p:cNvSpPr>
          <p:nvPr/>
        </p:nvSpPr>
        <p:spPr bwMode="auto">
          <a:xfrm>
            <a:off x="4375355" y="11946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6">
            <a:extLst>
              <a:ext uri="{FF2B5EF4-FFF2-40B4-BE49-F238E27FC236}">
                <a16:creationId xmlns:a16="http://schemas.microsoft.com/office/drawing/2014/main" id="{D2CB2C2F-7014-4E5A-A53A-217D78C04D48}"/>
              </a:ext>
            </a:extLst>
          </p:cNvPr>
          <p:cNvSpPr>
            <a:spLocks noChangeArrowheads="1"/>
          </p:cNvSpPr>
          <p:nvPr/>
        </p:nvSpPr>
        <p:spPr bwMode="auto">
          <a:xfrm>
            <a:off x="4375355" y="894796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6405053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reeform 5"/>
          <p:cNvSpPr>
            <a:spLocks/>
          </p:cNvSpPr>
          <p:nvPr/>
        </p:nvSpPr>
        <p:spPr bwMode="auto">
          <a:xfrm>
            <a:off x="1030700" y="1299412"/>
            <a:ext cx="2842054" cy="4244478"/>
          </a:xfrm>
          <a:prstGeom prst="roundRect">
            <a:avLst/>
          </a:prstGeom>
          <a:solidFill>
            <a:schemeClr val="bg2">
              <a:lumMod val="95000"/>
            </a:schemeClr>
          </a:solidFill>
          <a:ln w="44450">
            <a:solidFill>
              <a:schemeClr val="accent6"/>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 name="Freeform 5"/>
          <p:cNvSpPr>
            <a:spLocks/>
          </p:cNvSpPr>
          <p:nvPr/>
        </p:nvSpPr>
        <p:spPr bwMode="auto">
          <a:xfrm>
            <a:off x="4672161" y="1299412"/>
            <a:ext cx="2842054" cy="4244478"/>
          </a:xfrm>
          <a:prstGeom prst="roundRect">
            <a:avLst/>
          </a:prstGeom>
          <a:solidFill>
            <a:schemeClr val="bg2">
              <a:lumMod val="95000"/>
            </a:schemeClr>
          </a:solidFill>
          <a:ln w="44450">
            <a:solidFill>
              <a:schemeClr val="accent1"/>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5"/>
          <p:cNvSpPr>
            <a:spLocks/>
          </p:cNvSpPr>
          <p:nvPr/>
        </p:nvSpPr>
        <p:spPr bwMode="auto">
          <a:xfrm>
            <a:off x="8313622" y="1299412"/>
            <a:ext cx="2842054" cy="4244478"/>
          </a:xfrm>
          <a:prstGeom prst="roundRect">
            <a:avLst/>
          </a:prstGeom>
          <a:solidFill>
            <a:schemeClr val="bg2">
              <a:lumMod val="95000"/>
            </a:schemeClr>
          </a:solidFill>
          <a:ln w="44450">
            <a:solidFill>
              <a:schemeClr val="accent6"/>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TextBox 8"/>
          <p:cNvSpPr txBox="1"/>
          <p:nvPr/>
        </p:nvSpPr>
        <p:spPr>
          <a:xfrm>
            <a:off x="1563109" y="2500833"/>
            <a:ext cx="1782860" cy="1025922"/>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en-US" sz="1400" dirty="0">
                <a:solidFill>
                  <a:schemeClr val="bg2">
                    <a:lumMod val="50000"/>
                  </a:schemeClr>
                </a:solidFill>
              </a:rPr>
              <a:t>Good Browser .</a:t>
            </a:r>
          </a:p>
          <a:p>
            <a:pPr marL="285750" indent="-285750">
              <a:lnSpc>
                <a:spcPct val="150000"/>
              </a:lnSpc>
              <a:buFont typeface="Arial" panose="020B0604020202020204" pitchFamily="34" charset="0"/>
              <a:buChar char="•"/>
            </a:pPr>
            <a:r>
              <a:rPr lang="en-US" sz="1400" dirty="0">
                <a:solidFill>
                  <a:schemeClr val="bg2">
                    <a:lumMod val="50000"/>
                  </a:schemeClr>
                </a:solidFill>
              </a:rPr>
              <a:t>E-mail .</a:t>
            </a:r>
          </a:p>
          <a:p>
            <a:pPr marL="285750" indent="-285750">
              <a:lnSpc>
                <a:spcPct val="150000"/>
              </a:lnSpc>
              <a:buFont typeface="Arial" panose="020B0604020202020204" pitchFamily="34" charset="0"/>
              <a:buChar char="•"/>
            </a:pPr>
            <a:r>
              <a:rPr lang="en-US" sz="1400" dirty="0">
                <a:solidFill>
                  <a:schemeClr val="bg2">
                    <a:lumMod val="50000"/>
                  </a:schemeClr>
                </a:solidFill>
              </a:rPr>
              <a:t>PayPal Account.</a:t>
            </a:r>
          </a:p>
        </p:txBody>
      </p:sp>
      <p:sp>
        <p:nvSpPr>
          <p:cNvPr id="10" name="TextBox 9"/>
          <p:cNvSpPr txBox="1"/>
          <p:nvPr/>
        </p:nvSpPr>
        <p:spPr>
          <a:xfrm>
            <a:off x="4940075" y="2466401"/>
            <a:ext cx="2600392" cy="2318583"/>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en-US" sz="1400" dirty="0">
                <a:solidFill>
                  <a:schemeClr val="bg2">
                    <a:lumMod val="50000"/>
                  </a:schemeClr>
                </a:solidFill>
              </a:rPr>
              <a:t>Good Browser .</a:t>
            </a:r>
          </a:p>
          <a:p>
            <a:pPr marL="285750" indent="-285750">
              <a:lnSpc>
                <a:spcPct val="150000"/>
              </a:lnSpc>
              <a:buFont typeface="Arial" panose="020B0604020202020204" pitchFamily="34" charset="0"/>
              <a:buChar char="•"/>
            </a:pPr>
            <a:r>
              <a:rPr lang="en-US" sz="1400" dirty="0">
                <a:solidFill>
                  <a:schemeClr val="bg2">
                    <a:lumMod val="50000"/>
                  </a:schemeClr>
                </a:solidFill>
              </a:rPr>
              <a:t>E-mail .</a:t>
            </a:r>
          </a:p>
          <a:p>
            <a:pPr marL="285750" indent="-285750">
              <a:lnSpc>
                <a:spcPct val="150000"/>
              </a:lnSpc>
              <a:buFont typeface="Arial" panose="020B0604020202020204" pitchFamily="34" charset="0"/>
              <a:buChar char="•"/>
            </a:pPr>
            <a:r>
              <a:rPr lang="en-US" sz="1400" dirty="0">
                <a:solidFill>
                  <a:schemeClr val="bg2">
                    <a:lumMod val="50000"/>
                  </a:schemeClr>
                </a:solidFill>
              </a:rPr>
              <a:t>Business PayPal Account .</a:t>
            </a:r>
          </a:p>
          <a:p>
            <a:pPr marL="285750" indent="-285750">
              <a:lnSpc>
                <a:spcPct val="150000"/>
              </a:lnSpc>
              <a:buFont typeface="Arial" panose="020B0604020202020204" pitchFamily="34" charset="0"/>
              <a:buChar char="•"/>
            </a:pPr>
            <a:r>
              <a:rPr lang="en-US" sz="1400" dirty="0">
                <a:solidFill>
                  <a:schemeClr val="bg2">
                    <a:lumMod val="50000"/>
                  </a:schemeClr>
                </a:solidFill>
              </a:rPr>
              <a:t>Few knowledge </a:t>
            </a:r>
            <a:br>
              <a:rPr lang="en-US" sz="1400" dirty="0">
                <a:solidFill>
                  <a:schemeClr val="bg2">
                    <a:lumMod val="50000"/>
                  </a:schemeClr>
                </a:solidFill>
              </a:rPr>
            </a:br>
            <a:r>
              <a:rPr lang="en-US" sz="1400" dirty="0">
                <a:solidFill>
                  <a:schemeClr val="bg2">
                    <a:lumMod val="50000"/>
                  </a:schemeClr>
                </a:solidFill>
              </a:rPr>
              <a:t>About Programing </a:t>
            </a:r>
            <a:br>
              <a:rPr lang="en-US" sz="1400" dirty="0">
                <a:solidFill>
                  <a:schemeClr val="bg2">
                    <a:lumMod val="50000"/>
                  </a:schemeClr>
                </a:solidFill>
              </a:rPr>
            </a:br>
            <a:r>
              <a:rPr lang="en-US" sz="1400" dirty="0">
                <a:solidFill>
                  <a:schemeClr val="bg2">
                    <a:lumMod val="50000"/>
                  </a:schemeClr>
                </a:solidFill>
              </a:rPr>
              <a:t>Languages   &amp; SQL .</a:t>
            </a:r>
          </a:p>
          <a:p>
            <a:pPr marL="285750" indent="-285750">
              <a:lnSpc>
                <a:spcPct val="150000"/>
              </a:lnSpc>
              <a:buFont typeface="Arial" panose="020B0604020202020204" pitchFamily="34" charset="0"/>
              <a:buChar char="•"/>
            </a:pPr>
            <a:r>
              <a:rPr lang="en-US" sz="1400" dirty="0">
                <a:solidFill>
                  <a:schemeClr val="bg2">
                    <a:lumMod val="50000"/>
                  </a:schemeClr>
                </a:solidFill>
              </a:rPr>
              <a:t>Domain &amp; Host .</a:t>
            </a:r>
          </a:p>
        </p:txBody>
      </p:sp>
      <p:sp>
        <p:nvSpPr>
          <p:cNvPr id="11" name="TextBox 10"/>
          <p:cNvSpPr txBox="1"/>
          <p:nvPr/>
        </p:nvSpPr>
        <p:spPr>
          <a:xfrm>
            <a:off x="8396783" y="2500833"/>
            <a:ext cx="2675732" cy="2641749"/>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en-US" sz="1400" dirty="0">
                <a:solidFill>
                  <a:schemeClr val="bg2">
                    <a:lumMod val="50000"/>
                  </a:schemeClr>
                </a:solidFill>
              </a:rPr>
              <a:t>HTML5, CSS3, JS.</a:t>
            </a:r>
          </a:p>
          <a:p>
            <a:pPr marL="285750" indent="-285750">
              <a:lnSpc>
                <a:spcPct val="150000"/>
              </a:lnSpc>
              <a:buFont typeface="Arial" panose="020B0604020202020204" pitchFamily="34" charset="0"/>
              <a:buChar char="•"/>
            </a:pPr>
            <a:r>
              <a:rPr lang="en-US" sz="1400" dirty="0">
                <a:solidFill>
                  <a:schemeClr val="bg2">
                    <a:lumMod val="50000"/>
                  </a:schemeClr>
                </a:solidFill>
              </a:rPr>
              <a:t>XAMPP.</a:t>
            </a:r>
          </a:p>
          <a:p>
            <a:pPr marL="285750" indent="-285750">
              <a:lnSpc>
                <a:spcPct val="150000"/>
              </a:lnSpc>
              <a:buFont typeface="Arial" panose="020B0604020202020204" pitchFamily="34" charset="0"/>
              <a:buChar char="•"/>
            </a:pPr>
            <a:r>
              <a:rPr lang="en-US" sz="1400" dirty="0">
                <a:solidFill>
                  <a:schemeClr val="bg2">
                    <a:lumMod val="50000"/>
                  </a:schemeClr>
                </a:solidFill>
              </a:rPr>
              <a:t>Photoshop &amp; </a:t>
            </a:r>
            <a:br>
              <a:rPr lang="en-US" sz="1400" dirty="0">
                <a:solidFill>
                  <a:schemeClr val="bg2">
                    <a:lumMod val="50000"/>
                  </a:schemeClr>
                </a:solidFill>
              </a:rPr>
            </a:br>
            <a:r>
              <a:rPr lang="en-US" sz="1400" dirty="0">
                <a:solidFill>
                  <a:schemeClr val="bg2">
                    <a:lumMod val="50000"/>
                  </a:schemeClr>
                </a:solidFill>
              </a:rPr>
              <a:t>Adobe Illustrator .</a:t>
            </a:r>
          </a:p>
          <a:p>
            <a:pPr marL="285750" indent="-285750">
              <a:lnSpc>
                <a:spcPct val="150000"/>
              </a:lnSpc>
              <a:buFont typeface="Arial" panose="020B0604020202020204" pitchFamily="34" charset="0"/>
              <a:buChar char="•"/>
            </a:pPr>
            <a:r>
              <a:rPr lang="en-US" sz="1400" dirty="0">
                <a:solidFill>
                  <a:schemeClr val="bg2">
                    <a:lumMod val="50000"/>
                  </a:schemeClr>
                </a:solidFill>
              </a:rPr>
              <a:t>PHP &amp; MYSQL . </a:t>
            </a:r>
          </a:p>
          <a:p>
            <a:pPr marL="285750" indent="-285750">
              <a:lnSpc>
                <a:spcPct val="150000"/>
              </a:lnSpc>
              <a:buFont typeface="Arial" panose="020B0604020202020204" pitchFamily="34" charset="0"/>
              <a:buChar char="•"/>
            </a:pPr>
            <a:r>
              <a:rPr lang="en-US" sz="1400" dirty="0">
                <a:solidFill>
                  <a:schemeClr val="bg2">
                    <a:lumMod val="50000"/>
                  </a:schemeClr>
                </a:solidFill>
              </a:rPr>
              <a:t>MS Office</a:t>
            </a:r>
          </a:p>
          <a:p>
            <a:pPr marL="285750" indent="-285750">
              <a:lnSpc>
                <a:spcPct val="150000"/>
              </a:lnSpc>
              <a:buFont typeface="Arial" panose="020B0604020202020204" pitchFamily="34" charset="0"/>
              <a:buChar char="•"/>
            </a:pPr>
            <a:r>
              <a:rPr lang="en-US" sz="1400" dirty="0">
                <a:solidFill>
                  <a:schemeClr val="bg2">
                    <a:lumMod val="50000"/>
                  </a:schemeClr>
                </a:solidFill>
              </a:rPr>
              <a:t>Good Knowledge in </a:t>
            </a:r>
            <a:br>
              <a:rPr lang="en-US" sz="1400" dirty="0">
                <a:solidFill>
                  <a:schemeClr val="bg2">
                    <a:lumMod val="50000"/>
                  </a:schemeClr>
                </a:solidFill>
              </a:rPr>
            </a:br>
            <a:r>
              <a:rPr lang="en-US" sz="1400" dirty="0">
                <a:solidFill>
                  <a:schemeClr val="bg2">
                    <a:lumMod val="50000"/>
                  </a:schemeClr>
                </a:solidFill>
              </a:rPr>
              <a:t>Version-Control like GitHub </a:t>
            </a:r>
          </a:p>
        </p:txBody>
      </p:sp>
      <p:sp>
        <p:nvSpPr>
          <p:cNvPr id="17" name="TextBox 16"/>
          <p:cNvSpPr txBox="1"/>
          <p:nvPr/>
        </p:nvSpPr>
        <p:spPr>
          <a:xfrm>
            <a:off x="5386510" y="1645227"/>
            <a:ext cx="1418978" cy="461665"/>
          </a:xfrm>
          <a:prstGeom prst="rect">
            <a:avLst/>
          </a:prstGeom>
          <a:noFill/>
        </p:spPr>
        <p:txBody>
          <a:bodyPr wrap="none" rtlCol="0">
            <a:spAutoFit/>
          </a:bodyPr>
          <a:lstStyle/>
          <a:p>
            <a:pPr algn="ctr"/>
            <a:r>
              <a:rPr lang="en-US" sz="2400" b="1" dirty="0">
                <a:solidFill>
                  <a:schemeClr val="accent1"/>
                </a:solidFill>
                <a:latin typeface="+mj-lt"/>
              </a:rPr>
              <a:t>For Admin</a:t>
            </a:r>
          </a:p>
        </p:txBody>
      </p:sp>
      <p:sp>
        <p:nvSpPr>
          <p:cNvPr id="20" name="TextBox 19"/>
          <p:cNvSpPr txBox="1"/>
          <p:nvPr/>
        </p:nvSpPr>
        <p:spPr>
          <a:xfrm>
            <a:off x="8744239" y="1645227"/>
            <a:ext cx="1986442" cy="769441"/>
          </a:xfrm>
          <a:prstGeom prst="rect">
            <a:avLst/>
          </a:prstGeom>
          <a:noFill/>
        </p:spPr>
        <p:txBody>
          <a:bodyPr wrap="none" rtlCol="0">
            <a:spAutoFit/>
          </a:bodyPr>
          <a:lstStyle/>
          <a:p>
            <a:pPr algn="ctr"/>
            <a:r>
              <a:rPr lang="en-US" sz="2400" b="1" dirty="0">
                <a:solidFill>
                  <a:schemeClr val="accent6"/>
                </a:solidFill>
                <a:latin typeface="+mj-lt"/>
              </a:rPr>
              <a:t>For Developers</a:t>
            </a:r>
          </a:p>
          <a:p>
            <a:pPr algn="ctr"/>
            <a:endParaRPr lang="en-US" sz="2000" b="1" dirty="0">
              <a:solidFill>
                <a:schemeClr val="accent6"/>
              </a:solidFill>
              <a:latin typeface="+mj-lt"/>
            </a:endParaRPr>
          </a:p>
        </p:txBody>
      </p:sp>
      <p:sp>
        <p:nvSpPr>
          <p:cNvPr id="23" name="TextBox 22"/>
          <p:cNvSpPr txBox="1"/>
          <p:nvPr/>
        </p:nvSpPr>
        <p:spPr>
          <a:xfrm>
            <a:off x="1854854" y="1645227"/>
            <a:ext cx="1199366" cy="461665"/>
          </a:xfrm>
          <a:prstGeom prst="rect">
            <a:avLst/>
          </a:prstGeom>
          <a:noFill/>
        </p:spPr>
        <p:txBody>
          <a:bodyPr wrap="none" rtlCol="0">
            <a:spAutoFit/>
          </a:bodyPr>
          <a:lstStyle/>
          <a:p>
            <a:pPr algn="ctr"/>
            <a:r>
              <a:rPr lang="en-US" sz="2400" b="1" dirty="0">
                <a:solidFill>
                  <a:schemeClr val="accent6"/>
                </a:solidFill>
                <a:latin typeface="+mj-lt"/>
              </a:rPr>
              <a:t>For User</a:t>
            </a:r>
          </a:p>
        </p:txBody>
      </p:sp>
    </p:spTree>
    <p:extLst>
      <p:ext uri="{BB962C8B-B14F-4D97-AF65-F5344CB8AC3E}">
        <p14:creationId xmlns:p14="http://schemas.microsoft.com/office/powerpoint/2010/main" val="201698271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500"/>
                                        <p:tgtEl>
                                          <p:spTgt spid="23"/>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0" grpId="0"/>
      <p:bldP spid="11" grpId="0"/>
      <p:bldP spid="17" grpId="0"/>
      <p:bldP spid="20" grpId="0"/>
      <p:bldP spid="2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l="24718" r="24914"/>
          <a:stretch/>
        </p:blipFill>
        <p:spPr>
          <a:xfrm>
            <a:off x="1725476" y="264813"/>
            <a:ext cx="3187486" cy="6328374"/>
          </a:xfrm>
          <a:prstGeom prst="rect">
            <a:avLst/>
          </a:prstGeom>
          <a:effectLst/>
        </p:spPr>
      </p:pic>
      <p:pic>
        <p:nvPicPr>
          <p:cNvPr id="4" name="Picture Placeholder 3">
            <a:extLst>
              <a:ext uri="{FF2B5EF4-FFF2-40B4-BE49-F238E27FC236}">
                <a16:creationId xmlns:a16="http://schemas.microsoft.com/office/drawing/2014/main" id="{D58BA1DC-9118-4554-9C5D-898B3732D222}"/>
              </a:ext>
            </a:extLst>
          </p:cNvPr>
          <p:cNvPicPr>
            <a:picLocks noGrp="1" noChangeAspect="1"/>
          </p:cNvPicPr>
          <p:nvPr>
            <p:ph type="pic" sz="quarter" idx="10"/>
          </p:nvPr>
        </p:nvPicPr>
        <p:blipFill>
          <a:blip r:embed="rId4" cstate="print">
            <a:extLst>
              <a:ext uri="{28A0092B-C50C-407E-A947-70E740481C1C}">
                <a14:useLocalDpi xmlns:a14="http://schemas.microsoft.com/office/drawing/2010/main" val="0"/>
              </a:ext>
            </a:extLst>
          </a:blip>
          <a:srcRect l="9686" r="9686"/>
          <a:stretch>
            <a:fillRect/>
          </a:stretch>
        </p:blipFill>
        <p:spPr/>
      </p:pic>
      <p:sp>
        <p:nvSpPr>
          <p:cNvPr id="21" name="Rectangle 20"/>
          <p:cNvSpPr/>
          <p:nvPr/>
        </p:nvSpPr>
        <p:spPr>
          <a:xfrm>
            <a:off x="6505107" y="706795"/>
            <a:ext cx="4782487" cy="17196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0">
              <a:lnSpc>
                <a:spcPts val="5500"/>
              </a:lnSpc>
            </a:pPr>
            <a:r>
              <a:rPr lang="en-US" sz="5400" b="1" dirty="0">
                <a:solidFill>
                  <a:schemeClr val="tx1"/>
                </a:solidFill>
                <a:latin typeface="+mj-lt"/>
                <a:ea typeface="Open Sans Extrabold" panose="020B0906030804020204" pitchFamily="34" charset="0"/>
                <a:cs typeface="Open Sans Extrabold" panose="020B0906030804020204" pitchFamily="34" charset="0"/>
              </a:rPr>
              <a:t>Responsive Web Design</a:t>
            </a:r>
            <a:endParaRPr lang="en-US" sz="5400" dirty="0">
              <a:solidFill>
                <a:schemeClr val="tx1"/>
              </a:solidFill>
              <a:latin typeface="+mj-lt"/>
            </a:endParaRPr>
          </a:p>
        </p:txBody>
      </p:sp>
      <p:sp>
        <p:nvSpPr>
          <p:cNvPr id="22" name="Rectangle 21"/>
          <p:cNvSpPr/>
          <p:nvPr/>
        </p:nvSpPr>
        <p:spPr>
          <a:xfrm>
            <a:off x="6505107" y="2137463"/>
            <a:ext cx="4782487" cy="13680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200000"/>
              </a:lnSpc>
              <a:buFont typeface="Arial" panose="020B0604020202020204" pitchFamily="34" charset="0"/>
              <a:buChar char="•"/>
            </a:pPr>
            <a:r>
              <a:rPr lang="en-US" sz="1600" dirty="0">
                <a:solidFill>
                  <a:schemeClr val="bg2">
                    <a:lumMod val="65000"/>
                  </a:schemeClr>
                </a:solidFill>
                <a:ea typeface="Open Sans" panose="020B0606030504020204" pitchFamily="34" charset="0"/>
                <a:cs typeface="Open Sans" panose="020B0606030504020204" pitchFamily="34" charset="0"/>
              </a:rPr>
              <a:t>In 2019 You Need Responsive website .</a:t>
            </a:r>
          </a:p>
          <a:p>
            <a:pPr marL="285750" indent="-285750">
              <a:lnSpc>
                <a:spcPct val="200000"/>
              </a:lnSpc>
              <a:buFont typeface="Arial" panose="020B0604020202020204" pitchFamily="34" charset="0"/>
              <a:buChar char="•"/>
            </a:pPr>
            <a:r>
              <a:rPr lang="en-US" sz="1600" dirty="0">
                <a:solidFill>
                  <a:schemeClr val="bg2">
                    <a:lumMod val="65000"/>
                  </a:schemeClr>
                </a:solidFill>
                <a:ea typeface="Open Sans" panose="020B0606030504020204" pitchFamily="34" charset="0"/>
                <a:cs typeface="Open Sans" panose="020B0606030504020204" pitchFamily="34" charset="0"/>
              </a:rPr>
              <a:t>Use Frameworks To Help you . </a:t>
            </a:r>
            <a:endParaRPr lang="en-US" sz="1600" dirty="0">
              <a:solidFill>
                <a:schemeClr val="bg2">
                  <a:lumMod val="65000"/>
                </a:schemeClr>
              </a:solidFill>
            </a:endParaRPr>
          </a:p>
        </p:txBody>
      </p:sp>
      <p:pic>
        <p:nvPicPr>
          <p:cNvPr id="31" name="Picture 30">
            <a:extLst>
              <a:ext uri="{FF2B5EF4-FFF2-40B4-BE49-F238E27FC236}">
                <a16:creationId xmlns:a16="http://schemas.microsoft.com/office/drawing/2014/main" id="{CE8F1CEC-0ED8-48D6-B13F-408405EAB5D5}"/>
              </a:ext>
            </a:extLst>
          </p:cNvPr>
          <p:cNvPicPr>
            <a:picLocks noChangeAspect="1"/>
          </p:cNvPicPr>
          <p:nvPr/>
        </p:nvPicPr>
        <p:blipFill>
          <a:blip r:embed="rId5"/>
          <a:stretch>
            <a:fillRect/>
          </a:stretch>
        </p:blipFill>
        <p:spPr>
          <a:xfrm>
            <a:off x="7805351" y="4151505"/>
            <a:ext cx="3639237" cy="921940"/>
          </a:xfrm>
          <a:prstGeom prst="rect">
            <a:avLst/>
          </a:prstGeom>
        </p:spPr>
      </p:pic>
      <p:pic>
        <p:nvPicPr>
          <p:cNvPr id="32" name="Picture 31">
            <a:extLst>
              <a:ext uri="{FF2B5EF4-FFF2-40B4-BE49-F238E27FC236}">
                <a16:creationId xmlns:a16="http://schemas.microsoft.com/office/drawing/2014/main" id="{615E49B4-E676-45F2-9C5C-7096BF0B39E6}"/>
              </a:ext>
            </a:extLst>
          </p:cNvPr>
          <p:cNvPicPr>
            <a:picLocks noChangeAspect="1"/>
          </p:cNvPicPr>
          <p:nvPr/>
        </p:nvPicPr>
        <p:blipFill>
          <a:blip r:embed="rId6"/>
          <a:stretch>
            <a:fillRect/>
          </a:stretch>
        </p:blipFill>
        <p:spPr>
          <a:xfrm>
            <a:off x="6309540" y="4131839"/>
            <a:ext cx="1138981" cy="1138981"/>
          </a:xfrm>
          <a:prstGeom prst="rect">
            <a:avLst/>
          </a:prstGeom>
        </p:spPr>
      </p:pic>
    </p:spTree>
    <p:extLst>
      <p:ext uri="{BB962C8B-B14F-4D97-AF65-F5344CB8AC3E}">
        <p14:creationId xmlns:p14="http://schemas.microsoft.com/office/powerpoint/2010/main" val="29986055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par>
                                <p:cTn id="11" presetID="2" presetClass="entr" presetSubtype="4"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1750" fill="hold"/>
                                        <p:tgtEl>
                                          <p:spTgt spid="31"/>
                                        </p:tgtEl>
                                        <p:attrNameLst>
                                          <p:attrName>ppt_x</p:attrName>
                                        </p:attrNameLst>
                                      </p:cBhvr>
                                      <p:tavLst>
                                        <p:tav tm="0">
                                          <p:val>
                                            <p:strVal val="#ppt_x"/>
                                          </p:val>
                                        </p:tav>
                                        <p:tav tm="100000">
                                          <p:val>
                                            <p:strVal val="#ppt_x"/>
                                          </p:val>
                                        </p:tav>
                                      </p:tavLst>
                                    </p:anim>
                                    <p:anim calcmode="lin" valueType="num">
                                      <p:cBhvr additive="base">
                                        <p:cTn id="14" dur="1750" fill="hold"/>
                                        <p:tgtEl>
                                          <p:spTgt spid="31"/>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additive="base">
                                        <p:cTn id="17" dur="1750" fill="hold"/>
                                        <p:tgtEl>
                                          <p:spTgt spid="32"/>
                                        </p:tgtEl>
                                        <p:attrNameLst>
                                          <p:attrName>ppt_x</p:attrName>
                                        </p:attrNameLst>
                                      </p:cBhvr>
                                      <p:tavLst>
                                        <p:tav tm="0">
                                          <p:val>
                                            <p:strVal val="#ppt_x"/>
                                          </p:val>
                                        </p:tav>
                                        <p:tav tm="100000">
                                          <p:val>
                                            <p:strVal val="#ppt_x"/>
                                          </p:val>
                                        </p:tav>
                                      </p:tavLst>
                                    </p:anim>
                                    <p:anim calcmode="lin" valueType="num">
                                      <p:cBhvr additive="base">
                                        <p:cTn id="18" dur="175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Group 50"/>
          <p:cNvGrpSpPr/>
          <p:nvPr/>
        </p:nvGrpSpPr>
        <p:grpSpPr>
          <a:xfrm>
            <a:off x="3890894" y="624008"/>
            <a:ext cx="5098536" cy="4100801"/>
            <a:chOff x="3890894" y="624008"/>
            <a:chExt cx="5098536" cy="4100801"/>
          </a:xfrm>
        </p:grpSpPr>
        <p:sp>
          <p:nvSpPr>
            <p:cNvPr id="16" name="Freeform 5"/>
            <p:cNvSpPr>
              <a:spLocks/>
            </p:cNvSpPr>
            <p:nvPr/>
          </p:nvSpPr>
          <p:spPr bwMode="auto">
            <a:xfrm>
              <a:off x="5673364" y="2155362"/>
              <a:ext cx="1535839" cy="2569447"/>
            </a:xfrm>
            <a:custGeom>
              <a:avLst/>
              <a:gdLst>
                <a:gd name="T0" fmla="*/ 525 w 562"/>
                <a:gd name="T1" fmla="*/ 940 h 940"/>
                <a:gd name="T2" fmla="*/ 37 w 562"/>
                <a:gd name="T3" fmla="*/ 940 h 940"/>
                <a:gd name="T4" fmla="*/ 17 w 562"/>
                <a:gd name="T5" fmla="*/ 893 h 940"/>
                <a:gd name="T6" fmla="*/ 74 w 562"/>
                <a:gd name="T7" fmla="*/ 836 h 940"/>
                <a:gd name="T8" fmla="*/ 94 w 562"/>
                <a:gd name="T9" fmla="*/ 787 h 940"/>
                <a:gd name="T10" fmla="*/ 98 w 562"/>
                <a:gd name="T11" fmla="*/ 733 h 940"/>
                <a:gd name="T12" fmla="*/ 102 w 562"/>
                <a:gd name="T13" fmla="*/ 684 h 940"/>
                <a:gd name="T14" fmla="*/ 114 w 562"/>
                <a:gd name="T15" fmla="*/ 498 h 940"/>
                <a:gd name="T16" fmla="*/ 119 w 562"/>
                <a:gd name="T17" fmla="*/ 428 h 940"/>
                <a:gd name="T18" fmla="*/ 120 w 562"/>
                <a:gd name="T19" fmla="*/ 422 h 940"/>
                <a:gd name="T20" fmla="*/ 147 w 562"/>
                <a:gd name="T21" fmla="*/ 27 h 940"/>
                <a:gd name="T22" fmla="*/ 149 w 562"/>
                <a:gd name="T23" fmla="*/ 0 h 940"/>
                <a:gd name="T24" fmla="*/ 413 w 562"/>
                <a:gd name="T25" fmla="*/ 0 h 940"/>
                <a:gd name="T26" fmla="*/ 415 w 562"/>
                <a:gd name="T27" fmla="*/ 27 h 940"/>
                <a:gd name="T28" fmla="*/ 442 w 562"/>
                <a:gd name="T29" fmla="*/ 422 h 940"/>
                <a:gd name="T30" fmla="*/ 443 w 562"/>
                <a:gd name="T31" fmla="*/ 428 h 940"/>
                <a:gd name="T32" fmla="*/ 448 w 562"/>
                <a:gd name="T33" fmla="*/ 498 h 940"/>
                <a:gd name="T34" fmla="*/ 460 w 562"/>
                <a:gd name="T35" fmla="*/ 684 h 940"/>
                <a:gd name="T36" fmla="*/ 464 w 562"/>
                <a:gd name="T37" fmla="*/ 733 h 940"/>
                <a:gd name="T38" fmla="*/ 468 w 562"/>
                <a:gd name="T39" fmla="*/ 787 h 940"/>
                <a:gd name="T40" fmla="*/ 488 w 562"/>
                <a:gd name="T41" fmla="*/ 836 h 940"/>
                <a:gd name="T42" fmla="*/ 545 w 562"/>
                <a:gd name="T43" fmla="*/ 893 h 940"/>
                <a:gd name="T44" fmla="*/ 525 w 562"/>
                <a:gd name="T45" fmla="*/ 940 h 9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62" h="940">
                  <a:moveTo>
                    <a:pt x="525" y="940"/>
                  </a:moveTo>
                  <a:cubicBezTo>
                    <a:pt x="37" y="940"/>
                    <a:pt x="37" y="940"/>
                    <a:pt x="37" y="940"/>
                  </a:cubicBezTo>
                  <a:cubicBezTo>
                    <a:pt x="12" y="940"/>
                    <a:pt x="0" y="910"/>
                    <a:pt x="17" y="893"/>
                  </a:cubicBezTo>
                  <a:cubicBezTo>
                    <a:pt x="74" y="836"/>
                    <a:pt x="74" y="836"/>
                    <a:pt x="74" y="836"/>
                  </a:cubicBezTo>
                  <a:cubicBezTo>
                    <a:pt x="87" y="823"/>
                    <a:pt x="94" y="805"/>
                    <a:pt x="94" y="787"/>
                  </a:cubicBezTo>
                  <a:cubicBezTo>
                    <a:pt x="98" y="733"/>
                    <a:pt x="98" y="733"/>
                    <a:pt x="98" y="733"/>
                  </a:cubicBezTo>
                  <a:cubicBezTo>
                    <a:pt x="102" y="684"/>
                    <a:pt x="102" y="684"/>
                    <a:pt x="102" y="684"/>
                  </a:cubicBezTo>
                  <a:cubicBezTo>
                    <a:pt x="114" y="498"/>
                    <a:pt x="114" y="498"/>
                    <a:pt x="114" y="498"/>
                  </a:cubicBezTo>
                  <a:cubicBezTo>
                    <a:pt x="119" y="428"/>
                    <a:pt x="119" y="428"/>
                    <a:pt x="119" y="428"/>
                  </a:cubicBezTo>
                  <a:cubicBezTo>
                    <a:pt x="120" y="422"/>
                    <a:pt x="120" y="422"/>
                    <a:pt x="120" y="422"/>
                  </a:cubicBezTo>
                  <a:cubicBezTo>
                    <a:pt x="147" y="27"/>
                    <a:pt x="147" y="27"/>
                    <a:pt x="147" y="27"/>
                  </a:cubicBezTo>
                  <a:cubicBezTo>
                    <a:pt x="149" y="0"/>
                    <a:pt x="149" y="0"/>
                    <a:pt x="149" y="0"/>
                  </a:cubicBezTo>
                  <a:cubicBezTo>
                    <a:pt x="413" y="0"/>
                    <a:pt x="413" y="0"/>
                    <a:pt x="413" y="0"/>
                  </a:cubicBezTo>
                  <a:cubicBezTo>
                    <a:pt x="415" y="27"/>
                    <a:pt x="415" y="27"/>
                    <a:pt x="415" y="27"/>
                  </a:cubicBezTo>
                  <a:cubicBezTo>
                    <a:pt x="442" y="422"/>
                    <a:pt x="442" y="422"/>
                    <a:pt x="442" y="422"/>
                  </a:cubicBezTo>
                  <a:cubicBezTo>
                    <a:pt x="443" y="428"/>
                    <a:pt x="443" y="428"/>
                    <a:pt x="443" y="428"/>
                  </a:cubicBezTo>
                  <a:cubicBezTo>
                    <a:pt x="448" y="498"/>
                    <a:pt x="448" y="498"/>
                    <a:pt x="448" y="498"/>
                  </a:cubicBezTo>
                  <a:cubicBezTo>
                    <a:pt x="460" y="684"/>
                    <a:pt x="460" y="684"/>
                    <a:pt x="460" y="684"/>
                  </a:cubicBezTo>
                  <a:cubicBezTo>
                    <a:pt x="464" y="733"/>
                    <a:pt x="464" y="733"/>
                    <a:pt x="464" y="733"/>
                  </a:cubicBezTo>
                  <a:cubicBezTo>
                    <a:pt x="468" y="787"/>
                    <a:pt x="468" y="787"/>
                    <a:pt x="468" y="787"/>
                  </a:cubicBezTo>
                  <a:cubicBezTo>
                    <a:pt x="468" y="805"/>
                    <a:pt x="475" y="823"/>
                    <a:pt x="488" y="836"/>
                  </a:cubicBezTo>
                  <a:cubicBezTo>
                    <a:pt x="545" y="893"/>
                    <a:pt x="545" y="893"/>
                    <a:pt x="545" y="893"/>
                  </a:cubicBezTo>
                  <a:cubicBezTo>
                    <a:pt x="562" y="910"/>
                    <a:pt x="550" y="940"/>
                    <a:pt x="525" y="940"/>
                  </a:cubicBezTo>
                </a:path>
              </a:pathLst>
            </a:custGeom>
            <a:solidFill>
              <a:srgbClr val="D8D8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6"/>
            <p:cNvSpPr>
              <a:spLocks/>
            </p:cNvSpPr>
            <p:nvPr/>
          </p:nvSpPr>
          <p:spPr bwMode="auto">
            <a:xfrm>
              <a:off x="5789953" y="4159799"/>
              <a:ext cx="1394586" cy="565009"/>
            </a:xfrm>
            <a:custGeom>
              <a:avLst/>
              <a:gdLst>
                <a:gd name="T0" fmla="*/ 421 w 510"/>
                <a:gd name="T1" fmla="*/ 0 h 207"/>
                <a:gd name="T2" fmla="*/ 55 w 510"/>
                <a:gd name="T3" fmla="*/ 0 h 207"/>
                <a:gd name="T4" fmla="*/ 51 w 510"/>
                <a:gd name="T5" fmla="*/ 54 h 207"/>
                <a:gd name="T6" fmla="*/ 31 w 510"/>
                <a:gd name="T7" fmla="*/ 103 h 207"/>
                <a:gd name="T8" fmla="*/ 0 w 510"/>
                <a:gd name="T9" fmla="*/ 134 h 207"/>
                <a:gd name="T10" fmla="*/ 0 w 510"/>
                <a:gd name="T11" fmla="*/ 207 h 207"/>
                <a:gd name="T12" fmla="*/ 482 w 510"/>
                <a:gd name="T13" fmla="*/ 207 h 207"/>
                <a:gd name="T14" fmla="*/ 510 w 510"/>
                <a:gd name="T15" fmla="*/ 179 h 207"/>
                <a:gd name="T16" fmla="*/ 502 w 510"/>
                <a:gd name="T17" fmla="*/ 160 h 207"/>
                <a:gd name="T18" fmla="*/ 445 w 510"/>
                <a:gd name="T19" fmla="*/ 103 h 207"/>
                <a:gd name="T20" fmla="*/ 425 w 510"/>
                <a:gd name="T21" fmla="*/ 54 h 207"/>
                <a:gd name="T22" fmla="*/ 421 w 510"/>
                <a:gd name="T23"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10" h="207">
                  <a:moveTo>
                    <a:pt x="421" y="0"/>
                  </a:moveTo>
                  <a:cubicBezTo>
                    <a:pt x="55" y="0"/>
                    <a:pt x="55" y="0"/>
                    <a:pt x="55" y="0"/>
                  </a:cubicBezTo>
                  <a:cubicBezTo>
                    <a:pt x="51" y="54"/>
                    <a:pt x="51" y="54"/>
                    <a:pt x="51" y="54"/>
                  </a:cubicBezTo>
                  <a:cubicBezTo>
                    <a:pt x="51" y="72"/>
                    <a:pt x="44" y="90"/>
                    <a:pt x="31" y="103"/>
                  </a:cubicBezTo>
                  <a:cubicBezTo>
                    <a:pt x="0" y="134"/>
                    <a:pt x="0" y="134"/>
                    <a:pt x="0" y="134"/>
                  </a:cubicBezTo>
                  <a:cubicBezTo>
                    <a:pt x="0" y="207"/>
                    <a:pt x="0" y="207"/>
                    <a:pt x="0" y="207"/>
                  </a:cubicBezTo>
                  <a:cubicBezTo>
                    <a:pt x="482" y="207"/>
                    <a:pt x="482" y="207"/>
                    <a:pt x="482" y="207"/>
                  </a:cubicBezTo>
                  <a:cubicBezTo>
                    <a:pt x="499" y="207"/>
                    <a:pt x="510" y="193"/>
                    <a:pt x="510" y="179"/>
                  </a:cubicBezTo>
                  <a:cubicBezTo>
                    <a:pt x="510" y="172"/>
                    <a:pt x="507" y="165"/>
                    <a:pt x="502" y="160"/>
                  </a:cubicBezTo>
                  <a:cubicBezTo>
                    <a:pt x="445" y="103"/>
                    <a:pt x="445" y="103"/>
                    <a:pt x="445" y="103"/>
                  </a:cubicBezTo>
                  <a:cubicBezTo>
                    <a:pt x="432" y="90"/>
                    <a:pt x="425" y="72"/>
                    <a:pt x="425" y="54"/>
                  </a:cubicBezTo>
                  <a:cubicBezTo>
                    <a:pt x="421" y="0"/>
                    <a:pt x="421" y="0"/>
                    <a:pt x="421" y="0"/>
                  </a:cubicBezTo>
                </a:path>
              </a:pathLst>
            </a:custGeom>
            <a:solidFill>
              <a:srgbClr val="AEAE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7"/>
            <p:cNvSpPr>
              <a:spLocks/>
            </p:cNvSpPr>
            <p:nvPr/>
          </p:nvSpPr>
          <p:spPr bwMode="auto">
            <a:xfrm>
              <a:off x="3890894" y="624008"/>
              <a:ext cx="5098536" cy="3401266"/>
            </a:xfrm>
            <a:custGeom>
              <a:avLst/>
              <a:gdLst>
                <a:gd name="T0" fmla="*/ 1866 w 1866"/>
                <a:gd name="T1" fmla="*/ 63 h 1244"/>
                <a:gd name="T2" fmla="*/ 1866 w 1866"/>
                <a:gd name="T3" fmla="*/ 1182 h 1244"/>
                <a:gd name="T4" fmla="*/ 1865 w 1866"/>
                <a:gd name="T5" fmla="*/ 1190 h 1244"/>
                <a:gd name="T6" fmla="*/ 1847 w 1866"/>
                <a:gd name="T7" fmla="*/ 1227 h 1244"/>
                <a:gd name="T8" fmla="*/ 1804 w 1866"/>
                <a:gd name="T9" fmla="*/ 1244 h 1244"/>
                <a:gd name="T10" fmla="*/ 62 w 1866"/>
                <a:gd name="T11" fmla="*/ 1244 h 1244"/>
                <a:gd name="T12" fmla="*/ 59 w 1866"/>
                <a:gd name="T13" fmla="*/ 1244 h 1244"/>
                <a:gd name="T14" fmla="*/ 59 w 1866"/>
                <a:gd name="T15" fmla="*/ 1244 h 1244"/>
                <a:gd name="T16" fmla="*/ 55 w 1866"/>
                <a:gd name="T17" fmla="*/ 1244 h 1244"/>
                <a:gd name="T18" fmla="*/ 51 w 1866"/>
                <a:gd name="T19" fmla="*/ 1243 h 1244"/>
                <a:gd name="T20" fmla="*/ 48 w 1866"/>
                <a:gd name="T21" fmla="*/ 1242 h 1244"/>
                <a:gd name="T22" fmla="*/ 40 w 1866"/>
                <a:gd name="T23" fmla="*/ 1240 h 1244"/>
                <a:gd name="T24" fmla="*/ 37 w 1866"/>
                <a:gd name="T25" fmla="*/ 1239 h 1244"/>
                <a:gd name="T26" fmla="*/ 34 w 1866"/>
                <a:gd name="T27" fmla="*/ 1237 h 1244"/>
                <a:gd name="T28" fmla="*/ 31 w 1866"/>
                <a:gd name="T29" fmla="*/ 1236 h 1244"/>
                <a:gd name="T30" fmla="*/ 28 w 1866"/>
                <a:gd name="T31" fmla="*/ 1234 h 1244"/>
                <a:gd name="T32" fmla="*/ 28 w 1866"/>
                <a:gd name="T33" fmla="*/ 1233 h 1244"/>
                <a:gd name="T34" fmla="*/ 20 w 1866"/>
                <a:gd name="T35" fmla="*/ 1227 h 1244"/>
                <a:gd name="T36" fmla="*/ 17 w 1866"/>
                <a:gd name="T37" fmla="*/ 1225 h 1244"/>
                <a:gd name="T38" fmla="*/ 13 w 1866"/>
                <a:gd name="T39" fmla="*/ 1219 h 1244"/>
                <a:gd name="T40" fmla="*/ 9 w 1866"/>
                <a:gd name="T41" fmla="*/ 1214 h 1244"/>
                <a:gd name="T42" fmla="*/ 7 w 1866"/>
                <a:gd name="T43" fmla="*/ 1211 h 1244"/>
                <a:gd name="T44" fmla="*/ 6 w 1866"/>
                <a:gd name="T45" fmla="*/ 1208 h 1244"/>
                <a:gd name="T46" fmla="*/ 6 w 1866"/>
                <a:gd name="T47" fmla="*/ 1207 h 1244"/>
                <a:gd name="T48" fmla="*/ 4 w 1866"/>
                <a:gd name="T49" fmla="*/ 1204 h 1244"/>
                <a:gd name="T50" fmla="*/ 3 w 1866"/>
                <a:gd name="T51" fmla="*/ 1200 h 1244"/>
                <a:gd name="T52" fmla="*/ 2 w 1866"/>
                <a:gd name="T53" fmla="*/ 1197 h 1244"/>
                <a:gd name="T54" fmla="*/ 1 w 1866"/>
                <a:gd name="T55" fmla="*/ 1189 h 1244"/>
                <a:gd name="T56" fmla="*/ 0 w 1866"/>
                <a:gd name="T57" fmla="*/ 1185 h 1244"/>
                <a:gd name="T58" fmla="*/ 0 w 1866"/>
                <a:gd name="T59" fmla="*/ 1182 h 1244"/>
                <a:gd name="T60" fmla="*/ 0 w 1866"/>
                <a:gd name="T61" fmla="*/ 63 h 1244"/>
                <a:gd name="T62" fmla="*/ 1 w 1866"/>
                <a:gd name="T63" fmla="*/ 54 h 1244"/>
                <a:gd name="T64" fmla="*/ 2 w 1866"/>
                <a:gd name="T65" fmla="*/ 46 h 1244"/>
                <a:gd name="T66" fmla="*/ 3 w 1866"/>
                <a:gd name="T67" fmla="*/ 45 h 1244"/>
                <a:gd name="T68" fmla="*/ 4 w 1866"/>
                <a:gd name="T69" fmla="*/ 42 h 1244"/>
                <a:gd name="T70" fmla="*/ 4 w 1866"/>
                <a:gd name="T71" fmla="*/ 41 h 1244"/>
                <a:gd name="T72" fmla="*/ 5 w 1866"/>
                <a:gd name="T73" fmla="*/ 38 h 1244"/>
                <a:gd name="T74" fmla="*/ 6 w 1866"/>
                <a:gd name="T75" fmla="*/ 37 h 1244"/>
                <a:gd name="T76" fmla="*/ 7 w 1866"/>
                <a:gd name="T77" fmla="*/ 34 h 1244"/>
                <a:gd name="T78" fmla="*/ 7 w 1866"/>
                <a:gd name="T79" fmla="*/ 34 h 1244"/>
                <a:gd name="T80" fmla="*/ 9 w 1866"/>
                <a:gd name="T81" fmla="*/ 30 h 1244"/>
                <a:gd name="T82" fmla="*/ 13 w 1866"/>
                <a:gd name="T83" fmla="*/ 25 h 1244"/>
                <a:gd name="T84" fmla="*/ 15 w 1866"/>
                <a:gd name="T85" fmla="*/ 22 h 1244"/>
                <a:gd name="T86" fmla="*/ 17 w 1866"/>
                <a:gd name="T87" fmla="*/ 20 h 1244"/>
                <a:gd name="T88" fmla="*/ 17 w 1866"/>
                <a:gd name="T89" fmla="*/ 20 h 1244"/>
                <a:gd name="T90" fmla="*/ 19 w 1866"/>
                <a:gd name="T91" fmla="*/ 18 h 1244"/>
                <a:gd name="T92" fmla="*/ 20 w 1866"/>
                <a:gd name="T93" fmla="*/ 17 h 1244"/>
                <a:gd name="T94" fmla="*/ 21 w 1866"/>
                <a:gd name="T95" fmla="*/ 16 h 1244"/>
                <a:gd name="T96" fmla="*/ 23 w 1866"/>
                <a:gd name="T97" fmla="*/ 15 h 1244"/>
                <a:gd name="T98" fmla="*/ 29 w 1866"/>
                <a:gd name="T99" fmla="*/ 10 h 1244"/>
                <a:gd name="T100" fmla="*/ 31 w 1866"/>
                <a:gd name="T101" fmla="*/ 9 h 1244"/>
                <a:gd name="T102" fmla="*/ 34 w 1866"/>
                <a:gd name="T103" fmla="*/ 7 h 1244"/>
                <a:gd name="T104" fmla="*/ 37 w 1866"/>
                <a:gd name="T105" fmla="*/ 6 h 1244"/>
                <a:gd name="T106" fmla="*/ 40 w 1866"/>
                <a:gd name="T107" fmla="*/ 5 h 1244"/>
                <a:gd name="T108" fmla="*/ 48 w 1866"/>
                <a:gd name="T109" fmla="*/ 2 h 1244"/>
                <a:gd name="T110" fmla="*/ 51 w 1866"/>
                <a:gd name="T111" fmla="*/ 1 h 1244"/>
                <a:gd name="T112" fmla="*/ 55 w 1866"/>
                <a:gd name="T113" fmla="*/ 1 h 1244"/>
                <a:gd name="T114" fmla="*/ 58 w 1866"/>
                <a:gd name="T115" fmla="*/ 0 h 1244"/>
                <a:gd name="T116" fmla="*/ 59 w 1866"/>
                <a:gd name="T117" fmla="*/ 0 h 1244"/>
                <a:gd name="T118" fmla="*/ 62 w 1866"/>
                <a:gd name="T119" fmla="*/ 0 h 1244"/>
                <a:gd name="T120" fmla="*/ 1804 w 1866"/>
                <a:gd name="T121" fmla="*/ 0 h 1244"/>
                <a:gd name="T122" fmla="*/ 1866 w 1866"/>
                <a:gd name="T123" fmla="*/ 63 h 1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866" h="1244">
                  <a:moveTo>
                    <a:pt x="1866" y="63"/>
                  </a:moveTo>
                  <a:cubicBezTo>
                    <a:pt x="1866" y="1182"/>
                    <a:pt x="1866" y="1182"/>
                    <a:pt x="1866" y="1182"/>
                  </a:cubicBezTo>
                  <a:cubicBezTo>
                    <a:pt x="1866" y="1185"/>
                    <a:pt x="1866" y="1188"/>
                    <a:pt x="1865" y="1190"/>
                  </a:cubicBezTo>
                  <a:cubicBezTo>
                    <a:pt x="1863" y="1205"/>
                    <a:pt x="1856" y="1217"/>
                    <a:pt x="1847" y="1227"/>
                  </a:cubicBezTo>
                  <a:cubicBezTo>
                    <a:pt x="1835" y="1238"/>
                    <a:pt x="1820" y="1244"/>
                    <a:pt x="1804" y="1244"/>
                  </a:cubicBezTo>
                  <a:cubicBezTo>
                    <a:pt x="62" y="1244"/>
                    <a:pt x="62" y="1244"/>
                    <a:pt x="62" y="1244"/>
                  </a:cubicBezTo>
                  <a:cubicBezTo>
                    <a:pt x="61" y="1244"/>
                    <a:pt x="60" y="1244"/>
                    <a:pt x="59" y="1244"/>
                  </a:cubicBezTo>
                  <a:cubicBezTo>
                    <a:pt x="59" y="1244"/>
                    <a:pt x="59" y="1244"/>
                    <a:pt x="59" y="1244"/>
                  </a:cubicBezTo>
                  <a:cubicBezTo>
                    <a:pt x="57" y="1244"/>
                    <a:pt x="56" y="1244"/>
                    <a:pt x="55" y="1244"/>
                  </a:cubicBezTo>
                  <a:cubicBezTo>
                    <a:pt x="54" y="1244"/>
                    <a:pt x="52" y="1243"/>
                    <a:pt x="51" y="1243"/>
                  </a:cubicBezTo>
                  <a:cubicBezTo>
                    <a:pt x="50" y="1243"/>
                    <a:pt x="49" y="1243"/>
                    <a:pt x="48" y="1242"/>
                  </a:cubicBezTo>
                  <a:cubicBezTo>
                    <a:pt x="45" y="1242"/>
                    <a:pt x="43" y="1241"/>
                    <a:pt x="40" y="1240"/>
                  </a:cubicBezTo>
                  <a:cubicBezTo>
                    <a:pt x="39" y="1240"/>
                    <a:pt x="38" y="1239"/>
                    <a:pt x="37" y="1239"/>
                  </a:cubicBezTo>
                  <a:cubicBezTo>
                    <a:pt x="36" y="1238"/>
                    <a:pt x="35" y="1238"/>
                    <a:pt x="34" y="1237"/>
                  </a:cubicBezTo>
                  <a:cubicBezTo>
                    <a:pt x="33" y="1237"/>
                    <a:pt x="32" y="1236"/>
                    <a:pt x="31" y="1236"/>
                  </a:cubicBezTo>
                  <a:cubicBezTo>
                    <a:pt x="30" y="1235"/>
                    <a:pt x="29" y="1234"/>
                    <a:pt x="28" y="1234"/>
                  </a:cubicBezTo>
                  <a:cubicBezTo>
                    <a:pt x="28" y="1233"/>
                    <a:pt x="28" y="1233"/>
                    <a:pt x="28" y="1233"/>
                  </a:cubicBezTo>
                  <a:cubicBezTo>
                    <a:pt x="25" y="1232"/>
                    <a:pt x="22" y="1229"/>
                    <a:pt x="20" y="1227"/>
                  </a:cubicBezTo>
                  <a:cubicBezTo>
                    <a:pt x="19" y="1226"/>
                    <a:pt x="18" y="1225"/>
                    <a:pt x="17" y="1225"/>
                  </a:cubicBezTo>
                  <a:cubicBezTo>
                    <a:pt x="16" y="1223"/>
                    <a:pt x="14" y="1221"/>
                    <a:pt x="13" y="1219"/>
                  </a:cubicBezTo>
                  <a:cubicBezTo>
                    <a:pt x="11" y="1218"/>
                    <a:pt x="10" y="1216"/>
                    <a:pt x="9" y="1214"/>
                  </a:cubicBezTo>
                  <a:cubicBezTo>
                    <a:pt x="9" y="1213"/>
                    <a:pt x="8" y="1212"/>
                    <a:pt x="7" y="1211"/>
                  </a:cubicBezTo>
                  <a:cubicBezTo>
                    <a:pt x="7" y="1210"/>
                    <a:pt x="6" y="1209"/>
                    <a:pt x="6" y="1208"/>
                  </a:cubicBezTo>
                  <a:cubicBezTo>
                    <a:pt x="6" y="1207"/>
                    <a:pt x="6" y="1207"/>
                    <a:pt x="6" y="1207"/>
                  </a:cubicBezTo>
                  <a:cubicBezTo>
                    <a:pt x="5" y="1206"/>
                    <a:pt x="5" y="1205"/>
                    <a:pt x="4" y="1204"/>
                  </a:cubicBezTo>
                  <a:cubicBezTo>
                    <a:pt x="4" y="1203"/>
                    <a:pt x="3" y="1202"/>
                    <a:pt x="3" y="1200"/>
                  </a:cubicBezTo>
                  <a:cubicBezTo>
                    <a:pt x="3" y="1199"/>
                    <a:pt x="2" y="1198"/>
                    <a:pt x="2" y="1197"/>
                  </a:cubicBezTo>
                  <a:cubicBezTo>
                    <a:pt x="1" y="1194"/>
                    <a:pt x="1" y="1192"/>
                    <a:pt x="1" y="1189"/>
                  </a:cubicBezTo>
                  <a:cubicBezTo>
                    <a:pt x="0" y="1188"/>
                    <a:pt x="0" y="1186"/>
                    <a:pt x="0" y="1185"/>
                  </a:cubicBezTo>
                  <a:cubicBezTo>
                    <a:pt x="0" y="1184"/>
                    <a:pt x="0" y="1183"/>
                    <a:pt x="0" y="1182"/>
                  </a:cubicBezTo>
                  <a:cubicBezTo>
                    <a:pt x="0" y="63"/>
                    <a:pt x="0" y="63"/>
                    <a:pt x="0" y="63"/>
                  </a:cubicBezTo>
                  <a:cubicBezTo>
                    <a:pt x="0" y="60"/>
                    <a:pt x="0" y="57"/>
                    <a:pt x="1" y="54"/>
                  </a:cubicBezTo>
                  <a:cubicBezTo>
                    <a:pt x="1" y="51"/>
                    <a:pt x="2" y="48"/>
                    <a:pt x="2" y="46"/>
                  </a:cubicBezTo>
                  <a:cubicBezTo>
                    <a:pt x="3" y="45"/>
                    <a:pt x="3" y="45"/>
                    <a:pt x="3" y="45"/>
                  </a:cubicBezTo>
                  <a:cubicBezTo>
                    <a:pt x="3" y="44"/>
                    <a:pt x="3" y="43"/>
                    <a:pt x="4" y="42"/>
                  </a:cubicBezTo>
                  <a:cubicBezTo>
                    <a:pt x="4" y="41"/>
                    <a:pt x="4" y="41"/>
                    <a:pt x="4" y="41"/>
                  </a:cubicBezTo>
                  <a:cubicBezTo>
                    <a:pt x="4" y="40"/>
                    <a:pt x="5" y="39"/>
                    <a:pt x="5" y="38"/>
                  </a:cubicBezTo>
                  <a:cubicBezTo>
                    <a:pt x="6" y="37"/>
                    <a:pt x="6" y="37"/>
                    <a:pt x="6" y="37"/>
                  </a:cubicBezTo>
                  <a:cubicBezTo>
                    <a:pt x="6" y="36"/>
                    <a:pt x="6" y="35"/>
                    <a:pt x="7" y="34"/>
                  </a:cubicBezTo>
                  <a:cubicBezTo>
                    <a:pt x="7" y="34"/>
                    <a:pt x="7" y="34"/>
                    <a:pt x="7" y="34"/>
                  </a:cubicBezTo>
                  <a:cubicBezTo>
                    <a:pt x="8" y="33"/>
                    <a:pt x="9" y="31"/>
                    <a:pt x="9" y="30"/>
                  </a:cubicBezTo>
                  <a:cubicBezTo>
                    <a:pt x="10" y="29"/>
                    <a:pt x="11" y="27"/>
                    <a:pt x="13" y="25"/>
                  </a:cubicBezTo>
                  <a:cubicBezTo>
                    <a:pt x="13" y="24"/>
                    <a:pt x="14" y="23"/>
                    <a:pt x="15" y="22"/>
                  </a:cubicBezTo>
                  <a:cubicBezTo>
                    <a:pt x="16" y="21"/>
                    <a:pt x="16" y="21"/>
                    <a:pt x="17" y="20"/>
                  </a:cubicBezTo>
                  <a:cubicBezTo>
                    <a:pt x="17" y="20"/>
                    <a:pt x="17" y="20"/>
                    <a:pt x="17" y="20"/>
                  </a:cubicBezTo>
                  <a:cubicBezTo>
                    <a:pt x="18" y="19"/>
                    <a:pt x="19" y="18"/>
                    <a:pt x="19" y="18"/>
                  </a:cubicBezTo>
                  <a:cubicBezTo>
                    <a:pt x="20" y="17"/>
                    <a:pt x="20" y="17"/>
                    <a:pt x="20" y="17"/>
                  </a:cubicBezTo>
                  <a:cubicBezTo>
                    <a:pt x="20" y="17"/>
                    <a:pt x="21" y="16"/>
                    <a:pt x="21" y="16"/>
                  </a:cubicBezTo>
                  <a:cubicBezTo>
                    <a:pt x="22" y="15"/>
                    <a:pt x="22" y="15"/>
                    <a:pt x="23" y="15"/>
                  </a:cubicBezTo>
                  <a:cubicBezTo>
                    <a:pt x="25" y="13"/>
                    <a:pt x="27" y="12"/>
                    <a:pt x="29" y="10"/>
                  </a:cubicBezTo>
                  <a:cubicBezTo>
                    <a:pt x="29" y="10"/>
                    <a:pt x="30" y="9"/>
                    <a:pt x="31" y="9"/>
                  </a:cubicBezTo>
                  <a:cubicBezTo>
                    <a:pt x="32" y="8"/>
                    <a:pt x="33" y="8"/>
                    <a:pt x="34" y="7"/>
                  </a:cubicBezTo>
                  <a:cubicBezTo>
                    <a:pt x="35" y="7"/>
                    <a:pt x="36" y="6"/>
                    <a:pt x="37" y="6"/>
                  </a:cubicBezTo>
                  <a:cubicBezTo>
                    <a:pt x="38" y="5"/>
                    <a:pt x="39" y="5"/>
                    <a:pt x="40" y="5"/>
                  </a:cubicBezTo>
                  <a:cubicBezTo>
                    <a:pt x="43" y="3"/>
                    <a:pt x="45" y="3"/>
                    <a:pt x="48" y="2"/>
                  </a:cubicBezTo>
                  <a:cubicBezTo>
                    <a:pt x="49" y="2"/>
                    <a:pt x="50" y="2"/>
                    <a:pt x="51" y="1"/>
                  </a:cubicBezTo>
                  <a:cubicBezTo>
                    <a:pt x="52" y="1"/>
                    <a:pt x="54" y="1"/>
                    <a:pt x="55" y="1"/>
                  </a:cubicBezTo>
                  <a:cubicBezTo>
                    <a:pt x="56" y="1"/>
                    <a:pt x="57" y="1"/>
                    <a:pt x="58" y="0"/>
                  </a:cubicBezTo>
                  <a:cubicBezTo>
                    <a:pt x="59" y="0"/>
                    <a:pt x="59" y="0"/>
                    <a:pt x="59" y="0"/>
                  </a:cubicBezTo>
                  <a:cubicBezTo>
                    <a:pt x="60" y="0"/>
                    <a:pt x="61" y="0"/>
                    <a:pt x="62" y="0"/>
                  </a:cubicBezTo>
                  <a:cubicBezTo>
                    <a:pt x="1804" y="0"/>
                    <a:pt x="1804" y="0"/>
                    <a:pt x="1804" y="0"/>
                  </a:cubicBezTo>
                  <a:cubicBezTo>
                    <a:pt x="1838" y="0"/>
                    <a:pt x="1866" y="28"/>
                    <a:pt x="1866" y="63"/>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Rectangle 8"/>
            <p:cNvSpPr>
              <a:spLocks noChangeArrowheads="1"/>
            </p:cNvSpPr>
            <p:nvPr/>
          </p:nvSpPr>
          <p:spPr bwMode="auto">
            <a:xfrm>
              <a:off x="4061293" y="796649"/>
              <a:ext cx="4759979" cy="25290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9"/>
            <p:cNvSpPr>
              <a:spLocks/>
            </p:cNvSpPr>
            <p:nvPr/>
          </p:nvSpPr>
          <p:spPr bwMode="auto">
            <a:xfrm>
              <a:off x="3890894" y="624008"/>
              <a:ext cx="340799" cy="340799"/>
            </a:xfrm>
            <a:custGeom>
              <a:avLst/>
              <a:gdLst>
                <a:gd name="T0" fmla="*/ 125 w 125"/>
                <a:gd name="T1" fmla="*/ 0 h 125"/>
                <a:gd name="T2" fmla="*/ 0 w 125"/>
                <a:gd name="T3" fmla="*/ 125 h 125"/>
                <a:gd name="T4" fmla="*/ 0 w 125"/>
                <a:gd name="T5" fmla="*/ 63 h 125"/>
                <a:gd name="T6" fmla="*/ 62 w 125"/>
                <a:gd name="T7" fmla="*/ 0 h 125"/>
                <a:gd name="T8" fmla="*/ 125 w 125"/>
                <a:gd name="T9" fmla="*/ 0 h 125"/>
              </a:gdLst>
              <a:ahLst/>
              <a:cxnLst>
                <a:cxn ang="0">
                  <a:pos x="T0" y="T1"/>
                </a:cxn>
                <a:cxn ang="0">
                  <a:pos x="T2" y="T3"/>
                </a:cxn>
                <a:cxn ang="0">
                  <a:pos x="T4" y="T5"/>
                </a:cxn>
                <a:cxn ang="0">
                  <a:pos x="T6" y="T7"/>
                </a:cxn>
                <a:cxn ang="0">
                  <a:pos x="T8" y="T9"/>
                </a:cxn>
              </a:cxnLst>
              <a:rect l="0" t="0" r="r" b="b"/>
              <a:pathLst>
                <a:path w="125" h="125">
                  <a:moveTo>
                    <a:pt x="125" y="0"/>
                  </a:moveTo>
                  <a:cubicBezTo>
                    <a:pt x="0" y="125"/>
                    <a:pt x="0" y="125"/>
                    <a:pt x="0" y="125"/>
                  </a:cubicBezTo>
                  <a:cubicBezTo>
                    <a:pt x="0" y="63"/>
                    <a:pt x="0" y="63"/>
                    <a:pt x="0" y="63"/>
                  </a:cubicBezTo>
                  <a:cubicBezTo>
                    <a:pt x="0" y="28"/>
                    <a:pt x="28" y="0"/>
                    <a:pt x="62" y="0"/>
                  </a:cubicBezTo>
                  <a:lnTo>
                    <a:pt x="1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11"/>
            <p:cNvSpPr>
              <a:spLocks/>
            </p:cNvSpPr>
            <p:nvPr/>
          </p:nvSpPr>
          <p:spPr bwMode="auto">
            <a:xfrm>
              <a:off x="3890894" y="3516317"/>
              <a:ext cx="5098536" cy="508957"/>
            </a:xfrm>
            <a:custGeom>
              <a:avLst/>
              <a:gdLst>
                <a:gd name="T0" fmla="*/ 1866 w 1866"/>
                <a:gd name="T1" fmla="*/ 0 h 186"/>
                <a:gd name="T2" fmla="*/ 1866 w 1866"/>
                <a:gd name="T3" fmla="*/ 124 h 186"/>
                <a:gd name="T4" fmla="*/ 1865 w 1866"/>
                <a:gd name="T5" fmla="*/ 132 h 186"/>
                <a:gd name="T6" fmla="*/ 1847 w 1866"/>
                <a:gd name="T7" fmla="*/ 169 h 186"/>
                <a:gd name="T8" fmla="*/ 1804 w 1866"/>
                <a:gd name="T9" fmla="*/ 186 h 186"/>
                <a:gd name="T10" fmla="*/ 62 w 1866"/>
                <a:gd name="T11" fmla="*/ 186 h 186"/>
                <a:gd name="T12" fmla="*/ 59 w 1866"/>
                <a:gd name="T13" fmla="*/ 186 h 186"/>
                <a:gd name="T14" fmla="*/ 59 w 1866"/>
                <a:gd name="T15" fmla="*/ 186 h 186"/>
                <a:gd name="T16" fmla="*/ 55 w 1866"/>
                <a:gd name="T17" fmla="*/ 186 h 186"/>
                <a:gd name="T18" fmla="*/ 51 w 1866"/>
                <a:gd name="T19" fmla="*/ 185 h 186"/>
                <a:gd name="T20" fmla="*/ 48 w 1866"/>
                <a:gd name="T21" fmla="*/ 184 h 186"/>
                <a:gd name="T22" fmla="*/ 40 w 1866"/>
                <a:gd name="T23" fmla="*/ 182 h 186"/>
                <a:gd name="T24" fmla="*/ 37 w 1866"/>
                <a:gd name="T25" fmla="*/ 181 h 186"/>
                <a:gd name="T26" fmla="*/ 34 w 1866"/>
                <a:gd name="T27" fmla="*/ 179 h 186"/>
                <a:gd name="T28" fmla="*/ 31 w 1866"/>
                <a:gd name="T29" fmla="*/ 178 h 186"/>
                <a:gd name="T30" fmla="*/ 28 w 1866"/>
                <a:gd name="T31" fmla="*/ 176 h 186"/>
                <a:gd name="T32" fmla="*/ 28 w 1866"/>
                <a:gd name="T33" fmla="*/ 175 h 186"/>
                <a:gd name="T34" fmla="*/ 20 w 1866"/>
                <a:gd name="T35" fmla="*/ 169 h 186"/>
                <a:gd name="T36" fmla="*/ 17 w 1866"/>
                <a:gd name="T37" fmla="*/ 167 h 186"/>
                <a:gd name="T38" fmla="*/ 13 w 1866"/>
                <a:gd name="T39" fmla="*/ 161 h 186"/>
                <a:gd name="T40" fmla="*/ 9 w 1866"/>
                <a:gd name="T41" fmla="*/ 156 h 186"/>
                <a:gd name="T42" fmla="*/ 7 w 1866"/>
                <a:gd name="T43" fmla="*/ 153 h 186"/>
                <a:gd name="T44" fmla="*/ 6 w 1866"/>
                <a:gd name="T45" fmla="*/ 150 h 186"/>
                <a:gd name="T46" fmla="*/ 6 w 1866"/>
                <a:gd name="T47" fmla="*/ 149 h 186"/>
                <a:gd name="T48" fmla="*/ 4 w 1866"/>
                <a:gd name="T49" fmla="*/ 146 h 186"/>
                <a:gd name="T50" fmla="*/ 3 w 1866"/>
                <a:gd name="T51" fmla="*/ 142 h 186"/>
                <a:gd name="T52" fmla="*/ 2 w 1866"/>
                <a:gd name="T53" fmla="*/ 139 h 186"/>
                <a:gd name="T54" fmla="*/ 1 w 1866"/>
                <a:gd name="T55" fmla="*/ 131 h 186"/>
                <a:gd name="T56" fmla="*/ 0 w 1866"/>
                <a:gd name="T57" fmla="*/ 127 h 186"/>
                <a:gd name="T58" fmla="*/ 0 w 1866"/>
                <a:gd name="T59" fmla="*/ 124 h 186"/>
                <a:gd name="T60" fmla="*/ 0 w 1866"/>
                <a:gd name="T61" fmla="*/ 0 h 186"/>
                <a:gd name="T62" fmla="*/ 1866 w 1866"/>
                <a:gd name="T63"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66" h="186">
                  <a:moveTo>
                    <a:pt x="1866" y="0"/>
                  </a:moveTo>
                  <a:cubicBezTo>
                    <a:pt x="1866" y="124"/>
                    <a:pt x="1866" y="124"/>
                    <a:pt x="1866" y="124"/>
                  </a:cubicBezTo>
                  <a:cubicBezTo>
                    <a:pt x="1866" y="127"/>
                    <a:pt x="1866" y="130"/>
                    <a:pt x="1865" y="132"/>
                  </a:cubicBezTo>
                  <a:cubicBezTo>
                    <a:pt x="1863" y="147"/>
                    <a:pt x="1856" y="159"/>
                    <a:pt x="1847" y="169"/>
                  </a:cubicBezTo>
                  <a:cubicBezTo>
                    <a:pt x="1835" y="180"/>
                    <a:pt x="1820" y="186"/>
                    <a:pt x="1804" y="186"/>
                  </a:cubicBezTo>
                  <a:cubicBezTo>
                    <a:pt x="62" y="186"/>
                    <a:pt x="62" y="186"/>
                    <a:pt x="62" y="186"/>
                  </a:cubicBezTo>
                  <a:cubicBezTo>
                    <a:pt x="61" y="186"/>
                    <a:pt x="60" y="186"/>
                    <a:pt x="59" y="186"/>
                  </a:cubicBezTo>
                  <a:cubicBezTo>
                    <a:pt x="59" y="186"/>
                    <a:pt x="59" y="186"/>
                    <a:pt x="59" y="186"/>
                  </a:cubicBezTo>
                  <a:cubicBezTo>
                    <a:pt x="57" y="186"/>
                    <a:pt x="56" y="186"/>
                    <a:pt x="55" y="186"/>
                  </a:cubicBezTo>
                  <a:cubicBezTo>
                    <a:pt x="54" y="186"/>
                    <a:pt x="52" y="185"/>
                    <a:pt x="51" y="185"/>
                  </a:cubicBezTo>
                  <a:cubicBezTo>
                    <a:pt x="50" y="185"/>
                    <a:pt x="49" y="185"/>
                    <a:pt x="48" y="184"/>
                  </a:cubicBezTo>
                  <a:cubicBezTo>
                    <a:pt x="45" y="184"/>
                    <a:pt x="43" y="183"/>
                    <a:pt x="40" y="182"/>
                  </a:cubicBezTo>
                  <a:cubicBezTo>
                    <a:pt x="39" y="182"/>
                    <a:pt x="38" y="181"/>
                    <a:pt x="37" y="181"/>
                  </a:cubicBezTo>
                  <a:cubicBezTo>
                    <a:pt x="36" y="180"/>
                    <a:pt x="35" y="180"/>
                    <a:pt x="34" y="179"/>
                  </a:cubicBezTo>
                  <a:cubicBezTo>
                    <a:pt x="33" y="179"/>
                    <a:pt x="32" y="178"/>
                    <a:pt x="31" y="178"/>
                  </a:cubicBezTo>
                  <a:cubicBezTo>
                    <a:pt x="30" y="177"/>
                    <a:pt x="29" y="176"/>
                    <a:pt x="28" y="176"/>
                  </a:cubicBezTo>
                  <a:cubicBezTo>
                    <a:pt x="28" y="175"/>
                    <a:pt x="28" y="175"/>
                    <a:pt x="28" y="175"/>
                  </a:cubicBezTo>
                  <a:cubicBezTo>
                    <a:pt x="25" y="174"/>
                    <a:pt x="22" y="171"/>
                    <a:pt x="20" y="169"/>
                  </a:cubicBezTo>
                  <a:cubicBezTo>
                    <a:pt x="19" y="168"/>
                    <a:pt x="18" y="167"/>
                    <a:pt x="17" y="167"/>
                  </a:cubicBezTo>
                  <a:cubicBezTo>
                    <a:pt x="16" y="165"/>
                    <a:pt x="14" y="163"/>
                    <a:pt x="13" y="161"/>
                  </a:cubicBezTo>
                  <a:cubicBezTo>
                    <a:pt x="11" y="160"/>
                    <a:pt x="10" y="158"/>
                    <a:pt x="9" y="156"/>
                  </a:cubicBezTo>
                  <a:cubicBezTo>
                    <a:pt x="9" y="155"/>
                    <a:pt x="8" y="154"/>
                    <a:pt x="7" y="153"/>
                  </a:cubicBezTo>
                  <a:cubicBezTo>
                    <a:pt x="7" y="152"/>
                    <a:pt x="6" y="151"/>
                    <a:pt x="6" y="150"/>
                  </a:cubicBezTo>
                  <a:cubicBezTo>
                    <a:pt x="6" y="149"/>
                    <a:pt x="6" y="149"/>
                    <a:pt x="6" y="149"/>
                  </a:cubicBezTo>
                  <a:cubicBezTo>
                    <a:pt x="5" y="148"/>
                    <a:pt x="5" y="147"/>
                    <a:pt x="4" y="146"/>
                  </a:cubicBezTo>
                  <a:cubicBezTo>
                    <a:pt x="4" y="145"/>
                    <a:pt x="3" y="144"/>
                    <a:pt x="3" y="142"/>
                  </a:cubicBezTo>
                  <a:cubicBezTo>
                    <a:pt x="3" y="141"/>
                    <a:pt x="2" y="140"/>
                    <a:pt x="2" y="139"/>
                  </a:cubicBezTo>
                  <a:cubicBezTo>
                    <a:pt x="1" y="136"/>
                    <a:pt x="1" y="134"/>
                    <a:pt x="1" y="131"/>
                  </a:cubicBezTo>
                  <a:cubicBezTo>
                    <a:pt x="0" y="130"/>
                    <a:pt x="0" y="128"/>
                    <a:pt x="0" y="127"/>
                  </a:cubicBezTo>
                  <a:cubicBezTo>
                    <a:pt x="0" y="126"/>
                    <a:pt x="0" y="125"/>
                    <a:pt x="0" y="124"/>
                  </a:cubicBezTo>
                  <a:cubicBezTo>
                    <a:pt x="0" y="0"/>
                    <a:pt x="0" y="0"/>
                    <a:pt x="0" y="0"/>
                  </a:cubicBezTo>
                  <a:cubicBezTo>
                    <a:pt x="1866" y="0"/>
                    <a:pt x="1866" y="0"/>
                    <a:pt x="1866" y="0"/>
                  </a:cubicBezTo>
                </a:path>
              </a:pathLst>
            </a:custGeom>
            <a:solidFill>
              <a:srgbClr val="D8D8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Oval 12"/>
            <p:cNvSpPr>
              <a:spLocks noChangeArrowheads="1"/>
            </p:cNvSpPr>
            <p:nvPr/>
          </p:nvSpPr>
          <p:spPr bwMode="auto">
            <a:xfrm>
              <a:off x="6354962" y="3686716"/>
              <a:ext cx="170400" cy="168158"/>
            </a:xfrm>
            <a:prstGeom prst="ellipse">
              <a:avLst/>
            </a:prstGeom>
            <a:solidFill>
              <a:srgbClr val="AEAE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Freeform 13"/>
            <p:cNvSpPr>
              <a:spLocks/>
            </p:cNvSpPr>
            <p:nvPr/>
          </p:nvSpPr>
          <p:spPr bwMode="auto">
            <a:xfrm>
              <a:off x="5940173" y="4025273"/>
              <a:ext cx="999977" cy="134526"/>
            </a:xfrm>
            <a:custGeom>
              <a:avLst/>
              <a:gdLst>
                <a:gd name="T0" fmla="*/ 441 w 446"/>
                <a:gd name="T1" fmla="*/ 0 h 60"/>
                <a:gd name="T2" fmla="*/ 5 w 446"/>
                <a:gd name="T3" fmla="*/ 0 h 60"/>
                <a:gd name="T4" fmla="*/ 0 w 446"/>
                <a:gd name="T5" fmla="*/ 60 h 60"/>
                <a:gd name="T6" fmla="*/ 446 w 446"/>
                <a:gd name="T7" fmla="*/ 60 h 60"/>
                <a:gd name="T8" fmla="*/ 441 w 446"/>
                <a:gd name="T9" fmla="*/ 0 h 60"/>
              </a:gdLst>
              <a:ahLst/>
              <a:cxnLst>
                <a:cxn ang="0">
                  <a:pos x="T0" y="T1"/>
                </a:cxn>
                <a:cxn ang="0">
                  <a:pos x="T2" y="T3"/>
                </a:cxn>
                <a:cxn ang="0">
                  <a:pos x="T4" y="T5"/>
                </a:cxn>
                <a:cxn ang="0">
                  <a:pos x="T6" y="T7"/>
                </a:cxn>
                <a:cxn ang="0">
                  <a:pos x="T8" y="T9"/>
                </a:cxn>
              </a:cxnLst>
              <a:rect l="0" t="0" r="r" b="b"/>
              <a:pathLst>
                <a:path w="446" h="60">
                  <a:moveTo>
                    <a:pt x="441" y="0"/>
                  </a:moveTo>
                  <a:lnTo>
                    <a:pt x="5" y="0"/>
                  </a:lnTo>
                  <a:lnTo>
                    <a:pt x="0" y="60"/>
                  </a:lnTo>
                  <a:lnTo>
                    <a:pt x="446" y="60"/>
                  </a:lnTo>
                  <a:lnTo>
                    <a:pt x="441" y="0"/>
                  </a:lnTo>
                  <a:close/>
                </a:path>
              </a:pathLst>
            </a:custGeom>
            <a:solidFill>
              <a:srgbClr val="8C8C9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Freeform 14"/>
            <p:cNvSpPr>
              <a:spLocks/>
            </p:cNvSpPr>
            <p:nvPr/>
          </p:nvSpPr>
          <p:spPr bwMode="auto">
            <a:xfrm>
              <a:off x="5940173" y="4025273"/>
              <a:ext cx="999977" cy="134526"/>
            </a:xfrm>
            <a:custGeom>
              <a:avLst/>
              <a:gdLst>
                <a:gd name="T0" fmla="*/ 441 w 446"/>
                <a:gd name="T1" fmla="*/ 0 h 60"/>
                <a:gd name="T2" fmla="*/ 5 w 446"/>
                <a:gd name="T3" fmla="*/ 0 h 60"/>
                <a:gd name="T4" fmla="*/ 0 w 446"/>
                <a:gd name="T5" fmla="*/ 60 h 60"/>
                <a:gd name="T6" fmla="*/ 446 w 446"/>
                <a:gd name="T7" fmla="*/ 60 h 60"/>
                <a:gd name="T8" fmla="*/ 441 w 446"/>
                <a:gd name="T9" fmla="*/ 0 h 60"/>
              </a:gdLst>
              <a:ahLst/>
              <a:cxnLst>
                <a:cxn ang="0">
                  <a:pos x="T0" y="T1"/>
                </a:cxn>
                <a:cxn ang="0">
                  <a:pos x="T2" y="T3"/>
                </a:cxn>
                <a:cxn ang="0">
                  <a:pos x="T4" y="T5"/>
                </a:cxn>
                <a:cxn ang="0">
                  <a:pos x="T6" y="T7"/>
                </a:cxn>
                <a:cxn ang="0">
                  <a:pos x="T8" y="T9"/>
                </a:cxn>
              </a:cxnLst>
              <a:rect l="0" t="0" r="r" b="b"/>
              <a:pathLst>
                <a:path w="446" h="60">
                  <a:moveTo>
                    <a:pt x="441" y="0"/>
                  </a:moveTo>
                  <a:lnTo>
                    <a:pt x="5" y="0"/>
                  </a:lnTo>
                  <a:lnTo>
                    <a:pt x="0" y="60"/>
                  </a:lnTo>
                  <a:lnTo>
                    <a:pt x="446" y="60"/>
                  </a:lnTo>
                  <a:lnTo>
                    <a:pt x="441"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50" name="Group 49"/>
          <p:cNvGrpSpPr/>
          <p:nvPr/>
        </p:nvGrpSpPr>
        <p:grpSpPr>
          <a:xfrm>
            <a:off x="2128603" y="3686716"/>
            <a:ext cx="4064928" cy="2457342"/>
            <a:chOff x="2128603" y="3686716"/>
            <a:chExt cx="4064928" cy="2457342"/>
          </a:xfrm>
        </p:grpSpPr>
        <p:sp>
          <p:nvSpPr>
            <p:cNvPr id="21" name="Freeform 10"/>
            <p:cNvSpPr>
              <a:spLocks/>
            </p:cNvSpPr>
            <p:nvPr/>
          </p:nvSpPr>
          <p:spPr bwMode="auto">
            <a:xfrm>
              <a:off x="3890894" y="3686716"/>
              <a:ext cx="340799" cy="338558"/>
            </a:xfrm>
            <a:custGeom>
              <a:avLst/>
              <a:gdLst>
                <a:gd name="T0" fmla="*/ 125 w 125"/>
                <a:gd name="T1" fmla="*/ 124 h 124"/>
                <a:gd name="T2" fmla="*/ 62 w 125"/>
                <a:gd name="T3" fmla="*/ 124 h 124"/>
                <a:gd name="T4" fmla="*/ 0 w 125"/>
                <a:gd name="T5" fmla="*/ 62 h 124"/>
                <a:gd name="T6" fmla="*/ 0 w 125"/>
                <a:gd name="T7" fmla="*/ 0 h 124"/>
                <a:gd name="T8" fmla="*/ 125 w 125"/>
                <a:gd name="T9" fmla="*/ 124 h 124"/>
              </a:gdLst>
              <a:ahLst/>
              <a:cxnLst>
                <a:cxn ang="0">
                  <a:pos x="T0" y="T1"/>
                </a:cxn>
                <a:cxn ang="0">
                  <a:pos x="T2" y="T3"/>
                </a:cxn>
                <a:cxn ang="0">
                  <a:pos x="T4" y="T5"/>
                </a:cxn>
                <a:cxn ang="0">
                  <a:pos x="T6" y="T7"/>
                </a:cxn>
                <a:cxn ang="0">
                  <a:pos x="T8" y="T9"/>
                </a:cxn>
              </a:cxnLst>
              <a:rect l="0" t="0" r="r" b="b"/>
              <a:pathLst>
                <a:path w="125" h="124">
                  <a:moveTo>
                    <a:pt x="125" y="124"/>
                  </a:moveTo>
                  <a:cubicBezTo>
                    <a:pt x="62" y="124"/>
                    <a:pt x="62" y="124"/>
                    <a:pt x="62" y="124"/>
                  </a:cubicBezTo>
                  <a:cubicBezTo>
                    <a:pt x="28" y="124"/>
                    <a:pt x="0" y="96"/>
                    <a:pt x="0" y="62"/>
                  </a:cubicBezTo>
                  <a:cubicBezTo>
                    <a:pt x="0" y="0"/>
                    <a:pt x="0" y="0"/>
                    <a:pt x="0" y="0"/>
                  </a:cubicBezTo>
                  <a:lnTo>
                    <a:pt x="125" y="1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5" name="Freeform 24"/>
            <p:cNvSpPr>
              <a:spLocks/>
            </p:cNvSpPr>
            <p:nvPr/>
          </p:nvSpPr>
          <p:spPr bwMode="auto">
            <a:xfrm>
              <a:off x="2536665" y="3702410"/>
              <a:ext cx="3253288" cy="2239859"/>
            </a:xfrm>
            <a:custGeom>
              <a:avLst/>
              <a:gdLst>
                <a:gd name="T0" fmla="*/ 1451 w 1451"/>
                <a:gd name="T1" fmla="*/ 91 h 999"/>
                <a:gd name="T2" fmla="*/ 1451 w 1451"/>
                <a:gd name="T3" fmla="*/ 999 h 999"/>
                <a:gd name="T4" fmla="*/ 0 w 1451"/>
                <a:gd name="T5" fmla="*/ 999 h 999"/>
                <a:gd name="T6" fmla="*/ 0 w 1451"/>
                <a:gd name="T7" fmla="*/ 91 h 999"/>
                <a:gd name="T8" fmla="*/ 90 w 1451"/>
                <a:gd name="T9" fmla="*/ 0 h 999"/>
                <a:gd name="T10" fmla="*/ 1360 w 1451"/>
                <a:gd name="T11" fmla="*/ 0 h 999"/>
                <a:gd name="T12" fmla="*/ 1451 w 1451"/>
                <a:gd name="T13" fmla="*/ 91 h 999"/>
              </a:gdLst>
              <a:ahLst/>
              <a:cxnLst>
                <a:cxn ang="0">
                  <a:pos x="T0" y="T1"/>
                </a:cxn>
                <a:cxn ang="0">
                  <a:pos x="T2" y="T3"/>
                </a:cxn>
                <a:cxn ang="0">
                  <a:pos x="T4" y="T5"/>
                </a:cxn>
                <a:cxn ang="0">
                  <a:pos x="T6" y="T7"/>
                </a:cxn>
                <a:cxn ang="0">
                  <a:pos x="T8" y="T9"/>
                </a:cxn>
                <a:cxn ang="0">
                  <a:pos x="T10" y="T11"/>
                </a:cxn>
                <a:cxn ang="0">
                  <a:pos x="T12" y="T13"/>
                </a:cxn>
              </a:cxnLst>
              <a:rect l="0" t="0" r="r" b="b"/>
              <a:pathLst>
                <a:path w="1451" h="999">
                  <a:moveTo>
                    <a:pt x="1451" y="91"/>
                  </a:moveTo>
                  <a:lnTo>
                    <a:pt x="1451" y="999"/>
                  </a:lnTo>
                  <a:lnTo>
                    <a:pt x="0" y="999"/>
                  </a:lnTo>
                  <a:lnTo>
                    <a:pt x="0" y="91"/>
                  </a:lnTo>
                  <a:lnTo>
                    <a:pt x="90" y="0"/>
                  </a:lnTo>
                  <a:lnTo>
                    <a:pt x="1360" y="0"/>
                  </a:lnTo>
                  <a:lnTo>
                    <a:pt x="1451"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6" name="Freeform 25"/>
            <p:cNvSpPr>
              <a:spLocks/>
            </p:cNvSpPr>
            <p:nvPr/>
          </p:nvSpPr>
          <p:spPr bwMode="auto">
            <a:xfrm>
              <a:off x="2536665" y="3702410"/>
              <a:ext cx="3253288" cy="2239859"/>
            </a:xfrm>
            <a:custGeom>
              <a:avLst/>
              <a:gdLst>
                <a:gd name="T0" fmla="*/ 1451 w 1451"/>
                <a:gd name="T1" fmla="*/ 91 h 999"/>
                <a:gd name="T2" fmla="*/ 1451 w 1451"/>
                <a:gd name="T3" fmla="*/ 999 h 999"/>
                <a:gd name="T4" fmla="*/ 0 w 1451"/>
                <a:gd name="T5" fmla="*/ 999 h 999"/>
                <a:gd name="T6" fmla="*/ 0 w 1451"/>
                <a:gd name="T7" fmla="*/ 91 h 999"/>
                <a:gd name="T8" fmla="*/ 90 w 1451"/>
                <a:gd name="T9" fmla="*/ 0 h 999"/>
                <a:gd name="T10" fmla="*/ 1360 w 1451"/>
                <a:gd name="T11" fmla="*/ 0 h 999"/>
                <a:gd name="T12" fmla="*/ 1451 w 1451"/>
                <a:gd name="T13" fmla="*/ 91 h 999"/>
              </a:gdLst>
              <a:ahLst/>
              <a:cxnLst>
                <a:cxn ang="0">
                  <a:pos x="T0" y="T1"/>
                </a:cxn>
                <a:cxn ang="0">
                  <a:pos x="T2" y="T3"/>
                </a:cxn>
                <a:cxn ang="0">
                  <a:pos x="T4" y="T5"/>
                </a:cxn>
                <a:cxn ang="0">
                  <a:pos x="T6" y="T7"/>
                </a:cxn>
                <a:cxn ang="0">
                  <a:pos x="T8" y="T9"/>
                </a:cxn>
                <a:cxn ang="0">
                  <a:pos x="T10" y="T11"/>
                </a:cxn>
                <a:cxn ang="0">
                  <a:pos x="T12" y="T13"/>
                </a:cxn>
              </a:cxnLst>
              <a:rect l="0" t="0" r="r" b="b"/>
              <a:pathLst>
                <a:path w="1451" h="999">
                  <a:moveTo>
                    <a:pt x="1451" y="91"/>
                  </a:moveTo>
                  <a:lnTo>
                    <a:pt x="1451" y="999"/>
                  </a:lnTo>
                  <a:lnTo>
                    <a:pt x="0" y="999"/>
                  </a:lnTo>
                  <a:lnTo>
                    <a:pt x="0" y="91"/>
                  </a:lnTo>
                  <a:lnTo>
                    <a:pt x="90" y="0"/>
                  </a:lnTo>
                  <a:lnTo>
                    <a:pt x="1360" y="0"/>
                  </a:lnTo>
                  <a:lnTo>
                    <a:pt x="1451" y="9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26"/>
            <p:cNvSpPr>
              <a:spLocks/>
            </p:cNvSpPr>
            <p:nvPr/>
          </p:nvSpPr>
          <p:spPr bwMode="auto">
            <a:xfrm>
              <a:off x="2536665" y="3702410"/>
              <a:ext cx="405821" cy="408062"/>
            </a:xfrm>
            <a:custGeom>
              <a:avLst/>
              <a:gdLst>
                <a:gd name="T0" fmla="*/ 0 w 149"/>
                <a:gd name="T1" fmla="*/ 75 h 149"/>
                <a:gd name="T2" fmla="*/ 74 w 149"/>
                <a:gd name="T3" fmla="*/ 0 h 149"/>
                <a:gd name="T4" fmla="*/ 149 w 149"/>
                <a:gd name="T5" fmla="*/ 0 h 149"/>
                <a:gd name="T6" fmla="*/ 0 w 149"/>
                <a:gd name="T7" fmla="*/ 149 h 149"/>
                <a:gd name="T8" fmla="*/ 0 w 149"/>
                <a:gd name="T9" fmla="*/ 75 h 149"/>
              </a:gdLst>
              <a:ahLst/>
              <a:cxnLst>
                <a:cxn ang="0">
                  <a:pos x="T0" y="T1"/>
                </a:cxn>
                <a:cxn ang="0">
                  <a:pos x="T2" y="T3"/>
                </a:cxn>
                <a:cxn ang="0">
                  <a:pos x="T4" y="T5"/>
                </a:cxn>
                <a:cxn ang="0">
                  <a:pos x="T6" y="T7"/>
                </a:cxn>
                <a:cxn ang="0">
                  <a:pos x="T8" y="T9"/>
                </a:cxn>
              </a:cxnLst>
              <a:rect l="0" t="0" r="r" b="b"/>
              <a:pathLst>
                <a:path w="149" h="149">
                  <a:moveTo>
                    <a:pt x="0" y="75"/>
                  </a:moveTo>
                  <a:cubicBezTo>
                    <a:pt x="0" y="34"/>
                    <a:pt x="33" y="0"/>
                    <a:pt x="74" y="0"/>
                  </a:cubicBezTo>
                  <a:cubicBezTo>
                    <a:pt x="149" y="0"/>
                    <a:pt x="149" y="0"/>
                    <a:pt x="149" y="0"/>
                  </a:cubicBezTo>
                  <a:cubicBezTo>
                    <a:pt x="0" y="149"/>
                    <a:pt x="0" y="149"/>
                    <a:pt x="0" y="149"/>
                  </a:cubicBez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27"/>
            <p:cNvSpPr>
              <a:spLocks/>
            </p:cNvSpPr>
            <p:nvPr/>
          </p:nvSpPr>
          <p:spPr bwMode="auto">
            <a:xfrm>
              <a:off x="5381891" y="3702410"/>
              <a:ext cx="408062" cy="408062"/>
            </a:xfrm>
            <a:custGeom>
              <a:avLst/>
              <a:gdLst>
                <a:gd name="T0" fmla="*/ 149 w 149"/>
                <a:gd name="T1" fmla="*/ 75 h 149"/>
                <a:gd name="T2" fmla="*/ 149 w 149"/>
                <a:gd name="T3" fmla="*/ 149 h 149"/>
                <a:gd name="T4" fmla="*/ 0 w 149"/>
                <a:gd name="T5" fmla="*/ 0 h 149"/>
                <a:gd name="T6" fmla="*/ 74 w 149"/>
                <a:gd name="T7" fmla="*/ 0 h 149"/>
                <a:gd name="T8" fmla="*/ 149 w 149"/>
                <a:gd name="T9" fmla="*/ 75 h 149"/>
              </a:gdLst>
              <a:ahLst/>
              <a:cxnLst>
                <a:cxn ang="0">
                  <a:pos x="T0" y="T1"/>
                </a:cxn>
                <a:cxn ang="0">
                  <a:pos x="T2" y="T3"/>
                </a:cxn>
                <a:cxn ang="0">
                  <a:pos x="T4" y="T5"/>
                </a:cxn>
                <a:cxn ang="0">
                  <a:pos x="T6" y="T7"/>
                </a:cxn>
                <a:cxn ang="0">
                  <a:pos x="T8" y="T9"/>
                </a:cxn>
              </a:cxnLst>
              <a:rect l="0" t="0" r="r" b="b"/>
              <a:pathLst>
                <a:path w="149" h="149">
                  <a:moveTo>
                    <a:pt x="149" y="75"/>
                  </a:moveTo>
                  <a:cubicBezTo>
                    <a:pt x="149" y="149"/>
                    <a:pt x="149" y="149"/>
                    <a:pt x="149" y="149"/>
                  </a:cubicBezTo>
                  <a:cubicBezTo>
                    <a:pt x="0" y="0"/>
                    <a:pt x="0" y="0"/>
                    <a:pt x="0" y="0"/>
                  </a:cubicBezTo>
                  <a:cubicBezTo>
                    <a:pt x="74" y="0"/>
                    <a:pt x="74" y="0"/>
                    <a:pt x="74" y="0"/>
                  </a:cubicBezTo>
                  <a:cubicBezTo>
                    <a:pt x="115" y="0"/>
                    <a:pt x="149" y="34"/>
                    <a:pt x="149" y="7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Rectangle 28"/>
            <p:cNvSpPr>
              <a:spLocks noChangeArrowheads="1"/>
            </p:cNvSpPr>
            <p:nvPr/>
          </p:nvSpPr>
          <p:spPr bwMode="auto">
            <a:xfrm>
              <a:off x="2738454" y="3906442"/>
              <a:ext cx="2847467" cy="18295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29"/>
            <p:cNvSpPr>
              <a:spLocks/>
            </p:cNvSpPr>
            <p:nvPr/>
          </p:nvSpPr>
          <p:spPr bwMode="auto">
            <a:xfrm>
              <a:off x="2128603" y="5942269"/>
              <a:ext cx="4064928" cy="201789"/>
            </a:xfrm>
            <a:custGeom>
              <a:avLst/>
              <a:gdLst>
                <a:gd name="T0" fmla="*/ 1488 w 1488"/>
                <a:gd name="T1" fmla="*/ 0 h 74"/>
                <a:gd name="T2" fmla="*/ 1488 w 1488"/>
                <a:gd name="T3" fmla="*/ 6 h 74"/>
                <a:gd name="T4" fmla="*/ 1467 w 1488"/>
                <a:gd name="T5" fmla="*/ 52 h 74"/>
                <a:gd name="T6" fmla="*/ 1462 w 1488"/>
                <a:gd name="T7" fmla="*/ 56 h 74"/>
                <a:gd name="T8" fmla="*/ 1414 w 1488"/>
                <a:gd name="T9" fmla="*/ 74 h 74"/>
                <a:gd name="T10" fmla="*/ 75 w 1488"/>
                <a:gd name="T11" fmla="*/ 74 h 74"/>
                <a:gd name="T12" fmla="*/ 0 w 1488"/>
                <a:gd name="T13" fmla="*/ 0 h 74"/>
                <a:gd name="T14" fmla="*/ 1488 w 1488"/>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88" h="74">
                  <a:moveTo>
                    <a:pt x="1488" y="0"/>
                  </a:moveTo>
                  <a:cubicBezTo>
                    <a:pt x="1488" y="2"/>
                    <a:pt x="1488" y="4"/>
                    <a:pt x="1488" y="6"/>
                  </a:cubicBezTo>
                  <a:cubicBezTo>
                    <a:pt x="1487" y="24"/>
                    <a:pt x="1479" y="40"/>
                    <a:pt x="1467" y="52"/>
                  </a:cubicBezTo>
                  <a:cubicBezTo>
                    <a:pt x="1465" y="54"/>
                    <a:pt x="1464" y="55"/>
                    <a:pt x="1462" y="56"/>
                  </a:cubicBezTo>
                  <a:cubicBezTo>
                    <a:pt x="1449" y="68"/>
                    <a:pt x="1432" y="74"/>
                    <a:pt x="1414" y="74"/>
                  </a:cubicBezTo>
                  <a:cubicBezTo>
                    <a:pt x="75" y="74"/>
                    <a:pt x="75" y="74"/>
                    <a:pt x="75" y="74"/>
                  </a:cubicBezTo>
                  <a:cubicBezTo>
                    <a:pt x="33" y="74"/>
                    <a:pt x="0" y="41"/>
                    <a:pt x="0" y="0"/>
                  </a:cubicBezTo>
                  <a:cubicBezTo>
                    <a:pt x="1488" y="0"/>
                    <a:pt x="1488" y="0"/>
                    <a:pt x="1488" y="0"/>
                  </a:cubicBezTo>
                </a:path>
              </a:pathLst>
            </a:custGeom>
            <a:solidFill>
              <a:srgbClr val="D8D8D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0"/>
            <p:cNvSpPr>
              <a:spLocks/>
            </p:cNvSpPr>
            <p:nvPr/>
          </p:nvSpPr>
          <p:spPr bwMode="auto">
            <a:xfrm>
              <a:off x="3814662" y="5942269"/>
              <a:ext cx="692810" cy="0"/>
            </a:xfrm>
            <a:custGeom>
              <a:avLst/>
              <a:gdLst>
                <a:gd name="T0" fmla="*/ 254 w 254"/>
                <a:gd name="T1" fmla="*/ 0 w 254"/>
                <a:gd name="T2" fmla="*/ 0 w 254"/>
                <a:gd name="T3" fmla="*/ 254 w 254"/>
                <a:gd name="T4" fmla="*/ 254 w 254"/>
              </a:gdLst>
              <a:ahLst/>
              <a:cxnLst>
                <a:cxn ang="0">
                  <a:pos x="T0" y="0"/>
                </a:cxn>
                <a:cxn ang="0">
                  <a:pos x="T1" y="0"/>
                </a:cxn>
                <a:cxn ang="0">
                  <a:pos x="T2" y="0"/>
                </a:cxn>
                <a:cxn ang="0">
                  <a:pos x="T3" y="0"/>
                </a:cxn>
                <a:cxn ang="0">
                  <a:pos x="T4" y="0"/>
                </a:cxn>
              </a:cxnLst>
              <a:rect l="0" t="0" r="r" b="b"/>
              <a:pathLst>
                <a:path w="254">
                  <a:moveTo>
                    <a:pt x="254" y="0"/>
                  </a:moveTo>
                  <a:cubicBezTo>
                    <a:pt x="0" y="0"/>
                    <a:pt x="0" y="0"/>
                    <a:pt x="0" y="0"/>
                  </a:cubicBezTo>
                  <a:cubicBezTo>
                    <a:pt x="0" y="0"/>
                    <a:pt x="0" y="0"/>
                    <a:pt x="0" y="0"/>
                  </a:cubicBezTo>
                  <a:cubicBezTo>
                    <a:pt x="254" y="0"/>
                    <a:pt x="254" y="0"/>
                    <a:pt x="254" y="0"/>
                  </a:cubicBezTo>
                  <a:cubicBezTo>
                    <a:pt x="254" y="0"/>
                    <a:pt x="254" y="0"/>
                    <a:pt x="254" y="0"/>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1"/>
            <p:cNvSpPr>
              <a:spLocks/>
            </p:cNvSpPr>
            <p:nvPr/>
          </p:nvSpPr>
          <p:spPr bwMode="auto">
            <a:xfrm>
              <a:off x="3814662" y="5942269"/>
              <a:ext cx="692810" cy="87443"/>
            </a:xfrm>
            <a:custGeom>
              <a:avLst/>
              <a:gdLst>
                <a:gd name="T0" fmla="*/ 254 w 254"/>
                <a:gd name="T1" fmla="*/ 0 h 32"/>
                <a:gd name="T2" fmla="*/ 0 w 254"/>
                <a:gd name="T3" fmla="*/ 0 h 32"/>
                <a:gd name="T4" fmla="*/ 32 w 254"/>
                <a:gd name="T5" fmla="*/ 32 h 32"/>
                <a:gd name="T6" fmla="*/ 222 w 254"/>
                <a:gd name="T7" fmla="*/ 32 h 32"/>
                <a:gd name="T8" fmla="*/ 238 w 254"/>
                <a:gd name="T9" fmla="*/ 28 h 32"/>
                <a:gd name="T10" fmla="*/ 254 w 254"/>
                <a:gd name="T11" fmla="*/ 0 h 32"/>
              </a:gdLst>
              <a:ahLst/>
              <a:cxnLst>
                <a:cxn ang="0">
                  <a:pos x="T0" y="T1"/>
                </a:cxn>
                <a:cxn ang="0">
                  <a:pos x="T2" y="T3"/>
                </a:cxn>
                <a:cxn ang="0">
                  <a:pos x="T4" y="T5"/>
                </a:cxn>
                <a:cxn ang="0">
                  <a:pos x="T6" y="T7"/>
                </a:cxn>
                <a:cxn ang="0">
                  <a:pos x="T8" y="T9"/>
                </a:cxn>
                <a:cxn ang="0">
                  <a:pos x="T10" y="T11"/>
                </a:cxn>
              </a:cxnLst>
              <a:rect l="0" t="0" r="r" b="b"/>
              <a:pathLst>
                <a:path w="254" h="32">
                  <a:moveTo>
                    <a:pt x="254" y="0"/>
                  </a:moveTo>
                  <a:cubicBezTo>
                    <a:pt x="0" y="0"/>
                    <a:pt x="0" y="0"/>
                    <a:pt x="0" y="0"/>
                  </a:cubicBezTo>
                  <a:cubicBezTo>
                    <a:pt x="0" y="18"/>
                    <a:pt x="14" y="32"/>
                    <a:pt x="32" y="32"/>
                  </a:cubicBezTo>
                  <a:cubicBezTo>
                    <a:pt x="222" y="32"/>
                    <a:pt x="222" y="32"/>
                    <a:pt x="222" y="32"/>
                  </a:cubicBezTo>
                  <a:cubicBezTo>
                    <a:pt x="228" y="32"/>
                    <a:pt x="233" y="31"/>
                    <a:pt x="238" y="28"/>
                  </a:cubicBezTo>
                  <a:cubicBezTo>
                    <a:pt x="248" y="23"/>
                    <a:pt x="254" y="12"/>
                    <a:pt x="254" y="0"/>
                  </a:cubicBezTo>
                </a:path>
              </a:pathLst>
            </a:custGeom>
            <a:solidFill>
              <a:srgbClr val="AEAEB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86" name="Picture Placeholder 85">
            <a:extLst>
              <a:ext uri="{FF2B5EF4-FFF2-40B4-BE49-F238E27FC236}">
                <a16:creationId xmlns:a16="http://schemas.microsoft.com/office/drawing/2014/main" id="{FA749CB0-40F4-4E73-B82F-779308581D07}"/>
              </a:ext>
            </a:extLst>
          </p:cNvPr>
          <p:cNvPicPr>
            <a:picLocks noGrp="1" noChangeAspect="1"/>
          </p:cNvPicPr>
          <p:nvPr>
            <p:ph type="pic" sz="quarter" idx="10"/>
          </p:nvPr>
        </p:nvPicPr>
        <p:blipFill>
          <a:blip r:embed="rId3" cstate="print">
            <a:extLst>
              <a:ext uri="{28A0092B-C50C-407E-A947-70E740481C1C}">
                <a14:useLocalDpi xmlns:a14="http://schemas.microsoft.com/office/drawing/2010/main" val="0"/>
              </a:ext>
            </a:extLst>
          </a:blip>
          <a:srcRect t="27374" b="27374"/>
          <a:stretch>
            <a:fillRect/>
          </a:stretch>
        </p:blipFill>
        <p:spPr>
          <a:xfrm>
            <a:off x="2738438" y="3906838"/>
            <a:ext cx="2847975" cy="1828800"/>
          </a:xfrm>
        </p:spPr>
      </p:pic>
      <p:pic>
        <p:nvPicPr>
          <p:cNvPr id="80" name="Picture Placeholder 79">
            <a:extLst>
              <a:ext uri="{FF2B5EF4-FFF2-40B4-BE49-F238E27FC236}">
                <a16:creationId xmlns:a16="http://schemas.microsoft.com/office/drawing/2014/main" id="{45DCA3E4-9CA3-45D9-AE2C-5A2D656AEF66}"/>
              </a:ext>
            </a:extLst>
          </p:cNvPr>
          <p:cNvPicPr>
            <a:picLocks noGrp="1" noChangeAspect="1"/>
          </p:cNvPicPr>
          <p:nvPr>
            <p:ph type="pic" sz="quarter" idx="11"/>
          </p:nvPr>
        </p:nvPicPr>
        <p:blipFill>
          <a:blip r:embed="rId4">
            <a:extLst>
              <a:ext uri="{28A0092B-C50C-407E-A947-70E740481C1C}">
                <a14:useLocalDpi xmlns:a14="http://schemas.microsoft.com/office/drawing/2010/main" val="0"/>
              </a:ext>
            </a:extLst>
          </a:blip>
          <a:srcRect t="31284" b="31284"/>
          <a:stretch>
            <a:fillRect/>
          </a:stretch>
        </p:blipFill>
        <p:spPr/>
      </p:pic>
      <p:grpSp>
        <p:nvGrpSpPr>
          <p:cNvPr id="49" name="Group 48"/>
          <p:cNvGrpSpPr/>
          <p:nvPr/>
        </p:nvGrpSpPr>
        <p:grpSpPr>
          <a:xfrm>
            <a:off x="8014116" y="2778665"/>
            <a:ext cx="2049280" cy="2652405"/>
            <a:chOff x="8014116" y="2778665"/>
            <a:chExt cx="2049280" cy="2652405"/>
          </a:xfrm>
        </p:grpSpPr>
        <p:sp>
          <p:nvSpPr>
            <p:cNvPr id="26" name="Freeform 15"/>
            <p:cNvSpPr>
              <a:spLocks/>
            </p:cNvSpPr>
            <p:nvPr/>
          </p:nvSpPr>
          <p:spPr bwMode="auto">
            <a:xfrm>
              <a:off x="8014116" y="2778665"/>
              <a:ext cx="2049280" cy="2652405"/>
            </a:xfrm>
            <a:custGeom>
              <a:avLst/>
              <a:gdLst>
                <a:gd name="T0" fmla="*/ 750 w 750"/>
                <a:gd name="T1" fmla="*/ 44 h 970"/>
                <a:gd name="T2" fmla="*/ 750 w 750"/>
                <a:gd name="T3" fmla="*/ 926 h 970"/>
                <a:gd name="T4" fmla="*/ 706 w 750"/>
                <a:gd name="T5" fmla="*/ 970 h 970"/>
                <a:gd name="T6" fmla="*/ 44 w 750"/>
                <a:gd name="T7" fmla="*/ 970 h 970"/>
                <a:gd name="T8" fmla="*/ 0 w 750"/>
                <a:gd name="T9" fmla="*/ 926 h 970"/>
                <a:gd name="T10" fmla="*/ 0 w 750"/>
                <a:gd name="T11" fmla="*/ 44 h 970"/>
                <a:gd name="T12" fmla="*/ 44 w 750"/>
                <a:gd name="T13" fmla="*/ 0 h 970"/>
                <a:gd name="T14" fmla="*/ 706 w 750"/>
                <a:gd name="T15" fmla="*/ 0 h 970"/>
                <a:gd name="T16" fmla="*/ 750 w 750"/>
                <a:gd name="T17" fmla="*/ 44 h 9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0" h="970">
                  <a:moveTo>
                    <a:pt x="750" y="44"/>
                  </a:moveTo>
                  <a:cubicBezTo>
                    <a:pt x="750" y="926"/>
                    <a:pt x="750" y="926"/>
                    <a:pt x="750" y="926"/>
                  </a:cubicBezTo>
                  <a:cubicBezTo>
                    <a:pt x="750" y="951"/>
                    <a:pt x="730" y="970"/>
                    <a:pt x="706" y="970"/>
                  </a:cubicBezTo>
                  <a:cubicBezTo>
                    <a:pt x="44" y="970"/>
                    <a:pt x="44" y="970"/>
                    <a:pt x="44" y="970"/>
                  </a:cubicBezTo>
                  <a:cubicBezTo>
                    <a:pt x="20" y="970"/>
                    <a:pt x="0" y="951"/>
                    <a:pt x="0" y="926"/>
                  </a:cubicBezTo>
                  <a:cubicBezTo>
                    <a:pt x="0" y="44"/>
                    <a:pt x="0" y="44"/>
                    <a:pt x="0" y="44"/>
                  </a:cubicBezTo>
                  <a:cubicBezTo>
                    <a:pt x="0" y="20"/>
                    <a:pt x="20" y="0"/>
                    <a:pt x="44" y="0"/>
                  </a:cubicBezTo>
                  <a:cubicBezTo>
                    <a:pt x="706" y="0"/>
                    <a:pt x="706" y="0"/>
                    <a:pt x="706" y="0"/>
                  </a:cubicBezTo>
                  <a:cubicBezTo>
                    <a:pt x="730" y="0"/>
                    <a:pt x="750" y="20"/>
                    <a:pt x="750" y="44"/>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Rectangle 16"/>
            <p:cNvSpPr>
              <a:spLocks noChangeArrowheads="1"/>
            </p:cNvSpPr>
            <p:nvPr/>
          </p:nvSpPr>
          <p:spPr bwMode="auto">
            <a:xfrm>
              <a:off x="8135190" y="2897497"/>
              <a:ext cx="1807133" cy="24125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17"/>
            <p:cNvSpPr>
              <a:spLocks/>
            </p:cNvSpPr>
            <p:nvPr/>
          </p:nvSpPr>
          <p:spPr bwMode="auto">
            <a:xfrm>
              <a:off x="8014116" y="2778665"/>
              <a:ext cx="239905" cy="239905"/>
            </a:xfrm>
            <a:custGeom>
              <a:avLst/>
              <a:gdLst>
                <a:gd name="T0" fmla="*/ 88 w 88"/>
                <a:gd name="T1" fmla="*/ 0 h 88"/>
                <a:gd name="T2" fmla="*/ 0 w 88"/>
                <a:gd name="T3" fmla="*/ 88 h 88"/>
                <a:gd name="T4" fmla="*/ 0 w 88"/>
                <a:gd name="T5" fmla="*/ 44 h 88"/>
                <a:gd name="T6" fmla="*/ 44 w 88"/>
                <a:gd name="T7" fmla="*/ 0 h 88"/>
                <a:gd name="T8" fmla="*/ 88 w 88"/>
                <a:gd name="T9" fmla="*/ 0 h 88"/>
              </a:gdLst>
              <a:ahLst/>
              <a:cxnLst>
                <a:cxn ang="0">
                  <a:pos x="T0" y="T1"/>
                </a:cxn>
                <a:cxn ang="0">
                  <a:pos x="T2" y="T3"/>
                </a:cxn>
                <a:cxn ang="0">
                  <a:pos x="T4" y="T5"/>
                </a:cxn>
                <a:cxn ang="0">
                  <a:pos x="T6" y="T7"/>
                </a:cxn>
                <a:cxn ang="0">
                  <a:pos x="T8" y="T9"/>
                </a:cxn>
              </a:cxnLst>
              <a:rect l="0" t="0" r="r" b="b"/>
              <a:pathLst>
                <a:path w="88" h="88">
                  <a:moveTo>
                    <a:pt x="88" y="0"/>
                  </a:moveTo>
                  <a:cubicBezTo>
                    <a:pt x="0" y="88"/>
                    <a:pt x="0" y="88"/>
                    <a:pt x="0" y="88"/>
                  </a:cubicBezTo>
                  <a:cubicBezTo>
                    <a:pt x="0" y="44"/>
                    <a:pt x="0" y="44"/>
                    <a:pt x="0" y="44"/>
                  </a:cubicBezTo>
                  <a:cubicBezTo>
                    <a:pt x="0" y="20"/>
                    <a:pt x="20" y="0"/>
                    <a:pt x="44" y="0"/>
                  </a:cubicBezTo>
                  <a:lnTo>
                    <a:pt x="8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18"/>
            <p:cNvSpPr>
              <a:spLocks/>
            </p:cNvSpPr>
            <p:nvPr/>
          </p:nvSpPr>
          <p:spPr bwMode="auto">
            <a:xfrm>
              <a:off x="9823491" y="2778665"/>
              <a:ext cx="239905" cy="239905"/>
            </a:xfrm>
            <a:custGeom>
              <a:avLst/>
              <a:gdLst>
                <a:gd name="T0" fmla="*/ 88 w 88"/>
                <a:gd name="T1" fmla="*/ 44 h 88"/>
                <a:gd name="T2" fmla="*/ 88 w 88"/>
                <a:gd name="T3" fmla="*/ 88 h 88"/>
                <a:gd name="T4" fmla="*/ 0 w 88"/>
                <a:gd name="T5" fmla="*/ 0 h 88"/>
                <a:gd name="T6" fmla="*/ 44 w 88"/>
                <a:gd name="T7" fmla="*/ 0 h 88"/>
                <a:gd name="T8" fmla="*/ 88 w 88"/>
                <a:gd name="T9" fmla="*/ 44 h 88"/>
              </a:gdLst>
              <a:ahLst/>
              <a:cxnLst>
                <a:cxn ang="0">
                  <a:pos x="T0" y="T1"/>
                </a:cxn>
                <a:cxn ang="0">
                  <a:pos x="T2" y="T3"/>
                </a:cxn>
                <a:cxn ang="0">
                  <a:pos x="T4" y="T5"/>
                </a:cxn>
                <a:cxn ang="0">
                  <a:pos x="T6" y="T7"/>
                </a:cxn>
                <a:cxn ang="0">
                  <a:pos x="T8" y="T9"/>
                </a:cxn>
              </a:cxnLst>
              <a:rect l="0" t="0" r="r" b="b"/>
              <a:pathLst>
                <a:path w="88" h="88">
                  <a:moveTo>
                    <a:pt x="88" y="44"/>
                  </a:moveTo>
                  <a:cubicBezTo>
                    <a:pt x="88" y="88"/>
                    <a:pt x="88" y="88"/>
                    <a:pt x="88" y="88"/>
                  </a:cubicBezTo>
                  <a:cubicBezTo>
                    <a:pt x="0" y="0"/>
                    <a:pt x="0" y="0"/>
                    <a:pt x="0" y="0"/>
                  </a:cubicBezTo>
                  <a:cubicBezTo>
                    <a:pt x="44" y="0"/>
                    <a:pt x="44" y="0"/>
                    <a:pt x="44" y="0"/>
                  </a:cubicBezTo>
                  <a:cubicBezTo>
                    <a:pt x="68" y="0"/>
                    <a:pt x="88" y="20"/>
                    <a:pt x="88" y="4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82" name="Picture Placeholder 81">
            <a:extLst>
              <a:ext uri="{FF2B5EF4-FFF2-40B4-BE49-F238E27FC236}">
                <a16:creationId xmlns:a16="http://schemas.microsoft.com/office/drawing/2014/main" id="{F6DCA848-E79E-46FF-864F-2CBF812E6380}"/>
              </a:ext>
            </a:extLst>
          </p:cNvPr>
          <p:cNvPicPr>
            <a:picLocks noGrp="1" noChangeAspect="1"/>
          </p:cNvPicPr>
          <p:nvPr>
            <p:ph type="pic" sz="quarter" idx="12"/>
          </p:nvPr>
        </p:nvPicPr>
        <p:blipFill>
          <a:blip r:embed="rId5" cstate="print">
            <a:extLst>
              <a:ext uri="{28A0092B-C50C-407E-A947-70E740481C1C}">
                <a14:useLocalDpi xmlns:a14="http://schemas.microsoft.com/office/drawing/2010/main" val="0"/>
              </a:ext>
            </a:extLst>
          </a:blip>
          <a:srcRect t="2936" b="2936"/>
          <a:stretch>
            <a:fillRect/>
          </a:stretch>
        </p:blipFill>
        <p:spPr/>
      </p:pic>
      <p:grpSp>
        <p:nvGrpSpPr>
          <p:cNvPr id="48" name="Group 47"/>
          <p:cNvGrpSpPr/>
          <p:nvPr/>
        </p:nvGrpSpPr>
        <p:grpSpPr>
          <a:xfrm>
            <a:off x="7590359" y="4251726"/>
            <a:ext cx="760073" cy="1580681"/>
            <a:chOff x="7590359" y="4251726"/>
            <a:chExt cx="760073" cy="1580681"/>
          </a:xfrm>
        </p:grpSpPr>
        <p:sp>
          <p:nvSpPr>
            <p:cNvPr id="30" name="Freeform 19"/>
            <p:cNvSpPr>
              <a:spLocks/>
            </p:cNvSpPr>
            <p:nvPr/>
          </p:nvSpPr>
          <p:spPr bwMode="auto">
            <a:xfrm>
              <a:off x="7590359" y="4251726"/>
              <a:ext cx="760073" cy="1580681"/>
            </a:xfrm>
            <a:custGeom>
              <a:avLst/>
              <a:gdLst>
                <a:gd name="T0" fmla="*/ 278 w 278"/>
                <a:gd name="T1" fmla="*/ 21 h 578"/>
                <a:gd name="T2" fmla="*/ 278 w 278"/>
                <a:gd name="T3" fmla="*/ 556 h 578"/>
                <a:gd name="T4" fmla="*/ 257 w 278"/>
                <a:gd name="T5" fmla="*/ 578 h 578"/>
                <a:gd name="T6" fmla="*/ 21 w 278"/>
                <a:gd name="T7" fmla="*/ 578 h 578"/>
                <a:gd name="T8" fmla="*/ 0 w 278"/>
                <a:gd name="T9" fmla="*/ 556 h 578"/>
                <a:gd name="T10" fmla="*/ 0 w 278"/>
                <a:gd name="T11" fmla="*/ 21 h 578"/>
                <a:gd name="T12" fmla="*/ 21 w 278"/>
                <a:gd name="T13" fmla="*/ 0 h 578"/>
                <a:gd name="T14" fmla="*/ 257 w 278"/>
                <a:gd name="T15" fmla="*/ 0 h 578"/>
                <a:gd name="T16" fmla="*/ 278 w 278"/>
                <a:gd name="T17" fmla="*/ 21 h 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8" h="578">
                  <a:moveTo>
                    <a:pt x="278" y="21"/>
                  </a:moveTo>
                  <a:cubicBezTo>
                    <a:pt x="278" y="556"/>
                    <a:pt x="278" y="556"/>
                    <a:pt x="278" y="556"/>
                  </a:cubicBezTo>
                  <a:cubicBezTo>
                    <a:pt x="278" y="568"/>
                    <a:pt x="269" y="578"/>
                    <a:pt x="257" y="578"/>
                  </a:cubicBezTo>
                  <a:cubicBezTo>
                    <a:pt x="21" y="578"/>
                    <a:pt x="21" y="578"/>
                    <a:pt x="21" y="578"/>
                  </a:cubicBezTo>
                  <a:cubicBezTo>
                    <a:pt x="9" y="578"/>
                    <a:pt x="0" y="568"/>
                    <a:pt x="0" y="556"/>
                  </a:cubicBezTo>
                  <a:cubicBezTo>
                    <a:pt x="0" y="21"/>
                    <a:pt x="0" y="21"/>
                    <a:pt x="0" y="21"/>
                  </a:cubicBezTo>
                  <a:cubicBezTo>
                    <a:pt x="0" y="9"/>
                    <a:pt x="9" y="0"/>
                    <a:pt x="21" y="0"/>
                  </a:cubicBezTo>
                  <a:cubicBezTo>
                    <a:pt x="257" y="0"/>
                    <a:pt x="257" y="0"/>
                    <a:pt x="257" y="0"/>
                  </a:cubicBezTo>
                  <a:cubicBezTo>
                    <a:pt x="269" y="0"/>
                    <a:pt x="278" y="9"/>
                    <a:pt x="278" y="21"/>
                  </a:cubicBezTo>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Oval 20"/>
            <p:cNvSpPr>
              <a:spLocks noChangeArrowheads="1"/>
            </p:cNvSpPr>
            <p:nvPr/>
          </p:nvSpPr>
          <p:spPr bwMode="auto">
            <a:xfrm>
              <a:off x="7913221" y="5657522"/>
              <a:ext cx="114348" cy="114348"/>
            </a:xfrm>
            <a:prstGeom prst="ellipse">
              <a:avLst/>
            </a:prstGeom>
            <a:solidFill>
              <a:srgbClr val="1F1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1"/>
            <p:cNvSpPr>
              <a:spLocks/>
            </p:cNvSpPr>
            <p:nvPr/>
          </p:nvSpPr>
          <p:spPr bwMode="auto">
            <a:xfrm>
              <a:off x="7893043" y="4384009"/>
              <a:ext cx="154706" cy="26905"/>
            </a:xfrm>
            <a:custGeom>
              <a:avLst/>
              <a:gdLst>
                <a:gd name="T0" fmla="*/ 51 w 56"/>
                <a:gd name="T1" fmla="*/ 0 h 10"/>
                <a:gd name="T2" fmla="*/ 47 w 56"/>
                <a:gd name="T3" fmla="*/ 0 h 10"/>
                <a:gd name="T4" fmla="*/ 5 w 56"/>
                <a:gd name="T5" fmla="*/ 0 h 10"/>
                <a:gd name="T6" fmla="*/ 0 w 56"/>
                <a:gd name="T7" fmla="*/ 5 h 10"/>
                <a:gd name="T8" fmla="*/ 5 w 56"/>
                <a:gd name="T9" fmla="*/ 10 h 10"/>
                <a:gd name="T10" fmla="*/ 51 w 56"/>
                <a:gd name="T11" fmla="*/ 10 h 10"/>
                <a:gd name="T12" fmla="*/ 56 w 56"/>
                <a:gd name="T13" fmla="*/ 5 h 10"/>
                <a:gd name="T14" fmla="*/ 51 w 56"/>
                <a:gd name="T15" fmla="*/ 0 h 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6" h="10">
                  <a:moveTo>
                    <a:pt x="51" y="0"/>
                  </a:moveTo>
                  <a:cubicBezTo>
                    <a:pt x="47" y="0"/>
                    <a:pt x="47" y="0"/>
                    <a:pt x="47" y="0"/>
                  </a:cubicBezTo>
                  <a:cubicBezTo>
                    <a:pt x="5" y="0"/>
                    <a:pt x="5" y="0"/>
                    <a:pt x="5" y="0"/>
                  </a:cubicBezTo>
                  <a:cubicBezTo>
                    <a:pt x="2" y="0"/>
                    <a:pt x="0" y="2"/>
                    <a:pt x="0" y="5"/>
                  </a:cubicBezTo>
                  <a:cubicBezTo>
                    <a:pt x="0" y="8"/>
                    <a:pt x="2" y="10"/>
                    <a:pt x="5" y="10"/>
                  </a:cubicBezTo>
                  <a:cubicBezTo>
                    <a:pt x="51" y="10"/>
                    <a:pt x="51" y="10"/>
                    <a:pt x="51" y="10"/>
                  </a:cubicBezTo>
                  <a:cubicBezTo>
                    <a:pt x="54" y="10"/>
                    <a:pt x="56" y="8"/>
                    <a:pt x="56" y="5"/>
                  </a:cubicBezTo>
                  <a:cubicBezTo>
                    <a:pt x="56" y="2"/>
                    <a:pt x="54" y="0"/>
                    <a:pt x="51" y="0"/>
                  </a:cubicBezTo>
                </a:path>
              </a:pathLst>
            </a:custGeom>
            <a:solidFill>
              <a:srgbClr val="1F1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3" name="Oval 22"/>
            <p:cNvSpPr>
              <a:spLocks noChangeArrowheads="1"/>
            </p:cNvSpPr>
            <p:nvPr/>
          </p:nvSpPr>
          <p:spPr bwMode="auto">
            <a:xfrm>
              <a:off x="7953579" y="4323473"/>
              <a:ext cx="33632" cy="31389"/>
            </a:xfrm>
            <a:prstGeom prst="ellipse">
              <a:avLst/>
            </a:prstGeom>
            <a:solidFill>
              <a:srgbClr val="1F1F1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4" name="Rectangle 23"/>
            <p:cNvSpPr>
              <a:spLocks noChangeArrowheads="1"/>
            </p:cNvSpPr>
            <p:nvPr/>
          </p:nvSpPr>
          <p:spPr bwMode="auto">
            <a:xfrm>
              <a:off x="7648653" y="4489388"/>
              <a:ext cx="643483" cy="110759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84" name="Picture Placeholder 83">
            <a:extLst>
              <a:ext uri="{FF2B5EF4-FFF2-40B4-BE49-F238E27FC236}">
                <a16:creationId xmlns:a16="http://schemas.microsoft.com/office/drawing/2014/main" id="{0D9F0F1E-372B-475C-9410-8A2CD47BB0EA}"/>
              </a:ext>
            </a:extLst>
          </p:cNvPr>
          <p:cNvPicPr>
            <a:picLocks noGrp="1" noChangeAspect="1"/>
          </p:cNvPicPr>
          <p:nvPr>
            <p:ph type="pic" sz="quarter" idx="13"/>
          </p:nvPr>
        </p:nvPicPr>
        <p:blipFill>
          <a:blip r:embed="rId6" cstate="print">
            <a:extLst>
              <a:ext uri="{28A0092B-C50C-407E-A947-70E740481C1C}">
                <a14:useLocalDpi xmlns:a14="http://schemas.microsoft.com/office/drawing/2010/main" val="0"/>
              </a:ext>
            </a:extLst>
          </a:blip>
          <a:srcRect l="8832" r="8832"/>
          <a:stretch>
            <a:fillRect/>
          </a:stretch>
        </p:blipFill>
        <p:spPr/>
      </p:pic>
    </p:spTree>
    <p:extLst>
      <p:ext uri="{BB962C8B-B14F-4D97-AF65-F5344CB8AC3E}">
        <p14:creationId xmlns:p14="http://schemas.microsoft.com/office/powerpoint/2010/main" val="101605296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05EFE473-B856-4958-BDAC-8C9E4ECDD275}"/>
              </a:ext>
            </a:extLst>
          </p:cNvPr>
          <p:cNvPicPr/>
          <p:nvPr/>
        </p:nvPicPr>
        <p:blipFill>
          <a:blip r:embed="rId2" cstate="print">
            <a:extLst>
              <a:ext uri="{28A0092B-C50C-407E-A947-70E740481C1C}">
                <a14:useLocalDpi xmlns:a14="http://schemas.microsoft.com/office/drawing/2010/main" val="0"/>
              </a:ext>
            </a:extLst>
          </a:blip>
          <a:stretch>
            <a:fillRect/>
          </a:stretch>
        </p:blipFill>
        <p:spPr>
          <a:xfrm>
            <a:off x="1115615" y="3117633"/>
            <a:ext cx="4742993" cy="616588"/>
          </a:xfrm>
          <a:prstGeom prst="rect">
            <a:avLst/>
          </a:prstGeom>
        </p:spPr>
      </p:pic>
      <p:cxnSp>
        <p:nvCxnSpPr>
          <p:cNvPr id="13" name="Straight Connector 12">
            <a:extLst>
              <a:ext uri="{FF2B5EF4-FFF2-40B4-BE49-F238E27FC236}">
                <a16:creationId xmlns:a16="http://schemas.microsoft.com/office/drawing/2014/main" id="{4D56677B-C0B7-4DAC-ACAD-8054FF1B599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6000" y="1573887"/>
            <a:ext cx="0" cy="3710227"/>
          </a:xfrm>
          <a:prstGeom prst="line">
            <a:avLst/>
          </a:prstGeom>
          <a:ln w="19050">
            <a:solidFill>
              <a:srgbClr val="EF004A"/>
            </a:solidFill>
          </a:ln>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467BC9AD-61B3-4257-9991-CE64D665BC2D}"/>
              </a:ext>
            </a:extLst>
          </p:cNvPr>
          <p:cNvPicPr>
            <a:picLocks noChangeAspect="1"/>
          </p:cNvPicPr>
          <p:nvPr/>
        </p:nvPicPr>
        <p:blipFill>
          <a:blip r:embed="rId3"/>
          <a:stretch>
            <a:fillRect/>
          </a:stretch>
        </p:blipFill>
        <p:spPr>
          <a:xfrm>
            <a:off x="6343240" y="1842042"/>
            <a:ext cx="4728015" cy="3167770"/>
          </a:xfrm>
          <a:prstGeom prst="rect">
            <a:avLst/>
          </a:prstGeom>
        </p:spPr>
      </p:pic>
    </p:spTree>
    <p:extLst>
      <p:ext uri="{BB962C8B-B14F-4D97-AF65-F5344CB8AC3E}">
        <p14:creationId xmlns:p14="http://schemas.microsoft.com/office/powerpoint/2010/main" val="4758527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44B0468B-BB2E-47F5-8FE1-EA831FDD2C9D}"/>
              </a:ext>
            </a:extLst>
          </p:cNvPr>
          <p:cNvSpPr>
            <a:spLocks noGrp="1"/>
          </p:cNvSpPr>
          <p:nvPr>
            <p:ph type="sldNum" idx="12"/>
          </p:nvPr>
        </p:nvSpPr>
        <p:spPr/>
        <p:txBody>
          <a:bodyPr/>
          <a:lstStyle/>
          <a:p>
            <a:pPr algn="ctr"/>
            <a:fld id="{00000000-1234-1234-1234-123412341234}" type="slidenum">
              <a:rPr lang="en" smtClean="0"/>
              <a:pPr algn="ctr"/>
              <a:t>18</a:t>
            </a:fld>
            <a:endParaRPr lang="en"/>
          </a:p>
        </p:txBody>
      </p:sp>
      <p:pic>
        <p:nvPicPr>
          <p:cNvPr id="5" name="Picture 4">
            <a:extLst>
              <a:ext uri="{FF2B5EF4-FFF2-40B4-BE49-F238E27FC236}">
                <a16:creationId xmlns:a16="http://schemas.microsoft.com/office/drawing/2014/main" id="{AD583C9B-F2A3-4C05-BFD7-396D6BBFB91D}"/>
              </a:ext>
            </a:extLst>
          </p:cNvPr>
          <p:cNvPicPr>
            <a:picLocks noChangeAspect="1"/>
          </p:cNvPicPr>
          <p:nvPr/>
        </p:nvPicPr>
        <p:blipFill>
          <a:blip r:embed="rId2"/>
          <a:stretch>
            <a:fillRect/>
          </a:stretch>
        </p:blipFill>
        <p:spPr>
          <a:xfrm>
            <a:off x="0" y="0"/>
            <a:ext cx="12192000" cy="892533"/>
          </a:xfrm>
          <a:prstGeom prst="rect">
            <a:avLst/>
          </a:prstGeom>
        </p:spPr>
      </p:pic>
      <p:pic>
        <p:nvPicPr>
          <p:cNvPr id="7" name="Picture 6">
            <a:extLst>
              <a:ext uri="{FF2B5EF4-FFF2-40B4-BE49-F238E27FC236}">
                <a16:creationId xmlns:a16="http://schemas.microsoft.com/office/drawing/2014/main" id="{DC647B41-BB3B-466F-AC65-05F0FF4AEA33}"/>
              </a:ext>
            </a:extLst>
          </p:cNvPr>
          <p:cNvPicPr>
            <a:picLocks noChangeAspect="1"/>
          </p:cNvPicPr>
          <p:nvPr/>
        </p:nvPicPr>
        <p:blipFill>
          <a:blip r:embed="rId3"/>
          <a:stretch>
            <a:fillRect/>
          </a:stretch>
        </p:blipFill>
        <p:spPr>
          <a:xfrm>
            <a:off x="0" y="892533"/>
            <a:ext cx="12192000" cy="7137952"/>
          </a:xfrm>
          <a:prstGeom prst="rect">
            <a:avLst/>
          </a:prstGeom>
        </p:spPr>
      </p:pic>
    </p:spTree>
    <p:extLst>
      <p:ext uri="{BB962C8B-B14F-4D97-AF65-F5344CB8AC3E}">
        <p14:creationId xmlns:p14="http://schemas.microsoft.com/office/powerpoint/2010/main" val="982968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F9FF515-05A0-4F29-9AD1-DF4C57CA18B1}"/>
              </a:ext>
            </a:extLst>
          </p:cNvPr>
          <p:cNvSpPr>
            <a:spLocks noGrp="1"/>
          </p:cNvSpPr>
          <p:nvPr>
            <p:ph type="sldNum" idx="12"/>
          </p:nvPr>
        </p:nvSpPr>
        <p:spPr/>
        <p:txBody>
          <a:bodyPr/>
          <a:lstStyle/>
          <a:p>
            <a:pPr algn="ctr"/>
            <a:fld id="{00000000-1234-1234-1234-123412341234}" type="slidenum">
              <a:rPr lang="en" smtClean="0"/>
              <a:pPr algn="ctr"/>
              <a:t>19</a:t>
            </a:fld>
            <a:endParaRPr lang="en"/>
          </a:p>
        </p:txBody>
      </p:sp>
      <p:pic>
        <p:nvPicPr>
          <p:cNvPr id="6" name="Picture 5">
            <a:extLst>
              <a:ext uri="{FF2B5EF4-FFF2-40B4-BE49-F238E27FC236}">
                <a16:creationId xmlns:a16="http://schemas.microsoft.com/office/drawing/2014/main" id="{1038291B-ACAA-44A2-A758-DB57B0098FC2}"/>
              </a:ext>
            </a:extLst>
          </p:cNvPr>
          <p:cNvPicPr>
            <a:picLocks noChangeAspect="1"/>
          </p:cNvPicPr>
          <p:nvPr/>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3310131390"/>
      </p:ext>
    </p:extLst>
  </p:cSld>
  <p:clrMapOvr>
    <a:masterClrMapping/>
  </p:clrMapOvr>
  <p:transition spd="slow">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Placeholder 5">
            <a:extLst>
              <a:ext uri="{FF2B5EF4-FFF2-40B4-BE49-F238E27FC236}">
                <a16:creationId xmlns:a16="http://schemas.microsoft.com/office/drawing/2014/main" id="{5C14E16E-9F6B-4C80-837E-EFEB4A7E6995}"/>
              </a:ext>
            </a:extLst>
          </p:cNvPr>
          <p:cNvPicPr>
            <a:picLocks noGrp="1" noChangeAspect="1"/>
          </p:cNvPicPr>
          <p:nvPr>
            <p:ph type="pic" sz="quarter" idx="10"/>
          </p:nvPr>
        </p:nvPicPr>
        <p:blipFill>
          <a:blip r:embed="rId3">
            <a:alphaModFix amt="50000"/>
            <a:extLst>
              <a:ext uri="{28A0092B-C50C-407E-A947-70E740481C1C}">
                <a14:useLocalDpi xmlns:a14="http://schemas.microsoft.com/office/drawing/2010/main" val="0"/>
              </a:ext>
            </a:extLst>
          </a:blip>
          <a:srcRect t="7883" b="7883"/>
          <a:stretch>
            <a:fillRect/>
          </a:stretch>
        </p:blipFill>
        <p:spPr/>
      </p:pic>
      <p:sp>
        <p:nvSpPr>
          <p:cNvPr id="3" name="Rectangle 2"/>
          <p:cNvSpPr/>
          <p:nvPr/>
        </p:nvSpPr>
        <p:spPr>
          <a:xfrm>
            <a:off x="203200" y="177800"/>
            <a:ext cx="11785600" cy="6502400"/>
          </a:xfrm>
          <a:prstGeom prst="rect">
            <a:avLst/>
          </a:prstGeom>
          <a:solidFill>
            <a:schemeClr val="bg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4565375" y="3429000"/>
            <a:ext cx="3061250" cy="11013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defTabSz="0"/>
            <a:r>
              <a:rPr lang="en-US" sz="5400" b="1" dirty="0">
                <a:solidFill>
                  <a:schemeClr val="accent6"/>
                </a:solidFill>
                <a:latin typeface="+mj-lt"/>
                <a:ea typeface="Open Sans Extrabold" panose="020B0906030804020204" pitchFamily="34" charset="0"/>
                <a:cs typeface="Open Sans Extrabold" panose="020B0906030804020204" pitchFamily="34" charset="0"/>
              </a:rPr>
              <a:t>WELCOME</a:t>
            </a:r>
            <a:endParaRPr lang="en-US" sz="5400" dirty="0">
              <a:solidFill>
                <a:schemeClr val="accent6"/>
              </a:solidFill>
              <a:latin typeface="+mj-lt"/>
            </a:endParaRPr>
          </a:p>
        </p:txBody>
      </p:sp>
      <p:sp>
        <p:nvSpPr>
          <p:cNvPr id="7" name="Rectangle 6"/>
          <p:cNvSpPr/>
          <p:nvPr/>
        </p:nvSpPr>
        <p:spPr>
          <a:xfrm>
            <a:off x="4349750" y="3429000"/>
            <a:ext cx="3492500" cy="1101377"/>
          </a:xfrm>
          <a:prstGeom prst="rect">
            <a:avLst/>
          </a:prstGeom>
          <a:noFill/>
          <a:ln w="508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999DB4F2-BECF-4EC1-B81F-BCFFCE90DA1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88756" y="1392762"/>
            <a:ext cx="3037869" cy="2036238"/>
          </a:xfrm>
          <a:prstGeom prst="rect">
            <a:avLst/>
          </a:prstGeom>
        </p:spPr>
      </p:pic>
    </p:spTree>
    <p:extLst>
      <p:ext uri="{BB962C8B-B14F-4D97-AF65-F5344CB8AC3E}">
        <p14:creationId xmlns:p14="http://schemas.microsoft.com/office/powerpoint/2010/main" val="263941190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7"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F3E482CC-6EBC-4CC6-90EC-10869B13E788}"/>
              </a:ext>
            </a:extLst>
          </p:cNvPr>
          <p:cNvSpPr>
            <a:spLocks noGrp="1"/>
          </p:cNvSpPr>
          <p:nvPr>
            <p:ph type="sldNum" idx="12"/>
          </p:nvPr>
        </p:nvSpPr>
        <p:spPr/>
        <p:txBody>
          <a:bodyPr/>
          <a:lstStyle/>
          <a:p>
            <a:pPr algn="ctr"/>
            <a:fld id="{00000000-1234-1234-1234-123412341234}" type="slidenum">
              <a:rPr lang="en" smtClean="0"/>
              <a:pPr algn="ctr"/>
              <a:t>20</a:t>
            </a:fld>
            <a:endParaRPr lang="en"/>
          </a:p>
        </p:txBody>
      </p:sp>
      <p:pic>
        <p:nvPicPr>
          <p:cNvPr id="5" name="Picture 4">
            <a:extLst>
              <a:ext uri="{FF2B5EF4-FFF2-40B4-BE49-F238E27FC236}">
                <a16:creationId xmlns:a16="http://schemas.microsoft.com/office/drawing/2014/main" id="{3BB1394F-C4E8-471F-B591-CCCC43F14780}"/>
              </a:ext>
            </a:extLst>
          </p:cNvPr>
          <p:cNvPicPr>
            <a:picLocks noChangeAspect="1"/>
          </p:cNvPicPr>
          <p:nvPr/>
        </p:nvPicPr>
        <p:blipFill>
          <a:blip r:embed="rId2"/>
          <a:stretch>
            <a:fillRect/>
          </a:stretch>
        </p:blipFill>
        <p:spPr>
          <a:xfrm>
            <a:off x="1" y="0"/>
            <a:ext cx="12191999" cy="6858000"/>
          </a:xfrm>
          <a:prstGeom prst="rect">
            <a:avLst/>
          </a:prstGeom>
        </p:spPr>
      </p:pic>
    </p:spTree>
    <p:extLst>
      <p:ext uri="{BB962C8B-B14F-4D97-AF65-F5344CB8AC3E}">
        <p14:creationId xmlns:p14="http://schemas.microsoft.com/office/powerpoint/2010/main" val="189193053"/>
      </p:ext>
    </p:extLst>
  </p:cSld>
  <p:clrMapOvr>
    <a:masterClrMapping/>
  </p:clrMapOvr>
  <p:transition spd="slow">
    <p:push di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920E7C2B-B6D3-40D1-BF67-B16743CC826E}"/>
              </a:ext>
            </a:extLst>
          </p:cNvPr>
          <p:cNvSpPr>
            <a:spLocks noGrp="1"/>
          </p:cNvSpPr>
          <p:nvPr>
            <p:ph type="sldNum" idx="12"/>
          </p:nvPr>
        </p:nvSpPr>
        <p:spPr/>
        <p:txBody>
          <a:bodyPr/>
          <a:lstStyle/>
          <a:p>
            <a:pPr algn="ctr"/>
            <a:fld id="{00000000-1234-1234-1234-123412341234}" type="slidenum">
              <a:rPr lang="en" smtClean="0"/>
              <a:pPr algn="ctr"/>
              <a:t>21</a:t>
            </a:fld>
            <a:endParaRPr lang="en"/>
          </a:p>
        </p:txBody>
      </p:sp>
      <p:pic>
        <p:nvPicPr>
          <p:cNvPr id="5" name="Picture 4">
            <a:extLst>
              <a:ext uri="{FF2B5EF4-FFF2-40B4-BE49-F238E27FC236}">
                <a16:creationId xmlns:a16="http://schemas.microsoft.com/office/drawing/2014/main" id="{C1ABB0BA-307C-4651-9964-16348C36944F}"/>
              </a:ext>
            </a:extLst>
          </p:cNvPr>
          <p:cNvPicPr>
            <a:picLocks noChangeAspect="1"/>
          </p:cNvPicPr>
          <p:nvPr/>
        </p:nvPicPr>
        <p:blipFill>
          <a:blip r:embed="rId2"/>
          <a:stretch>
            <a:fillRect/>
          </a:stretch>
        </p:blipFill>
        <p:spPr>
          <a:xfrm>
            <a:off x="1" y="-31795"/>
            <a:ext cx="12192000" cy="6889796"/>
          </a:xfrm>
          <a:prstGeom prst="rect">
            <a:avLst/>
          </a:prstGeom>
        </p:spPr>
      </p:pic>
    </p:spTree>
    <p:extLst>
      <p:ext uri="{BB962C8B-B14F-4D97-AF65-F5344CB8AC3E}">
        <p14:creationId xmlns:p14="http://schemas.microsoft.com/office/powerpoint/2010/main" val="2352674950"/>
      </p:ext>
    </p:extLst>
  </p:cSld>
  <p:clrMapOvr>
    <a:masterClrMapping/>
  </p:clrMapOvr>
  <p:transition spd="slow">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1E46B7C-239D-4EFE-9EB5-94B9B8811108}"/>
              </a:ext>
            </a:extLst>
          </p:cNvPr>
          <p:cNvSpPr>
            <a:spLocks noGrp="1"/>
          </p:cNvSpPr>
          <p:nvPr>
            <p:ph type="sldNum" idx="12"/>
          </p:nvPr>
        </p:nvSpPr>
        <p:spPr/>
        <p:txBody>
          <a:bodyPr/>
          <a:lstStyle/>
          <a:p>
            <a:pPr algn="ctr"/>
            <a:fld id="{00000000-1234-1234-1234-123412341234}" type="slidenum">
              <a:rPr lang="en" smtClean="0"/>
              <a:pPr algn="ctr"/>
              <a:t>22</a:t>
            </a:fld>
            <a:endParaRPr lang="en"/>
          </a:p>
        </p:txBody>
      </p:sp>
      <p:pic>
        <p:nvPicPr>
          <p:cNvPr id="6" name="Picture 5">
            <a:extLst>
              <a:ext uri="{FF2B5EF4-FFF2-40B4-BE49-F238E27FC236}">
                <a16:creationId xmlns:a16="http://schemas.microsoft.com/office/drawing/2014/main" id="{40EF4041-30AD-4364-AB82-0DFCE0A880B8}"/>
              </a:ext>
            </a:extLst>
          </p:cNvPr>
          <p:cNvPicPr>
            <a:picLocks noChangeAspect="1"/>
          </p:cNvPicPr>
          <p:nvPr/>
        </p:nvPicPr>
        <p:blipFill>
          <a:blip r:embed="rId3"/>
          <a:stretch>
            <a:fillRect/>
          </a:stretch>
        </p:blipFill>
        <p:spPr>
          <a:xfrm>
            <a:off x="-1" y="1"/>
            <a:ext cx="12192000" cy="3548551"/>
          </a:xfrm>
          <a:prstGeom prst="rect">
            <a:avLst/>
          </a:prstGeom>
        </p:spPr>
      </p:pic>
      <p:pic>
        <p:nvPicPr>
          <p:cNvPr id="7" name="Picture 6">
            <a:extLst>
              <a:ext uri="{FF2B5EF4-FFF2-40B4-BE49-F238E27FC236}">
                <a16:creationId xmlns:a16="http://schemas.microsoft.com/office/drawing/2014/main" id="{B213E43B-DEEE-41D9-92F1-36A5D209FB9E}"/>
              </a:ext>
            </a:extLst>
          </p:cNvPr>
          <p:cNvPicPr>
            <a:picLocks noChangeAspect="1"/>
          </p:cNvPicPr>
          <p:nvPr/>
        </p:nvPicPr>
        <p:blipFill>
          <a:blip r:embed="rId4"/>
          <a:stretch>
            <a:fillRect/>
          </a:stretch>
        </p:blipFill>
        <p:spPr>
          <a:xfrm>
            <a:off x="439951" y="3267505"/>
            <a:ext cx="5158269" cy="3457511"/>
          </a:xfrm>
          <a:prstGeom prst="rect">
            <a:avLst/>
          </a:prstGeom>
        </p:spPr>
      </p:pic>
    </p:spTree>
    <p:extLst>
      <p:ext uri="{BB962C8B-B14F-4D97-AF65-F5344CB8AC3E}">
        <p14:creationId xmlns:p14="http://schemas.microsoft.com/office/powerpoint/2010/main" val="771056645"/>
      </p:ext>
    </p:extLst>
  </p:cSld>
  <p:clrMapOvr>
    <a:masterClrMapping/>
  </p:clrMapOvr>
  <p:transition spd="slow">
    <p:push di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Placeholder 7">
            <a:extLst>
              <a:ext uri="{FF2B5EF4-FFF2-40B4-BE49-F238E27FC236}">
                <a16:creationId xmlns:a16="http://schemas.microsoft.com/office/drawing/2014/main" id="{5A6C3EAB-3B5D-4544-943D-4936416656D4}"/>
              </a:ext>
            </a:extLst>
          </p:cNvPr>
          <p:cNvPicPr>
            <a:picLocks noGrp="1" noChangeAspect="1"/>
          </p:cNvPicPr>
          <p:nvPr>
            <p:ph type="pic" sz="quarter" idx="10"/>
          </p:nvPr>
        </p:nvPicPr>
        <p:blipFill>
          <a:blip r:embed="rId3">
            <a:alphaModFix amt="50000"/>
            <a:extLst>
              <a:ext uri="{28A0092B-C50C-407E-A947-70E740481C1C}">
                <a14:useLocalDpi xmlns:a14="http://schemas.microsoft.com/office/drawing/2010/main" val="0"/>
              </a:ext>
            </a:extLst>
          </a:blip>
          <a:srcRect t="7883" b="7883"/>
          <a:stretch>
            <a:fillRect/>
          </a:stretch>
        </p:blipFill>
        <p:spPr>
          <a:xfrm>
            <a:off x="0" y="0"/>
            <a:ext cx="12192000" cy="6858000"/>
          </a:xfrm>
        </p:spPr>
      </p:pic>
      <p:sp>
        <p:nvSpPr>
          <p:cNvPr id="9" name="Freeform 5"/>
          <p:cNvSpPr>
            <a:spLocks/>
          </p:cNvSpPr>
          <p:nvPr/>
        </p:nvSpPr>
        <p:spPr bwMode="auto">
          <a:xfrm>
            <a:off x="6516879" y="874723"/>
            <a:ext cx="4636026" cy="5077558"/>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accent6"/>
          </a:solidFill>
          <a:ln w="38100">
            <a:noFill/>
          </a:ln>
        </p:spPr>
        <p:txBody>
          <a:bodyPr vert="horz" wrap="square" lIns="91440" tIns="45720" rIns="91440" bIns="45720" numCol="1" anchor="t" anchorCtr="0" compatLnSpc="1">
            <a:prstTxWarp prst="textNoShape">
              <a:avLst/>
            </a:prstTxWarp>
          </a:bodyPr>
          <a:lstStyle/>
          <a:p>
            <a:endParaRPr lang="en-US" dirty="0"/>
          </a:p>
        </p:txBody>
      </p:sp>
      <p:sp>
        <p:nvSpPr>
          <p:cNvPr id="4" name="Rectangle 3"/>
          <p:cNvSpPr/>
          <p:nvPr/>
        </p:nvSpPr>
        <p:spPr>
          <a:xfrm>
            <a:off x="6516879" y="3537489"/>
            <a:ext cx="4636026" cy="172374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0">
              <a:lnSpc>
                <a:spcPts val="5500"/>
              </a:lnSpc>
            </a:pPr>
            <a:r>
              <a:rPr lang="en-US" sz="7200" b="1" dirty="0">
                <a:solidFill>
                  <a:schemeClr val="bg2"/>
                </a:solidFill>
                <a:latin typeface="+mj-lt"/>
                <a:ea typeface="Open Sans Extrabold" panose="020B0906030804020204" pitchFamily="34" charset="0"/>
                <a:cs typeface="Open Sans Extrabold" panose="020B0906030804020204" pitchFamily="34" charset="0"/>
              </a:rPr>
              <a:t>GOOD BYE</a:t>
            </a:r>
            <a:endParaRPr lang="en-US" sz="7200" dirty="0">
              <a:solidFill>
                <a:schemeClr val="bg2"/>
              </a:solidFill>
              <a:latin typeface="+mj-lt"/>
            </a:endParaRPr>
          </a:p>
        </p:txBody>
      </p:sp>
      <p:sp>
        <p:nvSpPr>
          <p:cNvPr id="5" name="Freeform 9"/>
          <p:cNvSpPr>
            <a:spLocks noEditPoints="1"/>
          </p:cNvSpPr>
          <p:nvPr/>
        </p:nvSpPr>
        <p:spPr bwMode="auto">
          <a:xfrm>
            <a:off x="7788722" y="2180250"/>
            <a:ext cx="2092340" cy="1357239"/>
          </a:xfrm>
          <a:custGeom>
            <a:avLst/>
            <a:gdLst>
              <a:gd name="T0" fmla="*/ 1677 w 2482"/>
              <a:gd name="T1" fmla="*/ 0 h 1610"/>
              <a:gd name="T2" fmla="*/ 1459 w 2482"/>
              <a:gd name="T3" fmla="*/ 218 h 1610"/>
              <a:gd name="T4" fmla="*/ 1241 w 2482"/>
              <a:gd name="T5" fmla="*/ 0 h 1610"/>
              <a:gd name="T6" fmla="*/ 1144 w 2482"/>
              <a:gd name="T7" fmla="*/ 97 h 1610"/>
              <a:gd name="T8" fmla="*/ 1845 w 2482"/>
              <a:gd name="T9" fmla="*/ 804 h 1610"/>
              <a:gd name="T10" fmla="*/ 1459 w 2482"/>
              <a:gd name="T11" fmla="*/ 1190 h 1610"/>
              <a:gd name="T12" fmla="*/ 1340 w 2482"/>
              <a:gd name="T13" fmla="*/ 1074 h 1610"/>
              <a:gd name="T14" fmla="*/ 1610 w 2482"/>
              <a:gd name="T15" fmla="*/ 804 h 1610"/>
              <a:gd name="T16" fmla="*/ 805 w 2482"/>
              <a:gd name="T17" fmla="*/ 0 h 1610"/>
              <a:gd name="T18" fmla="*/ 0 w 2482"/>
              <a:gd name="T19" fmla="*/ 804 h 1610"/>
              <a:gd name="T20" fmla="*/ 805 w 2482"/>
              <a:gd name="T21" fmla="*/ 1610 h 1610"/>
              <a:gd name="T22" fmla="*/ 1023 w 2482"/>
              <a:gd name="T23" fmla="*/ 1392 h 1610"/>
              <a:gd name="T24" fmla="*/ 1241 w 2482"/>
              <a:gd name="T25" fmla="*/ 1610 h 1610"/>
              <a:gd name="T26" fmla="*/ 1340 w 2482"/>
              <a:gd name="T27" fmla="*/ 1510 h 1610"/>
              <a:gd name="T28" fmla="*/ 637 w 2482"/>
              <a:gd name="T29" fmla="*/ 804 h 1610"/>
              <a:gd name="T30" fmla="*/ 1023 w 2482"/>
              <a:gd name="T31" fmla="*/ 417 h 1610"/>
              <a:gd name="T32" fmla="*/ 1141 w 2482"/>
              <a:gd name="T33" fmla="*/ 536 h 1610"/>
              <a:gd name="T34" fmla="*/ 871 w 2482"/>
              <a:gd name="T35" fmla="*/ 804 h 1610"/>
              <a:gd name="T36" fmla="*/ 1677 w 2482"/>
              <a:gd name="T37" fmla="*/ 1610 h 1610"/>
              <a:gd name="T38" fmla="*/ 2482 w 2482"/>
              <a:gd name="T39" fmla="*/ 804 h 1610"/>
              <a:gd name="T40" fmla="*/ 1677 w 2482"/>
              <a:gd name="T41" fmla="*/ 0 h 1610"/>
              <a:gd name="T42" fmla="*/ 435 w 2482"/>
              <a:gd name="T43" fmla="*/ 804 h 1610"/>
              <a:gd name="T44" fmla="*/ 923 w 2482"/>
              <a:gd name="T45" fmla="*/ 1292 h 1610"/>
              <a:gd name="T46" fmla="*/ 805 w 2482"/>
              <a:gd name="T47" fmla="*/ 1408 h 1610"/>
              <a:gd name="T48" fmla="*/ 201 w 2482"/>
              <a:gd name="T49" fmla="*/ 804 h 1610"/>
              <a:gd name="T50" fmla="*/ 805 w 2482"/>
              <a:gd name="T51" fmla="*/ 199 h 1610"/>
              <a:gd name="T52" fmla="*/ 923 w 2482"/>
              <a:gd name="T53" fmla="*/ 317 h 1610"/>
              <a:gd name="T54" fmla="*/ 435 w 2482"/>
              <a:gd name="T55" fmla="*/ 804 h 1610"/>
              <a:gd name="T56" fmla="*/ 1073 w 2482"/>
              <a:gd name="T57" fmla="*/ 804 h 1610"/>
              <a:gd name="T58" fmla="*/ 1241 w 2482"/>
              <a:gd name="T59" fmla="*/ 635 h 1610"/>
              <a:gd name="T60" fmla="*/ 1409 w 2482"/>
              <a:gd name="T61" fmla="*/ 804 h 1610"/>
              <a:gd name="T62" fmla="*/ 1241 w 2482"/>
              <a:gd name="T63" fmla="*/ 972 h 1610"/>
              <a:gd name="T64" fmla="*/ 1073 w 2482"/>
              <a:gd name="T65" fmla="*/ 804 h 1610"/>
              <a:gd name="T66" fmla="*/ 1558 w 2482"/>
              <a:gd name="T67" fmla="*/ 1292 h 1610"/>
              <a:gd name="T68" fmla="*/ 2046 w 2482"/>
              <a:gd name="T69" fmla="*/ 804 h 1610"/>
              <a:gd name="T70" fmla="*/ 1558 w 2482"/>
              <a:gd name="T71" fmla="*/ 317 h 1610"/>
              <a:gd name="T72" fmla="*/ 1677 w 2482"/>
              <a:gd name="T73" fmla="*/ 199 h 1610"/>
              <a:gd name="T74" fmla="*/ 2281 w 2482"/>
              <a:gd name="T75" fmla="*/ 804 h 1610"/>
              <a:gd name="T76" fmla="*/ 1677 w 2482"/>
              <a:gd name="T77" fmla="*/ 1408 h 1610"/>
              <a:gd name="T78" fmla="*/ 1558 w 2482"/>
              <a:gd name="T79" fmla="*/ 1292 h 1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82" h="1610">
                <a:moveTo>
                  <a:pt x="1677" y="0"/>
                </a:moveTo>
                <a:lnTo>
                  <a:pt x="1459" y="218"/>
                </a:lnTo>
                <a:lnTo>
                  <a:pt x="1241" y="0"/>
                </a:lnTo>
                <a:lnTo>
                  <a:pt x="1144" y="97"/>
                </a:lnTo>
                <a:lnTo>
                  <a:pt x="1845" y="804"/>
                </a:lnTo>
                <a:lnTo>
                  <a:pt x="1459" y="1190"/>
                </a:lnTo>
                <a:lnTo>
                  <a:pt x="1340" y="1074"/>
                </a:lnTo>
                <a:lnTo>
                  <a:pt x="1610" y="804"/>
                </a:lnTo>
                <a:lnTo>
                  <a:pt x="805" y="0"/>
                </a:lnTo>
                <a:lnTo>
                  <a:pt x="0" y="804"/>
                </a:lnTo>
                <a:lnTo>
                  <a:pt x="805" y="1610"/>
                </a:lnTo>
                <a:lnTo>
                  <a:pt x="1023" y="1392"/>
                </a:lnTo>
                <a:lnTo>
                  <a:pt x="1241" y="1610"/>
                </a:lnTo>
                <a:lnTo>
                  <a:pt x="1340" y="1510"/>
                </a:lnTo>
                <a:lnTo>
                  <a:pt x="637" y="804"/>
                </a:lnTo>
                <a:lnTo>
                  <a:pt x="1023" y="417"/>
                </a:lnTo>
                <a:lnTo>
                  <a:pt x="1141" y="536"/>
                </a:lnTo>
                <a:lnTo>
                  <a:pt x="871" y="804"/>
                </a:lnTo>
                <a:lnTo>
                  <a:pt x="1677" y="1610"/>
                </a:lnTo>
                <a:lnTo>
                  <a:pt x="2482" y="804"/>
                </a:lnTo>
                <a:lnTo>
                  <a:pt x="1677" y="0"/>
                </a:lnTo>
                <a:close/>
                <a:moveTo>
                  <a:pt x="435" y="804"/>
                </a:moveTo>
                <a:lnTo>
                  <a:pt x="923" y="1292"/>
                </a:lnTo>
                <a:lnTo>
                  <a:pt x="805" y="1408"/>
                </a:lnTo>
                <a:lnTo>
                  <a:pt x="201" y="804"/>
                </a:lnTo>
                <a:lnTo>
                  <a:pt x="805" y="199"/>
                </a:lnTo>
                <a:lnTo>
                  <a:pt x="923" y="317"/>
                </a:lnTo>
                <a:lnTo>
                  <a:pt x="435" y="804"/>
                </a:lnTo>
                <a:close/>
                <a:moveTo>
                  <a:pt x="1073" y="804"/>
                </a:moveTo>
                <a:lnTo>
                  <a:pt x="1241" y="635"/>
                </a:lnTo>
                <a:lnTo>
                  <a:pt x="1409" y="804"/>
                </a:lnTo>
                <a:lnTo>
                  <a:pt x="1241" y="972"/>
                </a:lnTo>
                <a:lnTo>
                  <a:pt x="1073" y="804"/>
                </a:lnTo>
                <a:close/>
                <a:moveTo>
                  <a:pt x="1558" y="1292"/>
                </a:moveTo>
                <a:lnTo>
                  <a:pt x="2046" y="804"/>
                </a:lnTo>
                <a:lnTo>
                  <a:pt x="1558" y="317"/>
                </a:lnTo>
                <a:lnTo>
                  <a:pt x="1677" y="199"/>
                </a:lnTo>
                <a:lnTo>
                  <a:pt x="2281" y="804"/>
                </a:lnTo>
                <a:lnTo>
                  <a:pt x="1677" y="1408"/>
                </a:lnTo>
                <a:lnTo>
                  <a:pt x="1558" y="1292"/>
                </a:ln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solidFill>
                <a:schemeClr val="bg2"/>
              </a:solidFill>
            </a:endParaRPr>
          </a:p>
        </p:txBody>
      </p:sp>
    </p:spTree>
    <p:extLst>
      <p:ext uri="{BB962C8B-B14F-4D97-AF65-F5344CB8AC3E}">
        <p14:creationId xmlns:p14="http://schemas.microsoft.com/office/powerpoint/2010/main" val="1272693072"/>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4" grpId="0"/>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3"/>
          </p:nvPr>
        </p:nvSpPr>
        <p:spPr>
          <a:xfrm>
            <a:off x="609600" y="692150"/>
            <a:ext cx="10972800" cy="657225"/>
          </a:xfrm>
        </p:spPr>
        <p:txBody>
          <a:bodyPr/>
          <a:lstStyle/>
          <a:p>
            <a:r>
              <a:rPr lang="en-US" dirty="0"/>
              <a:t>What is The problem !?</a:t>
            </a:r>
          </a:p>
        </p:txBody>
      </p:sp>
      <p:sp>
        <p:nvSpPr>
          <p:cNvPr id="28" name="Freeform 5"/>
          <p:cNvSpPr>
            <a:spLocks/>
          </p:cNvSpPr>
          <p:nvPr/>
        </p:nvSpPr>
        <p:spPr bwMode="auto">
          <a:xfrm>
            <a:off x="639884" y="1824812"/>
            <a:ext cx="1105256" cy="1210519"/>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accent2"/>
          </a:solidFill>
          <a:ln w="38100">
            <a:noFill/>
          </a:ln>
        </p:spPr>
        <p:txBody>
          <a:bodyPr vert="horz" wrap="square" lIns="91440" tIns="45720" rIns="91440" bIns="45720" numCol="1" anchor="t" anchorCtr="0" compatLnSpc="1">
            <a:prstTxWarp prst="textNoShape">
              <a:avLst/>
            </a:prstTxWarp>
          </a:bodyPr>
          <a:lstStyle/>
          <a:p>
            <a:endParaRPr lang="en-US"/>
          </a:p>
        </p:txBody>
      </p:sp>
      <p:sp>
        <p:nvSpPr>
          <p:cNvPr id="29" name="Freeform 5"/>
          <p:cNvSpPr>
            <a:spLocks/>
          </p:cNvSpPr>
          <p:nvPr/>
        </p:nvSpPr>
        <p:spPr bwMode="auto">
          <a:xfrm>
            <a:off x="6113492" y="1824812"/>
            <a:ext cx="1105256" cy="1210519"/>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accent3"/>
          </a:solidFill>
          <a:ln w="38100">
            <a:noFill/>
          </a:ln>
        </p:spPr>
        <p:txBody>
          <a:bodyPr vert="horz" wrap="square" lIns="91440" tIns="45720" rIns="91440" bIns="45720" numCol="1" anchor="t" anchorCtr="0" compatLnSpc="1">
            <a:prstTxWarp prst="textNoShape">
              <a:avLst/>
            </a:prstTxWarp>
          </a:bodyPr>
          <a:lstStyle/>
          <a:p>
            <a:endParaRPr lang="en-US"/>
          </a:p>
        </p:txBody>
      </p:sp>
      <p:sp>
        <p:nvSpPr>
          <p:cNvPr id="30" name="Freeform 5"/>
          <p:cNvSpPr>
            <a:spLocks/>
          </p:cNvSpPr>
          <p:nvPr/>
        </p:nvSpPr>
        <p:spPr bwMode="auto">
          <a:xfrm>
            <a:off x="639884" y="3450397"/>
            <a:ext cx="1105256" cy="1210519"/>
          </a:xfrm>
          <a:custGeom>
            <a:avLst/>
            <a:gdLst>
              <a:gd name="T0" fmla="*/ 1117 w 1224"/>
              <a:gd name="T1" fmla="*/ 255 h 1341"/>
              <a:gd name="T2" fmla="*/ 719 w 1224"/>
              <a:gd name="T3" fmla="*/ 25 h 1341"/>
              <a:gd name="T4" fmla="*/ 612 w 1224"/>
              <a:gd name="T5" fmla="*/ 0 h 1341"/>
              <a:gd name="T6" fmla="*/ 505 w 1224"/>
              <a:gd name="T7" fmla="*/ 25 h 1341"/>
              <a:gd name="T8" fmla="*/ 107 w 1224"/>
              <a:gd name="T9" fmla="*/ 255 h 1341"/>
              <a:gd name="T10" fmla="*/ 0 w 1224"/>
              <a:gd name="T11" fmla="*/ 441 h 1341"/>
              <a:gd name="T12" fmla="*/ 0 w 1224"/>
              <a:gd name="T13" fmla="*/ 900 h 1341"/>
              <a:gd name="T14" fmla="*/ 107 w 1224"/>
              <a:gd name="T15" fmla="*/ 1086 h 1341"/>
              <a:gd name="T16" fmla="*/ 505 w 1224"/>
              <a:gd name="T17" fmla="*/ 1315 h 1341"/>
              <a:gd name="T18" fmla="*/ 612 w 1224"/>
              <a:gd name="T19" fmla="*/ 1341 h 1341"/>
              <a:gd name="T20" fmla="*/ 719 w 1224"/>
              <a:gd name="T21" fmla="*/ 1315 h 1341"/>
              <a:gd name="T22" fmla="*/ 1117 w 1224"/>
              <a:gd name="T23" fmla="*/ 1086 h 1341"/>
              <a:gd name="T24" fmla="*/ 1224 w 1224"/>
              <a:gd name="T25" fmla="*/ 900 h 1341"/>
              <a:gd name="T26" fmla="*/ 1224 w 1224"/>
              <a:gd name="T27" fmla="*/ 441 h 1341"/>
              <a:gd name="T28" fmla="*/ 1117 w 1224"/>
              <a:gd name="T29" fmla="*/ 255 h 1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224" h="1341">
                <a:moveTo>
                  <a:pt x="1117" y="255"/>
                </a:moveTo>
                <a:cubicBezTo>
                  <a:pt x="719" y="25"/>
                  <a:pt x="719" y="25"/>
                  <a:pt x="719" y="25"/>
                </a:cubicBezTo>
                <a:cubicBezTo>
                  <a:pt x="690" y="8"/>
                  <a:pt x="651" y="0"/>
                  <a:pt x="612" y="0"/>
                </a:cubicBezTo>
                <a:cubicBezTo>
                  <a:pt x="573" y="0"/>
                  <a:pt x="534" y="8"/>
                  <a:pt x="505" y="25"/>
                </a:cubicBezTo>
                <a:cubicBezTo>
                  <a:pt x="107" y="255"/>
                  <a:pt x="107" y="255"/>
                  <a:pt x="107" y="255"/>
                </a:cubicBezTo>
                <a:cubicBezTo>
                  <a:pt x="48" y="289"/>
                  <a:pt x="0" y="373"/>
                  <a:pt x="0" y="441"/>
                </a:cubicBezTo>
                <a:cubicBezTo>
                  <a:pt x="0" y="900"/>
                  <a:pt x="0" y="900"/>
                  <a:pt x="0" y="900"/>
                </a:cubicBezTo>
                <a:cubicBezTo>
                  <a:pt x="0" y="968"/>
                  <a:pt x="48" y="1052"/>
                  <a:pt x="107" y="1086"/>
                </a:cubicBezTo>
                <a:cubicBezTo>
                  <a:pt x="505" y="1315"/>
                  <a:pt x="505" y="1315"/>
                  <a:pt x="505" y="1315"/>
                </a:cubicBezTo>
                <a:cubicBezTo>
                  <a:pt x="534" y="1332"/>
                  <a:pt x="573" y="1341"/>
                  <a:pt x="612" y="1341"/>
                </a:cubicBezTo>
                <a:cubicBezTo>
                  <a:pt x="651" y="1341"/>
                  <a:pt x="690" y="1332"/>
                  <a:pt x="719" y="1315"/>
                </a:cubicBezTo>
                <a:cubicBezTo>
                  <a:pt x="1117" y="1086"/>
                  <a:pt x="1117" y="1086"/>
                  <a:pt x="1117" y="1086"/>
                </a:cubicBezTo>
                <a:cubicBezTo>
                  <a:pt x="1176" y="1052"/>
                  <a:pt x="1224" y="968"/>
                  <a:pt x="1224" y="900"/>
                </a:cubicBezTo>
                <a:cubicBezTo>
                  <a:pt x="1224" y="441"/>
                  <a:pt x="1224" y="441"/>
                  <a:pt x="1224" y="441"/>
                </a:cubicBezTo>
                <a:cubicBezTo>
                  <a:pt x="1224" y="373"/>
                  <a:pt x="1176" y="289"/>
                  <a:pt x="1117" y="255"/>
                </a:cubicBezTo>
                <a:close/>
              </a:path>
            </a:pathLst>
          </a:custGeom>
          <a:solidFill>
            <a:schemeClr val="accent4"/>
          </a:solidFill>
          <a:ln w="38100">
            <a:noFill/>
          </a:ln>
        </p:spPr>
        <p:txBody>
          <a:bodyPr vert="horz" wrap="square" lIns="91440" tIns="45720" rIns="91440" bIns="45720" numCol="1" anchor="t" anchorCtr="0" compatLnSpc="1">
            <a:prstTxWarp prst="textNoShape">
              <a:avLst/>
            </a:prstTxWarp>
          </a:bodyPr>
          <a:lstStyle/>
          <a:p>
            <a:endParaRPr lang="en-US"/>
          </a:p>
        </p:txBody>
      </p:sp>
      <p:sp>
        <p:nvSpPr>
          <p:cNvPr id="34" name="Rectangle 33"/>
          <p:cNvSpPr/>
          <p:nvPr/>
        </p:nvSpPr>
        <p:spPr>
          <a:xfrm>
            <a:off x="1967165" y="1966164"/>
            <a:ext cx="3991957" cy="34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b="1" dirty="0">
                <a:solidFill>
                  <a:schemeClr val="tx1"/>
                </a:solidFill>
                <a:latin typeface="+mj-lt"/>
                <a:ea typeface="Open Sans Extrabold" panose="020B0906030804020204" pitchFamily="34" charset="0"/>
                <a:cs typeface="Open Sans Extrabold" panose="020B0906030804020204" pitchFamily="34" charset="0"/>
              </a:rPr>
              <a:t>The Unemployment</a:t>
            </a:r>
          </a:p>
        </p:txBody>
      </p:sp>
      <p:sp>
        <p:nvSpPr>
          <p:cNvPr id="35" name="Rectangle 34"/>
          <p:cNvSpPr/>
          <p:nvPr/>
        </p:nvSpPr>
        <p:spPr>
          <a:xfrm>
            <a:off x="1967165" y="2310220"/>
            <a:ext cx="3991957" cy="3801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endParaRPr lang="en-US" sz="1100" dirty="0">
              <a:solidFill>
                <a:schemeClr val="bg2">
                  <a:lumMod val="65000"/>
                </a:schemeClr>
              </a:solidFill>
              <a:ea typeface="Open Sans" panose="020B0606030504020204" pitchFamily="34" charset="0"/>
              <a:cs typeface="Open Sans" panose="020B0606030504020204" pitchFamily="34" charset="0"/>
            </a:endParaRPr>
          </a:p>
          <a:p>
            <a:r>
              <a:rPr lang="en-US" sz="1100" dirty="0">
                <a:solidFill>
                  <a:schemeClr val="bg2">
                    <a:lumMod val="65000"/>
                  </a:schemeClr>
                </a:solidFill>
                <a:ea typeface="Open Sans" panose="020B0606030504020204" pitchFamily="34" charset="0"/>
                <a:cs typeface="Open Sans" panose="020B0606030504020204" pitchFamily="34" charset="0"/>
              </a:rPr>
              <a:t>When young people are unemployed, a vast potential is being lost.</a:t>
            </a:r>
          </a:p>
        </p:txBody>
      </p:sp>
      <p:sp>
        <p:nvSpPr>
          <p:cNvPr id="52" name="Rectangle 51"/>
          <p:cNvSpPr/>
          <p:nvPr/>
        </p:nvSpPr>
        <p:spPr>
          <a:xfrm>
            <a:off x="1967165" y="3711600"/>
            <a:ext cx="3991957" cy="34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b="1" dirty="0">
                <a:solidFill>
                  <a:schemeClr val="tx1"/>
                </a:solidFill>
                <a:latin typeface="+mj-lt"/>
                <a:ea typeface="Open Sans Extrabold" panose="020B0906030804020204" pitchFamily="34" charset="0"/>
                <a:cs typeface="Open Sans Extrabold" panose="020B0906030804020204" pitchFamily="34" charset="0"/>
              </a:rPr>
              <a:t>Monopoly</a:t>
            </a:r>
          </a:p>
        </p:txBody>
      </p:sp>
      <p:sp>
        <p:nvSpPr>
          <p:cNvPr id="53" name="Rectangle 52"/>
          <p:cNvSpPr/>
          <p:nvPr/>
        </p:nvSpPr>
        <p:spPr>
          <a:xfrm>
            <a:off x="1967165" y="4055656"/>
            <a:ext cx="3991957" cy="3801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sz="1100" dirty="0">
                <a:solidFill>
                  <a:schemeClr val="bg2">
                    <a:lumMod val="65000"/>
                  </a:schemeClr>
                </a:solidFill>
                <a:ea typeface="Open Sans" panose="020B0606030504020204" pitchFamily="34" charset="0"/>
                <a:cs typeface="Open Sans" panose="020B0606030504020204" pitchFamily="34" charset="0"/>
              </a:rPr>
              <a:t>The monopoly of the freelance marketplace by the hsoub in the middle east should be broken.</a:t>
            </a:r>
            <a:endParaRPr lang="en-US" sz="1100" dirty="0">
              <a:solidFill>
                <a:schemeClr val="bg2">
                  <a:lumMod val="65000"/>
                </a:schemeClr>
              </a:solidFill>
            </a:endParaRPr>
          </a:p>
        </p:txBody>
      </p:sp>
      <p:sp>
        <p:nvSpPr>
          <p:cNvPr id="57" name="Rectangle 56"/>
          <p:cNvSpPr/>
          <p:nvPr/>
        </p:nvSpPr>
        <p:spPr>
          <a:xfrm>
            <a:off x="7533538" y="1966164"/>
            <a:ext cx="3991957" cy="3440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b="1" dirty="0">
                <a:solidFill>
                  <a:schemeClr val="tx1"/>
                </a:solidFill>
                <a:latin typeface="+mj-lt"/>
                <a:ea typeface="Open Sans Extrabold" panose="020B0906030804020204" pitchFamily="34" charset="0"/>
                <a:cs typeface="Open Sans Extrabold" panose="020B0906030804020204" pitchFamily="34" charset="0"/>
              </a:rPr>
              <a:t>Additional income</a:t>
            </a:r>
          </a:p>
        </p:txBody>
      </p:sp>
      <p:sp>
        <p:nvSpPr>
          <p:cNvPr id="58" name="Rectangle 57"/>
          <p:cNvSpPr/>
          <p:nvPr/>
        </p:nvSpPr>
        <p:spPr>
          <a:xfrm>
            <a:off x="7533538" y="2310220"/>
            <a:ext cx="3991957" cy="3801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r>
              <a:rPr lang="en-US" sz="1100" dirty="0">
                <a:solidFill>
                  <a:schemeClr val="bg2">
                    <a:lumMod val="65000"/>
                  </a:schemeClr>
                </a:solidFill>
                <a:ea typeface="Open Sans" panose="020B0606030504020204" pitchFamily="34" charset="0"/>
                <a:cs typeface="Open Sans" panose="020B0606030504020204" pitchFamily="34" charset="0"/>
              </a:rPr>
              <a:t>This enables participants to sell their products and earn additional income in order to improve their lives.</a:t>
            </a:r>
            <a:endParaRPr lang="en-US" sz="1100" dirty="0">
              <a:solidFill>
                <a:schemeClr val="bg2">
                  <a:lumMod val="65000"/>
                </a:schemeClr>
              </a:solidFill>
            </a:endParaRPr>
          </a:p>
        </p:txBody>
      </p:sp>
      <p:sp>
        <p:nvSpPr>
          <p:cNvPr id="63" name="TextBox 62"/>
          <p:cNvSpPr txBox="1"/>
          <p:nvPr/>
        </p:nvSpPr>
        <p:spPr>
          <a:xfrm>
            <a:off x="804418" y="2031346"/>
            <a:ext cx="744114" cy="769441"/>
          </a:xfrm>
          <a:prstGeom prst="rect">
            <a:avLst/>
          </a:prstGeom>
          <a:noFill/>
        </p:spPr>
        <p:txBody>
          <a:bodyPr wrap="none" rtlCol="0">
            <a:spAutoFit/>
          </a:bodyPr>
          <a:lstStyle/>
          <a:p>
            <a:pPr algn="ctr"/>
            <a:r>
              <a:rPr lang="en-US" sz="4400" b="1" dirty="0">
                <a:solidFill>
                  <a:schemeClr val="bg2"/>
                </a:solidFill>
                <a:latin typeface="+mj-lt"/>
              </a:rPr>
              <a:t>01</a:t>
            </a:r>
          </a:p>
        </p:txBody>
      </p:sp>
      <p:sp>
        <p:nvSpPr>
          <p:cNvPr id="64" name="TextBox 63"/>
          <p:cNvSpPr txBox="1"/>
          <p:nvPr/>
        </p:nvSpPr>
        <p:spPr>
          <a:xfrm>
            <a:off x="6285050" y="2031346"/>
            <a:ext cx="744114" cy="769441"/>
          </a:xfrm>
          <a:prstGeom prst="rect">
            <a:avLst/>
          </a:prstGeom>
          <a:noFill/>
        </p:spPr>
        <p:txBody>
          <a:bodyPr wrap="none" rtlCol="0">
            <a:spAutoFit/>
          </a:bodyPr>
          <a:lstStyle/>
          <a:p>
            <a:pPr algn="ctr"/>
            <a:r>
              <a:rPr lang="en-US" sz="4400" b="1" dirty="0">
                <a:solidFill>
                  <a:schemeClr val="bg2"/>
                </a:solidFill>
                <a:latin typeface="+mj-lt"/>
              </a:rPr>
              <a:t>02</a:t>
            </a:r>
          </a:p>
        </p:txBody>
      </p:sp>
      <p:sp>
        <p:nvSpPr>
          <p:cNvPr id="65" name="TextBox 64"/>
          <p:cNvSpPr txBox="1"/>
          <p:nvPr/>
        </p:nvSpPr>
        <p:spPr>
          <a:xfrm>
            <a:off x="804418" y="3656931"/>
            <a:ext cx="744114" cy="769441"/>
          </a:xfrm>
          <a:prstGeom prst="rect">
            <a:avLst/>
          </a:prstGeom>
          <a:noFill/>
        </p:spPr>
        <p:txBody>
          <a:bodyPr wrap="none" rtlCol="0">
            <a:spAutoFit/>
          </a:bodyPr>
          <a:lstStyle/>
          <a:p>
            <a:pPr algn="ctr"/>
            <a:r>
              <a:rPr lang="en-US" sz="4400" b="1" dirty="0">
                <a:solidFill>
                  <a:schemeClr val="bg2"/>
                </a:solidFill>
                <a:latin typeface="+mj-lt"/>
              </a:rPr>
              <a:t>03</a:t>
            </a:r>
          </a:p>
        </p:txBody>
      </p:sp>
      <p:sp>
        <p:nvSpPr>
          <p:cNvPr id="66" name="TextBox 65"/>
          <p:cNvSpPr txBox="1"/>
          <p:nvPr/>
        </p:nvSpPr>
        <p:spPr>
          <a:xfrm>
            <a:off x="6425313" y="3656931"/>
            <a:ext cx="463588" cy="769441"/>
          </a:xfrm>
          <a:prstGeom prst="rect">
            <a:avLst/>
          </a:prstGeom>
          <a:noFill/>
        </p:spPr>
        <p:txBody>
          <a:bodyPr wrap="none" rtlCol="0">
            <a:spAutoFit/>
          </a:bodyPr>
          <a:lstStyle/>
          <a:p>
            <a:pPr algn="ctr"/>
            <a:r>
              <a:rPr lang="en-US" sz="4400" b="1" dirty="0">
                <a:solidFill>
                  <a:schemeClr val="bg2"/>
                </a:solidFill>
                <a:latin typeface="+mj-lt"/>
              </a:rPr>
              <a:t>0</a:t>
            </a:r>
          </a:p>
        </p:txBody>
      </p:sp>
    </p:spTree>
    <p:extLst>
      <p:ext uri="{BB962C8B-B14F-4D97-AF65-F5344CB8AC3E}">
        <p14:creationId xmlns:p14="http://schemas.microsoft.com/office/powerpoint/2010/main" val="128748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3"/>
                                        </p:tgtEl>
                                        <p:attrNameLst>
                                          <p:attrName>style.visibility</p:attrName>
                                        </p:attrNameLst>
                                      </p:cBhvr>
                                      <p:to>
                                        <p:strVal val="visible"/>
                                      </p:to>
                                    </p:set>
                                    <p:animEffect transition="in" filter="fade">
                                      <p:cBhvr>
                                        <p:cTn id="10" dur="500"/>
                                        <p:tgtEl>
                                          <p:spTgt spid="6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fade">
                                      <p:cBhvr>
                                        <p:cTn id="13" dur="500"/>
                                        <p:tgtEl>
                                          <p:spTgt spid="34"/>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5"/>
                                        </p:tgtEl>
                                        <p:attrNameLst>
                                          <p:attrName>style.visibility</p:attrName>
                                        </p:attrNameLst>
                                      </p:cBhvr>
                                      <p:to>
                                        <p:strVal val="visible"/>
                                      </p:to>
                                    </p:set>
                                    <p:animEffect transition="in" filter="fade">
                                      <p:cBhvr>
                                        <p:cTn id="16" dur="500"/>
                                        <p:tgtEl>
                                          <p:spTgt spid="35"/>
                                        </p:tgtEl>
                                      </p:cBhvr>
                                    </p:animEffect>
                                  </p:childTnLst>
                                </p:cTn>
                              </p:par>
                            </p:childTnLst>
                          </p:cTn>
                        </p:par>
                        <p:par>
                          <p:cTn id="17" fill="hold">
                            <p:stCondLst>
                              <p:cond delay="500"/>
                            </p:stCondLst>
                            <p:childTnLst>
                              <p:par>
                                <p:cTn id="18" presetID="10" presetClass="entr" presetSubtype="0" fill="hold" grpId="0"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fade">
                                      <p:cBhvr>
                                        <p:cTn id="20" dur="500"/>
                                        <p:tgtEl>
                                          <p:spTgt spid="29"/>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7"/>
                                        </p:tgtEl>
                                        <p:attrNameLst>
                                          <p:attrName>style.visibility</p:attrName>
                                        </p:attrNameLst>
                                      </p:cBhvr>
                                      <p:to>
                                        <p:strVal val="visible"/>
                                      </p:to>
                                    </p:set>
                                    <p:animEffect transition="in" filter="fade">
                                      <p:cBhvr>
                                        <p:cTn id="23" dur="500"/>
                                        <p:tgtEl>
                                          <p:spTgt spid="5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8"/>
                                        </p:tgtEl>
                                        <p:attrNameLst>
                                          <p:attrName>style.visibility</p:attrName>
                                        </p:attrNameLst>
                                      </p:cBhvr>
                                      <p:to>
                                        <p:strVal val="visible"/>
                                      </p:to>
                                    </p:set>
                                    <p:animEffect transition="in" filter="fade">
                                      <p:cBhvr>
                                        <p:cTn id="26" dur="500"/>
                                        <p:tgtEl>
                                          <p:spTgt spid="5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64"/>
                                        </p:tgtEl>
                                        <p:attrNameLst>
                                          <p:attrName>style.visibility</p:attrName>
                                        </p:attrNameLst>
                                      </p:cBhvr>
                                      <p:to>
                                        <p:strVal val="visible"/>
                                      </p:to>
                                    </p:set>
                                    <p:animEffect transition="in" filter="fade">
                                      <p:cBhvr>
                                        <p:cTn id="29" dur="500"/>
                                        <p:tgtEl>
                                          <p:spTgt spid="64"/>
                                        </p:tgtEl>
                                      </p:cBhvr>
                                    </p:animEffect>
                                  </p:childTnLst>
                                </p:cTn>
                              </p:par>
                            </p:childTnLst>
                          </p:cTn>
                        </p:par>
                        <p:par>
                          <p:cTn id="30" fill="hold">
                            <p:stCondLst>
                              <p:cond delay="1000"/>
                            </p:stCondLst>
                            <p:childTnLst>
                              <p:par>
                                <p:cTn id="31" presetID="10" presetClass="entr" presetSubtype="0" fill="hold" grpId="0" nodeType="after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65"/>
                                        </p:tgtEl>
                                        <p:attrNameLst>
                                          <p:attrName>style.visibility</p:attrName>
                                        </p:attrNameLst>
                                      </p:cBhvr>
                                      <p:to>
                                        <p:strVal val="visible"/>
                                      </p:to>
                                    </p:set>
                                    <p:animEffect transition="in" filter="fade">
                                      <p:cBhvr>
                                        <p:cTn id="36" dur="500"/>
                                        <p:tgtEl>
                                          <p:spTgt spid="6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fade">
                                      <p:cBhvr>
                                        <p:cTn id="39" dur="500"/>
                                        <p:tgtEl>
                                          <p:spTgt spid="52"/>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53"/>
                                        </p:tgtEl>
                                        <p:attrNameLst>
                                          <p:attrName>style.visibility</p:attrName>
                                        </p:attrNameLst>
                                      </p:cBhvr>
                                      <p:to>
                                        <p:strVal val="visible"/>
                                      </p:to>
                                    </p:set>
                                    <p:animEffect transition="in" filter="fade">
                                      <p:cBhvr>
                                        <p:cTn id="42" dur="500"/>
                                        <p:tgtEl>
                                          <p:spTgt spid="53"/>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66"/>
                                        </p:tgtEl>
                                        <p:attrNameLst>
                                          <p:attrName>style.visibility</p:attrName>
                                        </p:attrNameLst>
                                      </p:cBhvr>
                                      <p:to>
                                        <p:strVal val="visible"/>
                                      </p:to>
                                    </p:set>
                                    <p:animEffect transition="in" filter="fade">
                                      <p:cBhvr>
                                        <p:cTn id="45"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4" grpId="0"/>
      <p:bldP spid="35" grpId="0"/>
      <p:bldP spid="52" grpId="0"/>
      <p:bldP spid="53" grpId="0"/>
      <p:bldP spid="57" grpId="0"/>
      <p:bldP spid="58" grpId="0"/>
      <p:bldP spid="63" grpId="0"/>
      <p:bldP spid="64" grpId="0"/>
      <p:bldP spid="65" grpId="0"/>
      <p:bldP spid="66"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Picture Placeholder 3">
            <a:extLst>
              <a:ext uri="{FF2B5EF4-FFF2-40B4-BE49-F238E27FC236}">
                <a16:creationId xmlns:a16="http://schemas.microsoft.com/office/drawing/2014/main" id="{619F228F-DCD2-46F2-84D9-2C6A88660CB9}"/>
              </a:ext>
            </a:extLst>
          </p:cNvPr>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t="2830" b="2830"/>
          <a:stretch>
            <a:fillRect/>
          </a:stretch>
        </p:blipFill>
        <p:spPr>
          <a:xfrm>
            <a:off x="1154319" y="643466"/>
            <a:ext cx="9883362" cy="5571067"/>
          </a:xfrm>
          <a:prstGeom prst="rect">
            <a:avLst/>
          </a:prstGeom>
        </p:spPr>
      </p:pic>
    </p:spTree>
    <p:extLst>
      <p:ext uri="{BB962C8B-B14F-4D97-AF65-F5344CB8AC3E}">
        <p14:creationId xmlns:p14="http://schemas.microsoft.com/office/powerpoint/2010/main" val="30480608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Placeholder 11">
            <a:extLst>
              <a:ext uri="{FF2B5EF4-FFF2-40B4-BE49-F238E27FC236}">
                <a16:creationId xmlns:a16="http://schemas.microsoft.com/office/drawing/2014/main" id="{0D5A1E0E-0A32-4DC7-9C69-757AE36B8128}"/>
              </a:ext>
            </a:extLst>
          </p:cNvPr>
          <p:cNvPicPr>
            <a:picLocks noGrp="1" noChangeAspect="1"/>
          </p:cNvPicPr>
          <p:nvPr>
            <p:ph type="pic" sz="quarter" idx="11"/>
          </p:nvPr>
        </p:nvPicPr>
        <p:blipFill>
          <a:blip r:embed="rId3">
            <a:extLst>
              <a:ext uri="{28A0092B-C50C-407E-A947-70E740481C1C}">
                <a14:useLocalDpi xmlns:a14="http://schemas.microsoft.com/office/drawing/2010/main" val="0"/>
              </a:ext>
            </a:extLst>
          </a:blip>
          <a:srcRect l="4313" r="4313"/>
          <a:stretch>
            <a:fillRect/>
          </a:stretch>
        </p:blipFill>
        <p:spPr/>
      </p:pic>
      <p:pic>
        <p:nvPicPr>
          <p:cNvPr id="34" name="Picture Placeholder 33">
            <a:extLst>
              <a:ext uri="{FF2B5EF4-FFF2-40B4-BE49-F238E27FC236}">
                <a16:creationId xmlns:a16="http://schemas.microsoft.com/office/drawing/2014/main" id="{47F435B0-45E9-4D85-809A-25FC6F7C2D8A}"/>
              </a:ext>
            </a:extLst>
          </p:cNvPr>
          <p:cNvPicPr>
            <a:picLocks noGrp="1" noChangeAspect="1"/>
          </p:cNvPicPr>
          <p:nvPr>
            <p:ph type="pic" sz="quarter" idx="12"/>
          </p:nvPr>
        </p:nvPicPr>
        <p:blipFill>
          <a:blip r:embed="rId4">
            <a:extLst>
              <a:ext uri="{28A0092B-C50C-407E-A947-70E740481C1C}">
                <a14:useLocalDpi xmlns:a14="http://schemas.microsoft.com/office/drawing/2010/main" val="0"/>
              </a:ext>
            </a:extLst>
          </a:blip>
          <a:srcRect l="4356" r="4356"/>
          <a:stretch>
            <a:fillRect/>
          </a:stretch>
        </p:blipFill>
        <p:spPr/>
      </p:pic>
      <p:pic>
        <p:nvPicPr>
          <p:cNvPr id="32" name="Picture Placeholder 31">
            <a:extLst>
              <a:ext uri="{FF2B5EF4-FFF2-40B4-BE49-F238E27FC236}">
                <a16:creationId xmlns:a16="http://schemas.microsoft.com/office/drawing/2014/main" id="{FF3104F6-2683-4AD8-A6F4-E42459A5A1BC}"/>
              </a:ext>
            </a:extLst>
          </p:cNvPr>
          <p:cNvPicPr>
            <a:picLocks noGrp="1" noChangeAspect="1"/>
          </p:cNvPicPr>
          <p:nvPr>
            <p:ph type="pic" sz="quarter" idx="13"/>
          </p:nvPr>
        </p:nvPicPr>
        <p:blipFill>
          <a:blip r:embed="rId5">
            <a:extLst>
              <a:ext uri="{28A0092B-C50C-407E-A947-70E740481C1C}">
                <a14:useLocalDpi xmlns:a14="http://schemas.microsoft.com/office/drawing/2010/main" val="0"/>
              </a:ext>
            </a:extLst>
          </a:blip>
          <a:srcRect l="4403" r="4403"/>
          <a:stretch>
            <a:fillRect/>
          </a:stretch>
        </p:blipFill>
        <p:spPr/>
      </p:pic>
      <p:pic>
        <p:nvPicPr>
          <p:cNvPr id="30" name="Picture Placeholder 29">
            <a:extLst>
              <a:ext uri="{FF2B5EF4-FFF2-40B4-BE49-F238E27FC236}">
                <a16:creationId xmlns:a16="http://schemas.microsoft.com/office/drawing/2014/main" id="{A2A30914-ED95-461A-96C6-8C31EDC3BFE1}"/>
              </a:ext>
            </a:extLst>
          </p:cNvPr>
          <p:cNvPicPr>
            <a:picLocks noGrp="1" noChangeAspect="1"/>
          </p:cNvPicPr>
          <p:nvPr>
            <p:ph type="pic" sz="quarter" idx="14"/>
          </p:nvPr>
        </p:nvPicPr>
        <p:blipFill>
          <a:blip r:embed="rId6">
            <a:extLst>
              <a:ext uri="{28A0092B-C50C-407E-A947-70E740481C1C}">
                <a14:useLocalDpi xmlns:a14="http://schemas.microsoft.com/office/drawing/2010/main" val="0"/>
              </a:ext>
            </a:extLst>
          </a:blip>
          <a:srcRect l="4403" r="4403"/>
          <a:stretch>
            <a:fillRect/>
          </a:stretch>
        </p:blipFill>
        <p:spPr/>
      </p:pic>
      <p:pic>
        <p:nvPicPr>
          <p:cNvPr id="38" name="Picture Placeholder 37">
            <a:extLst>
              <a:ext uri="{FF2B5EF4-FFF2-40B4-BE49-F238E27FC236}">
                <a16:creationId xmlns:a16="http://schemas.microsoft.com/office/drawing/2014/main" id="{9B34A9AA-7E2C-421D-810F-7705547C1AB5}"/>
              </a:ext>
            </a:extLst>
          </p:cNvPr>
          <p:cNvPicPr>
            <a:picLocks noGrp="1" noChangeAspect="1"/>
          </p:cNvPicPr>
          <p:nvPr>
            <p:ph type="pic" sz="quarter" idx="15"/>
          </p:nvPr>
        </p:nvPicPr>
        <p:blipFill>
          <a:blip r:embed="rId7">
            <a:extLst>
              <a:ext uri="{28A0092B-C50C-407E-A947-70E740481C1C}">
                <a14:useLocalDpi xmlns:a14="http://schemas.microsoft.com/office/drawing/2010/main" val="0"/>
              </a:ext>
            </a:extLst>
          </a:blip>
          <a:srcRect l="4313" r="4313"/>
          <a:stretch>
            <a:fillRect/>
          </a:stretch>
        </p:blipFill>
        <p:spPr/>
      </p:pic>
      <p:pic>
        <p:nvPicPr>
          <p:cNvPr id="36" name="Picture Placeholder 35">
            <a:extLst>
              <a:ext uri="{FF2B5EF4-FFF2-40B4-BE49-F238E27FC236}">
                <a16:creationId xmlns:a16="http://schemas.microsoft.com/office/drawing/2014/main" id="{06F20F49-5D78-4ABA-BA71-EF5C6051CD4A}"/>
              </a:ext>
            </a:extLst>
          </p:cNvPr>
          <p:cNvPicPr>
            <a:picLocks noGrp="1" noChangeAspect="1"/>
          </p:cNvPicPr>
          <p:nvPr>
            <p:ph type="pic" sz="quarter" idx="16"/>
          </p:nvPr>
        </p:nvPicPr>
        <p:blipFill>
          <a:blip r:embed="rId8">
            <a:extLst>
              <a:ext uri="{28A0092B-C50C-407E-A947-70E740481C1C}">
                <a14:useLocalDpi xmlns:a14="http://schemas.microsoft.com/office/drawing/2010/main" val="0"/>
              </a:ext>
            </a:extLst>
          </a:blip>
          <a:srcRect l="4360" r="4360"/>
          <a:stretch>
            <a:fillRect/>
          </a:stretch>
        </p:blipFill>
        <p:spPr/>
      </p:pic>
      <p:pic>
        <p:nvPicPr>
          <p:cNvPr id="3" name="Picture Placeholder 2">
            <a:extLst>
              <a:ext uri="{FF2B5EF4-FFF2-40B4-BE49-F238E27FC236}">
                <a16:creationId xmlns:a16="http://schemas.microsoft.com/office/drawing/2014/main" id="{189F4D1B-963F-43DC-9665-D015F753BEC6}"/>
              </a:ext>
            </a:extLst>
          </p:cNvPr>
          <p:cNvPicPr>
            <a:picLocks noGrp="1" noChangeAspect="1"/>
          </p:cNvPicPr>
          <p:nvPr>
            <p:ph type="pic" sz="quarter" idx="17"/>
          </p:nvPr>
        </p:nvPicPr>
        <p:blipFill>
          <a:blip r:embed="rId9">
            <a:extLst>
              <a:ext uri="{28A0092B-C50C-407E-A947-70E740481C1C}">
                <a14:useLocalDpi xmlns:a14="http://schemas.microsoft.com/office/drawing/2010/main" val="0"/>
              </a:ext>
            </a:extLst>
          </a:blip>
          <a:srcRect l="4360" r="4360"/>
          <a:stretch>
            <a:fillRect/>
          </a:stretch>
        </p:blipFill>
        <p:spPr/>
      </p:pic>
      <p:sp>
        <p:nvSpPr>
          <p:cNvPr id="13" name="Rectangle 12"/>
          <p:cNvSpPr/>
          <p:nvPr/>
        </p:nvSpPr>
        <p:spPr>
          <a:xfrm>
            <a:off x="868806" y="1659295"/>
            <a:ext cx="4782487" cy="23078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0">
              <a:lnSpc>
                <a:spcPts val="5500"/>
              </a:lnSpc>
            </a:pPr>
            <a:r>
              <a:rPr lang="en-US" sz="5400" b="1" dirty="0">
                <a:solidFill>
                  <a:schemeClr val="tx1"/>
                </a:solidFill>
                <a:latin typeface="+mj-lt"/>
                <a:ea typeface="Open Sans Extrabold" panose="020B0906030804020204" pitchFamily="34" charset="0"/>
                <a:cs typeface="Open Sans Extrabold" panose="020B0906030804020204" pitchFamily="34" charset="0"/>
              </a:rPr>
              <a:t>TOP</a:t>
            </a:r>
          </a:p>
          <a:p>
            <a:pPr algn="r" defTabSz="0">
              <a:lnSpc>
                <a:spcPts val="5500"/>
              </a:lnSpc>
            </a:pPr>
            <a:r>
              <a:rPr lang="en-US" sz="4800" b="1" dirty="0">
                <a:solidFill>
                  <a:schemeClr val="tx1"/>
                </a:solidFill>
                <a:latin typeface="+mj-lt"/>
                <a:ea typeface="Open Sans Extrabold" panose="020B0906030804020204" pitchFamily="34" charset="0"/>
                <a:cs typeface="Open Sans Extrabold" panose="020B0906030804020204" pitchFamily="34" charset="0"/>
              </a:rPr>
              <a:t>FREELANCER</a:t>
            </a:r>
          </a:p>
          <a:p>
            <a:pPr algn="r" defTabSz="0">
              <a:lnSpc>
                <a:spcPts val="5500"/>
              </a:lnSpc>
            </a:pPr>
            <a:r>
              <a:rPr lang="en-US" sz="6600" b="1" dirty="0">
                <a:solidFill>
                  <a:schemeClr val="tx1"/>
                </a:solidFill>
                <a:latin typeface="+mj-lt"/>
                <a:ea typeface="Open Sans Extrabold" panose="020B0906030804020204" pitchFamily="34" charset="0"/>
                <a:cs typeface="Open Sans Extrabold" panose="020B0906030804020204" pitchFamily="34" charset="0"/>
              </a:rPr>
              <a:t>Marketplace</a:t>
            </a:r>
            <a:endParaRPr lang="en-US" sz="6600" dirty="0">
              <a:solidFill>
                <a:schemeClr val="tx1"/>
              </a:solidFill>
              <a:latin typeface="+mj-lt"/>
            </a:endParaRPr>
          </a:p>
        </p:txBody>
      </p:sp>
      <p:sp>
        <p:nvSpPr>
          <p:cNvPr id="14" name="Rectangle 13"/>
          <p:cNvSpPr/>
          <p:nvPr/>
        </p:nvSpPr>
        <p:spPr>
          <a:xfrm>
            <a:off x="868806" y="3830653"/>
            <a:ext cx="4782487" cy="13680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100" dirty="0">
                <a:solidFill>
                  <a:schemeClr val="bg2">
                    <a:lumMod val="65000"/>
                  </a:schemeClr>
                </a:solidFill>
                <a:ea typeface="Open Sans" panose="020B0606030504020204" pitchFamily="34" charset="0"/>
                <a:cs typeface="Open Sans" panose="020B0606030504020204" pitchFamily="34" charset="0"/>
              </a:rPr>
              <a:t>A freelancer or freelance worker, is a term commonly used for a person who is self-employed and is not necessarily committed to a particular employer long-term. Freelance workers are sometimes represented by a company or a temporary agency that resells freelance labor to clients; others work independently or use professional associations or websites to get work.</a:t>
            </a:r>
          </a:p>
        </p:txBody>
      </p:sp>
      <p:sp>
        <p:nvSpPr>
          <p:cNvPr id="42" name="Rectangle 41">
            <a:extLst>
              <a:ext uri="{FF2B5EF4-FFF2-40B4-BE49-F238E27FC236}">
                <a16:creationId xmlns:a16="http://schemas.microsoft.com/office/drawing/2014/main" id="{171F15D9-AFCB-4F4C-B7E2-8DE1149B907A}"/>
              </a:ext>
            </a:extLst>
          </p:cNvPr>
          <p:cNvSpPr/>
          <p:nvPr/>
        </p:nvSpPr>
        <p:spPr>
          <a:xfrm>
            <a:off x="868806" y="4963621"/>
            <a:ext cx="3061250" cy="470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defTabSz="0"/>
            <a:r>
              <a:rPr lang="en-US" sz="1400" b="1" dirty="0">
                <a:solidFill>
                  <a:schemeClr val="accent6"/>
                </a:solidFill>
                <a:ea typeface="Open Sans Extrabold" panose="020B0906030804020204" pitchFamily="34" charset="0"/>
                <a:cs typeface="Open Sans Extrabold" panose="020B0906030804020204" pitchFamily="34" charset="0"/>
              </a:rPr>
              <a:t>en.wikipedia.org/wiki/Freelancer</a:t>
            </a:r>
            <a:endParaRPr lang="en-US" sz="1400" dirty="0">
              <a:solidFill>
                <a:schemeClr val="accent6"/>
              </a:solidFill>
            </a:endParaRPr>
          </a:p>
        </p:txBody>
      </p:sp>
      <p:sp>
        <p:nvSpPr>
          <p:cNvPr id="43" name="Rectangle 42">
            <a:extLst>
              <a:ext uri="{FF2B5EF4-FFF2-40B4-BE49-F238E27FC236}">
                <a16:creationId xmlns:a16="http://schemas.microsoft.com/office/drawing/2014/main" id="{9D029F28-A918-43A5-973E-47436D638CA0}"/>
              </a:ext>
            </a:extLst>
          </p:cNvPr>
          <p:cNvSpPr/>
          <p:nvPr/>
        </p:nvSpPr>
        <p:spPr>
          <a:xfrm>
            <a:off x="868806" y="5215156"/>
            <a:ext cx="3061250" cy="47016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defTabSz="0"/>
            <a:r>
              <a:rPr lang="en-US" sz="1100" b="1" i="1" dirty="0">
                <a:solidFill>
                  <a:schemeClr val="bg2">
                    <a:lumMod val="65000"/>
                  </a:schemeClr>
                </a:solidFill>
                <a:ea typeface="Open Sans Extrabold" panose="020B0906030804020204" pitchFamily="34" charset="0"/>
                <a:cs typeface="Open Sans Extrabold" panose="020B0906030804020204" pitchFamily="34" charset="0"/>
              </a:rPr>
              <a:t>8/4/2019</a:t>
            </a:r>
          </a:p>
        </p:txBody>
      </p:sp>
    </p:spTree>
    <p:extLst>
      <p:ext uri="{BB962C8B-B14F-4D97-AF65-F5344CB8AC3E}">
        <p14:creationId xmlns:p14="http://schemas.microsoft.com/office/powerpoint/2010/main" val="21370825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fade">
                                      <p:cBhvr>
                                        <p:cTn id="13" dur="500"/>
                                        <p:tgtEl>
                                          <p:spTgt spid="42"/>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42" grpId="0"/>
      <p:bldP spid="4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p:sp>
      <p:sp>
        <p:nvSpPr>
          <p:cNvPr id="6" name="Rectangle 5"/>
          <p:cNvSpPr/>
          <p:nvPr/>
        </p:nvSpPr>
        <p:spPr>
          <a:xfrm>
            <a:off x="0" y="0"/>
            <a:ext cx="12192000" cy="6858000"/>
          </a:xfrm>
          <a:prstGeom prst="rect">
            <a:avLst/>
          </a:prstGeom>
          <a:solidFill>
            <a:schemeClr val="bg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2" name="Rectangle 41"/>
          <p:cNvSpPr/>
          <p:nvPr/>
        </p:nvSpPr>
        <p:spPr>
          <a:xfrm>
            <a:off x="1207932" y="2327623"/>
            <a:ext cx="3615031" cy="11013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en-US" sz="5400" b="1" dirty="0">
                <a:solidFill>
                  <a:schemeClr val="tx1"/>
                </a:solidFill>
                <a:ea typeface="Open Sans Extrabold" panose="020B0906030804020204" pitchFamily="34" charset="0"/>
                <a:cs typeface="Open Sans Extrabold" panose="020B0906030804020204" pitchFamily="34" charset="0"/>
              </a:rPr>
              <a:t>Freelancer</a:t>
            </a:r>
          </a:p>
        </p:txBody>
      </p:sp>
      <p:sp>
        <p:nvSpPr>
          <p:cNvPr id="43" name="Rectangle 42"/>
          <p:cNvSpPr/>
          <p:nvPr/>
        </p:nvSpPr>
        <p:spPr>
          <a:xfrm>
            <a:off x="1207932" y="3187209"/>
            <a:ext cx="3615031" cy="12191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100" dirty="0">
                <a:solidFill>
                  <a:schemeClr val="bg2">
                    <a:lumMod val="65000"/>
                  </a:schemeClr>
                </a:solidFill>
                <a:ea typeface="Open Sans" panose="020B0606030504020204" pitchFamily="34" charset="0"/>
                <a:cs typeface="Open Sans" panose="020B0606030504020204" pitchFamily="34" charset="0"/>
              </a:rPr>
              <a:t>Freelancer is a global crowdsourcing marketplace website, which allows potential employers to post jobs that freelancers can then bid to complete. Founded in 2009, its headquarters is located in Sydney, Australia, though it also has offices in Southern California, Vancouver, London, Buenos Aires, Manila, and Jakarta.</a:t>
            </a:r>
            <a:endParaRPr lang="en-US" sz="1100" dirty="0">
              <a:solidFill>
                <a:schemeClr val="bg2">
                  <a:lumMod val="65000"/>
                </a:schemeClr>
              </a:solidFill>
            </a:endParaRPr>
          </a:p>
        </p:txBody>
      </p:sp>
      <p:pic>
        <p:nvPicPr>
          <p:cNvPr id="9" name="Picture Placeholder 8">
            <a:extLst>
              <a:ext uri="{FF2B5EF4-FFF2-40B4-BE49-F238E27FC236}">
                <a16:creationId xmlns:a16="http://schemas.microsoft.com/office/drawing/2014/main" id="{B7909378-C48A-4BC4-B597-DF25F88BDF0E}"/>
              </a:ext>
            </a:extLst>
          </p:cNvPr>
          <p:cNvPicPr>
            <a:picLocks noGrp="1" noChangeAspect="1"/>
          </p:cNvPicPr>
          <p:nvPr>
            <p:ph type="pic" sz="quarter" idx="11"/>
          </p:nvPr>
        </p:nvPicPr>
        <p:blipFill>
          <a:blip r:embed="rId3" cstate="print">
            <a:extLst>
              <a:ext uri="{28A0092B-C50C-407E-A947-70E740481C1C}">
                <a14:useLocalDpi xmlns:a14="http://schemas.microsoft.com/office/drawing/2010/main" val="0"/>
              </a:ext>
            </a:extLst>
          </a:blip>
          <a:srcRect t="18213" b="18213"/>
          <a:stretch>
            <a:fillRect/>
          </a:stretch>
        </p:blipFill>
        <p:spPr/>
      </p:pic>
      <p:sp>
        <p:nvSpPr>
          <p:cNvPr id="7" name="Rectangle 6"/>
          <p:cNvSpPr/>
          <p:nvPr/>
        </p:nvSpPr>
        <p:spPr>
          <a:xfrm>
            <a:off x="825500" y="2179811"/>
            <a:ext cx="4394200" cy="2498377"/>
          </a:xfrm>
          <a:prstGeom prst="rect">
            <a:avLst/>
          </a:prstGeom>
          <a:noFill/>
          <a:ln w="508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83736347"/>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fade">
                                      <p:cBhvr>
                                        <p:cTn id="13"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p:sp>
      <p:sp>
        <p:nvSpPr>
          <p:cNvPr id="6" name="Rectangle 5"/>
          <p:cNvSpPr/>
          <p:nvPr/>
        </p:nvSpPr>
        <p:spPr>
          <a:xfrm>
            <a:off x="0" y="0"/>
            <a:ext cx="12192000" cy="6858000"/>
          </a:xfrm>
          <a:prstGeom prst="rect">
            <a:avLst/>
          </a:prstGeom>
          <a:solidFill>
            <a:schemeClr val="bg2">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Placeholder 4">
            <a:extLst>
              <a:ext uri="{FF2B5EF4-FFF2-40B4-BE49-F238E27FC236}">
                <a16:creationId xmlns:a16="http://schemas.microsoft.com/office/drawing/2014/main" id="{D541FA84-F862-4DC2-8790-5E06395C1D85}"/>
              </a:ext>
            </a:extLst>
          </p:cNvPr>
          <p:cNvPicPr>
            <a:picLocks noGrp="1" noChangeAspect="1"/>
          </p:cNvPicPr>
          <p:nvPr>
            <p:ph type="pic" sz="quarter" idx="11"/>
          </p:nvPr>
        </p:nvPicPr>
        <p:blipFill>
          <a:blip r:embed="rId3" cstate="print">
            <a:extLst>
              <a:ext uri="{28A0092B-C50C-407E-A947-70E740481C1C}">
                <a14:useLocalDpi xmlns:a14="http://schemas.microsoft.com/office/drawing/2010/main" val="0"/>
              </a:ext>
            </a:extLst>
          </a:blip>
          <a:srcRect t="16397" b="16397"/>
          <a:stretch>
            <a:fillRect/>
          </a:stretch>
        </p:blipFill>
        <p:spPr/>
      </p:pic>
      <p:sp>
        <p:nvSpPr>
          <p:cNvPr id="8" name="Rectangle 7"/>
          <p:cNvSpPr/>
          <p:nvPr/>
        </p:nvSpPr>
        <p:spPr>
          <a:xfrm>
            <a:off x="6973247" y="2327621"/>
            <a:ext cx="4394200" cy="11013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ctr"/>
            <a:r>
              <a:rPr lang="en-US" sz="5400" b="1" dirty="0">
                <a:solidFill>
                  <a:schemeClr val="tx1"/>
                </a:solidFill>
                <a:ea typeface="Open Sans Extrabold" panose="020B0906030804020204" pitchFamily="34" charset="0"/>
                <a:cs typeface="Open Sans Extrabold" panose="020B0906030804020204" pitchFamily="34" charset="0"/>
              </a:rPr>
              <a:t>Mostaql</a:t>
            </a:r>
          </a:p>
        </p:txBody>
      </p:sp>
      <p:sp>
        <p:nvSpPr>
          <p:cNvPr id="9" name="Rectangle 8"/>
          <p:cNvSpPr/>
          <p:nvPr/>
        </p:nvSpPr>
        <p:spPr>
          <a:xfrm>
            <a:off x="7355679" y="3187207"/>
            <a:ext cx="3615031" cy="121919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ar-EG" sz="1100" dirty="0">
                <a:solidFill>
                  <a:schemeClr val="bg2">
                    <a:lumMod val="65000"/>
                  </a:schemeClr>
                </a:solidFill>
                <a:ea typeface="Open Sans" panose="020B0606030504020204" pitchFamily="34" charset="0"/>
                <a:cs typeface="Open Sans" panose="020B0606030504020204" pitchFamily="34" charset="0"/>
              </a:rPr>
              <a:t>مستقل هو منصة العمل الحر للمستقلين في الوطن العربي.</a:t>
            </a:r>
          </a:p>
          <a:p>
            <a:pPr algn="r"/>
            <a:r>
              <a:rPr lang="ar-EG" sz="1100" dirty="0">
                <a:solidFill>
                  <a:schemeClr val="bg2">
                    <a:lumMod val="65000"/>
                  </a:schemeClr>
                </a:solidFill>
                <a:ea typeface="Open Sans" panose="020B0606030504020204" pitchFamily="34" charset="0"/>
                <a:cs typeface="Open Sans" panose="020B0606030504020204" pitchFamily="34" charset="0"/>
              </a:rPr>
              <a:t>يهدف مستقل لإيجاد منصة عربية تتيح لأصحاب المشاريع والشركات التعاقد مع مستقلين محترفين للقيام بأعمالهم الكبيرة والصغيرة، وبنفس الوقت يتيح للمستقلين المحترفين مكانا لإيجاد مشاريع يعملون عليها ويكسبون من خلالها.</a:t>
            </a:r>
          </a:p>
        </p:txBody>
      </p:sp>
      <p:sp>
        <p:nvSpPr>
          <p:cNvPr id="10" name="Rectangle 9"/>
          <p:cNvSpPr/>
          <p:nvPr/>
        </p:nvSpPr>
        <p:spPr>
          <a:xfrm>
            <a:off x="6973247" y="2179809"/>
            <a:ext cx="4394200" cy="2498377"/>
          </a:xfrm>
          <a:prstGeom prst="rect">
            <a:avLst/>
          </a:prstGeom>
          <a:noFill/>
          <a:ln w="508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06159821"/>
      </p:ext>
    </p:extLst>
  </p:cSld>
  <p:clrMapOvr>
    <a:masterClrMapping/>
  </p:clrMapOvr>
  <mc:AlternateContent xmlns:mc="http://schemas.openxmlformats.org/markup-compatibility/2006" xmlns:p14="http://schemas.microsoft.com/office/powerpoint/2010/main">
    <mc:Choice Requires="p14">
      <p:transition spd="slow" p14:dur="1300">
        <p14:pan dir="u"/>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Placeholder 6">
            <a:extLst>
              <a:ext uri="{FF2B5EF4-FFF2-40B4-BE49-F238E27FC236}">
                <a16:creationId xmlns:a16="http://schemas.microsoft.com/office/drawing/2014/main" id="{716660E9-D36D-416A-B1FF-E4C9F7FEA843}"/>
              </a:ext>
            </a:extLst>
          </p:cNvPr>
          <p:cNvPicPr>
            <a:picLocks noGrp="1" noChangeAspect="1"/>
          </p:cNvPicPr>
          <p:nvPr>
            <p:ph type="pic" sz="quarter" idx="11"/>
          </p:nvPr>
        </p:nvPicPr>
        <p:blipFill>
          <a:blip r:embed="rId3">
            <a:extLst>
              <a:ext uri="{28A0092B-C50C-407E-A947-70E740481C1C}">
                <a14:useLocalDpi xmlns:a14="http://schemas.microsoft.com/office/drawing/2010/main" val="0"/>
              </a:ext>
            </a:extLst>
          </a:blip>
          <a:srcRect t="14285" b="14285"/>
          <a:stretch>
            <a:fillRect/>
          </a:stretch>
        </p:blipFill>
        <p:spPr/>
      </p:pic>
      <p:pic>
        <p:nvPicPr>
          <p:cNvPr id="11" name="Picture Placeholder 10">
            <a:extLst>
              <a:ext uri="{FF2B5EF4-FFF2-40B4-BE49-F238E27FC236}">
                <a16:creationId xmlns:a16="http://schemas.microsoft.com/office/drawing/2014/main" id="{AF1412AB-DBFE-464A-8947-5B01FB19F596}"/>
              </a:ext>
            </a:extLst>
          </p:cNvPr>
          <p:cNvPicPr>
            <a:picLocks noGrp="1" noChangeAspect="1"/>
          </p:cNvPicPr>
          <p:nvPr>
            <p:ph type="pic" sz="quarter" idx="12"/>
          </p:nvPr>
        </p:nvPicPr>
        <p:blipFill>
          <a:blip r:embed="rId4" cstate="print">
            <a:extLst>
              <a:ext uri="{28A0092B-C50C-407E-A947-70E740481C1C}">
                <a14:useLocalDpi xmlns:a14="http://schemas.microsoft.com/office/drawing/2010/main" val="0"/>
              </a:ext>
            </a:extLst>
          </a:blip>
          <a:srcRect l="20373" r="20373"/>
          <a:stretch>
            <a:fillRect/>
          </a:stretch>
        </p:blipFill>
        <p:spPr>
          <a:xfrm>
            <a:off x="3400928" y="-1"/>
            <a:ext cx="3272588" cy="3316705"/>
          </a:xfrm>
        </p:spPr>
      </p:pic>
      <p:pic>
        <p:nvPicPr>
          <p:cNvPr id="33" name="Picture Placeholder 32">
            <a:extLst>
              <a:ext uri="{FF2B5EF4-FFF2-40B4-BE49-F238E27FC236}">
                <a16:creationId xmlns:a16="http://schemas.microsoft.com/office/drawing/2014/main" id="{D2B03171-AD48-4C09-8396-10950A8B8743}"/>
              </a:ext>
            </a:extLst>
          </p:cNvPr>
          <p:cNvPicPr>
            <a:picLocks noGrp="1" noChangeAspect="1"/>
          </p:cNvPicPr>
          <p:nvPr>
            <p:ph type="pic" sz="quarter" idx="13"/>
          </p:nvPr>
        </p:nvPicPr>
        <p:blipFill>
          <a:blip r:embed="rId5">
            <a:extLst>
              <a:ext uri="{28A0092B-C50C-407E-A947-70E740481C1C}">
                <a14:useLocalDpi xmlns:a14="http://schemas.microsoft.com/office/drawing/2010/main" val="0"/>
              </a:ext>
            </a:extLst>
          </a:blip>
          <a:srcRect l="21640" r="21640"/>
          <a:stretch>
            <a:fillRect/>
          </a:stretch>
        </p:blipFill>
        <p:spPr/>
      </p:pic>
      <p:sp>
        <p:nvSpPr>
          <p:cNvPr id="15" name="Rectangle 14"/>
          <p:cNvSpPr/>
          <p:nvPr/>
        </p:nvSpPr>
        <p:spPr>
          <a:xfrm>
            <a:off x="3744992" y="5510018"/>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Make it easy to use </a:t>
            </a:r>
          </a:p>
        </p:txBody>
      </p:sp>
      <p:sp>
        <p:nvSpPr>
          <p:cNvPr id="16" name="Rectangle 15"/>
          <p:cNvSpPr/>
          <p:nvPr/>
        </p:nvSpPr>
        <p:spPr>
          <a:xfrm>
            <a:off x="3744992" y="5865765"/>
            <a:ext cx="2580529" cy="5513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1100" dirty="0">
                <a:solidFill>
                  <a:schemeClr val="bg2">
                    <a:lumMod val="65000"/>
                  </a:schemeClr>
                </a:solidFill>
                <a:ea typeface="Open Sans" panose="020B0606030504020204" pitchFamily="34" charset="0"/>
                <a:cs typeface="Open Sans" panose="020B0606030504020204" pitchFamily="34" charset="0"/>
              </a:rPr>
              <a:t>Care about user interface and user experience .</a:t>
            </a:r>
            <a:endParaRPr lang="en-US" sz="1100" dirty="0">
              <a:solidFill>
                <a:schemeClr val="bg2">
                  <a:lumMod val="65000"/>
                </a:schemeClr>
              </a:solidFill>
            </a:endParaRPr>
          </a:p>
        </p:txBody>
      </p:sp>
      <p:sp>
        <p:nvSpPr>
          <p:cNvPr id="17" name="Rectangle 16"/>
          <p:cNvSpPr/>
          <p:nvPr/>
        </p:nvSpPr>
        <p:spPr>
          <a:xfrm>
            <a:off x="6585753" y="5510018"/>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Avoid defects</a:t>
            </a:r>
          </a:p>
        </p:txBody>
      </p:sp>
      <p:sp>
        <p:nvSpPr>
          <p:cNvPr id="18" name="Rectangle 17"/>
          <p:cNvSpPr/>
          <p:nvPr/>
        </p:nvSpPr>
        <p:spPr>
          <a:xfrm>
            <a:off x="6585753" y="5865765"/>
            <a:ext cx="2580529" cy="5513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1100" dirty="0">
                <a:solidFill>
                  <a:schemeClr val="bg2">
                    <a:lumMod val="65000"/>
                  </a:schemeClr>
                </a:solidFill>
                <a:ea typeface="Open Sans" panose="020B0606030504020204" pitchFamily="34" charset="0"/>
                <a:cs typeface="Open Sans" panose="020B0606030504020204" pitchFamily="34" charset="0"/>
              </a:rPr>
              <a:t>Help The Freelancers and buyers .</a:t>
            </a:r>
          </a:p>
        </p:txBody>
      </p:sp>
      <p:sp>
        <p:nvSpPr>
          <p:cNvPr id="19" name="Rectangle 18"/>
          <p:cNvSpPr/>
          <p:nvPr/>
        </p:nvSpPr>
        <p:spPr>
          <a:xfrm>
            <a:off x="9426514" y="5510018"/>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Make some thing new</a:t>
            </a:r>
          </a:p>
        </p:txBody>
      </p:sp>
      <p:sp>
        <p:nvSpPr>
          <p:cNvPr id="20" name="Rectangle 19"/>
          <p:cNvSpPr/>
          <p:nvPr/>
        </p:nvSpPr>
        <p:spPr>
          <a:xfrm>
            <a:off x="9426514" y="5865765"/>
            <a:ext cx="2580529" cy="55136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1100" dirty="0">
                <a:solidFill>
                  <a:schemeClr val="bg2">
                    <a:lumMod val="65000"/>
                  </a:schemeClr>
                </a:solidFill>
                <a:ea typeface="Open Sans" panose="020B0606030504020204" pitchFamily="34" charset="0"/>
                <a:cs typeface="Open Sans" panose="020B0606030504020204" pitchFamily="34" charset="0"/>
              </a:rPr>
              <a:t>Strong Portfolio , The provision of services, Rating and more … </a:t>
            </a:r>
          </a:p>
        </p:txBody>
      </p:sp>
      <p:sp>
        <p:nvSpPr>
          <p:cNvPr id="21" name="Freeform 5"/>
          <p:cNvSpPr>
            <a:spLocks/>
          </p:cNvSpPr>
          <p:nvPr/>
        </p:nvSpPr>
        <p:spPr bwMode="auto">
          <a:xfrm>
            <a:off x="4376095" y="3986606"/>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22" name="Freeform 5"/>
          <p:cNvSpPr>
            <a:spLocks/>
          </p:cNvSpPr>
          <p:nvPr/>
        </p:nvSpPr>
        <p:spPr bwMode="auto">
          <a:xfrm>
            <a:off x="7216856" y="3986606"/>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23" name="Freeform 5"/>
          <p:cNvSpPr>
            <a:spLocks/>
          </p:cNvSpPr>
          <p:nvPr/>
        </p:nvSpPr>
        <p:spPr bwMode="auto">
          <a:xfrm>
            <a:off x="10057617" y="3986606"/>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24" name="Freeform 482"/>
          <p:cNvSpPr>
            <a:spLocks noEditPoints="1"/>
          </p:cNvSpPr>
          <p:nvPr/>
        </p:nvSpPr>
        <p:spPr bwMode="auto">
          <a:xfrm>
            <a:off x="7646881" y="4417428"/>
            <a:ext cx="458273" cy="458273"/>
          </a:xfrm>
          <a:custGeom>
            <a:avLst/>
            <a:gdLst>
              <a:gd name="T0" fmla="*/ 88 w 176"/>
              <a:gd name="T1" fmla="*/ 64 h 176"/>
              <a:gd name="T2" fmla="*/ 64 w 176"/>
              <a:gd name="T3" fmla="*/ 88 h 176"/>
              <a:gd name="T4" fmla="*/ 88 w 176"/>
              <a:gd name="T5" fmla="*/ 112 h 176"/>
              <a:gd name="T6" fmla="*/ 112 w 176"/>
              <a:gd name="T7" fmla="*/ 88 h 176"/>
              <a:gd name="T8" fmla="*/ 88 w 176"/>
              <a:gd name="T9" fmla="*/ 64 h 176"/>
              <a:gd name="T10" fmla="*/ 88 w 176"/>
              <a:gd name="T11" fmla="*/ 104 h 176"/>
              <a:gd name="T12" fmla="*/ 72 w 176"/>
              <a:gd name="T13" fmla="*/ 88 h 176"/>
              <a:gd name="T14" fmla="*/ 88 w 176"/>
              <a:gd name="T15" fmla="*/ 72 h 176"/>
              <a:gd name="T16" fmla="*/ 104 w 176"/>
              <a:gd name="T17" fmla="*/ 88 h 176"/>
              <a:gd name="T18" fmla="*/ 88 w 176"/>
              <a:gd name="T19" fmla="*/ 104 h 176"/>
              <a:gd name="T20" fmla="*/ 88 w 176"/>
              <a:gd name="T21" fmla="*/ 32 h 176"/>
              <a:gd name="T22" fmla="*/ 32 w 176"/>
              <a:gd name="T23" fmla="*/ 88 h 176"/>
              <a:gd name="T24" fmla="*/ 88 w 176"/>
              <a:gd name="T25" fmla="*/ 144 h 176"/>
              <a:gd name="T26" fmla="*/ 144 w 176"/>
              <a:gd name="T27" fmla="*/ 88 h 176"/>
              <a:gd name="T28" fmla="*/ 88 w 176"/>
              <a:gd name="T29" fmla="*/ 32 h 176"/>
              <a:gd name="T30" fmla="*/ 88 w 176"/>
              <a:gd name="T31" fmla="*/ 136 h 176"/>
              <a:gd name="T32" fmla="*/ 40 w 176"/>
              <a:gd name="T33" fmla="*/ 88 h 176"/>
              <a:gd name="T34" fmla="*/ 88 w 176"/>
              <a:gd name="T35" fmla="*/ 40 h 176"/>
              <a:gd name="T36" fmla="*/ 136 w 176"/>
              <a:gd name="T37" fmla="*/ 88 h 176"/>
              <a:gd name="T38" fmla="*/ 88 w 176"/>
              <a:gd name="T39" fmla="*/ 136 h 176"/>
              <a:gd name="T40" fmla="*/ 149 w 176"/>
              <a:gd name="T41" fmla="*/ 151 h 176"/>
              <a:gd name="T42" fmla="*/ 176 w 176"/>
              <a:gd name="T43" fmla="*/ 88 h 176"/>
              <a:gd name="T44" fmla="*/ 88 w 176"/>
              <a:gd name="T45" fmla="*/ 0 h 176"/>
              <a:gd name="T46" fmla="*/ 0 w 176"/>
              <a:gd name="T47" fmla="*/ 88 h 176"/>
              <a:gd name="T48" fmla="*/ 27 w 176"/>
              <a:gd name="T49" fmla="*/ 151 h 176"/>
              <a:gd name="T50" fmla="*/ 17 w 176"/>
              <a:gd name="T51" fmla="*/ 169 h 176"/>
              <a:gd name="T52" fmla="*/ 16 w 176"/>
              <a:gd name="T53" fmla="*/ 172 h 176"/>
              <a:gd name="T54" fmla="*/ 20 w 176"/>
              <a:gd name="T55" fmla="*/ 176 h 176"/>
              <a:gd name="T56" fmla="*/ 23 w 176"/>
              <a:gd name="T57" fmla="*/ 175 h 176"/>
              <a:gd name="T58" fmla="*/ 24 w 176"/>
              <a:gd name="T59" fmla="*/ 173 h 176"/>
              <a:gd name="T60" fmla="*/ 33 w 176"/>
              <a:gd name="T61" fmla="*/ 157 h 176"/>
              <a:gd name="T62" fmla="*/ 88 w 176"/>
              <a:gd name="T63" fmla="*/ 176 h 176"/>
              <a:gd name="T64" fmla="*/ 143 w 176"/>
              <a:gd name="T65" fmla="*/ 157 h 176"/>
              <a:gd name="T66" fmla="*/ 152 w 176"/>
              <a:gd name="T67" fmla="*/ 173 h 176"/>
              <a:gd name="T68" fmla="*/ 156 w 176"/>
              <a:gd name="T69" fmla="*/ 176 h 176"/>
              <a:gd name="T70" fmla="*/ 160 w 176"/>
              <a:gd name="T71" fmla="*/ 172 h 176"/>
              <a:gd name="T72" fmla="*/ 159 w 176"/>
              <a:gd name="T73" fmla="*/ 169 h 176"/>
              <a:gd name="T74" fmla="*/ 149 w 176"/>
              <a:gd name="T75" fmla="*/ 151 h 176"/>
              <a:gd name="T76" fmla="*/ 88 w 176"/>
              <a:gd name="T77" fmla="*/ 168 h 176"/>
              <a:gd name="T78" fmla="*/ 8 w 176"/>
              <a:gd name="T79" fmla="*/ 88 h 176"/>
              <a:gd name="T80" fmla="*/ 88 w 176"/>
              <a:gd name="T81" fmla="*/ 8 h 176"/>
              <a:gd name="T82" fmla="*/ 168 w 176"/>
              <a:gd name="T83" fmla="*/ 88 h 176"/>
              <a:gd name="T84" fmla="*/ 88 w 176"/>
              <a:gd name="T85"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6" h="176">
                <a:moveTo>
                  <a:pt x="88" y="64"/>
                </a:moveTo>
                <a:cubicBezTo>
                  <a:pt x="75" y="64"/>
                  <a:pt x="64" y="75"/>
                  <a:pt x="64" y="88"/>
                </a:cubicBezTo>
                <a:cubicBezTo>
                  <a:pt x="64" y="101"/>
                  <a:pt x="75" y="112"/>
                  <a:pt x="88" y="112"/>
                </a:cubicBezTo>
                <a:cubicBezTo>
                  <a:pt x="101" y="112"/>
                  <a:pt x="112" y="101"/>
                  <a:pt x="112" y="88"/>
                </a:cubicBezTo>
                <a:cubicBezTo>
                  <a:pt x="112" y="75"/>
                  <a:pt x="101" y="64"/>
                  <a:pt x="88" y="64"/>
                </a:cubicBezTo>
                <a:moveTo>
                  <a:pt x="88" y="104"/>
                </a:moveTo>
                <a:cubicBezTo>
                  <a:pt x="79" y="104"/>
                  <a:pt x="72" y="97"/>
                  <a:pt x="72" y="88"/>
                </a:cubicBezTo>
                <a:cubicBezTo>
                  <a:pt x="72" y="79"/>
                  <a:pt x="79" y="72"/>
                  <a:pt x="88" y="72"/>
                </a:cubicBezTo>
                <a:cubicBezTo>
                  <a:pt x="97" y="72"/>
                  <a:pt x="104" y="79"/>
                  <a:pt x="104" y="88"/>
                </a:cubicBezTo>
                <a:cubicBezTo>
                  <a:pt x="104" y="97"/>
                  <a:pt x="97" y="104"/>
                  <a:pt x="88" y="104"/>
                </a:cubicBezTo>
                <a:moveTo>
                  <a:pt x="88" y="32"/>
                </a:moveTo>
                <a:cubicBezTo>
                  <a:pt x="57" y="32"/>
                  <a:pt x="32" y="57"/>
                  <a:pt x="32" y="88"/>
                </a:cubicBezTo>
                <a:cubicBezTo>
                  <a:pt x="32" y="119"/>
                  <a:pt x="57" y="144"/>
                  <a:pt x="88" y="144"/>
                </a:cubicBezTo>
                <a:cubicBezTo>
                  <a:pt x="119" y="144"/>
                  <a:pt x="144" y="119"/>
                  <a:pt x="144" y="88"/>
                </a:cubicBezTo>
                <a:cubicBezTo>
                  <a:pt x="144" y="57"/>
                  <a:pt x="119" y="32"/>
                  <a:pt x="88" y="32"/>
                </a:cubicBezTo>
                <a:moveTo>
                  <a:pt x="88" y="136"/>
                </a:moveTo>
                <a:cubicBezTo>
                  <a:pt x="61" y="136"/>
                  <a:pt x="40" y="115"/>
                  <a:pt x="40" y="88"/>
                </a:cubicBezTo>
                <a:cubicBezTo>
                  <a:pt x="40" y="61"/>
                  <a:pt x="61" y="40"/>
                  <a:pt x="88" y="40"/>
                </a:cubicBezTo>
                <a:cubicBezTo>
                  <a:pt x="115" y="40"/>
                  <a:pt x="136" y="61"/>
                  <a:pt x="136" y="88"/>
                </a:cubicBezTo>
                <a:cubicBezTo>
                  <a:pt x="136" y="115"/>
                  <a:pt x="115" y="136"/>
                  <a:pt x="88" y="136"/>
                </a:cubicBezTo>
                <a:moveTo>
                  <a:pt x="149" y="151"/>
                </a:moveTo>
                <a:cubicBezTo>
                  <a:pt x="166" y="135"/>
                  <a:pt x="176" y="113"/>
                  <a:pt x="176" y="88"/>
                </a:cubicBezTo>
                <a:cubicBezTo>
                  <a:pt x="176" y="39"/>
                  <a:pt x="137" y="0"/>
                  <a:pt x="88" y="0"/>
                </a:cubicBezTo>
                <a:cubicBezTo>
                  <a:pt x="39" y="0"/>
                  <a:pt x="0" y="39"/>
                  <a:pt x="0" y="88"/>
                </a:cubicBezTo>
                <a:cubicBezTo>
                  <a:pt x="0" y="113"/>
                  <a:pt x="10" y="135"/>
                  <a:pt x="27" y="151"/>
                </a:cubicBezTo>
                <a:cubicBezTo>
                  <a:pt x="17" y="169"/>
                  <a:pt x="17" y="169"/>
                  <a:pt x="17" y="169"/>
                </a:cubicBezTo>
                <a:cubicBezTo>
                  <a:pt x="16" y="170"/>
                  <a:pt x="16" y="171"/>
                  <a:pt x="16" y="172"/>
                </a:cubicBezTo>
                <a:cubicBezTo>
                  <a:pt x="16" y="174"/>
                  <a:pt x="18" y="176"/>
                  <a:pt x="20" y="176"/>
                </a:cubicBezTo>
                <a:cubicBezTo>
                  <a:pt x="21" y="176"/>
                  <a:pt x="22" y="176"/>
                  <a:pt x="23" y="175"/>
                </a:cubicBezTo>
                <a:cubicBezTo>
                  <a:pt x="23" y="174"/>
                  <a:pt x="24" y="174"/>
                  <a:pt x="24" y="173"/>
                </a:cubicBezTo>
                <a:cubicBezTo>
                  <a:pt x="33" y="157"/>
                  <a:pt x="33" y="157"/>
                  <a:pt x="33" y="157"/>
                </a:cubicBezTo>
                <a:cubicBezTo>
                  <a:pt x="48" y="169"/>
                  <a:pt x="67" y="176"/>
                  <a:pt x="88" y="176"/>
                </a:cubicBezTo>
                <a:cubicBezTo>
                  <a:pt x="109" y="176"/>
                  <a:pt x="128" y="169"/>
                  <a:pt x="143" y="157"/>
                </a:cubicBezTo>
                <a:cubicBezTo>
                  <a:pt x="152" y="173"/>
                  <a:pt x="152" y="173"/>
                  <a:pt x="152" y="173"/>
                </a:cubicBezTo>
                <a:cubicBezTo>
                  <a:pt x="153" y="175"/>
                  <a:pt x="154" y="176"/>
                  <a:pt x="156" y="176"/>
                </a:cubicBezTo>
                <a:cubicBezTo>
                  <a:pt x="158" y="176"/>
                  <a:pt x="160" y="174"/>
                  <a:pt x="160" y="172"/>
                </a:cubicBezTo>
                <a:cubicBezTo>
                  <a:pt x="160" y="171"/>
                  <a:pt x="160" y="170"/>
                  <a:pt x="159" y="169"/>
                </a:cubicBezTo>
                <a:lnTo>
                  <a:pt x="149" y="151"/>
                </a:lnTo>
                <a:close/>
                <a:moveTo>
                  <a:pt x="88" y="168"/>
                </a:moveTo>
                <a:cubicBezTo>
                  <a:pt x="44" y="168"/>
                  <a:pt x="8" y="132"/>
                  <a:pt x="8" y="88"/>
                </a:cubicBezTo>
                <a:cubicBezTo>
                  <a:pt x="8" y="44"/>
                  <a:pt x="44" y="8"/>
                  <a:pt x="88" y="8"/>
                </a:cubicBezTo>
                <a:cubicBezTo>
                  <a:pt x="132" y="8"/>
                  <a:pt x="168" y="44"/>
                  <a:pt x="168" y="88"/>
                </a:cubicBezTo>
                <a:cubicBezTo>
                  <a:pt x="168" y="132"/>
                  <a:pt x="132" y="168"/>
                  <a:pt x="88" y="16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25" name="Freeform 485"/>
          <p:cNvSpPr>
            <a:spLocks noEditPoints="1"/>
          </p:cNvSpPr>
          <p:nvPr/>
        </p:nvSpPr>
        <p:spPr bwMode="auto">
          <a:xfrm>
            <a:off x="4889292" y="4417429"/>
            <a:ext cx="291929" cy="458273"/>
          </a:xfrm>
          <a:custGeom>
            <a:avLst/>
            <a:gdLst>
              <a:gd name="T0" fmla="*/ 104 w 112"/>
              <a:gd name="T1" fmla="*/ 0 h 176"/>
              <a:gd name="T2" fmla="*/ 8 w 112"/>
              <a:gd name="T3" fmla="*/ 0 h 176"/>
              <a:gd name="T4" fmla="*/ 0 w 112"/>
              <a:gd name="T5" fmla="*/ 8 h 176"/>
              <a:gd name="T6" fmla="*/ 0 w 112"/>
              <a:gd name="T7" fmla="*/ 16 h 176"/>
              <a:gd name="T8" fmla="*/ 8 w 112"/>
              <a:gd name="T9" fmla="*/ 24 h 176"/>
              <a:gd name="T10" fmla="*/ 16 w 112"/>
              <a:gd name="T11" fmla="*/ 24 h 176"/>
              <a:gd name="T12" fmla="*/ 16 w 112"/>
              <a:gd name="T13" fmla="*/ 136 h 176"/>
              <a:gd name="T14" fmla="*/ 56 w 112"/>
              <a:gd name="T15" fmla="*/ 176 h 176"/>
              <a:gd name="T16" fmla="*/ 96 w 112"/>
              <a:gd name="T17" fmla="*/ 136 h 176"/>
              <a:gd name="T18" fmla="*/ 96 w 112"/>
              <a:gd name="T19" fmla="*/ 24 h 176"/>
              <a:gd name="T20" fmla="*/ 104 w 112"/>
              <a:gd name="T21" fmla="*/ 24 h 176"/>
              <a:gd name="T22" fmla="*/ 112 w 112"/>
              <a:gd name="T23" fmla="*/ 16 h 176"/>
              <a:gd name="T24" fmla="*/ 112 w 112"/>
              <a:gd name="T25" fmla="*/ 8 h 176"/>
              <a:gd name="T26" fmla="*/ 104 w 112"/>
              <a:gd name="T27" fmla="*/ 0 h 176"/>
              <a:gd name="T28" fmla="*/ 88 w 112"/>
              <a:gd name="T29" fmla="*/ 136 h 176"/>
              <a:gd name="T30" fmla="*/ 56 w 112"/>
              <a:gd name="T31" fmla="*/ 168 h 176"/>
              <a:gd name="T32" fmla="*/ 24 w 112"/>
              <a:gd name="T33" fmla="*/ 136 h 176"/>
              <a:gd name="T34" fmla="*/ 24 w 112"/>
              <a:gd name="T35" fmla="*/ 52 h 176"/>
              <a:gd name="T36" fmla="*/ 43 w 112"/>
              <a:gd name="T37" fmla="*/ 56 h 176"/>
              <a:gd name="T38" fmla="*/ 54 w 112"/>
              <a:gd name="T39" fmla="*/ 54 h 176"/>
              <a:gd name="T40" fmla="*/ 78 w 112"/>
              <a:gd name="T41" fmla="*/ 45 h 176"/>
              <a:gd name="T42" fmla="*/ 88 w 112"/>
              <a:gd name="T43" fmla="*/ 41 h 176"/>
              <a:gd name="T44" fmla="*/ 88 w 112"/>
              <a:gd name="T45" fmla="*/ 136 h 176"/>
              <a:gd name="T46" fmla="*/ 88 w 112"/>
              <a:gd name="T47" fmla="*/ 33 h 176"/>
              <a:gd name="T48" fmla="*/ 74 w 112"/>
              <a:gd name="T49" fmla="*/ 38 h 176"/>
              <a:gd name="T50" fmla="*/ 52 w 112"/>
              <a:gd name="T51" fmla="*/ 47 h 176"/>
              <a:gd name="T52" fmla="*/ 24 w 112"/>
              <a:gd name="T53" fmla="*/ 44 h 176"/>
              <a:gd name="T54" fmla="*/ 24 w 112"/>
              <a:gd name="T55" fmla="*/ 24 h 176"/>
              <a:gd name="T56" fmla="*/ 88 w 112"/>
              <a:gd name="T57" fmla="*/ 24 h 176"/>
              <a:gd name="T58" fmla="*/ 88 w 112"/>
              <a:gd name="T59" fmla="*/ 33 h 176"/>
              <a:gd name="T60" fmla="*/ 104 w 112"/>
              <a:gd name="T61" fmla="*/ 16 h 176"/>
              <a:gd name="T62" fmla="*/ 8 w 112"/>
              <a:gd name="T63" fmla="*/ 16 h 176"/>
              <a:gd name="T64" fmla="*/ 8 w 112"/>
              <a:gd name="T65" fmla="*/ 8 h 176"/>
              <a:gd name="T66" fmla="*/ 104 w 112"/>
              <a:gd name="T67" fmla="*/ 8 h 176"/>
              <a:gd name="T68" fmla="*/ 104 w 112"/>
              <a:gd name="T69" fmla="*/ 16 h 176"/>
              <a:gd name="T70" fmla="*/ 52 w 112"/>
              <a:gd name="T71" fmla="*/ 112 h 176"/>
              <a:gd name="T72" fmla="*/ 48 w 112"/>
              <a:gd name="T73" fmla="*/ 116 h 176"/>
              <a:gd name="T74" fmla="*/ 52 w 112"/>
              <a:gd name="T75" fmla="*/ 120 h 176"/>
              <a:gd name="T76" fmla="*/ 56 w 112"/>
              <a:gd name="T77" fmla="*/ 116 h 176"/>
              <a:gd name="T78" fmla="*/ 52 w 112"/>
              <a:gd name="T79" fmla="*/ 112 h 176"/>
              <a:gd name="T80" fmla="*/ 48 w 112"/>
              <a:gd name="T81" fmla="*/ 88 h 176"/>
              <a:gd name="T82" fmla="*/ 40 w 112"/>
              <a:gd name="T83" fmla="*/ 80 h 176"/>
              <a:gd name="T84" fmla="*/ 32 w 112"/>
              <a:gd name="T85" fmla="*/ 88 h 176"/>
              <a:gd name="T86" fmla="*/ 40 w 112"/>
              <a:gd name="T87" fmla="*/ 96 h 176"/>
              <a:gd name="T88" fmla="*/ 48 w 112"/>
              <a:gd name="T89" fmla="*/ 88 h 176"/>
              <a:gd name="T90" fmla="*/ 44 w 112"/>
              <a:gd name="T91" fmla="*/ 144 h 176"/>
              <a:gd name="T92" fmla="*/ 40 w 112"/>
              <a:gd name="T93" fmla="*/ 148 h 176"/>
              <a:gd name="T94" fmla="*/ 44 w 112"/>
              <a:gd name="T95" fmla="*/ 152 h 176"/>
              <a:gd name="T96" fmla="*/ 48 w 112"/>
              <a:gd name="T97" fmla="*/ 148 h 176"/>
              <a:gd name="T98" fmla="*/ 44 w 112"/>
              <a:gd name="T99" fmla="*/ 144 h 176"/>
              <a:gd name="T100" fmla="*/ 72 w 112"/>
              <a:gd name="T101" fmla="*/ 64 h 176"/>
              <a:gd name="T102" fmla="*/ 64 w 112"/>
              <a:gd name="T103" fmla="*/ 72 h 176"/>
              <a:gd name="T104" fmla="*/ 72 w 112"/>
              <a:gd name="T105" fmla="*/ 80 h 176"/>
              <a:gd name="T106" fmla="*/ 80 w 112"/>
              <a:gd name="T107" fmla="*/ 72 h 176"/>
              <a:gd name="T108" fmla="*/ 72 w 112"/>
              <a:gd name="T109" fmla="*/ 64 h 176"/>
              <a:gd name="T110" fmla="*/ 68 w 112"/>
              <a:gd name="T111" fmla="*/ 128 h 176"/>
              <a:gd name="T112" fmla="*/ 64 w 112"/>
              <a:gd name="T113" fmla="*/ 132 h 176"/>
              <a:gd name="T114" fmla="*/ 68 w 112"/>
              <a:gd name="T115" fmla="*/ 136 h 176"/>
              <a:gd name="T116" fmla="*/ 72 w 112"/>
              <a:gd name="T117" fmla="*/ 132 h 176"/>
              <a:gd name="T118" fmla="*/ 68 w 112"/>
              <a:gd name="T119" fmla="*/ 12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 h="176">
                <a:moveTo>
                  <a:pt x="104" y="0"/>
                </a:moveTo>
                <a:cubicBezTo>
                  <a:pt x="8" y="0"/>
                  <a:pt x="8" y="0"/>
                  <a:pt x="8" y="0"/>
                </a:cubicBezTo>
                <a:cubicBezTo>
                  <a:pt x="4" y="0"/>
                  <a:pt x="0" y="4"/>
                  <a:pt x="0" y="8"/>
                </a:cubicBezTo>
                <a:cubicBezTo>
                  <a:pt x="0" y="16"/>
                  <a:pt x="0" y="16"/>
                  <a:pt x="0" y="16"/>
                </a:cubicBezTo>
                <a:cubicBezTo>
                  <a:pt x="0" y="20"/>
                  <a:pt x="4" y="24"/>
                  <a:pt x="8" y="24"/>
                </a:cubicBezTo>
                <a:cubicBezTo>
                  <a:pt x="16" y="24"/>
                  <a:pt x="16" y="24"/>
                  <a:pt x="16" y="24"/>
                </a:cubicBezTo>
                <a:cubicBezTo>
                  <a:pt x="16" y="136"/>
                  <a:pt x="16" y="136"/>
                  <a:pt x="16" y="136"/>
                </a:cubicBezTo>
                <a:cubicBezTo>
                  <a:pt x="16" y="158"/>
                  <a:pt x="34" y="176"/>
                  <a:pt x="56" y="176"/>
                </a:cubicBezTo>
                <a:cubicBezTo>
                  <a:pt x="78" y="176"/>
                  <a:pt x="96" y="158"/>
                  <a:pt x="96" y="136"/>
                </a:cubicBezTo>
                <a:cubicBezTo>
                  <a:pt x="96" y="24"/>
                  <a:pt x="96" y="24"/>
                  <a:pt x="96" y="24"/>
                </a:cubicBezTo>
                <a:cubicBezTo>
                  <a:pt x="104" y="24"/>
                  <a:pt x="104" y="24"/>
                  <a:pt x="104" y="24"/>
                </a:cubicBezTo>
                <a:cubicBezTo>
                  <a:pt x="108" y="24"/>
                  <a:pt x="112" y="20"/>
                  <a:pt x="112" y="16"/>
                </a:cubicBezTo>
                <a:cubicBezTo>
                  <a:pt x="112" y="8"/>
                  <a:pt x="112" y="8"/>
                  <a:pt x="112" y="8"/>
                </a:cubicBezTo>
                <a:cubicBezTo>
                  <a:pt x="112" y="4"/>
                  <a:pt x="108" y="0"/>
                  <a:pt x="104" y="0"/>
                </a:cubicBezTo>
                <a:moveTo>
                  <a:pt x="88" y="136"/>
                </a:moveTo>
                <a:cubicBezTo>
                  <a:pt x="88" y="154"/>
                  <a:pt x="74" y="168"/>
                  <a:pt x="56" y="168"/>
                </a:cubicBezTo>
                <a:cubicBezTo>
                  <a:pt x="38" y="168"/>
                  <a:pt x="24" y="154"/>
                  <a:pt x="24" y="136"/>
                </a:cubicBezTo>
                <a:cubicBezTo>
                  <a:pt x="24" y="52"/>
                  <a:pt x="24" y="52"/>
                  <a:pt x="24" y="52"/>
                </a:cubicBezTo>
                <a:cubicBezTo>
                  <a:pt x="30" y="54"/>
                  <a:pt x="36" y="56"/>
                  <a:pt x="43" y="56"/>
                </a:cubicBezTo>
                <a:cubicBezTo>
                  <a:pt x="47" y="56"/>
                  <a:pt x="50" y="55"/>
                  <a:pt x="54" y="54"/>
                </a:cubicBezTo>
                <a:cubicBezTo>
                  <a:pt x="65" y="51"/>
                  <a:pt x="72" y="48"/>
                  <a:pt x="78" y="45"/>
                </a:cubicBezTo>
                <a:cubicBezTo>
                  <a:pt x="82" y="43"/>
                  <a:pt x="85" y="42"/>
                  <a:pt x="88" y="41"/>
                </a:cubicBezTo>
                <a:lnTo>
                  <a:pt x="88" y="136"/>
                </a:lnTo>
                <a:close/>
                <a:moveTo>
                  <a:pt x="88" y="33"/>
                </a:moveTo>
                <a:cubicBezTo>
                  <a:pt x="83" y="34"/>
                  <a:pt x="79" y="36"/>
                  <a:pt x="74" y="38"/>
                </a:cubicBezTo>
                <a:cubicBezTo>
                  <a:pt x="68" y="41"/>
                  <a:pt x="62" y="44"/>
                  <a:pt x="52" y="47"/>
                </a:cubicBezTo>
                <a:cubicBezTo>
                  <a:pt x="42" y="50"/>
                  <a:pt x="32" y="48"/>
                  <a:pt x="24" y="44"/>
                </a:cubicBezTo>
                <a:cubicBezTo>
                  <a:pt x="24" y="24"/>
                  <a:pt x="24" y="24"/>
                  <a:pt x="24" y="24"/>
                </a:cubicBezTo>
                <a:cubicBezTo>
                  <a:pt x="88" y="24"/>
                  <a:pt x="88" y="24"/>
                  <a:pt x="88" y="24"/>
                </a:cubicBezTo>
                <a:lnTo>
                  <a:pt x="88" y="33"/>
                </a:lnTo>
                <a:close/>
                <a:moveTo>
                  <a:pt x="104" y="16"/>
                </a:moveTo>
                <a:cubicBezTo>
                  <a:pt x="8" y="16"/>
                  <a:pt x="8" y="16"/>
                  <a:pt x="8" y="16"/>
                </a:cubicBezTo>
                <a:cubicBezTo>
                  <a:pt x="8" y="8"/>
                  <a:pt x="8" y="8"/>
                  <a:pt x="8" y="8"/>
                </a:cubicBezTo>
                <a:cubicBezTo>
                  <a:pt x="104" y="8"/>
                  <a:pt x="104" y="8"/>
                  <a:pt x="104" y="8"/>
                </a:cubicBezTo>
                <a:lnTo>
                  <a:pt x="104" y="16"/>
                </a:lnTo>
                <a:close/>
                <a:moveTo>
                  <a:pt x="52" y="112"/>
                </a:moveTo>
                <a:cubicBezTo>
                  <a:pt x="50" y="112"/>
                  <a:pt x="48" y="114"/>
                  <a:pt x="48" y="116"/>
                </a:cubicBezTo>
                <a:cubicBezTo>
                  <a:pt x="48" y="118"/>
                  <a:pt x="50" y="120"/>
                  <a:pt x="52" y="120"/>
                </a:cubicBezTo>
                <a:cubicBezTo>
                  <a:pt x="54" y="120"/>
                  <a:pt x="56" y="118"/>
                  <a:pt x="56" y="116"/>
                </a:cubicBezTo>
                <a:cubicBezTo>
                  <a:pt x="56" y="114"/>
                  <a:pt x="54" y="112"/>
                  <a:pt x="52" y="112"/>
                </a:cubicBezTo>
                <a:moveTo>
                  <a:pt x="48" y="88"/>
                </a:moveTo>
                <a:cubicBezTo>
                  <a:pt x="48" y="84"/>
                  <a:pt x="44" y="80"/>
                  <a:pt x="40" y="80"/>
                </a:cubicBezTo>
                <a:cubicBezTo>
                  <a:pt x="36" y="80"/>
                  <a:pt x="32" y="84"/>
                  <a:pt x="32" y="88"/>
                </a:cubicBezTo>
                <a:cubicBezTo>
                  <a:pt x="32" y="92"/>
                  <a:pt x="36" y="96"/>
                  <a:pt x="40" y="96"/>
                </a:cubicBezTo>
                <a:cubicBezTo>
                  <a:pt x="44" y="96"/>
                  <a:pt x="48" y="92"/>
                  <a:pt x="48" y="88"/>
                </a:cubicBezTo>
                <a:moveTo>
                  <a:pt x="44" y="144"/>
                </a:moveTo>
                <a:cubicBezTo>
                  <a:pt x="42" y="144"/>
                  <a:pt x="40" y="146"/>
                  <a:pt x="40" y="148"/>
                </a:cubicBezTo>
                <a:cubicBezTo>
                  <a:pt x="40" y="150"/>
                  <a:pt x="42" y="152"/>
                  <a:pt x="44" y="152"/>
                </a:cubicBezTo>
                <a:cubicBezTo>
                  <a:pt x="46" y="152"/>
                  <a:pt x="48" y="150"/>
                  <a:pt x="48" y="148"/>
                </a:cubicBezTo>
                <a:cubicBezTo>
                  <a:pt x="48" y="146"/>
                  <a:pt x="46" y="144"/>
                  <a:pt x="44" y="144"/>
                </a:cubicBezTo>
                <a:moveTo>
                  <a:pt x="72" y="64"/>
                </a:moveTo>
                <a:cubicBezTo>
                  <a:pt x="68" y="64"/>
                  <a:pt x="64" y="68"/>
                  <a:pt x="64" y="72"/>
                </a:cubicBezTo>
                <a:cubicBezTo>
                  <a:pt x="64" y="76"/>
                  <a:pt x="68" y="80"/>
                  <a:pt x="72" y="80"/>
                </a:cubicBezTo>
                <a:cubicBezTo>
                  <a:pt x="76" y="80"/>
                  <a:pt x="80" y="76"/>
                  <a:pt x="80" y="72"/>
                </a:cubicBezTo>
                <a:cubicBezTo>
                  <a:pt x="80" y="68"/>
                  <a:pt x="76" y="64"/>
                  <a:pt x="72" y="64"/>
                </a:cubicBezTo>
                <a:moveTo>
                  <a:pt x="68" y="128"/>
                </a:moveTo>
                <a:cubicBezTo>
                  <a:pt x="66" y="128"/>
                  <a:pt x="64" y="130"/>
                  <a:pt x="64" y="132"/>
                </a:cubicBezTo>
                <a:cubicBezTo>
                  <a:pt x="64" y="134"/>
                  <a:pt x="66" y="136"/>
                  <a:pt x="68" y="136"/>
                </a:cubicBezTo>
                <a:cubicBezTo>
                  <a:pt x="70" y="136"/>
                  <a:pt x="72" y="134"/>
                  <a:pt x="72" y="132"/>
                </a:cubicBezTo>
                <a:cubicBezTo>
                  <a:pt x="72" y="130"/>
                  <a:pt x="70" y="128"/>
                  <a:pt x="68" y="1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31" name="Rectangle 30"/>
          <p:cNvSpPr/>
          <p:nvPr/>
        </p:nvSpPr>
        <p:spPr>
          <a:xfrm>
            <a:off x="90959" y="3556774"/>
            <a:ext cx="3090672" cy="3209544"/>
          </a:xfrm>
          <a:prstGeom prst="rect">
            <a:avLst/>
          </a:prstGeom>
          <a:solidFill>
            <a:schemeClr val="bg2">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90959" y="3556775"/>
            <a:ext cx="3090672" cy="320954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4400" b="1" dirty="0">
                <a:solidFill>
                  <a:schemeClr val="tx1"/>
                </a:solidFill>
                <a:latin typeface="+mj-lt"/>
                <a:ea typeface="Open Sans Extrabold" panose="020B0906030804020204" pitchFamily="34" charset="0"/>
                <a:cs typeface="Open Sans Extrabold" panose="020B0906030804020204" pitchFamily="34" charset="0"/>
              </a:rPr>
              <a:t>How We Can Do That !</a:t>
            </a:r>
          </a:p>
        </p:txBody>
      </p:sp>
      <p:pic>
        <p:nvPicPr>
          <p:cNvPr id="37" name="Picture Placeholder 36">
            <a:extLst>
              <a:ext uri="{FF2B5EF4-FFF2-40B4-BE49-F238E27FC236}">
                <a16:creationId xmlns:a16="http://schemas.microsoft.com/office/drawing/2014/main" id="{6EDE3688-9366-4F84-BCF3-C069C1A61A5C}"/>
              </a:ext>
            </a:extLst>
          </p:cNvPr>
          <p:cNvPicPr>
            <a:picLocks noGrp="1" noChangeAspect="1"/>
          </p:cNvPicPr>
          <p:nvPr>
            <p:ph type="pic" sz="quarter" idx="10"/>
          </p:nvPr>
        </p:nvPicPr>
        <p:blipFill>
          <a:blip r:embed="rId6">
            <a:extLst>
              <a:ext uri="{28A0092B-C50C-407E-A947-70E740481C1C}">
                <a14:useLocalDpi xmlns:a14="http://schemas.microsoft.com/office/drawing/2010/main" val="0"/>
              </a:ext>
            </a:extLst>
          </a:blip>
          <a:srcRect l="11631" r="11631"/>
          <a:stretch>
            <a:fillRect/>
          </a:stretch>
        </p:blipFill>
        <p:spPr>
          <a:xfrm>
            <a:off x="6801855" y="-1"/>
            <a:ext cx="5390145" cy="3316705"/>
          </a:xfrm>
        </p:spPr>
      </p:pic>
      <p:sp>
        <p:nvSpPr>
          <p:cNvPr id="42" name="Freeform 521">
            <a:extLst>
              <a:ext uri="{FF2B5EF4-FFF2-40B4-BE49-F238E27FC236}">
                <a16:creationId xmlns:a16="http://schemas.microsoft.com/office/drawing/2014/main" id="{2176F2A6-CF84-4AD4-A9AB-55F03AC65476}"/>
              </a:ext>
            </a:extLst>
          </p:cNvPr>
          <p:cNvSpPr>
            <a:spLocks noEditPoints="1"/>
          </p:cNvSpPr>
          <p:nvPr/>
        </p:nvSpPr>
        <p:spPr bwMode="auto">
          <a:xfrm>
            <a:off x="10456718" y="4392011"/>
            <a:ext cx="520120" cy="509105"/>
          </a:xfrm>
          <a:custGeom>
            <a:avLst/>
            <a:gdLst>
              <a:gd name="T0" fmla="*/ 168 w 180"/>
              <a:gd name="T1" fmla="*/ 0 h 176"/>
              <a:gd name="T2" fmla="*/ 55 w 180"/>
              <a:gd name="T3" fmla="*/ 64 h 176"/>
              <a:gd name="T4" fmla="*/ 40 w 180"/>
              <a:gd name="T5" fmla="*/ 98 h 176"/>
              <a:gd name="T6" fmla="*/ 72 w 180"/>
              <a:gd name="T7" fmla="*/ 136 h 176"/>
              <a:gd name="T8" fmla="*/ 89 w 180"/>
              <a:gd name="T9" fmla="*/ 166 h 176"/>
              <a:gd name="T10" fmla="*/ 140 w 180"/>
              <a:gd name="T11" fmla="*/ 92 h 176"/>
              <a:gd name="T12" fmla="*/ 104 w 180"/>
              <a:gd name="T13" fmla="*/ 119 h 176"/>
              <a:gd name="T14" fmla="*/ 85 w 180"/>
              <a:gd name="T15" fmla="*/ 131 h 176"/>
              <a:gd name="T16" fmla="*/ 77 w 180"/>
              <a:gd name="T17" fmla="*/ 128 h 176"/>
              <a:gd name="T18" fmla="*/ 55 w 180"/>
              <a:gd name="T19" fmla="*/ 121 h 176"/>
              <a:gd name="T20" fmla="*/ 45 w 180"/>
              <a:gd name="T21" fmla="*/ 91 h 176"/>
              <a:gd name="T22" fmla="*/ 57 w 180"/>
              <a:gd name="T23" fmla="*/ 72 h 176"/>
              <a:gd name="T24" fmla="*/ 104 w 180"/>
              <a:gd name="T25" fmla="*/ 118 h 176"/>
              <a:gd name="T26" fmla="*/ 134 w 180"/>
              <a:gd name="T27" fmla="*/ 87 h 176"/>
              <a:gd name="T28" fmla="*/ 110 w 180"/>
              <a:gd name="T29" fmla="*/ 112 h 176"/>
              <a:gd name="T30" fmla="*/ 82 w 180"/>
              <a:gd name="T31" fmla="*/ 49 h 176"/>
              <a:gd name="T32" fmla="*/ 168 w 180"/>
              <a:gd name="T33" fmla="*/ 8 h 176"/>
              <a:gd name="T34" fmla="*/ 31 w 180"/>
              <a:gd name="T35" fmla="*/ 98 h 176"/>
              <a:gd name="T36" fmla="*/ 78 w 180"/>
              <a:gd name="T37" fmla="*/ 145 h 176"/>
              <a:gd name="T38" fmla="*/ 31 w 180"/>
              <a:gd name="T39" fmla="*/ 98 h 176"/>
              <a:gd name="T40" fmla="*/ 29 w 180"/>
              <a:gd name="T41" fmla="*/ 125 h 176"/>
              <a:gd name="T42" fmla="*/ 51 w 180"/>
              <a:gd name="T43" fmla="*/ 147 h 176"/>
              <a:gd name="T44" fmla="*/ 84 w 180"/>
              <a:gd name="T45" fmla="*/ 64 h 176"/>
              <a:gd name="T46" fmla="*/ 84 w 180"/>
              <a:gd name="T47" fmla="*/ 72 h 176"/>
              <a:gd name="T48" fmla="*/ 84 w 180"/>
              <a:gd name="T49" fmla="*/ 64 h 176"/>
              <a:gd name="T50" fmla="*/ 112 w 180"/>
              <a:gd name="T51" fmla="*/ 92 h 176"/>
              <a:gd name="T52" fmla="*/ 104 w 180"/>
              <a:gd name="T53" fmla="*/ 92 h 176"/>
              <a:gd name="T54" fmla="*/ 132 w 180"/>
              <a:gd name="T55" fmla="*/ 56 h 176"/>
              <a:gd name="T56" fmla="*/ 132 w 180"/>
              <a:gd name="T57" fmla="*/ 32 h 176"/>
              <a:gd name="T58" fmla="*/ 132 w 180"/>
              <a:gd name="T59" fmla="*/ 56 h 176"/>
              <a:gd name="T60" fmla="*/ 136 w 180"/>
              <a:gd name="T61" fmla="*/ 44 h 176"/>
              <a:gd name="T62" fmla="*/ 128 w 180"/>
              <a:gd name="T63" fmla="*/ 44 h 176"/>
              <a:gd name="T64" fmla="*/ 96 w 180"/>
              <a:gd name="T65" fmla="*/ 84 h 176"/>
              <a:gd name="T66" fmla="*/ 96 w 180"/>
              <a:gd name="T67" fmla="*/ 76 h 176"/>
              <a:gd name="T68" fmla="*/ 96 w 180"/>
              <a:gd name="T69" fmla="*/ 84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0" h="176">
                <a:moveTo>
                  <a:pt x="175" y="1"/>
                </a:moveTo>
                <a:cubicBezTo>
                  <a:pt x="174" y="0"/>
                  <a:pt x="171" y="0"/>
                  <a:pt x="168" y="0"/>
                </a:cubicBezTo>
                <a:cubicBezTo>
                  <a:pt x="151" y="0"/>
                  <a:pt x="107" y="12"/>
                  <a:pt x="84" y="36"/>
                </a:cubicBezTo>
                <a:cubicBezTo>
                  <a:pt x="78" y="41"/>
                  <a:pt x="60" y="58"/>
                  <a:pt x="55" y="64"/>
                </a:cubicBezTo>
                <a:cubicBezTo>
                  <a:pt x="41" y="68"/>
                  <a:pt x="21" y="76"/>
                  <a:pt x="10" y="87"/>
                </a:cubicBezTo>
                <a:cubicBezTo>
                  <a:pt x="10" y="87"/>
                  <a:pt x="24" y="87"/>
                  <a:pt x="40" y="98"/>
                </a:cubicBezTo>
                <a:cubicBezTo>
                  <a:pt x="38" y="107"/>
                  <a:pt x="41" y="118"/>
                  <a:pt x="50" y="126"/>
                </a:cubicBezTo>
                <a:cubicBezTo>
                  <a:pt x="56" y="133"/>
                  <a:pt x="64" y="136"/>
                  <a:pt x="72" y="136"/>
                </a:cubicBezTo>
                <a:cubicBezTo>
                  <a:pt x="74" y="136"/>
                  <a:pt x="76" y="136"/>
                  <a:pt x="79" y="136"/>
                </a:cubicBezTo>
                <a:cubicBezTo>
                  <a:pt x="89" y="152"/>
                  <a:pt x="89" y="166"/>
                  <a:pt x="89" y="166"/>
                </a:cubicBezTo>
                <a:cubicBezTo>
                  <a:pt x="100" y="155"/>
                  <a:pt x="108" y="135"/>
                  <a:pt x="112" y="121"/>
                </a:cubicBezTo>
                <a:cubicBezTo>
                  <a:pt x="118" y="116"/>
                  <a:pt x="135" y="98"/>
                  <a:pt x="140" y="92"/>
                </a:cubicBezTo>
                <a:cubicBezTo>
                  <a:pt x="168" y="64"/>
                  <a:pt x="180" y="7"/>
                  <a:pt x="175" y="1"/>
                </a:cubicBezTo>
                <a:moveTo>
                  <a:pt x="104" y="119"/>
                </a:moveTo>
                <a:cubicBezTo>
                  <a:pt x="101" y="129"/>
                  <a:pt x="97" y="139"/>
                  <a:pt x="93" y="147"/>
                </a:cubicBezTo>
                <a:cubicBezTo>
                  <a:pt x="91" y="142"/>
                  <a:pt x="89" y="137"/>
                  <a:pt x="85" y="131"/>
                </a:cubicBezTo>
                <a:cubicBezTo>
                  <a:pt x="84" y="129"/>
                  <a:pt x="81" y="128"/>
                  <a:pt x="79" y="128"/>
                </a:cubicBezTo>
                <a:cubicBezTo>
                  <a:pt x="78" y="128"/>
                  <a:pt x="77" y="128"/>
                  <a:pt x="77" y="128"/>
                </a:cubicBezTo>
                <a:cubicBezTo>
                  <a:pt x="75" y="128"/>
                  <a:pt x="73" y="128"/>
                  <a:pt x="72" y="128"/>
                </a:cubicBezTo>
                <a:cubicBezTo>
                  <a:pt x="66" y="128"/>
                  <a:pt x="60" y="126"/>
                  <a:pt x="55" y="121"/>
                </a:cubicBezTo>
                <a:cubicBezTo>
                  <a:pt x="49" y="114"/>
                  <a:pt x="46" y="107"/>
                  <a:pt x="48" y="99"/>
                </a:cubicBezTo>
                <a:cubicBezTo>
                  <a:pt x="49" y="96"/>
                  <a:pt x="48" y="93"/>
                  <a:pt x="45" y="91"/>
                </a:cubicBezTo>
                <a:cubicBezTo>
                  <a:pt x="39" y="87"/>
                  <a:pt x="34" y="85"/>
                  <a:pt x="29" y="83"/>
                </a:cubicBezTo>
                <a:cubicBezTo>
                  <a:pt x="37" y="79"/>
                  <a:pt x="47" y="75"/>
                  <a:pt x="57" y="72"/>
                </a:cubicBezTo>
                <a:cubicBezTo>
                  <a:pt x="58" y="72"/>
                  <a:pt x="58" y="72"/>
                  <a:pt x="58" y="72"/>
                </a:cubicBezTo>
                <a:cubicBezTo>
                  <a:pt x="104" y="118"/>
                  <a:pt x="104" y="118"/>
                  <a:pt x="104" y="118"/>
                </a:cubicBezTo>
                <a:cubicBezTo>
                  <a:pt x="104" y="118"/>
                  <a:pt x="104" y="118"/>
                  <a:pt x="104" y="119"/>
                </a:cubicBezTo>
                <a:moveTo>
                  <a:pt x="134" y="87"/>
                </a:moveTo>
                <a:cubicBezTo>
                  <a:pt x="133" y="88"/>
                  <a:pt x="130" y="91"/>
                  <a:pt x="128" y="94"/>
                </a:cubicBezTo>
                <a:cubicBezTo>
                  <a:pt x="122" y="99"/>
                  <a:pt x="114" y="108"/>
                  <a:pt x="110" y="112"/>
                </a:cubicBezTo>
                <a:cubicBezTo>
                  <a:pt x="64" y="66"/>
                  <a:pt x="64" y="66"/>
                  <a:pt x="64" y="66"/>
                </a:cubicBezTo>
                <a:cubicBezTo>
                  <a:pt x="68" y="62"/>
                  <a:pt x="77" y="54"/>
                  <a:pt x="82" y="49"/>
                </a:cubicBezTo>
                <a:cubicBezTo>
                  <a:pt x="85" y="46"/>
                  <a:pt x="88" y="43"/>
                  <a:pt x="89" y="42"/>
                </a:cubicBezTo>
                <a:cubicBezTo>
                  <a:pt x="111" y="20"/>
                  <a:pt x="152" y="8"/>
                  <a:pt x="168" y="8"/>
                </a:cubicBezTo>
                <a:cubicBezTo>
                  <a:pt x="168" y="21"/>
                  <a:pt x="157" y="64"/>
                  <a:pt x="134" y="87"/>
                </a:cubicBezTo>
                <a:moveTo>
                  <a:pt x="31" y="98"/>
                </a:moveTo>
                <a:cubicBezTo>
                  <a:pt x="0" y="176"/>
                  <a:pt x="0" y="176"/>
                  <a:pt x="0" y="176"/>
                </a:cubicBezTo>
                <a:cubicBezTo>
                  <a:pt x="78" y="145"/>
                  <a:pt x="78" y="145"/>
                  <a:pt x="78" y="145"/>
                </a:cubicBezTo>
                <a:cubicBezTo>
                  <a:pt x="76" y="145"/>
                  <a:pt x="75" y="145"/>
                  <a:pt x="74" y="145"/>
                </a:cubicBezTo>
                <a:cubicBezTo>
                  <a:pt x="50" y="145"/>
                  <a:pt x="28" y="122"/>
                  <a:pt x="31" y="98"/>
                </a:cubicBezTo>
                <a:moveTo>
                  <a:pt x="14" y="162"/>
                </a:moveTo>
                <a:cubicBezTo>
                  <a:pt x="29" y="125"/>
                  <a:pt x="29" y="125"/>
                  <a:pt x="29" y="125"/>
                </a:cubicBezTo>
                <a:cubicBezTo>
                  <a:pt x="31" y="129"/>
                  <a:pt x="33" y="132"/>
                  <a:pt x="36" y="136"/>
                </a:cubicBezTo>
                <a:cubicBezTo>
                  <a:pt x="40" y="140"/>
                  <a:pt x="45" y="144"/>
                  <a:pt x="51" y="147"/>
                </a:cubicBezTo>
                <a:lnTo>
                  <a:pt x="14" y="162"/>
                </a:lnTo>
                <a:close/>
                <a:moveTo>
                  <a:pt x="84" y="64"/>
                </a:moveTo>
                <a:cubicBezTo>
                  <a:pt x="82" y="64"/>
                  <a:pt x="80" y="66"/>
                  <a:pt x="80" y="68"/>
                </a:cubicBezTo>
                <a:cubicBezTo>
                  <a:pt x="80" y="70"/>
                  <a:pt x="82" y="72"/>
                  <a:pt x="84" y="72"/>
                </a:cubicBezTo>
                <a:cubicBezTo>
                  <a:pt x="86" y="72"/>
                  <a:pt x="88" y="70"/>
                  <a:pt x="88" y="68"/>
                </a:cubicBezTo>
                <a:cubicBezTo>
                  <a:pt x="88" y="66"/>
                  <a:pt x="86" y="64"/>
                  <a:pt x="84" y="64"/>
                </a:cubicBezTo>
                <a:moveTo>
                  <a:pt x="108" y="96"/>
                </a:moveTo>
                <a:cubicBezTo>
                  <a:pt x="110" y="96"/>
                  <a:pt x="112" y="94"/>
                  <a:pt x="112" y="92"/>
                </a:cubicBezTo>
                <a:cubicBezTo>
                  <a:pt x="112" y="90"/>
                  <a:pt x="110" y="88"/>
                  <a:pt x="108" y="88"/>
                </a:cubicBezTo>
                <a:cubicBezTo>
                  <a:pt x="106" y="88"/>
                  <a:pt x="104" y="90"/>
                  <a:pt x="104" y="92"/>
                </a:cubicBezTo>
                <a:cubicBezTo>
                  <a:pt x="104" y="94"/>
                  <a:pt x="106" y="96"/>
                  <a:pt x="108" y="96"/>
                </a:cubicBezTo>
                <a:moveTo>
                  <a:pt x="132" y="56"/>
                </a:moveTo>
                <a:cubicBezTo>
                  <a:pt x="139" y="56"/>
                  <a:pt x="144" y="51"/>
                  <a:pt x="144" y="44"/>
                </a:cubicBezTo>
                <a:cubicBezTo>
                  <a:pt x="144" y="37"/>
                  <a:pt x="139" y="32"/>
                  <a:pt x="132" y="32"/>
                </a:cubicBezTo>
                <a:cubicBezTo>
                  <a:pt x="125" y="32"/>
                  <a:pt x="120" y="37"/>
                  <a:pt x="120" y="44"/>
                </a:cubicBezTo>
                <a:cubicBezTo>
                  <a:pt x="120" y="51"/>
                  <a:pt x="125" y="56"/>
                  <a:pt x="132" y="56"/>
                </a:cubicBezTo>
                <a:moveTo>
                  <a:pt x="132" y="40"/>
                </a:moveTo>
                <a:cubicBezTo>
                  <a:pt x="134" y="40"/>
                  <a:pt x="136" y="42"/>
                  <a:pt x="136" y="44"/>
                </a:cubicBezTo>
                <a:cubicBezTo>
                  <a:pt x="136" y="46"/>
                  <a:pt x="134" y="48"/>
                  <a:pt x="132" y="48"/>
                </a:cubicBezTo>
                <a:cubicBezTo>
                  <a:pt x="130" y="48"/>
                  <a:pt x="128" y="46"/>
                  <a:pt x="128" y="44"/>
                </a:cubicBezTo>
                <a:cubicBezTo>
                  <a:pt x="128" y="42"/>
                  <a:pt x="130" y="40"/>
                  <a:pt x="132" y="40"/>
                </a:cubicBezTo>
                <a:moveTo>
                  <a:pt x="96" y="84"/>
                </a:moveTo>
                <a:cubicBezTo>
                  <a:pt x="98" y="84"/>
                  <a:pt x="100" y="82"/>
                  <a:pt x="100" y="80"/>
                </a:cubicBezTo>
                <a:cubicBezTo>
                  <a:pt x="100" y="78"/>
                  <a:pt x="98" y="76"/>
                  <a:pt x="96" y="76"/>
                </a:cubicBezTo>
                <a:cubicBezTo>
                  <a:pt x="94" y="76"/>
                  <a:pt x="92" y="78"/>
                  <a:pt x="92" y="80"/>
                </a:cubicBezTo>
                <a:cubicBezTo>
                  <a:pt x="92" y="82"/>
                  <a:pt x="94" y="84"/>
                  <a:pt x="96" y="84"/>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510138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drap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500"/>
                                        <p:tgtEl>
                                          <p:spTgt spid="32"/>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1"/>
                                        </p:tgtEl>
                                        <p:attrNameLst>
                                          <p:attrName>style.visibility</p:attrName>
                                        </p:attrNameLst>
                                      </p:cBhvr>
                                      <p:to>
                                        <p:strVal val="visible"/>
                                      </p:to>
                                    </p:set>
                                    <p:animEffect transition="in" filter="fade">
                                      <p:cBhvr>
                                        <p:cTn id="14" dur="500"/>
                                        <p:tgtEl>
                                          <p:spTgt spid="21"/>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fade">
                                      <p:cBhvr>
                                        <p:cTn id="17" dur="500"/>
                                        <p:tgtEl>
                                          <p:spTgt spid="2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fade">
                                      <p:cBhvr>
                                        <p:cTn id="23" dur="500"/>
                                        <p:tgtEl>
                                          <p:spTgt spid="16"/>
                                        </p:tgtEl>
                                      </p:cBhvr>
                                    </p:animEffect>
                                  </p:childTnLst>
                                </p:cTn>
                              </p:par>
                            </p:childTnLst>
                          </p:cTn>
                        </p:par>
                        <p:par>
                          <p:cTn id="24" fill="hold">
                            <p:stCondLst>
                              <p:cond delay="1000"/>
                            </p:stCondLst>
                            <p:childTnLst>
                              <p:par>
                                <p:cTn id="25" presetID="10" presetClass="entr" presetSubtype="0" fill="hold" grpId="0" nodeType="after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500"/>
                                        <p:tgtEl>
                                          <p:spTgt spid="2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fade">
                                      <p:cBhvr>
                                        <p:cTn id="36" dur="500"/>
                                        <p:tgtEl>
                                          <p:spTgt spid="24"/>
                                        </p:tgtEl>
                                      </p:cBhvr>
                                    </p:animEffect>
                                  </p:childTnLst>
                                </p:cTn>
                              </p:par>
                            </p:childTnLst>
                          </p:cTn>
                        </p:par>
                        <p:par>
                          <p:cTn id="37" fill="hold">
                            <p:stCondLst>
                              <p:cond delay="1500"/>
                            </p:stCondLst>
                            <p:childTnLst>
                              <p:par>
                                <p:cTn id="38" presetID="10" presetClass="entr" presetSubtype="0" fill="hold" grpId="0" nodeType="after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fade">
                                      <p:cBhvr>
                                        <p:cTn id="43" dur="500"/>
                                        <p:tgtEl>
                                          <p:spTgt spid="2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fade">
                                      <p:cBhvr>
                                        <p:cTn id="46" dur="500"/>
                                        <p:tgtEl>
                                          <p:spTgt spid="23"/>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animEffect transition="in" filter="fade">
                                      <p:cBhvr>
                                        <p:cTn id="49"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20" grpId="0"/>
      <p:bldP spid="21" grpId="0" animBg="1"/>
      <p:bldP spid="22" grpId="0" animBg="1"/>
      <p:bldP spid="23" grpId="0" animBg="1"/>
      <p:bldP spid="24" grpId="0" animBg="1"/>
      <p:bldP spid="25" grpId="0" animBg="1"/>
      <p:bldP spid="31" grpId="0" animBg="1"/>
      <p:bldP spid="32" grpId="0"/>
      <p:bldP spid="4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Placeholder 13">
            <a:extLst>
              <a:ext uri="{FF2B5EF4-FFF2-40B4-BE49-F238E27FC236}">
                <a16:creationId xmlns:a16="http://schemas.microsoft.com/office/drawing/2014/main" id="{EF56F0E8-B527-47D3-9DFD-62F5FDCC7C10}"/>
              </a:ext>
            </a:extLst>
          </p:cNvPr>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t="28855" b="28855"/>
          <a:stretch>
            <a:fillRect/>
          </a:stretch>
        </p:blipFill>
        <p:spPr/>
      </p:pic>
      <p:sp>
        <p:nvSpPr>
          <p:cNvPr id="4" name="Rectangle 3"/>
          <p:cNvSpPr/>
          <p:nvPr/>
        </p:nvSpPr>
        <p:spPr>
          <a:xfrm>
            <a:off x="0" y="0"/>
            <a:ext cx="12192000" cy="3429000"/>
          </a:xfrm>
          <a:prstGeom prst="rect">
            <a:avLst/>
          </a:prstGeom>
          <a:solidFill>
            <a:schemeClr val="accent6">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 name="TextBox 2"/>
          <p:cNvSpPr txBox="1"/>
          <p:nvPr/>
        </p:nvSpPr>
        <p:spPr>
          <a:xfrm>
            <a:off x="0" y="457200"/>
            <a:ext cx="12192000" cy="2015936"/>
          </a:xfrm>
          <a:prstGeom prst="rect">
            <a:avLst/>
          </a:prstGeom>
          <a:noFill/>
        </p:spPr>
        <p:txBody>
          <a:bodyPr wrap="square" rtlCol="0">
            <a:spAutoFit/>
          </a:bodyPr>
          <a:lstStyle/>
          <a:p>
            <a:pPr algn="ctr"/>
            <a:r>
              <a:rPr lang="en-US" sz="12500" b="1" dirty="0">
                <a:solidFill>
                  <a:schemeClr val="bg2"/>
                </a:solidFill>
                <a:latin typeface="+mj-lt"/>
              </a:rPr>
              <a:t>System Analysis</a:t>
            </a:r>
          </a:p>
        </p:txBody>
      </p:sp>
      <p:sp>
        <p:nvSpPr>
          <p:cNvPr id="5" name="Rectangle 4"/>
          <p:cNvSpPr/>
          <p:nvPr/>
        </p:nvSpPr>
        <p:spPr>
          <a:xfrm>
            <a:off x="544594" y="5493690"/>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Context level </a:t>
            </a:r>
          </a:p>
        </p:txBody>
      </p:sp>
      <p:sp>
        <p:nvSpPr>
          <p:cNvPr id="7" name="Rectangle 6"/>
          <p:cNvSpPr/>
          <p:nvPr/>
        </p:nvSpPr>
        <p:spPr>
          <a:xfrm>
            <a:off x="3385355" y="5493690"/>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Diagram 0 </a:t>
            </a:r>
          </a:p>
        </p:txBody>
      </p:sp>
      <p:sp>
        <p:nvSpPr>
          <p:cNvPr id="9" name="Rectangle 8"/>
          <p:cNvSpPr/>
          <p:nvPr/>
        </p:nvSpPr>
        <p:spPr>
          <a:xfrm>
            <a:off x="6226116" y="5493690"/>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sz="1600" b="1" dirty="0">
                <a:solidFill>
                  <a:schemeClr val="tx1"/>
                </a:solidFill>
                <a:latin typeface="+mj-lt"/>
                <a:ea typeface="Open Sans Extrabold" panose="020B0906030804020204" pitchFamily="34" charset="0"/>
                <a:cs typeface="Open Sans Extrabold" panose="020B0906030804020204" pitchFamily="34" charset="0"/>
              </a:rPr>
              <a:t>Entity–Relationship </a:t>
            </a:r>
          </a:p>
          <a:p>
            <a:pPr algn="ctr"/>
            <a:r>
              <a:rPr lang="en-US" sz="1600" b="1" dirty="0">
                <a:solidFill>
                  <a:schemeClr val="tx1"/>
                </a:solidFill>
                <a:ea typeface="Open Sans Extrabold" panose="020B0906030804020204" pitchFamily="34" charset="0"/>
                <a:cs typeface="Open Sans Extrabold" panose="020B0906030804020204" pitchFamily="34" charset="0"/>
              </a:rPr>
              <a:t>Diagram</a:t>
            </a:r>
            <a:endParaRPr lang="en-US" sz="1600" b="1" dirty="0">
              <a:solidFill>
                <a:schemeClr val="tx1"/>
              </a:solidFill>
              <a:latin typeface="+mj-lt"/>
              <a:ea typeface="Open Sans Extrabold" panose="020B0906030804020204" pitchFamily="34" charset="0"/>
              <a:cs typeface="Open Sans Extrabold" panose="020B0906030804020204" pitchFamily="34" charset="0"/>
            </a:endParaRPr>
          </a:p>
        </p:txBody>
      </p:sp>
      <p:sp>
        <p:nvSpPr>
          <p:cNvPr id="11" name="Rectangle 10"/>
          <p:cNvSpPr/>
          <p:nvPr/>
        </p:nvSpPr>
        <p:spPr>
          <a:xfrm>
            <a:off x="9063730" y="5493690"/>
            <a:ext cx="2580529" cy="3505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182880" tIns="91440" rIns="182880" bIns="91440" rtlCol="0" anchor="ctr"/>
          <a:lstStyle/>
          <a:p>
            <a:pPr algn="ctr"/>
            <a:r>
              <a:rPr lang="en-US" b="1" dirty="0">
                <a:solidFill>
                  <a:schemeClr val="tx1"/>
                </a:solidFill>
                <a:latin typeface="+mj-lt"/>
                <a:ea typeface="Open Sans Extrabold" panose="020B0906030804020204" pitchFamily="34" charset="0"/>
                <a:cs typeface="Open Sans Extrabold" panose="020B0906030804020204" pitchFamily="34" charset="0"/>
              </a:rPr>
              <a:t>Schema</a:t>
            </a:r>
          </a:p>
        </p:txBody>
      </p:sp>
      <p:sp>
        <p:nvSpPr>
          <p:cNvPr id="18" name="Freeform 5"/>
          <p:cNvSpPr>
            <a:spLocks/>
          </p:cNvSpPr>
          <p:nvPr/>
        </p:nvSpPr>
        <p:spPr bwMode="auto">
          <a:xfrm>
            <a:off x="1175697" y="3970278"/>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a:p>
        </p:txBody>
      </p:sp>
      <p:sp>
        <p:nvSpPr>
          <p:cNvPr id="20" name="Freeform 5"/>
          <p:cNvSpPr>
            <a:spLocks/>
          </p:cNvSpPr>
          <p:nvPr/>
        </p:nvSpPr>
        <p:spPr bwMode="auto">
          <a:xfrm>
            <a:off x="4016458" y="3970278"/>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endParaRPr lang="en-US"/>
          </a:p>
        </p:txBody>
      </p:sp>
      <p:sp>
        <p:nvSpPr>
          <p:cNvPr id="22" name="Freeform 5"/>
          <p:cNvSpPr>
            <a:spLocks/>
          </p:cNvSpPr>
          <p:nvPr/>
        </p:nvSpPr>
        <p:spPr bwMode="auto">
          <a:xfrm>
            <a:off x="6857219" y="3970278"/>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endParaRPr lang="en-US"/>
          </a:p>
        </p:txBody>
      </p:sp>
      <p:sp>
        <p:nvSpPr>
          <p:cNvPr id="25" name="Freeform 5"/>
          <p:cNvSpPr>
            <a:spLocks/>
          </p:cNvSpPr>
          <p:nvPr/>
        </p:nvSpPr>
        <p:spPr bwMode="auto">
          <a:xfrm>
            <a:off x="9694833" y="3970278"/>
            <a:ext cx="1318322" cy="1319920"/>
          </a:xfrm>
          <a:custGeom>
            <a:avLst/>
            <a:gdLst>
              <a:gd name="T0" fmla="*/ 54 w 695"/>
              <a:gd name="T1" fmla="*/ 248 h 696"/>
              <a:gd name="T2" fmla="*/ 247 w 695"/>
              <a:gd name="T3" fmla="*/ 55 h 696"/>
              <a:gd name="T4" fmla="*/ 447 w 695"/>
              <a:gd name="T5" fmla="*/ 55 h 696"/>
              <a:gd name="T6" fmla="*/ 640 w 695"/>
              <a:gd name="T7" fmla="*/ 248 h 696"/>
              <a:gd name="T8" fmla="*/ 640 w 695"/>
              <a:gd name="T9" fmla="*/ 448 h 696"/>
              <a:gd name="T10" fmla="*/ 447 w 695"/>
              <a:gd name="T11" fmla="*/ 641 h 696"/>
              <a:gd name="T12" fmla="*/ 247 w 695"/>
              <a:gd name="T13" fmla="*/ 641 h 696"/>
              <a:gd name="T14" fmla="*/ 54 w 695"/>
              <a:gd name="T15" fmla="*/ 448 h 696"/>
              <a:gd name="T16" fmla="*/ 54 w 695"/>
              <a:gd name="T17" fmla="*/ 248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95" h="696">
                <a:moveTo>
                  <a:pt x="54" y="248"/>
                </a:moveTo>
                <a:cubicBezTo>
                  <a:pt x="247" y="55"/>
                  <a:pt x="247" y="55"/>
                  <a:pt x="247" y="55"/>
                </a:cubicBezTo>
                <a:cubicBezTo>
                  <a:pt x="302" y="0"/>
                  <a:pt x="392" y="0"/>
                  <a:pt x="447" y="55"/>
                </a:cubicBezTo>
                <a:cubicBezTo>
                  <a:pt x="640" y="248"/>
                  <a:pt x="640" y="248"/>
                  <a:pt x="640" y="248"/>
                </a:cubicBezTo>
                <a:cubicBezTo>
                  <a:pt x="695" y="303"/>
                  <a:pt x="695" y="393"/>
                  <a:pt x="640" y="448"/>
                </a:cubicBezTo>
                <a:cubicBezTo>
                  <a:pt x="447" y="641"/>
                  <a:pt x="447" y="641"/>
                  <a:pt x="447" y="641"/>
                </a:cubicBezTo>
                <a:cubicBezTo>
                  <a:pt x="392" y="696"/>
                  <a:pt x="302" y="696"/>
                  <a:pt x="247" y="641"/>
                </a:cubicBezTo>
                <a:cubicBezTo>
                  <a:pt x="54" y="448"/>
                  <a:pt x="54" y="448"/>
                  <a:pt x="54" y="448"/>
                </a:cubicBezTo>
                <a:cubicBezTo>
                  <a:pt x="0" y="393"/>
                  <a:pt x="0" y="303"/>
                  <a:pt x="54" y="248"/>
                </a:cubicBezTo>
                <a:close/>
              </a:path>
            </a:pathLst>
          </a:custGeom>
          <a:solidFill>
            <a:schemeClr val="accent5"/>
          </a:solidFill>
          <a:ln>
            <a:noFill/>
          </a:ln>
        </p:spPr>
        <p:txBody>
          <a:bodyPr vert="horz" wrap="square" lIns="91440" tIns="45720" rIns="91440" bIns="45720" numCol="1" anchor="t" anchorCtr="0" compatLnSpc="1">
            <a:prstTxWarp prst="textNoShape">
              <a:avLst/>
            </a:prstTxWarp>
          </a:bodyPr>
          <a:lstStyle/>
          <a:p>
            <a:endParaRPr lang="en-US"/>
          </a:p>
        </p:txBody>
      </p:sp>
      <p:sp>
        <p:nvSpPr>
          <p:cNvPr id="28" name="Freeform 482"/>
          <p:cNvSpPr>
            <a:spLocks noEditPoints="1"/>
          </p:cNvSpPr>
          <p:nvPr/>
        </p:nvSpPr>
        <p:spPr bwMode="auto">
          <a:xfrm>
            <a:off x="4446483" y="4401100"/>
            <a:ext cx="458273" cy="458273"/>
          </a:xfrm>
          <a:custGeom>
            <a:avLst/>
            <a:gdLst>
              <a:gd name="T0" fmla="*/ 88 w 176"/>
              <a:gd name="T1" fmla="*/ 64 h 176"/>
              <a:gd name="T2" fmla="*/ 64 w 176"/>
              <a:gd name="T3" fmla="*/ 88 h 176"/>
              <a:gd name="T4" fmla="*/ 88 w 176"/>
              <a:gd name="T5" fmla="*/ 112 h 176"/>
              <a:gd name="T6" fmla="*/ 112 w 176"/>
              <a:gd name="T7" fmla="*/ 88 h 176"/>
              <a:gd name="T8" fmla="*/ 88 w 176"/>
              <a:gd name="T9" fmla="*/ 64 h 176"/>
              <a:gd name="T10" fmla="*/ 88 w 176"/>
              <a:gd name="T11" fmla="*/ 104 h 176"/>
              <a:gd name="T12" fmla="*/ 72 w 176"/>
              <a:gd name="T13" fmla="*/ 88 h 176"/>
              <a:gd name="T14" fmla="*/ 88 w 176"/>
              <a:gd name="T15" fmla="*/ 72 h 176"/>
              <a:gd name="T16" fmla="*/ 104 w 176"/>
              <a:gd name="T17" fmla="*/ 88 h 176"/>
              <a:gd name="T18" fmla="*/ 88 w 176"/>
              <a:gd name="T19" fmla="*/ 104 h 176"/>
              <a:gd name="T20" fmla="*/ 88 w 176"/>
              <a:gd name="T21" fmla="*/ 32 h 176"/>
              <a:gd name="T22" fmla="*/ 32 w 176"/>
              <a:gd name="T23" fmla="*/ 88 h 176"/>
              <a:gd name="T24" fmla="*/ 88 w 176"/>
              <a:gd name="T25" fmla="*/ 144 h 176"/>
              <a:gd name="T26" fmla="*/ 144 w 176"/>
              <a:gd name="T27" fmla="*/ 88 h 176"/>
              <a:gd name="T28" fmla="*/ 88 w 176"/>
              <a:gd name="T29" fmla="*/ 32 h 176"/>
              <a:gd name="T30" fmla="*/ 88 w 176"/>
              <a:gd name="T31" fmla="*/ 136 h 176"/>
              <a:gd name="T32" fmla="*/ 40 w 176"/>
              <a:gd name="T33" fmla="*/ 88 h 176"/>
              <a:gd name="T34" fmla="*/ 88 w 176"/>
              <a:gd name="T35" fmla="*/ 40 h 176"/>
              <a:gd name="T36" fmla="*/ 136 w 176"/>
              <a:gd name="T37" fmla="*/ 88 h 176"/>
              <a:gd name="T38" fmla="*/ 88 w 176"/>
              <a:gd name="T39" fmla="*/ 136 h 176"/>
              <a:gd name="T40" fmla="*/ 149 w 176"/>
              <a:gd name="T41" fmla="*/ 151 h 176"/>
              <a:gd name="T42" fmla="*/ 176 w 176"/>
              <a:gd name="T43" fmla="*/ 88 h 176"/>
              <a:gd name="T44" fmla="*/ 88 w 176"/>
              <a:gd name="T45" fmla="*/ 0 h 176"/>
              <a:gd name="T46" fmla="*/ 0 w 176"/>
              <a:gd name="T47" fmla="*/ 88 h 176"/>
              <a:gd name="T48" fmla="*/ 27 w 176"/>
              <a:gd name="T49" fmla="*/ 151 h 176"/>
              <a:gd name="T50" fmla="*/ 17 w 176"/>
              <a:gd name="T51" fmla="*/ 169 h 176"/>
              <a:gd name="T52" fmla="*/ 16 w 176"/>
              <a:gd name="T53" fmla="*/ 172 h 176"/>
              <a:gd name="T54" fmla="*/ 20 w 176"/>
              <a:gd name="T55" fmla="*/ 176 h 176"/>
              <a:gd name="T56" fmla="*/ 23 w 176"/>
              <a:gd name="T57" fmla="*/ 175 h 176"/>
              <a:gd name="T58" fmla="*/ 24 w 176"/>
              <a:gd name="T59" fmla="*/ 173 h 176"/>
              <a:gd name="T60" fmla="*/ 33 w 176"/>
              <a:gd name="T61" fmla="*/ 157 h 176"/>
              <a:gd name="T62" fmla="*/ 88 w 176"/>
              <a:gd name="T63" fmla="*/ 176 h 176"/>
              <a:gd name="T64" fmla="*/ 143 w 176"/>
              <a:gd name="T65" fmla="*/ 157 h 176"/>
              <a:gd name="T66" fmla="*/ 152 w 176"/>
              <a:gd name="T67" fmla="*/ 173 h 176"/>
              <a:gd name="T68" fmla="*/ 156 w 176"/>
              <a:gd name="T69" fmla="*/ 176 h 176"/>
              <a:gd name="T70" fmla="*/ 160 w 176"/>
              <a:gd name="T71" fmla="*/ 172 h 176"/>
              <a:gd name="T72" fmla="*/ 159 w 176"/>
              <a:gd name="T73" fmla="*/ 169 h 176"/>
              <a:gd name="T74" fmla="*/ 149 w 176"/>
              <a:gd name="T75" fmla="*/ 151 h 176"/>
              <a:gd name="T76" fmla="*/ 88 w 176"/>
              <a:gd name="T77" fmla="*/ 168 h 176"/>
              <a:gd name="T78" fmla="*/ 8 w 176"/>
              <a:gd name="T79" fmla="*/ 88 h 176"/>
              <a:gd name="T80" fmla="*/ 88 w 176"/>
              <a:gd name="T81" fmla="*/ 8 h 176"/>
              <a:gd name="T82" fmla="*/ 168 w 176"/>
              <a:gd name="T83" fmla="*/ 88 h 176"/>
              <a:gd name="T84" fmla="*/ 88 w 176"/>
              <a:gd name="T85" fmla="*/ 16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76" h="176">
                <a:moveTo>
                  <a:pt x="88" y="64"/>
                </a:moveTo>
                <a:cubicBezTo>
                  <a:pt x="75" y="64"/>
                  <a:pt x="64" y="75"/>
                  <a:pt x="64" y="88"/>
                </a:cubicBezTo>
                <a:cubicBezTo>
                  <a:pt x="64" y="101"/>
                  <a:pt x="75" y="112"/>
                  <a:pt x="88" y="112"/>
                </a:cubicBezTo>
                <a:cubicBezTo>
                  <a:pt x="101" y="112"/>
                  <a:pt x="112" y="101"/>
                  <a:pt x="112" y="88"/>
                </a:cubicBezTo>
                <a:cubicBezTo>
                  <a:pt x="112" y="75"/>
                  <a:pt x="101" y="64"/>
                  <a:pt x="88" y="64"/>
                </a:cubicBezTo>
                <a:moveTo>
                  <a:pt x="88" y="104"/>
                </a:moveTo>
                <a:cubicBezTo>
                  <a:pt x="79" y="104"/>
                  <a:pt x="72" y="97"/>
                  <a:pt x="72" y="88"/>
                </a:cubicBezTo>
                <a:cubicBezTo>
                  <a:pt x="72" y="79"/>
                  <a:pt x="79" y="72"/>
                  <a:pt x="88" y="72"/>
                </a:cubicBezTo>
                <a:cubicBezTo>
                  <a:pt x="97" y="72"/>
                  <a:pt x="104" y="79"/>
                  <a:pt x="104" y="88"/>
                </a:cubicBezTo>
                <a:cubicBezTo>
                  <a:pt x="104" y="97"/>
                  <a:pt x="97" y="104"/>
                  <a:pt x="88" y="104"/>
                </a:cubicBezTo>
                <a:moveTo>
                  <a:pt x="88" y="32"/>
                </a:moveTo>
                <a:cubicBezTo>
                  <a:pt x="57" y="32"/>
                  <a:pt x="32" y="57"/>
                  <a:pt x="32" y="88"/>
                </a:cubicBezTo>
                <a:cubicBezTo>
                  <a:pt x="32" y="119"/>
                  <a:pt x="57" y="144"/>
                  <a:pt x="88" y="144"/>
                </a:cubicBezTo>
                <a:cubicBezTo>
                  <a:pt x="119" y="144"/>
                  <a:pt x="144" y="119"/>
                  <a:pt x="144" y="88"/>
                </a:cubicBezTo>
                <a:cubicBezTo>
                  <a:pt x="144" y="57"/>
                  <a:pt x="119" y="32"/>
                  <a:pt x="88" y="32"/>
                </a:cubicBezTo>
                <a:moveTo>
                  <a:pt x="88" y="136"/>
                </a:moveTo>
                <a:cubicBezTo>
                  <a:pt x="61" y="136"/>
                  <a:pt x="40" y="115"/>
                  <a:pt x="40" y="88"/>
                </a:cubicBezTo>
                <a:cubicBezTo>
                  <a:pt x="40" y="61"/>
                  <a:pt x="61" y="40"/>
                  <a:pt x="88" y="40"/>
                </a:cubicBezTo>
                <a:cubicBezTo>
                  <a:pt x="115" y="40"/>
                  <a:pt x="136" y="61"/>
                  <a:pt x="136" y="88"/>
                </a:cubicBezTo>
                <a:cubicBezTo>
                  <a:pt x="136" y="115"/>
                  <a:pt x="115" y="136"/>
                  <a:pt x="88" y="136"/>
                </a:cubicBezTo>
                <a:moveTo>
                  <a:pt x="149" y="151"/>
                </a:moveTo>
                <a:cubicBezTo>
                  <a:pt x="166" y="135"/>
                  <a:pt x="176" y="113"/>
                  <a:pt x="176" y="88"/>
                </a:cubicBezTo>
                <a:cubicBezTo>
                  <a:pt x="176" y="39"/>
                  <a:pt x="137" y="0"/>
                  <a:pt x="88" y="0"/>
                </a:cubicBezTo>
                <a:cubicBezTo>
                  <a:pt x="39" y="0"/>
                  <a:pt x="0" y="39"/>
                  <a:pt x="0" y="88"/>
                </a:cubicBezTo>
                <a:cubicBezTo>
                  <a:pt x="0" y="113"/>
                  <a:pt x="10" y="135"/>
                  <a:pt x="27" y="151"/>
                </a:cubicBezTo>
                <a:cubicBezTo>
                  <a:pt x="17" y="169"/>
                  <a:pt x="17" y="169"/>
                  <a:pt x="17" y="169"/>
                </a:cubicBezTo>
                <a:cubicBezTo>
                  <a:pt x="16" y="170"/>
                  <a:pt x="16" y="171"/>
                  <a:pt x="16" y="172"/>
                </a:cubicBezTo>
                <a:cubicBezTo>
                  <a:pt x="16" y="174"/>
                  <a:pt x="18" y="176"/>
                  <a:pt x="20" y="176"/>
                </a:cubicBezTo>
                <a:cubicBezTo>
                  <a:pt x="21" y="176"/>
                  <a:pt x="22" y="176"/>
                  <a:pt x="23" y="175"/>
                </a:cubicBezTo>
                <a:cubicBezTo>
                  <a:pt x="23" y="174"/>
                  <a:pt x="24" y="174"/>
                  <a:pt x="24" y="173"/>
                </a:cubicBezTo>
                <a:cubicBezTo>
                  <a:pt x="33" y="157"/>
                  <a:pt x="33" y="157"/>
                  <a:pt x="33" y="157"/>
                </a:cubicBezTo>
                <a:cubicBezTo>
                  <a:pt x="48" y="169"/>
                  <a:pt x="67" y="176"/>
                  <a:pt x="88" y="176"/>
                </a:cubicBezTo>
                <a:cubicBezTo>
                  <a:pt x="109" y="176"/>
                  <a:pt x="128" y="169"/>
                  <a:pt x="143" y="157"/>
                </a:cubicBezTo>
                <a:cubicBezTo>
                  <a:pt x="152" y="173"/>
                  <a:pt x="152" y="173"/>
                  <a:pt x="152" y="173"/>
                </a:cubicBezTo>
                <a:cubicBezTo>
                  <a:pt x="153" y="175"/>
                  <a:pt x="154" y="176"/>
                  <a:pt x="156" y="176"/>
                </a:cubicBezTo>
                <a:cubicBezTo>
                  <a:pt x="158" y="176"/>
                  <a:pt x="160" y="174"/>
                  <a:pt x="160" y="172"/>
                </a:cubicBezTo>
                <a:cubicBezTo>
                  <a:pt x="160" y="171"/>
                  <a:pt x="160" y="170"/>
                  <a:pt x="159" y="169"/>
                </a:cubicBezTo>
                <a:lnTo>
                  <a:pt x="149" y="151"/>
                </a:lnTo>
                <a:close/>
                <a:moveTo>
                  <a:pt x="88" y="168"/>
                </a:moveTo>
                <a:cubicBezTo>
                  <a:pt x="44" y="168"/>
                  <a:pt x="8" y="132"/>
                  <a:pt x="8" y="88"/>
                </a:cubicBezTo>
                <a:cubicBezTo>
                  <a:pt x="8" y="44"/>
                  <a:pt x="44" y="8"/>
                  <a:pt x="88" y="8"/>
                </a:cubicBezTo>
                <a:cubicBezTo>
                  <a:pt x="132" y="8"/>
                  <a:pt x="168" y="44"/>
                  <a:pt x="168" y="88"/>
                </a:cubicBezTo>
                <a:cubicBezTo>
                  <a:pt x="168" y="132"/>
                  <a:pt x="132" y="168"/>
                  <a:pt x="88" y="16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Freeform 485"/>
          <p:cNvSpPr>
            <a:spLocks noEditPoints="1"/>
          </p:cNvSpPr>
          <p:nvPr/>
        </p:nvSpPr>
        <p:spPr bwMode="auto">
          <a:xfrm>
            <a:off x="1688894" y="4401101"/>
            <a:ext cx="291929" cy="458273"/>
          </a:xfrm>
          <a:custGeom>
            <a:avLst/>
            <a:gdLst>
              <a:gd name="T0" fmla="*/ 104 w 112"/>
              <a:gd name="T1" fmla="*/ 0 h 176"/>
              <a:gd name="T2" fmla="*/ 8 w 112"/>
              <a:gd name="T3" fmla="*/ 0 h 176"/>
              <a:gd name="T4" fmla="*/ 0 w 112"/>
              <a:gd name="T5" fmla="*/ 8 h 176"/>
              <a:gd name="T6" fmla="*/ 0 w 112"/>
              <a:gd name="T7" fmla="*/ 16 h 176"/>
              <a:gd name="T8" fmla="*/ 8 w 112"/>
              <a:gd name="T9" fmla="*/ 24 h 176"/>
              <a:gd name="T10" fmla="*/ 16 w 112"/>
              <a:gd name="T11" fmla="*/ 24 h 176"/>
              <a:gd name="T12" fmla="*/ 16 w 112"/>
              <a:gd name="T13" fmla="*/ 136 h 176"/>
              <a:gd name="T14" fmla="*/ 56 w 112"/>
              <a:gd name="T15" fmla="*/ 176 h 176"/>
              <a:gd name="T16" fmla="*/ 96 w 112"/>
              <a:gd name="T17" fmla="*/ 136 h 176"/>
              <a:gd name="T18" fmla="*/ 96 w 112"/>
              <a:gd name="T19" fmla="*/ 24 h 176"/>
              <a:gd name="T20" fmla="*/ 104 w 112"/>
              <a:gd name="T21" fmla="*/ 24 h 176"/>
              <a:gd name="T22" fmla="*/ 112 w 112"/>
              <a:gd name="T23" fmla="*/ 16 h 176"/>
              <a:gd name="T24" fmla="*/ 112 w 112"/>
              <a:gd name="T25" fmla="*/ 8 h 176"/>
              <a:gd name="T26" fmla="*/ 104 w 112"/>
              <a:gd name="T27" fmla="*/ 0 h 176"/>
              <a:gd name="T28" fmla="*/ 88 w 112"/>
              <a:gd name="T29" fmla="*/ 136 h 176"/>
              <a:gd name="T30" fmla="*/ 56 w 112"/>
              <a:gd name="T31" fmla="*/ 168 h 176"/>
              <a:gd name="T32" fmla="*/ 24 w 112"/>
              <a:gd name="T33" fmla="*/ 136 h 176"/>
              <a:gd name="T34" fmla="*/ 24 w 112"/>
              <a:gd name="T35" fmla="*/ 52 h 176"/>
              <a:gd name="T36" fmla="*/ 43 w 112"/>
              <a:gd name="T37" fmla="*/ 56 h 176"/>
              <a:gd name="T38" fmla="*/ 54 w 112"/>
              <a:gd name="T39" fmla="*/ 54 h 176"/>
              <a:gd name="T40" fmla="*/ 78 w 112"/>
              <a:gd name="T41" fmla="*/ 45 h 176"/>
              <a:gd name="T42" fmla="*/ 88 w 112"/>
              <a:gd name="T43" fmla="*/ 41 h 176"/>
              <a:gd name="T44" fmla="*/ 88 w 112"/>
              <a:gd name="T45" fmla="*/ 136 h 176"/>
              <a:gd name="T46" fmla="*/ 88 w 112"/>
              <a:gd name="T47" fmla="*/ 33 h 176"/>
              <a:gd name="T48" fmla="*/ 74 w 112"/>
              <a:gd name="T49" fmla="*/ 38 h 176"/>
              <a:gd name="T50" fmla="*/ 52 w 112"/>
              <a:gd name="T51" fmla="*/ 47 h 176"/>
              <a:gd name="T52" fmla="*/ 24 w 112"/>
              <a:gd name="T53" fmla="*/ 44 h 176"/>
              <a:gd name="T54" fmla="*/ 24 w 112"/>
              <a:gd name="T55" fmla="*/ 24 h 176"/>
              <a:gd name="T56" fmla="*/ 88 w 112"/>
              <a:gd name="T57" fmla="*/ 24 h 176"/>
              <a:gd name="T58" fmla="*/ 88 w 112"/>
              <a:gd name="T59" fmla="*/ 33 h 176"/>
              <a:gd name="T60" fmla="*/ 104 w 112"/>
              <a:gd name="T61" fmla="*/ 16 h 176"/>
              <a:gd name="T62" fmla="*/ 8 w 112"/>
              <a:gd name="T63" fmla="*/ 16 h 176"/>
              <a:gd name="T64" fmla="*/ 8 w 112"/>
              <a:gd name="T65" fmla="*/ 8 h 176"/>
              <a:gd name="T66" fmla="*/ 104 w 112"/>
              <a:gd name="T67" fmla="*/ 8 h 176"/>
              <a:gd name="T68" fmla="*/ 104 w 112"/>
              <a:gd name="T69" fmla="*/ 16 h 176"/>
              <a:gd name="T70" fmla="*/ 52 w 112"/>
              <a:gd name="T71" fmla="*/ 112 h 176"/>
              <a:gd name="T72" fmla="*/ 48 w 112"/>
              <a:gd name="T73" fmla="*/ 116 h 176"/>
              <a:gd name="T74" fmla="*/ 52 w 112"/>
              <a:gd name="T75" fmla="*/ 120 h 176"/>
              <a:gd name="T76" fmla="*/ 56 w 112"/>
              <a:gd name="T77" fmla="*/ 116 h 176"/>
              <a:gd name="T78" fmla="*/ 52 w 112"/>
              <a:gd name="T79" fmla="*/ 112 h 176"/>
              <a:gd name="T80" fmla="*/ 48 w 112"/>
              <a:gd name="T81" fmla="*/ 88 h 176"/>
              <a:gd name="T82" fmla="*/ 40 w 112"/>
              <a:gd name="T83" fmla="*/ 80 h 176"/>
              <a:gd name="T84" fmla="*/ 32 w 112"/>
              <a:gd name="T85" fmla="*/ 88 h 176"/>
              <a:gd name="T86" fmla="*/ 40 w 112"/>
              <a:gd name="T87" fmla="*/ 96 h 176"/>
              <a:gd name="T88" fmla="*/ 48 w 112"/>
              <a:gd name="T89" fmla="*/ 88 h 176"/>
              <a:gd name="T90" fmla="*/ 44 w 112"/>
              <a:gd name="T91" fmla="*/ 144 h 176"/>
              <a:gd name="T92" fmla="*/ 40 w 112"/>
              <a:gd name="T93" fmla="*/ 148 h 176"/>
              <a:gd name="T94" fmla="*/ 44 w 112"/>
              <a:gd name="T95" fmla="*/ 152 h 176"/>
              <a:gd name="T96" fmla="*/ 48 w 112"/>
              <a:gd name="T97" fmla="*/ 148 h 176"/>
              <a:gd name="T98" fmla="*/ 44 w 112"/>
              <a:gd name="T99" fmla="*/ 144 h 176"/>
              <a:gd name="T100" fmla="*/ 72 w 112"/>
              <a:gd name="T101" fmla="*/ 64 h 176"/>
              <a:gd name="T102" fmla="*/ 64 w 112"/>
              <a:gd name="T103" fmla="*/ 72 h 176"/>
              <a:gd name="T104" fmla="*/ 72 w 112"/>
              <a:gd name="T105" fmla="*/ 80 h 176"/>
              <a:gd name="T106" fmla="*/ 80 w 112"/>
              <a:gd name="T107" fmla="*/ 72 h 176"/>
              <a:gd name="T108" fmla="*/ 72 w 112"/>
              <a:gd name="T109" fmla="*/ 64 h 176"/>
              <a:gd name="T110" fmla="*/ 68 w 112"/>
              <a:gd name="T111" fmla="*/ 128 h 176"/>
              <a:gd name="T112" fmla="*/ 64 w 112"/>
              <a:gd name="T113" fmla="*/ 132 h 176"/>
              <a:gd name="T114" fmla="*/ 68 w 112"/>
              <a:gd name="T115" fmla="*/ 136 h 176"/>
              <a:gd name="T116" fmla="*/ 72 w 112"/>
              <a:gd name="T117" fmla="*/ 132 h 176"/>
              <a:gd name="T118" fmla="*/ 68 w 112"/>
              <a:gd name="T119" fmla="*/ 12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 h="176">
                <a:moveTo>
                  <a:pt x="104" y="0"/>
                </a:moveTo>
                <a:cubicBezTo>
                  <a:pt x="8" y="0"/>
                  <a:pt x="8" y="0"/>
                  <a:pt x="8" y="0"/>
                </a:cubicBezTo>
                <a:cubicBezTo>
                  <a:pt x="4" y="0"/>
                  <a:pt x="0" y="4"/>
                  <a:pt x="0" y="8"/>
                </a:cubicBezTo>
                <a:cubicBezTo>
                  <a:pt x="0" y="16"/>
                  <a:pt x="0" y="16"/>
                  <a:pt x="0" y="16"/>
                </a:cubicBezTo>
                <a:cubicBezTo>
                  <a:pt x="0" y="20"/>
                  <a:pt x="4" y="24"/>
                  <a:pt x="8" y="24"/>
                </a:cubicBezTo>
                <a:cubicBezTo>
                  <a:pt x="16" y="24"/>
                  <a:pt x="16" y="24"/>
                  <a:pt x="16" y="24"/>
                </a:cubicBezTo>
                <a:cubicBezTo>
                  <a:pt x="16" y="136"/>
                  <a:pt x="16" y="136"/>
                  <a:pt x="16" y="136"/>
                </a:cubicBezTo>
                <a:cubicBezTo>
                  <a:pt x="16" y="158"/>
                  <a:pt x="34" y="176"/>
                  <a:pt x="56" y="176"/>
                </a:cubicBezTo>
                <a:cubicBezTo>
                  <a:pt x="78" y="176"/>
                  <a:pt x="96" y="158"/>
                  <a:pt x="96" y="136"/>
                </a:cubicBezTo>
                <a:cubicBezTo>
                  <a:pt x="96" y="24"/>
                  <a:pt x="96" y="24"/>
                  <a:pt x="96" y="24"/>
                </a:cubicBezTo>
                <a:cubicBezTo>
                  <a:pt x="104" y="24"/>
                  <a:pt x="104" y="24"/>
                  <a:pt x="104" y="24"/>
                </a:cubicBezTo>
                <a:cubicBezTo>
                  <a:pt x="108" y="24"/>
                  <a:pt x="112" y="20"/>
                  <a:pt x="112" y="16"/>
                </a:cubicBezTo>
                <a:cubicBezTo>
                  <a:pt x="112" y="8"/>
                  <a:pt x="112" y="8"/>
                  <a:pt x="112" y="8"/>
                </a:cubicBezTo>
                <a:cubicBezTo>
                  <a:pt x="112" y="4"/>
                  <a:pt x="108" y="0"/>
                  <a:pt x="104" y="0"/>
                </a:cubicBezTo>
                <a:moveTo>
                  <a:pt x="88" y="136"/>
                </a:moveTo>
                <a:cubicBezTo>
                  <a:pt x="88" y="154"/>
                  <a:pt x="74" y="168"/>
                  <a:pt x="56" y="168"/>
                </a:cubicBezTo>
                <a:cubicBezTo>
                  <a:pt x="38" y="168"/>
                  <a:pt x="24" y="154"/>
                  <a:pt x="24" y="136"/>
                </a:cubicBezTo>
                <a:cubicBezTo>
                  <a:pt x="24" y="52"/>
                  <a:pt x="24" y="52"/>
                  <a:pt x="24" y="52"/>
                </a:cubicBezTo>
                <a:cubicBezTo>
                  <a:pt x="30" y="54"/>
                  <a:pt x="36" y="56"/>
                  <a:pt x="43" y="56"/>
                </a:cubicBezTo>
                <a:cubicBezTo>
                  <a:pt x="47" y="56"/>
                  <a:pt x="50" y="55"/>
                  <a:pt x="54" y="54"/>
                </a:cubicBezTo>
                <a:cubicBezTo>
                  <a:pt x="65" y="51"/>
                  <a:pt x="72" y="48"/>
                  <a:pt x="78" y="45"/>
                </a:cubicBezTo>
                <a:cubicBezTo>
                  <a:pt x="82" y="43"/>
                  <a:pt x="85" y="42"/>
                  <a:pt x="88" y="41"/>
                </a:cubicBezTo>
                <a:lnTo>
                  <a:pt x="88" y="136"/>
                </a:lnTo>
                <a:close/>
                <a:moveTo>
                  <a:pt x="88" y="33"/>
                </a:moveTo>
                <a:cubicBezTo>
                  <a:pt x="83" y="34"/>
                  <a:pt x="79" y="36"/>
                  <a:pt x="74" y="38"/>
                </a:cubicBezTo>
                <a:cubicBezTo>
                  <a:pt x="68" y="41"/>
                  <a:pt x="62" y="44"/>
                  <a:pt x="52" y="47"/>
                </a:cubicBezTo>
                <a:cubicBezTo>
                  <a:pt x="42" y="50"/>
                  <a:pt x="32" y="48"/>
                  <a:pt x="24" y="44"/>
                </a:cubicBezTo>
                <a:cubicBezTo>
                  <a:pt x="24" y="24"/>
                  <a:pt x="24" y="24"/>
                  <a:pt x="24" y="24"/>
                </a:cubicBezTo>
                <a:cubicBezTo>
                  <a:pt x="88" y="24"/>
                  <a:pt x="88" y="24"/>
                  <a:pt x="88" y="24"/>
                </a:cubicBezTo>
                <a:lnTo>
                  <a:pt x="88" y="33"/>
                </a:lnTo>
                <a:close/>
                <a:moveTo>
                  <a:pt x="104" y="16"/>
                </a:moveTo>
                <a:cubicBezTo>
                  <a:pt x="8" y="16"/>
                  <a:pt x="8" y="16"/>
                  <a:pt x="8" y="16"/>
                </a:cubicBezTo>
                <a:cubicBezTo>
                  <a:pt x="8" y="8"/>
                  <a:pt x="8" y="8"/>
                  <a:pt x="8" y="8"/>
                </a:cubicBezTo>
                <a:cubicBezTo>
                  <a:pt x="104" y="8"/>
                  <a:pt x="104" y="8"/>
                  <a:pt x="104" y="8"/>
                </a:cubicBezTo>
                <a:lnTo>
                  <a:pt x="104" y="16"/>
                </a:lnTo>
                <a:close/>
                <a:moveTo>
                  <a:pt x="52" y="112"/>
                </a:moveTo>
                <a:cubicBezTo>
                  <a:pt x="50" y="112"/>
                  <a:pt x="48" y="114"/>
                  <a:pt x="48" y="116"/>
                </a:cubicBezTo>
                <a:cubicBezTo>
                  <a:pt x="48" y="118"/>
                  <a:pt x="50" y="120"/>
                  <a:pt x="52" y="120"/>
                </a:cubicBezTo>
                <a:cubicBezTo>
                  <a:pt x="54" y="120"/>
                  <a:pt x="56" y="118"/>
                  <a:pt x="56" y="116"/>
                </a:cubicBezTo>
                <a:cubicBezTo>
                  <a:pt x="56" y="114"/>
                  <a:pt x="54" y="112"/>
                  <a:pt x="52" y="112"/>
                </a:cubicBezTo>
                <a:moveTo>
                  <a:pt x="48" y="88"/>
                </a:moveTo>
                <a:cubicBezTo>
                  <a:pt x="48" y="84"/>
                  <a:pt x="44" y="80"/>
                  <a:pt x="40" y="80"/>
                </a:cubicBezTo>
                <a:cubicBezTo>
                  <a:pt x="36" y="80"/>
                  <a:pt x="32" y="84"/>
                  <a:pt x="32" y="88"/>
                </a:cubicBezTo>
                <a:cubicBezTo>
                  <a:pt x="32" y="92"/>
                  <a:pt x="36" y="96"/>
                  <a:pt x="40" y="96"/>
                </a:cubicBezTo>
                <a:cubicBezTo>
                  <a:pt x="44" y="96"/>
                  <a:pt x="48" y="92"/>
                  <a:pt x="48" y="88"/>
                </a:cubicBezTo>
                <a:moveTo>
                  <a:pt x="44" y="144"/>
                </a:moveTo>
                <a:cubicBezTo>
                  <a:pt x="42" y="144"/>
                  <a:pt x="40" y="146"/>
                  <a:pt x="40" y="148"/>
                </a:cubicBezTo>
                <a:cubicBezTo>
                  <a:pt x="40" y="150"/>
                  <a:pt x="42" y="152"/>
                  <a:pt x="44" y="152"/>
                </a:cubicBezTo>
                <a:cubicBezTo>
                  <a:pt x="46" y="152"/>
                  <a:pt x="48" y="150"/>
                  <a:pt x="48" y="148"/>
                </a:cubicBezTo>
                <a:cubicBezTo>
                  <a:pt x="48" y="146"/>
                  <a:pt x="46" y="144"/>
                  <a:pt x="44" y="144"/>
                </a:cubicBezTo>
                <a:moveTo>
                  <a:pt x="72" y="64"/>
                </a:moveTo>
                <a:cubicBezTo>
                  <a:pt x="68" y="64"/>
                  <a:pt x="64" y="68"/>
                  <a:pt x="64" y="72"/>
                </a:cubicBezTo>
                <a:cubicBezTo>
                  <a:pt x="64" y="76"/>
                  <a:pt x="68" y="80"/>
                  <a:pt x="72" y="80"/>
                </a:cubicBezTo>
                <a:cubicBezTo>
                  <a:pt x="76" y="80"/>
                  <a:pt x="80" y="76"/>
                  <a:pt x="80" y="72"/>
                </a:cubicBezTo>
                <a:cubicBezTo>
                  <a:pt x="80" y="68"/>
                  <a:pt x="76" y="64"/>
                  <a:pt x="72" y="64"/>
                </a:cubicBezTo>
                <a:moveTo>
                  <a:pt x="68" y="128"/>
                </a:moveTo>
                <a:cubicBezTo>
                  <a:pt x="66" y="128"/>
                  <a:pt x="64" y="130"/>
                  <a:pt x="64" y="132"/>
                </a:cubicBezTo>
                <a:cubicBezTo>
                  <a:pt x="64" y="134"/>
                  <a:pt x="66" y="136"/>
                  <a:pt x="68" y="136"/>
                </a:cubicBezTo>
                <a:cubicBezTo>
                  <a:pt x="70" y="136"/>
                  <a:pt x="72" y="134"/>
                  <a:pt x="72" y="132"/>
                </a:cubicBezTo>
                <a:cubicBezTo>
                  <a:pt x="72" y="130"/>
                  <a:pt x="70" y="128"/>
                  <a:pt x="68" y="128"/>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30" name="Freeform 516"/>
          <p:cNvSpPr>
            <a:spLocks noEditPoints="1"/>
          </p:cNvSpPr>
          <p:nvPr/>
        </p:nvSpPr>
        <p:spPr bwMode="auto">
          <a:xfrm>
            <a:off x="7276778" y="4422030"/>
            <a:ext cx="479204" cy="416412"/>
          </a:xfrm>
          <a:custGeom>
            <a:avLst/>
            <a:gdLst>
              <a:gd name="T0" fmla="*/ 59 w 184"/>
              <a:gd name="T1" fmla="*/ 103 h 160"/>
              <a:gd name="T2" fmla="*/ 81 w 184"/>
              <a:gd name="T3" fmla="*/ 103 h 160"/>
              <a:gd name="T4" fmla="*/ 124 w 184"/>
              <a:gd name="T5" fmla="*/ 60 h 160"/>
              <a:gd name="T6" fmla="*/ 124 w 184"/>
              <a:gd name="T7" fmla="*/ 55 h 160"/>
              <a:gd name="T8" fmla="*/ 118 w 184"/>
              <a:gd name="T9" fmla="*/ 55 h 160"/>
              <a:gd name="T10" fmla="*/ 76 w 184"/>
              <a:gd name="T11" fmla="*/ 97 h 160"/>
              <a:gd name="T12" fmla="*/ 64 w 184"/>
              <a:gd name="T13" fmla="*/ 97 h 160"/>
              <a:gd name="T14" fmla="*/ 64 w 184"/>
              <a:gd name="T15" fmla="*/ 86 h 160"/>
              <a:gd name="T16" fmla="*/ 76 w 184"/>
              <a:gd name="T17" fmla="*/ 75 h 160"/>
              <a:gd name="T18" fmla="*/ 132 w 184"/>
              <a:gd name="T19" fmla="*/ 18 h 160"/>
              <a:gd name="T20" fmla="*/ 127 w 184"/>
              <a:gd name="T21" fmla="*/ 12 h 160"/>
              <a:gd name="T22" fmla="*/ 59 w 184"/>
              <a:gd name="T23" fmla="*/ 80 h 160"/>
              <a:gd name="T24" fmla="*/ 59 w 184"/>
              <a:gd name="T25" fmla="*/ 103 h 160"/>
              <a:gd name="T26" fmla="*/ 25 w 184"/>
              <a:gd name="T27" fmla="*/ 135 h 160"/>
              <a:gd name="T28" fmla="*/ 25 w 184"/>
              <a:gd name="T29" fmla="*/ 80 h 160"/>
              <a:gd name="T30" fmla="*/ 25 w 184"/>
              <a:gd name="T31" fmla="*/ 80 h 160"/>
              <a:gd name="T32" fmla="*/ 25 w 184"/>
              <a:gd name="T33" fmla="*/ 80 h 160"/>
              <a:gd name="T34" fmla="*/ 84 w 184"/>
              <a:gd name="T35" fmla="*/ 21 h 160"/>
              <a:gd name="T36" fmla="*/ 84 w 184"/>
              <a:gd name="T37" fmla="*/ 15 h 160"/>
              <a:gd name="T38" fmla="*/ 78 w 184"/>
              <a:gd name="T39" fmla="*/ 15 h 160"/>
              <a:gd name="T40" fmla="*/ 19 w 184"/>
              <a:gd name="T41" fmla="*/ 75 h 160"/>
              <a:gd name="T42" fmla="*/ 19 w 184"/>
              <a:gd name="T43" fmla="*/ 141 h 160"/>
              <a:gd name="T44" fmla="*/ 87 w 184"/>
              <a:gd name="T45" fmla="*/ 141 h 160"/>
              <a:gd name="T46" fmla="*/ 81 w 184"/>
              <a:gd name="T47" fmla="*/ 135 h 160"/>
              <a:gd name="T48" fmla="*/ 25 w 184"/>
              <a:gd name="T49" fmla="*/ 135 h 160"/>
              <a:gd name="T50" fmla="*/ 172 w 184"/>
              <a:gd name="T51" fmla="*/ 12 h 160"/>
              <a:gd name="T52" fmla="*/ 127 w 184"/>
              <a:gd name="T53" fmla="*/ 12 h 160"/>
              <a:gd name="T54" fmla="*/ 132 w 184"/>
              <a:gd name="T55" fmla="*/ 18 h 160"/>
              <a:gd name="T56" fmla="*/ 166 w 184"/>
              <a:gd name="T57" fmla="*/ 18 h 160"/>
              <a:gd name="T58" fmla="*/ 166 w 184"/>
              <a:gd name="T59" fmla="*/ 52 h 160"/>
              <a:gd name="T60" fmla="*/ 81 w 184"/>
              <a:gd name="T61" fmla="*/ 135 h 160"/>
              <a:gd name="T62" fmla="*/ 87 w 184"/>
              <a:gd name="T63" fmla="*/ 141 h 160"/>
              <a:gd name="T64" fmla="*/ 172 w 184"/>
              <a:gd name="T65" fmla="*/ 58 h 160"/>
              <a:gd name="T66" fmla="*/ 172 w 184"/>
              <a:gd name="T67" fmla="*/ 12 h 160"/>
              <a:gd name="T68" fmla="*/ 87 w 184"/>
              <a:gd name="T69" fmla="*/ 75 h 160"/>
              <a:gd name="T70" fmla="*/ 87 w 184"/>
              <a:gd name="T71" fmla="*/ 75 h 160"/>
              <a:gd name="T72" fmla="*/ 87 w 184"/>
              <a:gd name="T73" fmla="*/ 75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4" h="160">
                <a:moveTo>
                  <a:pt x="59" y="103"/>
                </a:moveTo>
                <a:cubicBezTo>
                  <a:pt x="65" y="109"/>
                  <a:pt x="75" y="109"/>
                  <a:pt x="81" y="103"/>
                </a:cubicBezTo>
                <a:cubicBezTo>
                  <a:pt x="124" y="60"/>
                  <a:pt x="124" y="60"/>
                  <a:pt x="124" y="60"/>
                </a:cubicBezTo>
                <a:cubicBezTo>
                  <a:pt x="125" y="59"/>
                  <a:pt x="125" y="56"/>
                  <a:pt x="124" y="55"/>
                </a:cubicBezTo>
                <a:cubicBezTo>
                  <a:pt x="122" y="53"/>
                  <a:pt x="120" y="53"/>
                  <a:pt x="118" y="55"/>
                </a:cubicBezTo>
                <a:cubicBezTo>
                  <a:pt x="76" y="97"/>
                  <a:pt x="76" y="97"/>
                  <a:pt x="76" y="97"/>
                </a:cubicBezTo>
                <a:cubicBezTo>
                  <a:pt x="72" y="100"/>
                  <a:pt x="67" y="100"/>
                  <a:pt x="64" y="97"/>
                </a:cubicBezTo>
                <a:cubicBezTo>
                  <a:pt x="61" y="94"/>
                  <a:pt x="61" y="89"/>
                  <a:pt x="64" y="86"/>
                </a:cubicBezTo>
                <a:cubicBezTo>
                  <a:pt x="76" y="75"/>
                  <a:pt x="76" y="75"/>
                  <a:pt x="76" y="75"/>
                </a:cubicBezTo>
                <a:cubicBezTo>
                  <a:pt x="132" y="18"/>
                  <a:pt x="132" y="18"/>
                  <a:pt x="132" y="18"/>
                </a:cubicBezTo>
                <a:cubicBezTo>
                  <a:pt x="127" y="12"/>
                  <a:pt x="127" y="12"/>
                  <a:pt x="127" y="12"/>
                </a:cubicBezTo>
                <a:cubicBezTo>
                  <a:pt x="59" y="80"/>
                  <a:pt x="59" y="80"/>
                  <a:pt x="59" y="80"/>
                </a:cubicBezTo>
                <a:cubicBezTo>
                  <a:pt x="52" y="86"/>
                  <a:pt x="52" y="97"/>
                  <a:pt x="59" y="103"/>
                </a:cubicBezTo>
                <a:moveTo>
                  <a:pt x="25" y="135"/>
                </a:moveTo>
                <a:cubicBezTo>
                  <a:pt x="9" y="120"/>
                  <a:pt x="9" y="96"/>
                  <a:pt x="25" y="80"/>
                </a:cubicBezTo>
                <a:cubicBezTo>
                  <a:pt x="25" y="80"/>
                  <a:pt x="25" y="80"/>
                  <a:pt x="25" y="80"/>
                </a:cubicBezTo>
                <a:cubicBezTo>
                  <a:pt x="25" y="80"/>
                  <a:pt x="25" y="80"/>
                  <a:pt x="25" y="80"/>
                </a:cubicBezTo>
                <a:cubicBezTo>
                  <a:pt x="84" y="21"/>
                  <a:pt x="84" y="21"/>
                  <a:pt x="84" y="21"/>
                </a:cubicBezTo>
                <a:cubicBezTo>
                  <a:pt x="86" y="19"/>
                  <a:pt x="86" y="17"/>
                  <a:pt x="84" y="15"/>
                </a:cubicBezTo>
                <a:cubicBezTo>
                  <a:pt x="83" y="14"/>
                  <a:pt x="80" y="14"/>
                  <a:pt x="78" y="15"/>
                </a:cubicBezTo>
                <a:cubicBezTo>
                  <a:pt x="19" y="75"/>
                  <a:pt x="19" y="75"/>
                  <a:pt x="19" y="75"/>
                </a:cubicBezTo>
                <a:cubicBezTo>
                  <a:pt x="0" y="93"/>
                  <a:pt x="0" y="122"/>
                  <a:pt x="19" y="141"/>
                </a:cubicBezTo>
                <a:cubicBezTo>
                  <a:pt x="38" y="160"/>
                  <a:pt x="68" y="160"/>
                  <a:pt x="87" y="141"/>
                </a:cubicBezTo>
                <a:cubicBezTo>
                  <a:pt x="81" y="135"/>
                  <a:pt x="81" y="135"/>
                  <a:pt x="81" y="135"/>
                </a:cubicBezTo>
                <a:cubicBezTo>
                  <a:pt x="66" y="151"/>
                  <a:pt x="40" y="151"/>
                  <a:pt x="25" y="135"/>
                </a:cubicBezTo>
                <a:moveTo>
                  <a:pt x="172" y="12"/>
                </a:moveTo>
                <a:cubicBezTo>
                  <a:pt x="159" y="0"/>
                  <a:pt x="139" y="0"/>
                  <a:pt x="127" y="12"/>
                </a:cubicBezTo>
                <a:cubicBezTo>
                  <a:pt x="132" y="18"/>
                  <a:pt x="132" y="18"/>
                  <a:pt x="132" y="18"/>
                </a:cubicBezTo>
                <a:cubicBezTo>
                  <a:pt x="142" y="9"/>
                  <a:pt x="157" y="9"/>
                  <a:pt x="166" y="18"/>
                </a:cubicBezTo>
                <a:cubicBezTo>
                  <a:pt x="175" y="27"/>
                  <a:pt x="175" y="43"/>
                  <a:pt x="166" y="52"/>
                </a:cubicBezTo>
                <a:cubicBezTo>
                  <a:pt x="81" y="135"/>
                  <a:pt x="81" y="135"/>
                  <a:pt x="81" y="135"/>
                </a:cubicBezTo>
                <a:cubicBezTo>
                  <a:pt x="87" y="141"/>
                  <a:pt x="87" y="141"/>
                  <a:pt x="87" y="141"/>
                </a:cubicBezTo>
                <a:cubicBezTo>
                  <a:pt x="172" y="58"/>
                  <a:pt x="172" y="58"/>
                  <a:pt x="172" y="58"/>
                </a:cubicBezTo>
                <a:cubicBezTo>
                  <a:pt x="184" y="45"/>
                  <a:pt x="184" y="25"/>
                  <a:pt x="172" y="12"/>
                </a:cubicBezTo>
                <a:moveTo>
                  <a:pt x="87" y="75"/>
                </a:moveTo>
                <a:cubicBezTo>
                  <a:pt x="87" y="75"/>
                  <a:pt x="87" y="75"/>
                  <a:pt x="87" y="75"/>
                </a:cubicBezTo>
                <a:cubicBezTo>
                  <a:pt x="87" y="75"/>
                  <a:pt x="87" y="75"/>
                  <a:pt x="87" y="75"/>
                </a:cubicBezTo>
                <a:close/>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
        <p:nvSpPr>
          <p:cNvPr id="31" name="Freeform 519"/>
          <p:cNvSpPr>
            <a:spLocks noEditPoints="1"/>
          </p:cNvSpPr>
          <p:nvPr/>
        </p:nvSpPr>
        <p:spPr bwMode="auto">
          <a:xfrm>
            <a:off x="10124858" y="4442963"/>
            <a:ext cx="458273" cy="374549"/>
          </a:xfrm>
          <a:custGeom>
            <a:avLst/>
            <a:gdLst>
              <a:gd name="T0" fmla="*/ 16 w 176"/>
              <a:gd name="T1" fmla="*/ 104 h 144"/>
              <a:gd name="T2" fmla="*/ 24 w 176"/>
              <a:gd name="T3" fmla="*/ 104 h 144"/>
              <a:gd name="T4" fmla="*/ 44 w 176"/>
              <a:gd name="T5" fmla="*/ 84 h 144"/>
              <a:gd name="T6" fmla="*/ 136 w 176"/>
              <a:gd name="T7" fmla="*/ 80 h 144"/>
              <a:gd name="T8" fmla="*/ 116 w 176"/>
              <a:gd name="T9" fmla="*/ 108 h 144"/>
              <a:gd name="T10" fmla="*/ 136 w 176"/>
              <a:gd name="T11" fmla="*/ 88 h 144"/>
              <a:gd name="T12" fmla="*/ 136 w 176"/>
              <a:gd name="T13" fmla="*/ 80 h 144"/>
              <a:gd name="T14" fmla="*/ 143 w 176"/>
              <a:gd name="T15" fmla="*/ 16 h 144"/>
              <a:gd name="T16" fmla="*/ 120 w 176"/>
              <a:gd name="T17" fmla="*/ 0 h 144"/>
              <a:gd name="T18" fmla="*/ 80 w 176"/>
              <a:gd name="T19" fmla="*/ 24 h 144"/>
              <a:gd name="T20" fmla="*/ 33 w 176"/>
              <a:gd name="T21" fmla="*/ 16 h 144"/>
              <a:gd name="T22" fmla="*/ 4 w 176"/>
              <a:gd name="T23" fmla="*/ 87 h 144"/>
              <a:gd name="T24" fmla="*/ 40 w 176"/>
              <a:gd name="T25" fmla="*/ 144 h 144"/>
              <a:gd name="T26" fmla="*/ 97 w 176"/>
              <a:gd name="T27" fmla="*/ 112 h 144"/>
              <a:gd name="T28" fmla="*/ 176 w 176"/>
              <a:gd name="T29" fmla="*/ 104 h 144"/>
              <a:gd name="T30" fmla="*/ 40 w 176"/>
              <a:gd name="T31" fmla="*/ 136 h 144"/>
              <a:gd name="T32" fmla="*/ 40 w 176"/>
              <a:gd name="T33" fmla="*/ 72 h 144"/>
              <a:gd name="T34" fmla="*/ 40 w 176"/>
              <a:gd name="T35" fmla="*/ 136 h 144"/>
              <a:gd name="T36" fmla="*/ 40 w 176"/>
              <a:gd name="T37" fmla="*/ 64 h 144"/>
              <a:gd name="T38" fmla="*/ 41 w 176"/>
              <a:gd name="T39" fmla="*/ 17 h 144"/>
              <a:gd name="T40" fmla="*/ 56 w 176"/>
              <a:gd name="T41" fmla="*/ 8 h 144"/>
              <a:gd name="T42" fmla="*/ 72 w 176"/>
              <a:gd name="T43" fmla="*/ 23 h 144"/>
              <a:gd name="T44" fmla="*/ 96 w 176"/>
              <a:gd name="T45" fmla="*/ 104 h 144"/>
              <a:gd name="T46" fmla="*/ 80 w 176"/>
              <a:gd name="T47" fmla="*/ 96 h 144"/>
              <a:gd name="T48" fmla="*/ 96 w 176"/>
              <a:gd name="T49" fmla="*/ 104 h 144"/>
              <a:gd name="T50" fmla="*/ 80 w 176"/>
              <a:gd name="T51" fmla="*/ 88 h 144"/>
              <a:gd name="T52" fmla="*/ 96 w 176"/>
              <a:gd name="T53" fmla="*/ 32 h 144"/>
              <a:gd name="T54" fmla="*/ 104 w 176"/>
              <a:gd name="T55" fmla="*/ 23 h 144"/>
              <a:gd name="T56" fmla="*/ 120 w 176"/>
              <a:gd name="T57" fmla="*/ 8 h 144"/>
              <a:gd name="T58" fmla="*/ 135 w 176"/>
              <a:gd name="T59" fmla="*/ 17 h 144"/>
              <a:gd name="T60" fmla="*/ 136 w 176"/>
              <a:gd name="T61" fmla="*/ 64 h 144"/>
              <a:gd name="T62" fmla="*/ 104 w 176"/>
              <a:gd name="T63" fmla="*/ 23 h 144"/>
              <a:gd name="T64" fmla="*/ 104 w 176"/>
              <a:gd name="T65" fmla="*/ 104 h 144"/>
              <a:gd name="T66" fmla="*/ 168 w 176"/>
              <a:gd name="T67" fmla="*/ 10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76" h="144">
                <a:moveTo>
                  <a:pt x="40" y="80"/>
                </a:moveTo>
                <a:cubicBezTo>
                  <a:pt x="27" y="80"/>
                  <a:pt x="16" y="91"/>
                  <a:pt x="16" y="104"/>
                </a:cubicBezTo>
                <a:cubicBezTo>
                  <a:pt x="16" y="106"/>
                  <a:pt x="18" y="108"/>
                  <a:pt x="20" y="108"/>
                </a:cubicBezTo>
                <a:cubicBezTo>
                  <a:pt x="22" y="108"/>
                  <a:pt x="24" y="106"/>
                  <a:pt x="24" y="104"/>
                </a:cubicBezTo>
                <a:cubicBezTo>
                  <a:pt x="24" y="95"/>
                  <a:pt x="31" y="88"/>
                  <a:pt x="40" y="88"/>
                </a:cubicBezTo>
                <a:cubicBezTo>
                  <a:pt x="42" y="88"/>
                  <a:pt x="44" y="86"/>
                  <a:pt x="44" y="84"/>
                </a:cubicBezTo>
                <a:cubicBezTo>
                  <a:pt x="44" y="82"/>
                  <a:pt x="42" y="80"/>
                  <a:pt x="40" y="80"/>
                </a:cubicBezTo>
                <a:moveTo>
                  <a:pt x="136" y="80"/>
                </a:moveTo>
                <a:cubicBezTo>
                  <a:pt x="123" y="80"/>
                  <a:pt x="112" y="91"/>
                  <a:pt x="112" y="104"/>
                </a:cubicBezTo>
                <a:cubicBezTo>
                  <a:pt x="112" y="106"/>
                  <a:pt x="114" y="108"/>
                  <a:pt x="116" y="108"/>
                </a:cubicBezTo>
                <a:cubicBezTo>
                  <a:pt x="118" y="108"/>
                  <a:pt x="120" y="106"/>
                  <a:pt x="120" y="104"/>
                </a:cubicBezTo>
                <a:cubicBezTo>
                  <a:pt x="120" y="95"/>
                  <a:pt x="127" y="88"/>
                  <a:pt x="136" y="88"/>
                </a:cubicBezTo>
                <a:cubicBezTo>
                  <a:pt x="138" y="88"/>
                  <a:pt x="140" y="86"/>
                  <a:pt x="140" y="84"/>
                </a:cubicBezTo>
                <a:cubicBezTo>
                  <a:pt x="140" y="82"/>
                  <a:pt x="138" y="80"/>
                  <a:pt x="136" y="80"/>
                </a:cubicBezTo>
                <a:moveTo>
                  <a:pt x="172" y="87"/>
                </a:moveTo>
                <a:cubicBezTo>
                  <a:pt x="143" y="16"/>
                  <a:pt x="143" y="16"/>
                  <a:pt x="143" y="16"/>
                </a:cubicBezTo>
                <a:cubicBezTo>
                  <a:pt x="143" y="16"/>
                  <a:pt x="143" y="16"/>
                  <a:pt x="143" y="16"/>
                </a:cubicBezTo>
                <a:cubicBezTo>
                  <a:pt x="139" y="7"/>
                  <a:pt x="130" y="0"/>
                  <a:pt x="120" y="0"/>
                </a:cubicBezTo>
                <a:cubicBezTo>
                  <a:pt x="107" y="0"/>
                  <a:pt x="96" y="11"/>
                  <a:pt x="96" y="24"/>
                </a:cubicBezTo>
                <a:cubicBezTo>
                  <a:pt x="80" y="24"/>
                  <a:pt x="80" y="24"/>
                  <a:pt x="80" y="24"/>
                </a:cubicBezTo>
                <a:cubicBezTo>
                  <a:pt x="80" y="11"/>
                  <a:pt x="69" y="0"/>
                  <a:pt x="56" y="0"/>
                </a:cubicBezTo>
                <a:cubicBezTo>
                  <a:pt x="46" y="0"/>
                  <a:pt x="37" y="7"/>
                  <a:pt x="33" y="16"/>
                </a:cubicBezTo>
                <a:cubicBezTo>
                  <a:pt x="33" y="16"/>
                  <a:pt x="33" y="16"/>
                  <a:pt x="33" y="16"/>
                </a:cubicBezTo>
                <a:cubicBezTo>
                  <a:pt x="4" y="87"/>
                  <a:pt x="4" y="87"/>
                  <a:pt x="4" y="87"/>
                </a:cubicBezTo>
                <a:cubicBezTo>
                  <a:pt x="1" y="92"/>
                  <a:pt x="0" y="98"/>
                  <a:pt x="0" y="104"/>
                </a:cubicBezTo>
                <a:cubicBezTo>
                  <a:pt x="0" y="126"/>
                  <a:pt x="18" y="144"/>
                  <a:pt x="40" y="144"/>
                </a:cubicBezTo>
                <a:cubicBezTo>
                  <a:pt x="59" y="144"/>
                  <a:pt x="75" y="130"/>
                  <a:pt x="79" y="112"/>
                </a:cubicBezTo>
                <a:cubicBezTo>
                  <a:pt x="97" y="112"/>
                  <a:pt x="97" y="112"/>
                  <a:pt x="97" y="112"/>
                </a:cubicBezTo>
                <a:cubicBezTo>
                  <a:pt x="101" y="130"/>
                  <a:pt x="117" y="144"/>
                  <a:pt x="136" y="144"/>
                </a:cubicBezTo>
                <a:cubicBezTo>
                  <a:pt x="158" y="144"/>
                  <a:pt x="176" y="126"/>
                  <a:pt x="176" y="104"/>
                </a:cubicBezTo>
                <a:cubicBezTo>
                  <a:pt x="176" y="98"/>
                  <a:pt x="175" y="92"/>
                  <a:pt x="172" y="87"/>
                </a:cubicBezTo>
                <a:moveTo>
                  <a:pt x="40" y="136"/>
                </a:moveTo>
                <a:cubicBezTo>
                  <a:pt x="22" y="136"/>
                  <a:pt x="8" y="122"/>
                  <a:pt x="8" y="104"/>
                </a:cubicBezTo>
                <a:cubicBezTo>
                  <a:pt x="8" y="86"/>
                  <a:pt x="22" y="72"/>
                  <a:pt x="40" y="72"/>
                </a:cubicBezTo>
                <a:cubicBezTo>
                  <a:pt x="58" y="72"/>
                  <a:pt x="72" y="86"/>
                  <a:pt x="72" y="104"/>
                </a:cubicBezTo>
                <a:cubicBezTo>
                  <a:pt x="72" y="122"/>
                  <a:pt x="58" y="136"/>
                  <a:pt x="40" y="136"/>
                </a:cubicBezTo>
                <a:moveTo>
                  <a:pt x="72" y="80"/>
                </a:moveTo>
                <a:cubicBezTo>
                  <a:pt x="65" y="70"/>
                  <a:pt x="53" y="64"/>
                  <a:pt x="40" y="64"/>
                </a:cubicBezTo>
                <a:cubicBezTo>
                  <a:pt x="33" y="64"/>
                  <a:pt x="26" y="66"/>
                  <a:pt x="20" y="69"/>
                </a:cubicBezTo>
                <a:cubicBezTo>
                  <a:pt x="41" y="17"/>
                  <a:pt x="41" y="17"/>
                  <a:pt x="41" y="17"/>
                </a:cubicBezTo>
                <a:cubicBezTo>
                  <a:pt x="41" y="17"/>
                  <a:pt x="41" y="17"/>
                  <a:pt x="41" y="17"/>
                </a:cubicBezTo>
                <a:cubicBezTo>
                  <a:pt x="44" y="12"/>
                  <a:pt x="50" y="8"/>
                  <a:pt x="56" y="8"/>
                </a:cubicBezTo>
                <a:cubicBezTo>
                  <a:pt x="64" y="8"/>
                  <a:pt x="71" y="14"/>
                  <a:pt x="72" y="23"/>
                </a:cubicBezTo>
                <a:cubicBezTo>
                  <a:pt x="72" y="23"/>
                  <a:pt x="72" y="23"/>
                  <a:pt x="72" y="23"/>
                </a:cubicBezTo>
                <a:lnTo>
                  <a:pt x="72" y="80"/>
                </a:lnTo>
                <a:close/>
                <a:moveTo>
                  <a:pt x="96" y="104"/>
                </a:moveTo>
                <a:cubicBezTo>
                  <a:pt x="80" y="104"/>
                  <a:pt x="80" y="104"/>
                  <a:pt x="80" y="104"/>
                </a:cubicBezTo>
                <a:cubicBezTo>
                  <a:pt x="80" y="96"/>
                  <a:pt x="80" y="96"/>
                  <a:pt x="80" y="96"/>
                </a:cubicBezTo>
                <a:cubicBezTo>
                  <a:pt x="96" y="96"/>
                  <a:pt x="96" y="96"/>
                  <a:pt x="96" y="96"/>
                </a:cubicBezTo>
                <a:lnTo>
                  <a:pt x="96" y="104"/>
                </a:lnTo>
                <a:close/>
                <a:moveTo>
                  <a:pt x="96" y="88"/>
                </a:moveTo>
                <a:cubicBezTo>
                  <a:pt x="80" y="88"/>
                  <a:pt x="80" y="88"/>
                  <a:pt x="80" y="88"/>
                </a:cubicBezTo>
                <a:cubicBezTo>
                  <a:pt x="80" y="32"/>
                  <a:pt x="80" y="32"/>
                  <a:pt x="80" y="32"/>
                </a:cubicBezTo>
                <a:cubicBezTo>
                  <a:pt x="96" y="32"/>
                  <a:pt x="96" y="32"/>
                  <a:pt x="96" y="32"/>
                </a:cubicBezTo>
                <a:lnTo>
                  <a:pt x="96" y="88"/>
                </a:lnTo>
                <a:close/>
                <a:moveTo>
                  <a:pt x="104" y="23"/>
                </a:moveTo>
                <a:cubicBezTo>
                  <a:pt x="104" y="23"/>
                  <a:pt x="104" y="23"/>
                  <a:pt x="104" y="23"/>
                </a:cubicBezTo>
                <a:cubicBezTo>
                  <a:pt x="105" y="14"/>
                  <a:pt x="112" y="8"/>
                  <a:pt x="120" y="8"/>
                </a:cubicBezTo>
                <a:cubicBezTo>
                  <a:pt x="126" y="8"/>
                  <a:pt x="132" y="12"/>
                  <a:pt x="135" y="17"/>
                </a:cubicBezTo>
                <a:cubicBezTo>
                  <a:pt x="135" y="17"/>
                  <a:pt x="135" y="17"/>
                  <a:pt x="135" y="17"/>
                </a:cubicBezTo>
                <a:cubicBezTo>
                  <a:pt x="156" y="69"/>
                  <a:pt x="156" y="69"/>
                  <a:pt x="156" y="69"/>
                </a:cubicBezTo>
                <a:cubicBezTo>
                  <a:pt x="150" y="66"/>
                  <a:pt x="143" y="64"/>
                  <a:pt x="136" y="64"/>
                </a:cubicBezTo>
                <a:cubicBezTo>
                  <a:pt x="123" y="64"/>
                  <a:pt x="111" y="70"/>
                  <a:pt x="104" y="80"/>
                </a:cubicBezTo>
                <a:lnTo>
                  <a:pt x="104" y="23"/>
                </a:lnTo>
                <a:close/>
                <a:moveTo>
                  <a:pt x="136" y="136"/>
                </a:moveTo>
                <a:cubicBezTo>
                  <a:pt x="118" y="136"/>
                  <a:pt x="104" y="122"/>
                  <a:pt x="104" y="104"/>
                </a:cubicBezTo>
                <a:cubicBezTo>
                  <a:pt x="104" y="86"/>
                  <a:pt x="118" y="72"/>
                  <a:pt x="136" y="72"/>
                </a:cubicBezTo>
                <a:cubicBezTo>
                  <a:pt x="154" y="72"/>
                  <a:pt x="168" y="86"/>
                  <a:pt x="168" y="104"/>
                </a:cubicBezTo>
                <a:cubicBezTo>
                  <a:pt x="168" y="122"/>
                  <a:pt x="154" y="136"/>
                  <a:pt x="136" y="136"/>
                </a:cubicBezTo>
              </a:path>
            </a:pathLst>
          </a:custGeom>
          <a:solidFill>
            <a:schemeClr val="bg2"/>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00917879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500"/>
                                        <p:tgtEl>
                                          <p:spTgt spid="2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fade">
                                      <p:cBhvr>
                                        <p:cTn id="21" dur="500"/>
                                        <p:tgtEl>
                                          <p:spTgt spid="18"/>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500"/>
                                        <p:tgtEl>
                                          <p:spTgt spid="20"/>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fade">
                                      <p:cBhvr>
                                        <p:cTn id="28" dur="500"/>
                                        <p:tgtEl>
                                          <p:spTgt spid="2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childTnLst>
                          </p:cTn>
                        </p:par>
                        <p:par>
                          <p:cTn id="32" fill="hold">
                            <p:stCondLst>
                              <p:cond delay="2000"/>
                            </p:stCondLst>
                            <p:childTnLst>
                              <p:par>
                                <p:cTn id="33" presetID="10" presetClass="entr" presetSubtype="0" fill="hold" grpId="0" nodeType="after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2"/>
                                        </p:tgtEl>
                                        <p:attrNameLst>
                                          <p:attrName>style.visibility</p:attrName>
                                        </p:attrNameLst>
                                      </p:cBhvr>
                                      <p:to>
                                        <p:strVal val="visible"/>
                                      </p:to>
                                    </p:set>
                                    <p:animEffect transition="in" filter="fade">
                                      <p:cBhvr>
                                        <p:cTn id="38" dur="500"/>
                                        <p:tgtEl>
                                          <p:spTgt spid="22"/>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30"/>
                                        </p:tgtEl>
                                        <p:attrNameLst>
                                          <p:attrName>style.visibility</p:attrName>
                                        </p:attrNameLst>
                                      </p:cBhvr>
                                      <p:to>
                                        <p:strVal val="visible"/>
                                      </p:to>
                                    </p:set>
                                    <p:animEffect transition="in" filter="fade">
                                      <p:cBhvr>
                                        <p:cTn id="41" dur="500"/>
                                        <p:tgtEl>
                                          <p:spTgt spid="30"/>
                                        </p:tgtEl>
                                      </p:cBhvr>
                                    </p:animEffec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25"/>
                                        </p:tgtEl>
                                        <p:attrNameLst>
                                          <p:attrName>style.visibility</p:attrName>
                                        </p:attrNameLst>
                                      </p:cBhvr>
                                      <p:to>
                                        <p:strVal val="visible"/>
                                      </p:to>
                                    </p:set>
                                    <p:animEffect transition="in" filter="fade">
                                      <p:cBhvr>
                                        <p:cTn id="48" dur="500"/>
                                        <p:tgtEl>
                                          <p:spTgt spid="25"/>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fade">
                                      <p:cBhvr>
                                        <p:cTn id="51"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 grpId="0"/>
      <p:bldP spid="5" grpId="0"/>
      <p:bldP spid="7" grpId="0"/>
      <p:bldP spid="9" grpId="0"/>
      <p:bldP spid="11" grpId="0"/>
      <p:bldP spid="18" grpId="0" animBg="1"/>
      <p:bldP spid="20" grpId="0" animBg="1"/>
      <p:bldP spid="22" grpId="0" animBg="1"/>
      <p:bldP spid="25" grpId="0" animBg="1"/>
      <p:bldP spid="28" grpId="0" animBg="1"/>
      <p:bldP spid="29" grpId="0" animBg="1"/>
      <p:bldP spid="30" grpId="0" animBg="1"/>
      <p:bldP spid="31" grpId="0" animBg="1"/>
    </p:bldLst>
  </p:timing>
</p:sld>
</file>

<file path=ppt/theme/theme1.xml><?xml version="1.0" encoding="utf-8"?>
<a:theme xmlns:a="http://schemas.openxmlformats.org/drawingml/2006/main" name="Office Theme">
  <a:themeElements>
    <a:clrScheme name="SpriteIT - Blue">
      <a:dk1>
        <a:srgbClr val="151515"/>
      </a:dk1>
      <a:lt1>
        <a:srgbClr val="FFFFFF"/>
      </a:lt1>
      <a:dk2>
        <a:srgbClr val="969696"/>
      </a:dk2>
      <a:lt2>
        <a:srgbClr val="FFFFFF"/>
      </a:lt2>
      <a:accent1>
        <a:srgbClr val="F7A809"/>
      </a:accent1>
      <a:accent2>
        <a:srgbClr val="151515"/>
      </a:accent2>
      <a:accent3>
        <a:srgbClr val="151515"/>
      </a:accent3>
      <a:accent4>
        <a:srgbClr val="151515"/>
      </a:accent4>
      <a:accent5>
        <a:srgbClr val="151515"/>
      </a:accent5>
      <a:accent6>
        <a:srgbClr val="151515"/>
      </a:accent6>
      <a:hlink>
        <a:srgbClr val="151515"/>
      </a:hlink>
      <a:folHlink>
        <a:srgbClr val="151515"/>
      </a:folHlink>
    </a:clrScheme>
    <a:fontScheme name="best business">
      <a:majorFont>
        <a:latin typeface="Roboto Condensed"/>
        <a:ea typeface=""/>
        <a:cs typeface=""/>
      </a:majorFont>
      <a:minorFont>
        <a:latin typeface="Robot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TotalTime>
  <Words>559</Words>
  <Application>Microsoft Office PowerPoint</Application>
  <PresentationFormat>Widescreen</PresentationFormat>
  <Paragraphs>97</Paragraphs>
  <Slides>23</Slides>
  <Notes>1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3</vt:i4>
      </vt:variant>
    </vt:vector>
  </HeadingPairs>
  <TitlesOfParts>
    <vt:vector size="29" baseType="lpstr">
      <vt:lpstr>Arial</vt:lpstr>
      <vt:lpstr>Calibri</vt:lpstr>
      <vt:lpstr>Roboto</vt:lpstr>
      <vt:lpstr>Roboto Condensed</vt:lpstr>
      <vt:lpstr>Office Theme</vt:lpstr>
      <vt:lpstr>Visio.Drawing.15</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ohamed Gab Allah</dc:creator>
  <cp:lastModifiedBy>Mohamed Gab Allah</cp:lastModifiedBy>
  <cp:revision>5</cp:revision>
  <dcterms:created xsi:type="dcterms:W3CDTF">2019-04-13T11:42:03Z</dcterms:created>
  <dcterms:modified xsi:type="dcterms:W3CDTF">2019-06-22T03:46:37Z</dcterms:modified>
</cp:coreProperties>
</file>